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11.xml" ContentType="application/vnd.openxmlformats-officedocument.wordprocessingml.footer+xml"/>
  <Override PartName="/word/header4.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charts/chart1.xml" ContentType="application/vnd.openxmlformats-officedocument.drawingml.chart+xml"/>
  <Override PartName="/word/footer21.xml" ContentType="application/vnd.openxmlformats-officedocument.wordprocessingml.footer+xml"/>
  <Override PartName="/word/footer22.xml" ContentType="application/vnd.openxmlformats-officedocument.wordprocessingml.footer+xml"/>
  <Override PartName="/word/header8.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11.xml" ContentType="application/vnd.openxmlformats-officedocument.wordprocessingml.header+xml"/>
  <Override PartName="/word/footer2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30.xml" ContentType="application/vnd.openxmlformats-officedocument.wordprocessingml.footer+xml"/>
  <Override PartName="/word/footer31.xml" ContentType="application/vnd.openxmlformats-officedocument.wordprocessingml.footer+xml"/>
  <Override PartName="/word/header23.xml" ContentType="application/vnd.openxmlformats-officedocument.wordprocessingml.header+xml"/>
  <Override PartName="/word/footer32.xml" ContentType="application/vnd.openxmlformats-officedocument.wordprocessingml.footer+xml"/>
  <Override PartName="/word/footer33.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footer34.xml" ContentType="application/vnd.openxmlformats-officedocument.wordprocessingml.foot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59.xml" ContentType="application/vnd.openxmlformats-officedocument.wordprocessingml.header+xml"/>
  <Override PartName="/word/footer37.xml" ContentType="application/vnd.openxmlformats-officedocument.wordprocessingml.footer+xml"/>
  <Override PartName="/word/header60.xml" ContentType="application/vnd.openxmlformats-officedocument.wordprocessingml.header+xml"/>
  <Override PartName="/word/header61.xml" ContentType="application/vnd.openxmlformats-officedocument.wordprocessingml.header+xml"/>
  <Override PartName="/word/footer38.xml" ContentType="application/vnd.openxmlformats-officedocument.wordprocessingml.footer+xml"/>
  <Override PartName="/word/footer39.xml" ContentType="application/vnd.openxmlformats-officedocument.wordprocessingml.footer+xml"/>
  <Override PartName="/word/header62.xml" ContentType="application/vnd.openxmlformats-officedocument.wordprocessingml.header+xml"/>
  <Override PartName="/word/footer40.xml" ContentType="application/vnd.openxmlformats-officedocument.wordprocessingml.foot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footer41.xml" ContentType="application/vnd.openxmlformats-officedocument.wordprocessingml.foot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header88.xml" ContentType="application/vnd.openxmlformats-officedocument.wordprocessingml.header+xml"/>
  <Override PartName="/word/header89.xml" ContentType="application/vnd.openxmlformats-officedocument.wordprocessingml.header+xml"/>
  <Override PartName="/word/header90.xml" ContentType="application/vnd.openxmlformats-officedocument.wordprocessingml.header+xml"/>
  <Override PartName="/word/header91.xml" ContentType="application/vnd.openxmlformats-officedocument.wordprocessingml.header+xml"/>
  <Override PartName="/word/header92.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header93.xml" ContentType="application/vnd.openxmlformats-officedocument.wordprocessingml.header+xml"/>
  <Override PartName="/word/header94.xml" ContentType="application/vnd.openxmlformats-officedocument.wordprocessingml.header+xml"/>
  <Override PartName="/word/footer44.xml" ContentType="application/vnd.openxmlformats-officedocument.wordprocessingml.footer+xml"/>
  <Override PartName="/word/footer45.xml" ContentType="application/vnd.openxmlformats-officedocument.wordprocessingml.footer+xml"/>
  <Override PartName="/word/header95.xml" ContentType="application/vnd.openxmlformats-officedocument.wordprocessingml.header+xml"/>
  <Override PartName="/word/header96.xml" ContentType="application/vnd.openxmlformats-officedocument.wordprocessingml.header+xml"/>
  <Override PartName="/word/footer46.xml" ContentType="application/vnd.openxmlformats-officedocument.wordprocessingml.footer+xml"/>
  <Override PartName="/word/header97.xml" ContentType="application/vnd.openxmlformats-officedocument.wordprocessingml.header+xml"/>
  <Override PartName="/word/header98.xml" ContentType="application/vnd.openxmlformats-officedocument.wordprocessingml.header+xml"/>
  <Override PartName="/word/header99.xml" ContentType="application/vnd.openxmlformats-officedocument.wordprocessingml.header+xml"/>
  <Override PartName="/word/footer47.xml" ContentType="application/vnd.openxmlformats-officedocument.wordprocessingml.footer+xml"/>
  <Override PartName="/word/header100.xml" ContentType="application/vnd.openxmlformats-officedocument.wordprocessingml.header+xml"/>
  <Override PartName="/word/header101.xml" ContentType="application/vnd.openxmlformats-officedocument.wordprocessingml.header+xml"/>
  <Override PartName="/word/header102.xml" ContentType="application/vnd.openxmlformats-officedocument.wordprocessingml.header+xml"/>
  <Override PartName="/word/header103.xml" ContentType="application/vnd.openxmlformats-officedocument.wordprocessingml.header+xml"/>
  <Override PartName="/word/header104.xml" ContentType="application/vnd.openxmlformats-officedocument.wordprocessingml.header+xml"/>
  <Override PartName="/word/header105.xml" ContentType="application/vnd.openxmlformats-officedocument.wordprocessingml.header+xml"/>
  <Override PartName="/word/header106.xml" ContentType="application/vnd.openxmlformats-officedocument.wordprocessingml.header+xml"/>
  <Override PartName="/word/header107.xml" ContentType="application/vnd.openxmlformats-officedocument.wordprocessingml.header+xml"/>
  <Override PartName="/word/header108.xml" ContentType="application/vnd.openxmlformats-officedocument.wordprocessingml.header+xml"/>
  <Override PartName="/word/footer48.xml" ContentType="application/vnd.openxmlformats-officedocument.wordprocessingml.footer+xml"/>
  <Override PartName="/word/header109.xml" ContentType="application/vnd.openxmlformats-officedocument.wordprocessingml.header+xml"/>
  <Override PartName="/word/header110.xml" ContentType="application/vnd.openxmlformats-officedocument.wordprocessingml.header+xml"/>
  <Override PartName="/word/header111.xml" ContentType="application/vnd.openxmlformats-officedocument.wordprocessingml.header+xml"/>
  <Override PartName="/word/header112.xml" ContentType="application/vnd.openxmlformats-officedocument.wordprocessingml.header+xml"/>
  <Override PartName="/word/header113.xml" ContentType="application/vnd.openxmlformats-officedocument.wordprocessingml.header+xml"/>
  <Override PartName="/word/header114.xml" ContentType="application/vnd.openxmlformats-officedocument.wordprocessingml.header+xml"/>
  <Override PartName="/word/header115.xml" ContentType="application/vnd.openxmlformats-officedocument.wordprocessingml.header+xml"/>
  <Override PartName="/word/header116.xml" ContentType="application/vnd.openxmlformats-officedocument.wordprocessingml.header+xml"/>
  <Override PartName="/word/header117.xml" ContentType="application/vnd.openxmlformats-officedocument.wordprocessingml.header+xml"/>
  <Override PartName="/word/header118.xml" ContentType="application/vnd.openxmlformats-officedocument.wordprocessingml.header+xml"/>
  <Override PartName="/word/header119.xml" ContentType="application/vnd.openxmlformats-officedocument.wordprocessingml.header+xml"/>
  <Override PartName="/word/header120.xml" ContentType="application/vnd.openxmlformats-officedocument.wordprocessingml.header+xml"/>
  <Override PartName="/word/header121.xml" ContentType="application/vnd.openxmlformats-officedocument.wordprocessingml.header+xml"/>
  <Override PartName="/word/header122.xml" ContentType="application/vnd.openxmlformats-officedocument.wordprocessingml.header+xml"/>
  <Override PartName="/word/footer49.xml" ContentType="application/vnd.openxmlformats-officedocument.wordprocessingml.footer+xml"/>
  <Override PartName="/word/footer50.xml" ContentType="application/vnd.openxmlformats-officedocument.wordprocessingml.footer+xml"/>
  <Override PartName="/word/header123.xml" ContentType="application/vnd.openxmlformats-officedocument.wordprocessingml.header+xml"/>
  <Override PartName="/word/header124.xml" ContentType="application/vnd.openxmlformats-officedocument.wordprocessingml.header+xml"/>
  <Override PartName="/word/footer51.xml" ContentType="application/vnd.openxmlformats-officedocument.wordprocessingml.footer+xml"/>
  <Override PartName="/word/footer52.xml" ContentType="application/vnd.openxmlformats-officedocument.wordprocessingml.footer+xml"/>
  <Override PartName="/word/header125.xml" ContentType="application/vnd.openxmlformats-officedocument.wordprocessingml.header+xml"/>
  <Override PartName="/word/footer53.xml" ContentType="application/vnd.openxmlformats-officedocument.wordprocessingml.footer+xml"/>
  <Override PartName="/word/footer54.xml" ContentType="application/vnd.openxmlformats-officedocument.wordprocessingml.footer+xml"/>
  <Override PartName="/word/header126.xml" ContentType="application/vnd.openxmlformats-officedocument.wordprocessingml.header+xml"/>
  <Override PartName="/word/footer55.xml" ContentType="application/vnd.openxmlformats-officedocument.wordprocessingml.footer+xml"/>
  <Override PartName="/word/footer56.xml" ContentType="application/vnd.openxmlformats-officedocument.wordprocessingml.footer+xml"/>
  <Override PartName="/word/header127.xml" ContentType="application/vnd.openxmlformats-officedocument.wordprocessingml.header+xml"/>
  <Override PartName="/word/footer57.xml" ContentType="application/vnd.openxmlformats-officedocument.wordprocessingml.footer+xml"/>
  <Override PartName="/word/footer58.xml" ContentType="application/vnd.openxmlformats-officedocument.wordprocessingml.footer+xml"/>
  <Override PartName="/word/header128.xml" ContentType="application/vnd.openxmlformats-officedocument.wordprocessingml.header+xml"/>
  <Override PartName="/word/header129.xml" ContentType="application/vnd.openxmlformats-officedocument.wordprocessingml.header+xml"/>
  <Override PartName="/word/footer59.xml" ContentType="application/vnd.openxmlformats-officedocument.wordprocessingml.footer+xml"/>
  <Override PartName="/word/footer60.xml" ContentType="application/vnd.openxmlformats-officedocument.wordprocessingml.footer+xml"/>
  <Override PartName="/word/header130.xml" ContentType="application/vnd.openxmlformats-officedocument.wordprocessingml.header+xml"/>
  <Override PartName="/word/header131.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header132.xml" ContentType="application/vnd.openxmlformats-officedocument.wordprocessingml.header+xml"/>
  <Override PartName="/word/header133.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header134.xml" ContentType="application/vnd.openxmlformats-officedocument.wordprocessingml.header+xml"/>
  <Override PartName="/word/header135.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header136.xml" ContentType="application/vnd.openxmlformats-officedocument.wordprocessingml.header+xml"/>
  <Override PartName="/word/footer69.xml" ContentType="application/vnd.openxmlformats-officedocument.wordprocessingml.footer+xml"/>
  <Override PartName="/word/header137.xml" ContentType="application/vnd.openxmlformats-officedocument.wordprocessingml.header+xml"/>
  <Override PartName="/word/header138.xml" ContentType="application/vnd.openxmlformats-officedocument.wordprocessingml.header+xml"/>
  <Override PartName="/word/footer70.xml" ContentType="application/vnd.openxmlformats-officedocument.wordprocessingml.footer+xml"/>
  <Override PartName="/word/footer71.xml" ContentType="application/vnd.openxmlformats-officedocument.wordprocessingml.footer+xml"/>
  <Override PartName="/word/header139.xml" ContentType="application/vnd.openxmlformats-officedocument.wordprocessingml.header+xml"/>
  <Override PartName="/word/footer72.xml" ContentType="application/vnd.openxmlformats-officedocument.wordprocessingml.footer+xml"/>
  <Override PartName="/word/header140.xml" ContentType="application/vnd.openxmlformats-officedocument.wordprocessingml.header+xml"/>
  <Override PartName="/word/footer73.xml" ContentType="application/vnd.openxmlformats-officedocument.wordprocessingml.footer+xml"/>
  <Override PartName="/word/footer74.xml" ContentType="application/vnd.openxmlformats-officedocument.wordprocessingml.footer+xml"/>
  <Override PartName="/word/footer75.xml" ContentType="application/vnd.openxmlformats-officedocument.wordprocessingml.footer+xml"/>
  <Override PartName="/word/footer76.xml" ContentType="application/vnd.openxmlformats-officedocument.wordprocessingml.footer+xml"/>
  <Override PartName="/word/header141.xml" ContentType="application/vnd.openxmlformats-officedocument.wordprocessingml.header+xml"/>
  <Override PartName="/word/header142.xml" ContentType="application/vnd.openxmlformats-officedocument.wordprocessingml.header+xml"/>
  <Override PartName="/word/footer77.xml" ContentType="application/vnd.openxmlformats-officedocument.wordprocessingml.footer+xml"/>
  <Override PartName="/word/footer78.xml" ContentType="application/vnd.openxmlformats-officedocument.wordprocessingml.footer+xml"/>
  <Override PartName="/word/header143.xml" ContentType="application/vnd.openxmlformats-officedocument.wordprocessingml.header+xml"/>
  <Override PartName="/word/footer79.xml" ContentType="application/vnd.openxmlformats-officedocument.wordprocessingml.footer+xml"/>
  <Override PartName="/word/header144.xml" ContentType="application/vnd.openxmlformats-officedocument.wordprocessingml.header+xml"/>
  <Override PartName="/word/header145.xml" ContentType="application/vnd.openxmlformats-officedocument.wordprocessingml.header+xml"/>
  <Override PartName="/word/footer80.xml" ContentType="application/vnd.openxmlformats-officedocument.wordprocessingml.footer+xml"/>
  <Override PartName="/word/footer81.xml" ContentType="application/vnd.openxmlformats-officedocument.wordprocessingml.footer+xml"/>
  <Override PartName="/word/header146.xml" ContentType="application/vnd.openxmlformats-officedocument.wordprocessingml.header+xml"/>
  <Override PartName="/word/footer82.xml" ContentType="application/vnd.openxmlformats-officedocument.wordprocessingml.footer+xml"/>
  <Override PartName="/word/footer83.xml" ContentType="application/vnd.openxmlformats-officedocument.wordprocessingml.footer+xml"/>
  <Override PartName="/word/footer84.xml" ContentType="application/vnd.openxmlformats-officedocument.wordprocessingml.footer+xml"/>
  <Override PartName="/word/header147.xml" ContentType="application/vnd.openxmlformats-officedocument.wordprocessingml.header+xml"/>
  <Override PartName="/word/header148.xml" ContentType="application/vnd.openxmlformats-officedocument.wordprocessingml.header+xml"/>
  <Override PartName="/word/footer8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4A0805" w14:textId="77777777" w:rsidR="007802DE" w:rsidRPr="00834FE9" w:rsidRDefault="007802DE" w:rsidP="007802DE">
      <w:pPr>
        <w:pStyle w:val="ReportDate"/>
        <w:shd w:val="clear" w:color="auto" w:fill="232B39"/>
        <w:spacing w:before="1900"/>
        <w:ind w:right="2819"/>
        <w:jc w:val="right"/>
        <w:rPr>
          <w:color w:val="FFFFFF" w:themeColor="background1"/>
        </w:rPr>
      </w:pPr>
      <w:r>
        <w:rPr>
          <w:noProof/>
        </w:rPr>
        <mc:AlternateContent>
          <mc:Choice Requires="wpg">
            <w:drawing>
              <wp:anchor distT="0" distB="0" distL="114300" distR="114300" simplePos="0" relativeHeight="251659264" behindDoc="1" locked="0" layoutInCell="1" allowOverlap="1" wp14:anchorId="0F83003A" wp14:editId="2FAC7448">
                <wp:simplePos x="0" y="0"/>
                <wp:positionH relativeFrom="column">
                  <wp:posOffset>-1082040</wp:posOffset>
                </wp:positionH>
                <wp:positionV relativeFrom="page">
                  <wp:posOffset>876935</wp:posOffset>
                </wp:positionV>
                <wp:extent cx="7353300" cy="7621905"/>
                <wp:effectExtent l="0" t="0" r="0" b="0"/>
                <wp:wrapNone/>
                <wp:docPr id="36" name="Group 3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353300" cy="7621905"/>
                          <a:chOff x="-189779" y="0"/>
                          <a:chExt cx="7253520" cy="7516864"/>
                        </a:xfrm>
                      </wpg:grpSpPr>
                      <wps:wsp>
                        <wps:cNvPr id="37" name="Freeform: Shape 37"/>
                        <wps:cNvSpPr/>
                        <wps:spPr>
                          <a:xfrm>
                            <a:off x="143301" y="0"/>
                            <a:ext cx="6694087" cy="7286917"/>
                          </a:xfrm>
                          <a:custGeom>
                            <a:avLst/>
                            <a:gdLst>
                              <a:gd name="connsiteX0" fmla="*/ 5010817 w 5010816"/>
                              <a:gd name="connsiteY0" fmla="*/ 0 h 5445251"/>
                              <a:gd name="connsiteX1" fmla="*/ 943165 w 5010816"/>
                              <a:gd name="connsiteY1" fmla="*/ 0 h 5445251"/>
                              <a:gd name="connsiteX2" fmla="*/ 0 w 5010816"/>
                              <a:gd name="connsiteY2" fmla="*/ 1995297 h 5445251"/>
                              <a:gd name="connsiteX3" fmla="*/ 0 w 5010816"/>
                              <a:gd name="connsiteY3" fmla="*/ 5445252 h 5445251"/>
                              <a:gd name="connsiteX4" fmla="*/ 2436876 w 5010816"/>
                              <a:gd name="connsiteY4" fmla="*/ 5445252 h 54452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10816" h="5445251">
                                <a:moveTo>
                                  <a:pt x="5010817" y="0"/>
                                </a:moveTo>
                                <a:lnTo>
                                  <a:pt x="943165" y="0"/>
                                </a:lnTo>
                                <a:lnTo>
                                  <a:pt x="0" y="1995297"/>
                                </a:lnTo>
                                <a:lnTo>
                                  <a:pt x="0" y="5445252"/>
                                </a:lnTo>
                                <a:lnTo>
                                  <a:pt x="2436876" y="5445252"/>
                                </a:lnTo>
                                <a:close/>
                              </a:path>
                            </a:pathLst>
                          </a:custGeom>
                          <a:solidFill>
                            <a:srgbClr val="C7CFDA">
                              <a:alpha val="56078"/>
                            </a:srgbClr>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Freeform: Shape 38"/>
                        <wps:cNvSpPr/>
                        <wps:spPr>
                          <a:xfrm>
                            <a:off x="-100543" y="1794188"/>
                            <a:ext cx="7164284" cy="5722676"/>
                          </a:xfrm>
                          <a:custGeom>
                            <a:avLst/>
                            <a:gdLst>
                              <a:gd name="connsiteX0" fmla="*/ 5287518 w 5287517"/>
                              <a:gd name="connsiteY0" fmla="*/ 4216337 h 4216336"/>
                              <a:gd name="connsiteX1" fmla="*/ 3294507 w 5287517"/>
                              <a:gd name="connsiteY1" fmla="*/ 0 h 4216336"/>
                              <a:gd name="connsiteX2" fmla="*/ 0 w 5287517"/>
                              <a:gd name="connsiteY2" fmla="*/ 0 h 4216336"/>
                              <a:gd name="connsiteX3" fmla="*/ 0 w 5287517"/>
                              <a:gd name="connsiteY3" fmla="*/ 4216337 h 4216336"/>
                            </a:gdLst>
                            <a:ahLst/>
                            <a:cxnLst>
                              <a:cxn ang="0">
                                <a:pos x="connsiteX0" y="connsiteY0"/>
                              </a:cxn>
                              <a:cxn ang="0">
                                <a:pos x="connsiteX1" y="connsiteY1"/>
                              </a:cxn>
                              <a:cxn ang="0">
                                <a:pos x="connsiteX2" y="connsiteY2"/>
                              </a:cxn>
                              <a:cxn ang="0">
                                <a:pos x="connsiteX3" y="connsiteY3"/>
                              </a:cxn>
                            </a:cxnLst>
                            <a:rect l="l" t="t" r="r" b="b"/>
                            <a:pathLst>
                              <a:path w="5287517" h="4216336">
                                <a:moveTo>
                                  <a:pt x="5287518" y="4216337"/>
                                </a:moveTo>
                                <a:lnTo>
                                  <a:pt x="3294507" y="0"/>
                                </a:lnTo>
                                <a:lnTo>
                                  <a:pt x="0" y="0"/>
                                </a:lnTo>
                                <a:lnTo>
                                  <a:pt x="0" y="4216337"/>
                                </a:lnTo>
                                <a:close/>
                              </a:path>
                            </a:pathLst>
                          </a:custGeom>
                          <a:solidFill>
                            <a:srgbClr val="782B90"/>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0"/>
                        <wps:cNvSpPr/>
                        <wps:spPr>
                          <a:xfrm>
                            <a:off x="-189779" y="922649"/>
                            <a:ext cx="5357004" cy="5495357"/>
                          </a:xfrm>
                          <a:custGeom>
                            <a:avLst/>
                            <a:gdLst>
                              <a:gd name="connsiteX0" fmla="*/ 0 w 5265665"/>
                              <a:gd name="connsiteY0" fmla="*/ 0 h 5501523"/>
                              <a:gd name="connsiteX1" fmla="*/ 5265665 w 5265665"/>
                              <a:gd name="connsiteY1" fmla="*/ 0 h 5501523"/>
                              <a:gd name="connsiteX2" fmla="*/ 5265665 w 5265665"/>
                              <a:gd name="connsiteY2" fmla="*/ 5501523 h 5501523"/>
                              <a:gd name="connsiteX3" fmla="*/ 0 w 5265665"/>
                              <a:gd name="connsiteY3" fmla="*/ 5501523 h 5501523"/>
                              <a:gd name="connsiteX4" fmla="*/ 0 w 5265665"/>
                              <a:gd name="connsiteY4" fmla="*/ 0 h 5501523"/>
                              <a:gd name="connsiteX0" fmla="*/ 0 w 5265665"/>
                              <a:gd name="connsiteY0" fmla="*/ 0 h 5501523"/>
                              <a:gd name="connsiteX1" fmla="*/ 5265665 w 5265665"/>
                              <a:gd name="connsiteY1" fmla="*/ 0 h 5501523"/>
                              <a:gd name="connsiteX2" fmla="*/ 5265665 w 5265665"/>
                              <a:gd name="connsiteY2" fmla="*/ 5501523 h 5501523"/>
                              <a:gd name="connsiteX3" fmla="*/ 0 w 5265665"/>
                              <a:gd name="connsiteY3" fmla="*/ 5501523 h 5501523"/>
                              <a:gd name="connsiteX4" fmla="*/ 0 w 5265665"/>
                              <a:gd name="connsiteY4" fmla="*/ 3301340 h 5501523"/>
                              <a:gd name="connsiteX5" fmla="*/ 0 w 5265665"/>
                              <a:gd name="connsiteY5" fmla="*/ 0 h 5501523"/>
                              <a:gd name="connsiteX0" fmla="*/ 0 w 5265665"/>
                              <a:gd name="connsiteY0" fmla="*/ 0 h 5501523"/>
                              <a:gd name="connsiteX1" fmla="*/ 5265665 w 5265665"/>
                              <a:gd name="connsiteY1" fmla="*/ 0 h 5501523"/>
                              <a:gd name="connsiteX2" fmla="*/ 5265665 w 5265665"/>
                              <a:gd name="connsiteY2" fmla="*/ 5501523 h 5501523"/>
                              <a:gd name="connsiteX3" fmla="*/ 1033153 w 5265665"/>
                              <a:gd name="connsiteY3" fmla="*/ 5486400 h 5501523"/>
                              <a:gd name="connsiteX4" fmla="*/ 0 w 5265665"/>
                              <a:gd name="connsiteY4" fmla="*/ 5501523 h 5501523"/>
                              <a:gd name="connsiteX5" fmla="*/ 0 w 5265665"/>
                              <a:gd name="connsiteY5" fmla="*/ 3301340 h 5501523"/>
                              <a:gd name="connsiteX6" fmla="*/ 0 w 5265665"/>
                              <a:gd name="connsiteY6" fmla="*/ 0 h 5501523"/>
                              <a:gd name="connsiteX0" fmla="*/ 0 w 5265665"/>
                              <a:gd name="connsiteY0" fmla="*/ 0 h 5510257"/>
                              <a:gd name="connsiteX1" fmla="*/ 5265665 w 5265665"/>
                              <a:gd name="connsiteY1" fmla="*/ 0 h 5510257"/>
                              <a:gd name="connsiteX2" fmla="*/ 5265665 w 5265665"/>
                              <a:gd name="connsiteY2" fmla="*/ 5501523 h 5510257"/>
                              <a:gd name="connsiteX3" fmla="*/ 1033153 w 5265665"/>
                              <a:gd name="connsiteY3" fmla="*/ 5510257 h 5510257"/>
                              <a:gd name="connsiteX4" fmla="*/ 0 w 5265665"/>
                              <a:gd name="connsiteY4" fmla="*/ 5501523 h 5510257"/>
                              <a:gd name="connsiteX5" fmla="*/ 0 w 5265665"/>
                              <a:gd name="connsiteY5" fmla="*/ 3301340 h 5510257"/>
                              <a:gd name="connsiteX6" fmla="*/ 0 w 5265665"/>
                              <a:gd name="connsiteY6" fmla="*/ 0 h 5510257"/>
                              <a:gd name="connsiteX0" fmla="*/ 0 w 5265665"/>
                              <a:gd name="connsiteY0" fmla="*/ 0 h 5510257"/>
                              <a:gd name="connsiteX1" fmla="*/ 5265665 w 5265665"/>
                              <a:gd name="connsiteY1" fmla="*/ 0 h 5510257"/>
                              <a:gd name="connsiteX2" fmla="*/ 5265665 w 5265665"/>
                              <a:gd name="connsiteY2" fmla="*/ 5501523 h 5510257"/>
                              <a:gd name="connsiteX3" fmla="*/ 1033153 w 5265665"/>
                              <a:gd name="connsiteY3" fmla="*/ 5510257 h 5510257"/>
                              <a:gd name="connsiteX4" fmla="*/ 0 w 5265665"/>
                              <a:gd name="connsiteY4" fmla="*/ 3301340 h 5510257"/>
                              <a:gd name="connsiteX5" fmla="*/ 0 w 5265665"/>
                              <a:gd name="connsiteY5" fmla="*/ 0 h 55102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65665" h="5510257">
                                <a:moveTo>
                                  <a:pt x="0" y="0"/>
                                </a:moveTo>
                                <a:lnTo>
                                  <a:pt x="5265665" y="0"/>
                                </a:lnTo>
                                <a:lnTo>
                                  <a:pt x="5265665" y="5501523"/>
                                </a:lnTo>
                                <a:lnTo>
                                  <a:pt x="1033153" y="5510257"/>
                                </a:lnTo>
                                <a:lnTo>
                                  <a:pt x="0" y="3301340"/>
                                </a:lnTo>
                                <a:lnTo>
                                  <a:pt x="0" y="0"/>
                                </a:lnTo>
                                <a:close/>
                              </a:path>
                            </a:pathLst>
                          </a:custGeom>
                          <a:solidFill>
                            <a:srgbClr val="232B3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F4FE6A1" id="Group 36" o:spid="_x0000_s1026" alt="&quot;&quot;" style="position:absolute;margin-left:-85.2pt;margin-top:69.05pt;width:579pt;height:600.15pt;z-index:-251657216;mso-position-vertical-relative:page;mso-width-relative:margin;mso-height-relative:margin" coordorigin="-1897" coordsize="72535,751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">
                <v:shape id="Freeform: Shape 37" o:spid="_x0000_s1027" style="position:absolute;left:1433;width:66940;height:72869;visibility:visible;mso-wrap-style:square;v-text-anchor:middle" coordsize="5010816,5445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" path="m5010817,l943165,,,1995297,,5445252r2436876,l5010817,xe" fillcolor="#c7cfda" stroked="f">
                  <v:fill opacity="36751f"/>
                  <v:stroke joinstyle="miter"/>
                  <v:path arrowok="t" o:connecttype="custom" o:connectlocs="6694088,0;1260000,0;0,2670137;0,7286918;3255490,7286918" o:connectangles="0,0,0,0,0"/>
                </v:shape>
                <v:shape id="Freeform: Shape 38" o:spid="_x0000_s1028" style="position:absolute;left:-1005;top:17941;width:71642;height:57227;visibility:visible;mso-wrap-style:square;v-text-anchor:middle" coordsize="5287517,42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" path="m5287518,4216337l3294507,,,,,4216337r5287518,xe" fillcolor="#782b90" stroked="f">
                  <v:stroke joinstyle="miter"/>
                  <v:path arrowok="t" o:connecttype="custom" o:connectlocs="7164285,5722677;4463869,0;0,0;0,5722677" o:connectangles="0,0,0,0"/>
                </v:shape>
                <v:shape id="Rectangle 30" o:spid="_x0000_s1029" style="position:absolute;left:-1897;top:9226;width:53569;height:54954;visibility:visible;mso-wrap-style:square;v-text-anchor:middle" coordsize="5265665,5510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" path="m,l5265665,r,5501523l1033153,5510257,,3301340,,xe" fillcolor="#232b39" stroked="f" strokeweight="2pt">
                  <v:path arrowok="t" o:connecttype="custom" o:connectlocs="0,0;5357004,0;5357004,5486647;1051074,5495357;0,3292413;0,0" o:connectangles="0,0,0,0,0,0"/>
                </v:shape>
                <w10:wrap anchory="page"/>
              </v:group>
            </w:pict>
          </mc:Fallback>
        </mc:AlternateContent>
      </w:r>
      <w:r w:rsidRPr="00834FE9">
        <w:rPr>
          <w:color w:val="FFFFFF" w:themeColor="background1"/>
        </w:rPr>
        <w:t>DEPARTMENT OF</w:t>
      </w:r>
      <w:r w:rsidRPr="00834FE9">
        <w:rPr>
          <w:color w:val="FFFFFF" w:themeColor="background1"/>
        </w:rPr>
        <w:br/>
        <w:t>TREASURY AND FINANCE</w:t>
      </w:r>
    </w:p>
    <w:p w14:paraId="752281BB" w14:textId="77777777" w:rsidR="007802DE" w:rsidRPr="00834FE9" w:rsidRDefault="007802DE" w:rsidP="007802DE">
      <w:pPr>
        <w:pStyle w:val="CM"/>
        <w:rPr>
          <w:color w:val="FFFFFF" w:themeColor="background1"/>
        </w:rPr>
      </w:pPr>
    </w:p>
    <w:p w14:paraId="47D7D294" w14:textId="77777777" w:rsidR="007802DE" w:rsidRPr="00834FE9" w:rsidRDefault="007802DE" w:rsidP="007802DE">
      <w:pPr>
        <w:pStyle w:val="Title"/>
        <w:shd w:val="clear" w:color="auto" w:fill="232B39"/>
        <w:spacing w:before="3600" w:line="163" w:lineRule="auto"/>
        <w:ind w:right="2819"/>
        <w:jc w:val="right"/>
        <w:rPr>
          <w:rFonts w:asciiTheme="minorHAnsi" w:hAnsiTheme="minorHAnsi"/>
          <w:color w:val="FFFFFF" w:themeColor="background1"/>
          <w:sz w:val="74"/>
        </w:rPr>
      </w:pPr>
      <w:r w:rsidRPr="00834FE9">
        <w:rPr>
          <w:rFonts w:ascii="VIC" w:hAnsi="VIC"/>
          <w:b/>
          <w:bCs/>
          <w:color w:val="FFFFFF" w:themeColor="background1"/>
          <w:sz w:val="74"/>
        </w:rPr>
        <w:t>202</w:t>
      </w:r>
      <w:r>
        <w:rPr>
          <w:rFonts w:ascii="VIC" w:hAnsi="VIC"/>
          <w:b/>
          <w:bCs/>
          <w:color w:val="FFFFFF" w:themeColor="background1"/>
          <w:sz w:val="74"/>
        </w:rPr>
        <w:t>2</w:t>
      </w:r>
      <w:r w:rsidRPr="00834FE9">
        <w:rPr>
          <w:rFonts w:ascii="VIC" w:hAnsi="VIC"/>
          <w:b/>
          <w:bCs/>
          <w:color w:val="FFFFFF" w:themeColor="background1"/>
          <w:sz w:val="74"/>
        </w:rPr>
        <w:br/>
        <w:t>–2</w:t>
      </w:r>
      <w:r>
        <w:rPr>
          <w:rFonts w:ascii="VIC" w:hAnsi="VIC"/>
          <w:b/>
          <w:bCs/>
          <w:color w:val="FFFFFF" w:themeColor="background1"/>
          <w:sz w:val="74"/>
        </w:rPr>
        <w:t>3</w:t>
      </w:r>
      <w:r w:rsidRPr="00834FE9">
        <w:rPr>
          <w:rFonts w:ascii="VIC" w:hAnsi="VIC"/>
          <w:b/>
          <w:bCs/>
          <w:color w:val="FFFFFF" w:themeColor="background1"/>
          <w:sz w:val="74"/>
        </w:rPr>
        <w:br/>
      </w:r>
      <w:r w:rsidRPr="00834FE9">
        <w:rPr>
          <w:rFonts w:asciiTheme="minorHAnsi" w:hAnsiTheme="minorHAnsi"/>
          <w:color w:val="FFFFFF" w:themeColor="background1"/>
          <w:sz w:val="74"/>
        </w:rPr>
        <w:t>ANNUAL</w:t>
      </w:r>
      <w:r w:rsidRPr="00834FE9">
        <w:rPr>
          <w:rFonts w:asciiTheme="minorHAnsi" w:hAnsiTheme="minorHAnsi"/>
          <w:color w:val="FFFFFF" w:themeColor="background1"/>
          <w:sz w:val="74"/>
        </w:rPr>
        <w:br/>
        <w:t>REPORT</w:t>
      </w:r>
    </w:p>
    <w:p w14:paraId="3DB6441E" w14:textId="77777777" w:rsidR="007802DE" w:rsidRPr="00B2671F" w:rsidRDefault="007802DE" w:rsidP="007802DE">
      <w:pPr>
        <w:pStyle w:val="CoverSpacer"/>
        <w:spacing w:before="4400"/>
      </w:pPr>
      <w:r>
        <w:rPr>
          <w:noProof/>
        </w:rPr>
        <w:drawing>
          <wp:anchor distT="0" distB="0" distL="114300" distR="114300" simplePos="0" relativeHeight="251660288" behindDoc="0" locked="0" layoutInCell="1" allowOverlap="1" wp14:anchorId="05F5C560" wp14:editId="40A1B7D6">
            <wp:simplePos x="0" y="0"/>
            <wp:positionH relativeFrom="column">
              <wp:posOffset>4487545</wp:posOffset>
            </wp:positionH>
            <wp:positionV relativeFrom="paragraph">
              <wp:posOffset>2987675</wp:posOffset>
            </wp:positionV>
            <wp:extent cx="1758315" cy="521970"/>
            <wp:effectExtent l="0" t="0" r="0" b="0"/>
            <wp:wrapNone/>
            <wp:docPr id="45" name="Picture 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a:extLst>
                        <a:ext uri="{C183D7F6-B498-43B3-948B-1728B52AA6E4}">
                          <adec:decorative xmlns:adec="http://schemas.microsoft.com/office/drawing/2017/decorative" val="1"/>
                        </a:ext>
                      </a:extLst>
                    </pic:cNvPr>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758315" cy="521970"/>
                    </a:xfrm>
                    <a:prstGeom prst="rect">
                      <a:avLst/>
                    </a:prstGeom>
                  </pic:spPr>
                </pic:pic>
              </a:graphicData>
            </a:graphic>
            <wp14:sizeRelH relativeFrom="margin">
              <wp14:pctWidth>0</wp14:pctWidth>
            </wp14:sizeRelH>
            <wp14:sizeRelV relativeFrom="margin">
              <wp14:pctHeight>0</wp14:pctHeight>
            </wp14:sizeRelV>
          </wp:anchor>
        </w:drawing>
      </w:r>
    </w:p>
    <w:p w14:paraId="14601043" w14:textId="77777777" w:rsidR="007802DE" w:rsidRDefault="007802DE" w:rsidP="007802DE">
      <w:pPr>
        <w:pStyle w:val="Pa3"/>
        <w:sectPr w:rsidR="007802DE" w:rsidSect="00C75250">
          <w:headerReference w:type="default" r:id="rId13"/>
          <w:pgSz w:w="11909" w:h="16834" w:code="9"/>
          <w:pgMar w:top="1627" w:right="1440" w:bottom="1440" w:left="1440" w:header="720" w:footer="288" w:gutter="0"/>
          <w:pgNumType w:fmt="lowerRoman" w:start="1"/>
          <w:cols w:space="720"/>
          <w:vAlign w:val="bottom"/>
          <w:noEndnote/>
          <w:docGrid w:linePitch="272"/>
        </w:sectPr>
      </w:pPr>
    </w:p>
    <w:p w14:paraId="445C9A41" w14:textId="77777777" w:rsidR="007802DE" w:rsidRDefault="007802DE" w:rsidP="007802DE">
      <w:pPr>
        <w:pStyle w:val="NormalTight"/>
        <w:spacing w:before="120" w:after="120"/>
      </w:pPr>
      <w:r>
        <w:lastRenderedPageBreak/>
        <w:t>The Secretary</w:t>
      </w:r>
      <w:r>
        <w:br/>
        <w:t>Department of Treasury and Finance</w:t>
      </w:r>
      <w:r>
        <w:br/>
        <w:t>1 Treasury Place</w:t>
      </w:r>
      <w:r>
        <w:br/>
        <w:t>Melbourne Victoria 3002</w:t>
      </w:r>
      <w:r>
        <w:br/>
        <w:t>Australia</w:t>
      </w:r>
    </w:p>
    <w:p w14:paraId="2F968721" w14:textId="77777777" w:rsidR="007802DE" w:rsidRPr="00C92338" w:rsidRDefault="007802DE" w:rsidP="007802DE">
      <w:pPr>
        <w:pStyle w:val="NormalTight"/>
        <w:spacing w:before="120" w:after="120"/>
      </w:pPr>
      <w:r>
        <w:t>Telephone: (03) 9651 5111</w:t>
      </w:r>
      <w:r>
        <w:br/>
        <w:t>Website: dtf.vic.gov.au</w:t>
      </w:r>
    </w:p>
    <w:p w14:paraId="3CCADCD2" w14:textId="77777777" w:rsidR="007802DE" w:rsidRPr="00C92338" w:rsidRDefault="007802DE" w:rsidP="007802DE">
      <w:pPr>
        <w:pStyle w:val="NormalTight"/>
        <w:spacing w:before="120" w:after="120"/>
      </w:pPr>
      <w:r>
        <w:t>Authorised by the Victorian Government</w:t>
      </w:r>
      <w:r>
        <w:br/>
        <w:t>1 Treasury Place, Melbourne, 3002</w:t>
      </w:r>
    </w:p>
    <w:p w14:paraId="4D864A57" w14:textId="77777777" w:rsidR="007802DE" w:rsidRPr="00C92338" w:rsidRDefault="007802DE" w:rsidP="007802DE">
      <w:pPr>
        <w:pStyle w:val="NormalTight"/>
        <w:spacing w:before="120" w:after="120"/>
      </w:pPr>
      <w:r>
        <w:t>Printed by Doculink, Port Melbourne</w:t>
      </w:r>
      <w:r>
        <w:br/>
        <w:t>Printed on recycled paper</w:t>
      </w:r>
    </w:p>
    <w:p w14:paraId="33DED495" w14:textId="77777777" w:rsidR="007802DE" w:rsidRPr="00C92338" w:rsidRDefault="007802DE" w:rsidP="007802DE">
      <w:pPr>
        <w:pStyle w:val="NormalTight"/>
        <w:spacing w:before="120" w:after="120"/>
      </w:pPr>
      <w:r>
        <w:t>© State of Victoria 2023</w:t>
      </w:r>
    </w:p>
    <w:p w14:paraId="068E1DF7" w14:textId="77777777" w:rsidR="007802DE" w:rsidRDefault="007802DE" w:rsidP="007802DE">
      <w:r w:rsidRPr="00C92338">
        <w:rPr>
          <w:noProof/>
        </w:rPr>
        <w:drawing>
          <wp:inline distT="0" distB="0" distL="0" distR="0" wp14:anchorId="17165CEB" wp14:editId="4FF7647C">
            <wp:extent cx="998212" cy="349250"/>
            <wp:effectExtent l="0" t="0" r="0" b="0"/>
            <wp:docPr id="40" name="Picture 40">
              <a:hlinkClick xmlns:a="http://schemas.openxmlformats.org/drawingml/2006/main" r:id="rId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002301" cy="350680"/>
                    </a:xfrm>
                    <a:prstGeom prst="rect">
                      <a:avLst/>
                    </a:prstGeom>
                  </pic:spPr>
                </pic:pic>
              </a:graphicData>
            </a:graphic>
          </wp:inline>
        </w:drawing>
      </w:r>
    </w:p>
    <w:p w14:paraId="15204B4C" w14:textId="77777777" w:rsidR="007802DE" w:rsidRPr="00C92338" w:rsidRDefault="007802DE" w:rsidP="007802DE">
      <w:pPr>
        <w:pStyle w:val="NormalTight"/>
        <w:spacing w:before="120" w:after="120"/>
        <w:ind w:right="5735"/>
      </w:pPr>
      <w:r>
        <w:t xml:space="preserve">This work, Department of Treasury and Finance </w:t>
      </w:r>
      <w:r>
        <w:rPr>
          <w:i/>
          <w:iCs/>
        </w:rPr>
        <w:t>2022 | 23 Annual Report</w:t>
      </w:r>
      <w:r>
        <w:t>, is licensed under a Creative Commons Attribution 4.0 licence.  You are free to re-use the work under that licence on the condition that you credit the State</w:t>
      </w:r>
      <w:r>
        <w:rPr>
          <w:rFonts w:ascii="Calibri" w:hAnsi="Calibri"/>
        </w:rPr>
        <w:t> </w:t>
      </w:r>
      <w:r>
        <w:t>of Victoria as author. The licence does not apply to any images, photographs or branding, including the Victorian Coat of Arms, the</w:t>
      </w:r>
      <w:r>
        <w:rPr>
          <w:rFonts w:ascii="Calibri" w:hAnsi="Calibri"/>
        </w:rPr>
        <w:t> </w:t>
      </w:r>
      <w:r>
        <w:t>Victorian Government logo and the Department of Treasury and Finance logo.</w:t>
      </w:r>
    </w:p>
    <w:p w14:paraId="12F56FCA" w14:textId="77777777" w:rsidR="007802DE" w:rsidRPr="00C92338" w:rsidRDefault="007802DE" w:rsidP="007802DE">
      <w:pPr>
        <w:pStyle w:val="NormalTight"/>
        <w:spacing w:before="120" w:after="120"/>
      </w:pPr>
      <w:r>
        <w:t xml:space="preserve">Copyright queries may be directed to </w:t>
      </w:r>
      <w:r>
        <w:br/>
        <w:t>IPpolicy@dtf.vic.gov.au</w:t>
      </w:r>
    </w:p>
    <w:p w14:paraId="6CCE4F4E" w14:textId="77777777" w:rsidR="007802DE" w:rsidRDefault="007802DE" w:rsidP="007802DE">
      <w:pPr>
        <w:pStyle w:val="NormalTight"/>
        <w:spacing w:before="120" w:after="120"/>
      </w:pPr>
      <w:r>
        <w:t>ISSN 1325 1775</w:t>
      </w:r>
      <w:r>
        <w:br/>
        <w:t>ISSN 2204 5384 (online/pdf)</w:t>
      </w:r>
    </w:p>
    <w:p w14:paraId="41C542A5" w14:textId="77777777" w:rsidR="007802DE" w:rsidRDefault="007802DE" w:rsidP="007802DE">
      <w:pPr>
        <w:pStyle w:val="NormalTight"/>
        <w:spacing w:before="120" w:after="120"/>
      </w:pPr>
      <w:r>
        <w:t>Published October 2023</w:t>
      </w:r>
    </w:p>
    <w:p w14:paraId="479A8F94" w14:textId="77777777" w:rsidR="007802DE" w:rsidRDefault="007802DE" w:rsidP="007802DE">
      <w:pPr>
        <w:pStyle w:val="Heading1a"/>
        <w:spacing w:line="240" w:lineRule="auto"/>
        <w:rPr>
          <w:rFonts w:asciiTheme="minorHAnsi" w:hAnsiTheme="minorHAnsi" w:cstheme="minorHAnsi"/>
        </w:rPr>
        <w:sectPr w:rsidR="007802DE" w:rsidSect="00980A9F">
          <w:type w:val="evenPage"/>
          <w:pgSz w:w="11909" w:h="16834" w:code="9"/>
          <w:pgMar w:top="1728" w:right="1152" w:bottom="1152" w:left="1152" w:header="720" w:footer="288" w:gutter="0"/>
          <w:pgNumType w:fmt="lowerRoman" w:start="1"/>
          <w:cols w:space="720"/>
          <w:vAlign w:val="bottom"/>
          <w:noEndnote/>
          <w:docGrid w:linePitch="272"/>
        </w:sectPr>
      </w:pPr>
    </w:p>
    <w:p w14:paraId="15C66DEB" w14:textId="39D01709" w:rsidR="003A27FC" w:rsidRPr="00F65579" w:rsidRDefault="003A27FC" w:rsidP="00911B2C">
      <w:pPr>
        <w:pStyle w:val="Heading1a"/>
      </w:pPr>
      <w:r w:rsidRPr="7FBB1D05">
        <w:lastRenderedPageBreak/>
        <w:t>Contents</w:t>
      </w:r>
    </w:p>
    <w:p w14:paraId="7873A064" w14:textId="4B62365C" w:rsidR="003A27FC" w:rsidRPr="00F65579" w:rsidRDefault="003A27FC" w:rsidP="6D946505">
      <w:pPr>
        <w:rPr>
          <w:rFonts w:cstheme="minorBidi"/>
        </w:rPr>
      </w:pPr>
    </w:p>
    <w:p w14:paraId="06DD1C3C" w14:textId="50ED539E" w:rsidR="000A7B02" w:rsidRPr="00F65579" w:rsidRDefault="000A7B02" w:rsidP="003A27FC">
      <w:pPr>
        <w:rPr>
          <w:rFonts w:cstheme="minorHAnsi"/>
        </w:rPr>
      </w:pPr>
    </w:p>
    <w:p w14:paraId="5FA34C75" w14:textId="07267C18" w:rsidR="00342C26" w:rsidRDefault="003A27FC">
      <w:pPr>
        <w:pStyle w:val="TOC1"/>
        <w:rPr>
          <w:rFonts w:asciiTheme="minorHAnsi" w:eastAsiaTheme="minorEastAsia" w:hAnsiTheme="minorHAnsi" w:cstheme="minorBidi"/>
          <w:color w:val="auto"/>
          <w:sz w:val="22"/>
          <w:szCs w:val="22"/>
        </w:rPr>
      </w:pPr>
      <w:r w:rsidRPr="004147BB">
        <w:rPr>
          <w:noProof w:val="0"/>
          <w:sz w:val="22"/>
        </w:rPr>
        <w:fldChar w:fldCharType="begin"/>
      </w:r>
      <w:r w:rsidRPr="004147BB">
        <w:rPr>
          <w:noProof w:val="0"/>
        </w:rPr>
        <w:instrText xml:space="preserve"> TOC \h \z \t</w:instrText>
      </w:r>
      <w:r w:rsidR="00B249EB" w:rsidRPr="004147BB">
        <w:rPr>
          <w:noProof w:val="0"/>
        </w:rPr>
        <w:instrText xml:space="preserve"> </w:instrText>
      </w:r>
      <w:r w:rsidRPr="004147BB">
        <w:rPr>
          <w:noProof w:val="0"/>
        </w:rPr>
        <w:instrText>"Heading 1,1,Heading 1 App,2</w:instrText>
      </w:r>
      <w:r w:rsidR="00B249EB" w:rsidRPr="004147BB">
        <w:rPr>
          <w:noProof w:val="0"/>
        </w:rPr>
        <w:instrText xml:space="preserve">, </w:instrText>
      </w:r>
      <w:r w:rsidRPr="004147BB">
        <w:rPr>
          <w:noProof w:val="0"/>
        </w:rPr>
        <w:instrText xml:space="preserve">Heading </w:instrText>
      </w:r>
      <w:r w:rsidR="00E66150" w:rsidRPr="004147BB">
        <w:rPr>
          <w:noProof w:val="0"/>
        </w:rPr>
        <w:instrText>1b</w:instrText>
      </w:r>
      <w:r w:rsidRPr="004147BB">
        <w:rPr>
          <w:noProof w:val="0"/>
        </w:rPr>
        <w:instrText>,4"</w:instrText>
      </w:r>
      <w:r w:rsidR="009E2023" w:rsidRPr="004147BB">
        <w:rPr>
          <w:noProof w:val="0"/>
        </w:rPr>
        <w:instrText xml:space="preserve"> \n 4-4</w:instrText>
      </w:r>
      <w:r w:rsidRPr="004147BB">
        <w:rPr>
          <w:noProof w:val="0"/>
        </w:rPr>
        <w:instrText xml:space="preserve"> </w:instrText>
      </w:r>
      <w:r w:rsidRPr="004147BB">
        <w:rPr>
          <w:noProof w:val="0"/>
          <w:sz w:val="22"/>
        </w:rPr>
        <w:fldChar w:fldCharType="separate"/>
      </w:r>
      <w:hyperlink w:anchor="_Toc147312275" w:history="1">
        <w:r w:rsidR="00342C26" w:rsidRPr="006E3C0F">
          <w:rPr>
            <w:rStyle w:val="Hyperlink"/>
          </w:rPr>
          <w:t>About DTF</w:t>
        </w:r>
        <w:r w:rsidR="00342C26">
          <w:rPr>
            <w:webHidden/>
          </w:rPr>
          <w:tab/>
        </w:r>
        <w:r w:rsidR="00342C26">
          <w:rPr>
            <w:webHidden/>
          </w:rPr>
          <w:fldChar w:fldCharType="begin"/>
        </w:r>
        <w:r w:rsidR="00342C26">
          <w:rPr>
            <w:webHidden/>
          </w:rPr>
          <w:instrText xml:space="preserve"> PAGEREF _Toc147312275 \h </w:instrText>
        </w:r>
        <w:r w:rsidR="00342C26">
          <w:rPr>
            <w:webHidden/>
          </w:rPr>
        </w:r>
        <w:r w:rsidR="00342C26">
          <w:rPr>
            <w:webHidden/>
          </w:rPr>
          <w:fldChar w:fldCharType="separate"/>
        </w:r>
        <w:r w:rsidR="0029476E">
          <w:rPr>
            <w:webHidden/>
          </w:rPr>
          <w:t>1</w:t>
        </w:r>
        <w:r w:rsidR="00342C26">
          <w:rPr>
            <w:webHidden/>
          </w:rPr>
          <w:fldChar w:fldCharType="end"/>
        </w:r>
      </w:hyperlink>
    </w:p>
    <w:p w14:paraId="16B8FDE5" w14:textId="3387A340" w:rsidR="00342C26" w:rsidRDefault="00131CF9">
      <w:pPr>
        <w:pStyle w:val="TOC1"/>
        <w:rPr>
          <w:rFonts w:asciiTheme="minorHAnsi" w:eastAsiaTheme="minorEastAsia" w:hAnsiTheme="minorHAnsi" w:cstheme="minorBidi"/>
          <w:color w:val="auto"/>
          <w:sz w:val="22"/>
          <w:szCs w:val="22"/>
        </w:rPr>
      </w:pPr>
      <w:hyperlink w:anchor="_Toc147312276" w:history="1">
        <w:r w:rsidR="00342C26" w:rsidRPr="006E3C0F">
          <w:rPr>
            <w:rStyle w:val="Hyperlink"/>
          </w:rPr>
          <w:t>Report of operations</w:t>
        </w:r>
        <w:r w:rsidR="00342C26">
          <w:rPr>
            <w:webHidden/>
          </w:rPr>
          <w:tab/>
        </w:r>
        <w:r w:rsidR="00342C26">
          <w:rPr>
            <w:webHidden/>
          </w:rPr>
          <w:fldChar w:fldCharType="begin"/>
        </w:r>
        <w:r w:rsidR="00342C26">
          <w:rPr>
            <w:webHidden/>
          </w:rPr>
          <w:instrText xml:space="preserve"> PAGEREF _Toc147312276 \h </w:instrText>
        </w:r>
        <w:r w:rsidR="00342C26">
          <w:rPr>
            <w:webHidden/>
          </w:rPr>
        </w:r>
        <w:r w:rsidR="00342C26">
          <w:rPr>
            <w:webHidden/>
          </w:rPr>
          <w:fldChar w:fldCharType="separate"/>
        </w:r>
        <w:r w:rsidR="0029476E">
          <w:rPr>
            <w:webHidden/>
          </w:rPr>
          <w:t>10</w:t>
        </w:r>
        <w:r w:rsidR="00342C26">
          <w:rPr>
            <w:webHidden/>
          </w:rPr>
          <w:fldChar w:fldCharType="end"/>
        </w:r>
      </w:hyperlink>
    </w:p>
    <w:p w14:paraId="51F1086A" w14:textId="79247671" w:rsidR="00342C26" w:rsidRDefault="00131CF9">
      <w:pPr>
        <w:pStyle w:val="TOC1"/>
        <w:rPr>
          <w:rFonts w:asciiTheme="minorHAnsi" w:eastAsiaTheme="minorEastAsia" w:hAnsiTheme="minorHAnsi" w:cstheme="minorBidi"/>
          <w:color w:val="auto"/>
          <w:sz w:val="22"/>
          <w:szCs w:val="22"/>
        </w:rPr>
      </w:pPr>
      <w:hyperlink w:anchor="_Toc147312277" w:history="1">
        <w:r w:rsidR="00342C26" w:rsidRPr="006E3C0F">
          <w:rPr>
            <w:rStyle w:val="Hyperlink"/>
          </w:rPr>
          <w:t>Financial statements</w:t>
        </w:r>
        <w:r w:rsidR="00342C26">
          <w:rPr>
            <w:webHidden/>
          </w:rPr>
          <w:tab/>
        </w:r>
        <w:r w:rsidR="00342C26">
          <w:rPr>
            <w:webHidden/>
          </w:rPr>
          <w:fldChar w:fldCharType="begin"/>
        </w:r>
        <w:r w:rsidR="00342C26">
          <w:rPr>
            <w:webHidden/>
          </w:rPr>
          <w:instrText xml:space="preserve"> PAGEREF _Toc147312277 \h </w:instrText>
        </w:r>
        <w:r w:rsidR="00342C26">
          <w:rPr>
            <w:webHidden/>
          </w:rPr>
        </w:r>
        <w:r w:rsidR="00342C26">
          <w:rPr>
            <w:webHidden/>
          </w:rPr>
          <w:fldChar w:fldCharType="separate"/>
        </w:r>
        <w:r w:rsidR="0029476E">
          <w:rPr>
            <w:webHidden/>
          </w:rPr>
          <w:t>39</w:t>
        </w:r>
        <w:r w:rsidR="00342C26">
          <w:rPr>
            <w:webHidden/>
          </w:rPr>
          <w:fldChar w:fldCharType="end"/>
        </w:r>
      </w:hyperlink>
    </w:p>
    <w:p w14:paraId="26DCBCA0" w14:textId="7A7C795B" w:rsidR="00342C26" w:rsidRDefault="00131CF9">
      <w:pPr>
        <w:pStyle w:val="TOC1"/>
        <w:rPr>
          <w:rFonts w:asciiTheme="minorHAnsi" w:eastAsiaTheme="minorEastAsia" w:hAnsiTheme="minorHAnsi" w:cstheme="minorBidi"/>
          <w:color w:val="auto"/>
          <w:sz w:val="22"/>
          <w:szCs w:val="22"/>
        </w:rPr>
      </w:pPr>
      <w:hyperlink w:anchor="_Toc147312278" w:history="1">
        <w:r w:rsidR="00342C26" w:rsidRPr="006E3C0F">
          <w:rPr>
            <w:rStyle w:val="Hyperlink"/>
          </w:rPr>
          <w:t>Appendices</w:t>
        </w:r>
        <w:r w:rsidR="00342C26">
          <w:rPr>
            <w:webHidden/>
          </w:rPr>
          <w:tab/>
        </w:r>
        <w:r w:rsidR="00342C26">
          <w:rPr>
            <w:webHidden/>
          </w:rPr>
          <w:fldChar w:fldCharType="begin"/>
        </w:r>
        <w:r w:rsidR="00342C26">
          <w:rPr>
            <w:webHidden/>
          </w:rPr>
          <w:instrText xml:space="preserve"> PAGEREF _Toc147312278 \h </w:instrText>
        </w:r>
        <w:r w:rsidR="00342C26">
          <w:rPr>
            <w:webHidden/>
          </w:rPr>
        </w:r>
        <w:r w:rsidR="00342C26">
          <w:rPr>
            <w:webHidden/>
          </w:rPr>
          <w:fldChar w:fldCharType="separate"/>
        </w:r>
        <w:r w:rsidR="0029476E">
          <w:rPr>
            <w:webHidden/>
          </w:rPr>
          <w:t>120</w:t>
        </w:r>
        <w:r w:rsidR="00342C26">
          <w:rPr>
            <w:webHidden/>
          </w:rPr>
          <w:fldChar w:fldCharType="end"/>
        </w:r>
      </w:hyperlink>
    </w:p>
    <w:p w14:paraId="7D3D1219" w14:textId="3E59C76E" w:rsidR="00342C26" w:rsidRDefault="00131CF9">
      <w:pPr>
        <w:pStyle w:val="TOC2"/>
        <w:rPr>
          <w:rFonts w:eastAsiaTheme="minorEastAsia" w:cstheme="minorBidi"/>
          <w:b/>
          <w:color w:val="auto"/>
          <w:sz w:val="22"/>
          <w:szCs w:val="22"/>
        </w:rPr>
      </w:pPr>
      <w:hyperlink w:anchor="_Toc147312279" w:history="1">
        <w:r w:rsidR="00342C26" w:rsidRPr="006E3C0F">
          <w:rPr>
            <w:rStyle w:val="Hyperlink"/>
          </w:rPr>
          <w:t>Appendix 1</w:t>
        </w:r>
        <w:r w:rsidR="00342C26">
          <w:rPr>
            <w:rFonts w:eastAsiaTheme="minorEastAsia" w:cstheme="minorBidi"/>
            <w:b/>
            <w:color w:val="auto"/>
            <w:sz w:val="22"/>
            <w:szCs w:val="22"/>
          </w:rPr>
          <w:tab/>
        </w:r>
        <w:r w:rsidR="00342C26" w:rsidRPr="006E3C0F">
          <w:rPr>
            <w:rStyle w:val="Hyperlink"/>
          </w:rPr>
          <w:t>Workforce data</w:t>
        </w:r>
        <w:r w:rsidR="00342C26">
          <w:rPr>
            <w:webHidden/>
          </w:rPr>
          <w:tab/>
        </w:r>
        <w:r w:rsidR="00342C26">
          <w:rPr>
            <w:webHidden/>
          </w:rPr>
          <w:fldChar w:fldCharType="begin"/>
        </w:r>
        <w:r w:rsidR="00342C26">
          <w:rPr>
            <w:webHidden/>
          </w:rPr>
          <w:instrText xml:space="preserve"> PAGEREF _Toc147312279 \h </w:instrText>
        </w:r>
        <w:r w:rsidR="00342C26">
          <w:rPr>
            <w:webHidden/>
          </w:rPr>
        </w:r>
        <w:r w:rsidR="00342C26">
          <w:rPr>
            <w:webHidden/>
          </w:rPr>
          <w:fldChar w:fldCharType="separate"/>
        </w:r>
        <w:r w:rsidR="0029476E">
          <w:rPr>
            <w:webHidden/>
          </w:rPr>
          <w:t>121</w:t>
        </w:r>
        <w:r w:rsidR="00342C26">
          <w:rPr>
            <w:webHidden/>
          </w:rPr>
          <w:fldChar w:fldCharType="end"/>
        </w:r>
      </w:hyperlink>
    </w:p>
    <w:p w14:paraId="2AEC5054" w14:textId="06E7B27B" w:rsidR="00342C26" w:rsidRDefault="00131CF9">
      <w:pPr>
        <w:pStyle w:val="TOC2"/>
        <w:rPr>
          <w:rFonts w:eastAsiaTheme="minorEastAsia" w:cstheme="minorBidi"/>
          <w:b/>
          <w:color w:val="auto"/>
          <w:sz w:val="22"/>
          <w:szCs w:val="22"/>
        </w:rPr>
      </w:pPr>
      <w:hyperlink w:anchor="_Toc147312280" w:history="1">
        <w:r w:rsidR="00342C26" w:rsidRPr="006E3C0F">
          <w:rPr>
            <w:rStyle w:val="Hyperlink"/>
          </w:rPr>
          <w:t>Appendix 2</w:t>
        </w:r>
        <w:r w:rsidR="00342C26">
          <w:rPr>
            <w:rFonts w:eastAsiaTheme="minorEastAsia" w:cstheme="minorBidi"/>
            <w:b/>
            <w:color w:val="auto"/>
            <w:sz w:val="22"/>
            <w:szCs w:val="22"/>
          </w:rPr>
          <w:tab/>
        </w:r>
        <w:r w:rsidR="00342C26" w:rsidRPr="006E3C0F">
          <w:rPr>
            <w:rStyle w:val="Hyperlink"/>
          </w:rPr>
          <w:t>DTF occupational health and safety report 30 June 2023</w:t>
        </w:r>
        <w:r w:rsidR="00342C26">
          <w:rPr>
            <w:webHidden/>
          </w:rPr>
          <w:tab/>
        </w:r>
        <w:r w:rsidR="00342C26">
          <w:rPr>
            <w:webHidden/>
          </w:rPr>
          <w:fldChar w:fldCharType="begin"/>
        </w:r>
        <w:r w:rsidR="00342C26">
          <w:rPr>
            <w:webHidden/>
          </w:rPr>
          <w:instrText xml:space="preserve"> PAGEREF _Toc147312280 \h </w:instrText>
        </w:r>
        <w:r w:rsidR="00342C26">
          <w:rPr>
            <w:webHidden/>
          </w:rPr>
        </w:r>
        <w:r w:rsidR="00342C26">
          <w:rPr>
            <w:webHidden/>
          </w:rPr>
          <w:fldChar w:fldCharType="separate"/>
        </w:r>
        <w:r w:rsidR="0029476E">
          <w:rPr>
            <w:webHidden/>
          </w:rPr>
          <w:t>134</w:t>
        </w:r>
        <w:r w:rsidR="00342C26">
          <w:rPr>
            <w:webHidden/>
          </w:rPr>
          <w:fldChar w:fldCharType="end"/>
        </w:r>
      </w:hyperlink>
    </w:p>
    <w:p w14:paraId="46D27B1C" w14:textId="5EA8DCB5" w:rsidR="00342C26" w:rsidRDefault="00131CF9">
      <w:pPr>
        <w:pStyle w:val="TOC2"/>
        <w:rPr>
          <w:rFonts w:eastAsiaTheme="minorEastAsia" w:cstheme="minorBidi"/>
          <w:b/>
          <w:color w:val="auto"/>
          <w:sz w:val="22"/>
          <w:szCs w:val="22"/>
        </w:rPr>
      </w:pPr>
      <w:hyperlink w:anchor="_Toc147312281" w:history="1">
        <w:r w:rsidR="00342C26" w:rsidRPr="006E3C0F">
          <w:rPr>
            <w:rStyle w:val="Hyperlink"/>
          </w:rPr>
          <w:t>Appendix 3</w:t>
        </w:r>
        <w:r w:rsidR="00342C26">
          <w:rPr>
            <w:rFonts w:eastAsiaTheme="minorEastAsia" w:cstheme="minorBidi"/>
            <w:b/>
            <w:color w:val="auto"/>
            <w:sz w:val="22"/>
            <w:szCs w:val="22"/>
          </w:rPr>
          <w:tab/>
        </w:r>
        <w:r w:rsidR="00342C26" w:rsidRPr="006E3C0F">
          <w:rPr>
            <w:rStyle w:val="Hyperlink"/>
          </w:rPr>
          <w:t>Environmental reporting</w:t>
        </w:r>
        <w:r w:rsidR="00342C26">
          <w:rPr>
            <w:webHidden/>
          </w:rPr>
          <w:tab/>
        </w:r>
        <w:r w:rsidR="00342C26">
          <w:rPr>
            <w:webHidden/>
          </w:rPr>
          <w:fldChar w:fldCharType="begin"/>
        </w:r>
        <w:r w:rsidR="00342C26">
          <w:rPr>
            <w:webHidden/>
          </w:rPr>
          <w:instrText xml:space="preserve"> PAGEREF _Toc147312281 \h </w:instrText>
        </w:r>
        <w:r w:rsidR="00342C26">
          <w:rPr>
            <w:webHidden/>
          </w:rPr>
        </w:r>
        <w:r w:rsidR="00342C26">
          <w:rPr>
            <w:webHidden/>
          </w:rPr>
          <w:fldChar w:fldCharType="separate"/>
        </w:r>
        <w:r w:rsidR="0029476E">
          <w:rPr>
            <w:webHidden/>
          </w:rPr>
          <w:t>143</w:t>
        </w:r>
        <w:r w:rsidR="00342C26">
          <w:rPr>
            <w:webHidden/>
          </w:rPr>
          <w:fldChar w:fldCharType="end"/>
        </w:r>
      </w:hyperlink>
    </w:p>
    <w:p w14:paraId="13C9BDC9" w14:textId="0D6B49AD" w:rsidR="00342C26" w:rsidRDefault="00131CF9">
      <w:pPr>
        <w:pStyle w:val="TOC2"/>
        <w:rPr>
          <w:rFonts w:eastAsiaTheme="minorEastAsia" w:cstheme="minorBidi"/>
          <w:b/>
          <w:color w:val="auto"/>
          <w:sz w:val="22"/>
          <w:szCs w:val="22"/>
        </w:rPr>
      </w:pPr>
      <w:hyperlink w:anchor="_Toc147312282" w:history="1">
        <w:r w:rsidR="00342C26" w:rsidRPr="006E3C0F">
          <w:rPr>
            <w:rStyle w:val="Hyperlink"/>
          </w:rPr>
          <w:t>Appendix 4</w:t>
        </w:r>
        <w:r w:rsidR="00342C26">
          <w:rPr>
            <w:rFonts w:eastAsiaTheme="minorEastAsia" w:cstheme="minorBidi"/>
            <w:b/>
            <w:color w:val="auto"/>
            <w:sz w:val="22"/>
            <w:szCs w:val="22"/>
          </w:rPr>
          <w:tab/>
        </w:r>
        <w:r w:rsidR="00342C26" w:rsidRPr="006E3C0F">
          <w:rPr>
            <w:rStyle w:val="Hyperlink"/>
          </w:rPr>
          <w:t>Statutory compliance and other information</w:t>
        </w:r>
        <w:r w:rsidR="00342C26">
          <w:rPr>
            <w:webHidden/>
          </w:rPr>
          <w:tab/>
        </w:r>
        <w:r w:rsidR="00342C26">
          <w:rPr>
            <w:webHidden/>
          </w:rPr>
          <w:fldChar w:fldCharType="begin"/>
        </w:r>
        <w:r w:rsidR="00342C26">
          <w:rPr>
            <w:webHidden/>
          </w:rPr>
          <w:instrText xml:space="preserve"> PAGEREF _Toc147312282 \h </w:instrText>
        </w:r>
        <w:r w:rsidR="00342C26">
          <w:rPr>
            <w:webHidden/>
          </w:rPr>
        </w:r>
        <w:r w:rsidR="00342C26">
          <w:rPr>
            <w:webHidden/>
          </w:rPr>
          <w:fldChar w:fldCharType="separate"/>
        </w:r>
        <w:r w:rsidR="0029476E">
          <w:rPr>
            <w:webHidden/>
          </w:rPr>
          <w:t>153</w:t>
        </w:r>
        <w:r w:rsidR="00342C26">
          <w:rPr>
            <w:webHidden/>
          </w:rPr>
          <w:fldChar w:fldCharType="end"/>
        </w:r>
      </w:hyperlink>
    </w:p>
    <w:p w14:paraId="3D828EFA" w14:textId="1168A224" w:rsidR="00342C26" w:rsidRDefault="00131CF9">
      <w:pPr>
        <w:pStyle w:val="TOC4"/>
        <w:rPr>
          <w:color w:val="auto"/>
          <w:sz w:val="22"/>
        </w:rPr>
      </w:pPr>
      <w:hyperlink w:anchor="_Toc147312283" w:history="1">
        <w:r w:rsidR="00342C26" w:rsidRPr="006E3C0F">
          <w:rPr>
            <w:rStyle w:val="Hyperlink"/>
          </w:rPr>
          <w:t>Legislation administered by DTF portfolios</w:t>
        </w:r>
      </w:hyperlink>
    </w:p>
    <w:p w14:paraId="54B3E72F" w14:textId="6AD4CE6F" w:rsidR="00342C26" w:rsidRDefault="00131CF9">
      <w:pPr>
        <w:pStyle w:val="TOC4"/>
        <w:rPr>
          <w:color w:val="auto"/>
          <w:sz w:val="22"/>
        </w:rPr>
      </w:pPr>
      <w:hyperlink w:anchor="_Toc147312284" w:history="1">
        <w:r w:rsidR="00342C26" w:rsidRPr="006E3C0F">
          <w:rPr>
            <w:rStyle w:val="Hyperlink"/>
          </w:rPr>
          <w:t>Local Jobs First</w:t>
        </w:r>
      </w:hyperlink>
    </w:p>
    <w:p w14:paraId="14B8D22A" w14:textId="085C38F8" w:rsidR="00342C26" w:rsidRDefault="00131CF9">
      <w:pPr>
        <w:pStyle w:val="TOC4"/>
        <w:rPr>
          <w:color w:val="auto"/>
          <w:sz w:val="22"/>
        </w:rPr>
      </w:pPr>
      <w:hyperlink w:anchor="_Toc147312285" w:history="1">
        <w:r w:rsidR="00342C26" w:rsidRPr="006E3C0F">
          <w:rPr>
            <w:rStyle w:val="Hyperlink"/>
          </w:rPr>
          <w:t>Implementation of the Social Procurement Framework</w:t>
        </w:r>
      </w:hyperlink>
    </w:p>
    <w:p w14:paraId="116351CE" w14:textId="5063A3FF" w:rsidR="00342C26" w:rsidRDefault="00131CF9">
      <w:pPr>
        <w:pStyle w:val="TOC4"/>
        <w:rPr>
          <w:color w:val="auto"/>
          <w:sz w:val="22"/>
        </w:rPr>
      </w:pPr>
      <w:hyperlink w:anchor="_Toc147312286" w:history="1">
        <w:r w:rsidR="00342C26" w:rsidRPr="006E3C0F">
          <w:rPr>
            <w:rStyle w:val="Hyperlink"/>
          </w:rPr>
          <w:t>Disclosure of government advertising expenditure</w:t>
        </w:r>
      </w:hyperlink>
    </w:p>
    <w:p w14:paraId="2A45F652" w14:textId="5D9AAE1A" w:rsidR="00342C26" w:rsidRDefault="00131CF9">
      <w:pPr>
        <w:pStyle w:val="TOC4"/>
        <w:rPr>
          <w:color w:val="auto"/>
          <w:sz w:val="22"/>
        </w:rPr>
      </w:pPr>
      <w:hyperlink w:anchor="_Toc147312287" w:history="1">
        <w:r w:rsidR="00342C26" w:rsidRPr="006E3C0F">
          <w:rPr>
            <w:rStyle w:val="Hyperlink"/>
          </w:rPr>
          <w:t>Information and communication technology expenditure</w:t>
        </w:r>
      </w:hyperlink>
    </w:p>
    <w:p w14:paraId="59078141" w14:textId="6F4A64DF" w:rsidR="00342C26" w:rsidRDefault="00131CF9">
      <w:pPr>
        <w:pStyle w:val="TOC4"/>
        <w:rPr>
          <w:color w:val="auto"/>
          <w:sz w:val="22"/>
        </w:rPr>
      </w:pPr>
      <w:hyperlink w:anchor="_Toc147312288" w:history="1">
        <w:r w:rsidR="00342C26" w:rsidRPr="006E3C0F">
          <w:rPr>
            <w:rStyle w:val="Hyperlink"/>
          </w:rPr>
          <w:t>Disclosure of major contracts</w:t>
        </w:r>
      </w:hyperlink>
    </w:p>
    <w:p w14:paraId="0FF66FCF" w14:textId="4486FB64" w:rsidR="00342C26" w:rsidRDefault="00131CF9">
      <w:pPr>
        <w:pStyle w:val="TOC4"/>
        <w:rPr>
          <w:color w:val="auto"/>
          <w:sz w:val="22"/>
        </w:rPr>
      </w:pPr>
      <w:hyperlink w:anchor="_Toc147312289" w:history="1">
        <w:r w:rsidR="00342C26" w:rsidRPr="006E3C0F">
          <w:rPr>
            <w:rStyle w:val="Hyperlink"/>
          </w:rPr>
          <w:t>Freedom of Information</w:t>
        </w:r>
      </w:hyperlink>
    </w:p>
    <w:p w14:paraId="7C2C1FD4" w14:textId="4F3E3FCD" w:rsidR="00342C26" w:rsidRDefault="00131CF9">
      <w:pPr>
        <w:pStyle w:val="TOC4"/>
        <w:rPr>
          <w:color w:val="auto"/>
          <w:sz w:val="22"/>
        </w:rPr>
      </w:pPr>
      <w:hyperlink w:anchor="_Toc147312290" w:history="1">
        <w:r w:rsidR="00342C26" w:rsidRPr="006E3C0F">
          <w:rPr>
            <w:rStyle w:val="Hyperlink"/>
          </w:rPr>
          <w:t>Community Support Fund</w:t>
        </w:r>
      </w:hyperlink>
    </w:p>
    <w:p w14:paraId="43CDFABB" w14:textId="22230B65" w:rsidR="00342C26" w:rsidRDefault="00131CF9">
      <w:pPr>
        <w:pStyle w:val="TOC4"/>
        <w:rPr>
          <w:color w:val="auto"/>
          <w:sz w:val="22"/>
        </w:rPr>
      </w:pPr>
      <w:hyperlink w:anchor="_Toc147312291" w:history="1">
        <w:r w:rsidR="00342C26" w:rsidRPr="006E3C0F">
          <w:rPr>
            <w:rStyle w:val="Hyperlink"/>
          </w:rPr>
          <w:t xml:space="preserve">Compliance with the </w:t>
        </w:r>
        <w:r w:rsidR="00342C26" w:rsidRPr="006E3C0F">
          <w:rPr>
            <w:rStyle w:val="Hyperlink"/>
            <w:i/>
          </w:rPr>
          <w:t>Building Act 1993</w:t>
        </w:r>
      </w:hyperlink>
    </w:p>
    <w:p w14:paraId="5018B55E" w14:textId="7C340F23" w:rsidR="00342C26" w:rsidRDefault="00131CF9">
      <w:pPr>
        <w:pStyle w:val="TOC4"/>
        <w:rPr>
          <w:color w:val="auto"/>
          <w:sz w:val="22"/>
        </w:rPr>
      </w:pPr>
      <w:hyperlink w:anchor="_Toc147312292" w:history="1">
        <w:r w:rsidR="00342C26" w:rsidRPr="006E3C0F">
          <w:rPr>
            <w:rStyle w:val="Hyperlink"/>
          </w:rPr>
          <w:t>National Competition Policy</w:t>
        </w:r>
        <w:r w:rsidR="00342C26" w:rsidRPr="006E3C0F">
          <w:rPr>
            <w:rStyle w:val="Hyperlink"/>
            <w:rFonts w:ascii="Calibri" w:hAnsi="Calibri" w:cs="Calibri"/>
            <w:b/>
          </w:rPr>
          <w:t> </w:t>
        </w:r>
        <w:r w:rsidR="00342C26" w:rsidRPr="006E3C0F">
          <w:rPr>
            <w:rStyle w:val="Hyperlink"/>
          </w:rPr>
          <w:t>– Reporting against competitive neutrality principles</w:t>
        </w:r>
      </w:hyperlink>
    </w:p>
    <w:p w14:paraId="5EF2C464" w14:textId="4A08C0C7" w:rsidR="00342C26" w:rsidRDefault="00131CF9">
      <w:pPr>
        <w:pStyle w:val="TOC4"/>
        <w:rPr>
          <w:color w:val="auto"/>
          <w:sz w:val="22"/>
        </w:rPr>
      </w:pPr>
      <w:hyperlink w:anchor="_Toc147312293" w:history="1">
        <w:r w:rsidR="00342C26" w:rsidRPr="006E3C0F">
          <w:rPr>
            <w:rStyle w:val="Hyperlink"/>
          </w:rPr>
          <w:t>Application of Public Interest Disclosures Act</w:t>
        </w:r>
      </w:hyperlink>
    </w:p>
    <w:p w14:paraId="22652A17" w14:textId="252F2C3C" w:rsidR="00342C26" w:rsidRDefault="00131CF9">
      <w:pPr>
        <w:pStyle w:val="TOC4"/>
        <w:rPr>
          <w:color w:val="auto"/>
          <w:sz w:val="22"/>
        </w:rPr>
      </w:pPr>
      <w:hyperlink w:anchor="_Toc147312294" w:history="1">
        <w:r w:rsidR="00342C26" w:rsidRPr="006E3C0F">
          <w:rPr>
            <w:rStyle w:val="Hyperlink"/>
          </w:rPr>
          <w:t>Information available on</w:t>
        </w:r>
        <w:r w:rsidR="00342C26" w:rsidRPr="006E3C0F">
          <w:rPr>
            <w:rStyle w:val="Hyperlink"/>
            <w:rFonts w:ascii="Calibri" w:hAnsi="Calibri"/>
          </w:rPr>
          <w:t> </w:t>
        </w:r>
        <w:r w:rsidR="00342C26" w:rsidRPr="006E3C0F">
          <w:rPr>
            <w:rStyle w:val="Hyperlink"/>
          </w:rPr>
          <w:t>request</w:t>
        </w:r>
      </w:hyperlink>
    </w:p>
    <w:p w14:paraId="1E0C6E34" w14:textId="0498DE89" w:rsidR="00342C26" w:rsidRDefault="00131CF9">
      <w:pPr>
        <w:pStyle w:val="TOC4"/>
        <w:rPr>
          <w:color w:val="auto"/>
          <w:sz w:val="22"/>
        </w:rPr>
      </w:pPr>
      <w:hyperlink w:anchor="_Toc147312295" w:history="1">
        <w:r w:rsidR="00342C26" w:rsidRPr="006E3C0F">
          <w:rPr>
            <w:rStyle w:val="Hyperlink"/>
          </w:rPr>
          <w:t>Attestation for financial management compliance with Ministerial Standing Direction 5.1.4</w:t>
        </w:r>
      </w:hyperlink>
    </w:p>
    <w:p w14:paraId="5DEC7D0E" w14:textId="7F107CF8" w:rsidR="00342C26" w:rsidRDefault="00131CF9">
      <w:pPr>
        <w:pStyle w:val="TOC4"/>
        <w:rPr>
          <w:color w:val="auto"/>
          <w:sz w:val="22"/>
        </w:rPr>
      </w:pPr>
      <w:hyperlink w:anchor="_Toc147312296" w:history="1">
        <w:r w:rsidR="00342C26" w:rsidRPr="006E3C0F">
          <w:rPr>
            <w:rStyle w:val="Hyperlink"/>
          </w:rPr>
          <w:t>Compliance with DataVic Access Policy</w:t>
        </w:r>
      </w:hyperlink>
    </w:p>
    <w:p w14:paraId="54867CD1" w14:textId="68563A95" w:rsidR="00342C26" w:rsidRDefault="00131CF9">
      <w:pPr>
        <w:pStyle w:val="TOC2"/>
        <w:rPr>
          <w:rFonts w:eastAsiaTheme="minorEastAsia" w:cstheme="minorBidi"/>
          <w:b/>
          <w:color w:val="auto"/>
          <w:sz w:val="22"/>
          <w:szCs w:val="22"/>
        </w:rPr>
      </w:pPr>
      <w:hyperlink w:anchor="_Toc147312297" w:history="1">
        <w:r w:rsidR="00342C26" w:rsidRPr="006E3C0F">
          <w:rPr>
            <w:rStyle w:val="Hyperlink"/>
          </w:rPr>
          <w:t>Appendix 5</w:t>
        </w:r>
        <w:r w:rsidR="00342C26">
          <w:rPr>
            <w:rFonts w:eastAsiaTheme="minorEastAsia" w:cstheme="minorBidi"/>
            <w:b/>
            <w:color w:val="auto"/>
            <w:sz w:val="22"/>
            <w:szCs w:val="22"/>
          </w:rPr>
          <w:tab/>
        </w:r>
        <w:r w:rsidR="00342C26" w:rsidRPr="006E3C0F">
          <w:rPr>
            <w:rStyle w:val="Hyperlink"/>
          </w:rPr>
          <w:t>Disclosure index</w:t>
        </w:r>
        <w:r w:rsidR="00342C26">
          <w:rPr>
            <w:webHidden/>
          </w:rPr>
          <w:tab/>
        </w:r>
        <w:r w:rsidR="00342C26">
          <w:rPr>
            <w:webHidden/>
          </w:rPr>
          <w:fldChar w:fldCharType="begin"/>
        </w:r>
        <w:r w:rsidR="00342C26">
          <w:rPr>
            <w:webHidden/>
          </w:rPr>
          <w:instrText xml:space="preserve"> PAGEREF _Toc147312297 \h </w:instrText>
        </w:r>
        <w:r w:rsidR="00342C26">
          <w:rPr>
            <w:webHidden/>
          </w:rPr>
        </w:r>
        <w:r w:rsidR="00342C26">
          <w:rPr>
            <w:webHidden/>
          </w:rPr>
          <w:fldChar w:fldCharType="separate"/>
        </w:r>
        <w:r w:rsidR="0029476E">
          <w:rPr>
            <w:webHidden/>
          </w:rPr>
          <w:t>170</w:t>
        </w:r>
        <w:r w:rsidR="00342C26">
          <w:rPr>
            <w:webHidden/>
          </w:rPr>
          <w:fldChar w:fldCharType="end"/>
        </w:r>
      </w:hyperlink>
    </w:p>
    <w:p w14:paraId="4E5BAA2D" w14:textId="4C6F1D78" w:rsidR="003A27FC" w:rsidRPr="00F65579" w:rsidRDefault="003A27FC" w:rsidP="003A27FC">
      <w:pPr>
        <w:rPr>
          <w:rFonts w:cstheme="minorHAnsi"/>
        </w:rPr>
      </w:pPr>
      <w:r w:rsidRPr="004147BB">
        <w:rPr>
          <w:rFonts w:cstheme="minorHAnsi"/>
        </w:rPr>
        <w:fldChar w:fldCharType="end"/>
      </w:r>
    </w:p>
    <w:p w14:paraId="649E19B1" w14:textId="77777777" w:rsidR="003A27FC" w:rsidRDefault="003A27FC" w:rsidP="003A27FC">
      <w:pPr>
        <w:rPr>
          <w:rFonts w:cstheme="minorHAnsi"/>
        </w:rPr>
      </w:pPr>
    </w:p>
    <w:p w14:paraId="144BA25D" w14:textId="77777777" w:rsidR="00B53492" w:rsidRPr="00F65579" w:rsidRDefault="00B53492" w:rsidP="00B53492">
      <w:pPr>
        <w:pStyle w:val="Heading2"/>
      </w:pPr>
      <w:bookmarkStart w:id="0" w:name="_Ref492631792"/>
      <w:r w:rsidRPr="00F65579">
        <w:t>Responsible Body</w:t>
      </w:r>
      <w:r>
        <w:t>’</w:t>
      </w:r>
      <w:r w:rsidRPr="00F65579">
        <w:t>s declaration</w:t>
      </w:r>
      <w:bookmarkEnd w:id="0"/>
      <w:r w:rsidRPr="00F65579">
        <w:t xml:space="preserve"> </w:t>
      </w:r>
    </w:p>
    <w:p w14:paraId="34A074A5" w14:textId="353A2E3A" w:rsidR="00B53492" w:rsidRPr="00652462" w:rsidRDefault="00B53492" w:rsidP="00B53492">
      <w:r w:rsidRPr="00F65579">
        <w:t xml:space="preserve">In accordance with the </w:t>
      </w:r>
      <w:r w:rsidRPr="00F65579">
        <w:rPr>
          <w:i/>
        </w:rPr>
        <w:t>Financial Management Act 1994</w:t>
      </w:r>
      <w:r w:rsidRPr="00F65579">
        <w:t xml:space="preserve">, I am </w:t>
      </w:r>
      <w:r w:rsidRPr="00F65579">
        <w:br/>
        <w:t xml:space="preserve">pleased to present the Department of Treasury and Finance </w:t>
      </w:r>
      <w:r w:rsidRPr="00652462">
        <w:br/>
        <w:t>Annual Report for the year ended 30</w:t>
      </w:r>
      <w:r w:rsidRPr="00652462">
        <w:rPr>
          <w:rFonts w:ascii="Calibri" w:hAnsi="Calibri" w:cs="Calibri"/>
        </w:rPr>
        <w:t> </w:t>
      </w:r>
      <w:r w:rsidRPr="00652462">
        <w:t>June</w:t>
      </w:r>
      <w:r w:rsidRPr="00652462">
        <w:rPr>
          <w:rFonts w:ascii="Calibri" w:hAnsi="Calibri" w:cs="Calibri"/>
        </w:rPr>
        <w:t> </w:t>
      </w:r>
      <w:r w:rsidRPr="00652462">
        <w:t>202</w:t>
      </w:r>
      <w:r w:rsidR="0020466E" w:rsidRPr="00652462">
        <w:t>3</w:t>
      </w:r>
      <w:r w:rsidRPr="00652462">
        <w:t xml:space="preserve">. </w:t>
      </w:r>
    </w:p>
    <w:p w14:paraId="384DD7CC" w14:textId="5163489A" w:rsidR="009C7411" w:rsidRDefault="00D95DC4" w:rsidP="00E07E5D">
      <w:pPr>
        <w:spacing w:before="200" w:after="0"/>
        <w:ind w:left="-187"/>
        <w:rPr>
          <w:rFonts w:cstheme="minorHAnsi"/>
        </w:rPr>
      </w:pPr>
      <w:r w:rsidRPr="00770393">
        <w:rPr>
          <w:rFonts w:cstheme="minorHAnsi"/>
          <w:noProof/>
        </w:rPr>
        <w:drawing>
          <wp:inline distT="0" distB="0" distL="0" distR="0" wp14:anchorId="68E50E4A" wp14:editId="36621EA0">
            <wp:extent cx="1498921" cy="59693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a:ext>
                      </a:extLst>
                    </a:blip>
                    <a:stretch>
                      <a:fillRect/>
                    </a:stretch>
                  </pic:blipFill>
                  <pic:spPr>
                    <a:xfrm>
                      <a:off x="0" y="0"/>
                      <a:ext cx="1515326" cy="603472"/>
                    </a:xfrm>
                    <a:prstGeom prst="rect">
                      <a:avLst/>
                    </a:prstGeom>
                  </pic:spPr>
                </pic:pic>
              </a:graphicData>
            </a:graphic>
          </wp:inline>
        </w:drawing>
      </w:r>
    </w:p>
    <w:p w14:paraId="415FC7F6" w14:textId="77777777" w:rsidR="00B53492" w:rsidRPr="00F65579" w:rsidRDefault="00B53492" w:rsidP="00B53492">
      <w:pPr>
        <w:spacing w:before="0"/>
        <w:rPr>
          <w:rFonts w:cstheme="minorHAnsi"/>
          <w:b/>
        </w:rPr>
      </w:pPr>
      <w:r w:rsidRPr="00F65579">
        <w:rPr>
          <w:rFonts w:cstheme="minorHAnsi"/>
          <w:b/>
        </w:rPr>
        <w:t>David Martine</w:t>
      </w:r>
      <w:r w:rsidRPr="00F65579">
        <w:rPr>
          <w:rFonts w:cstheme="minorHAnsi"/>
          <w:b/>
        </w:rPr>
        <w:br/>
        <w:t xml:space="preserve">Secretary </w:t>
      </w:r>
    </w:p>
    <w:p w14:paraId="128711CB" w14:textId="3B745795" w:rsidR="00B53492" w:rsidRPr="00F65579" w:rsidRDefault="00C67321" w:rsidP="00B53492">
      <w:r>
        <w:t xml:space="preserve">10 </w:t>
      </w:r>
      <w:r w:rsidR="00B53492" w:rsidRPr="00B91A84">
        <w:t>October 202</w:t>
      </w:r>
      <w:r w:rsidR="009C7411">
        <w:t>3</w:t>
      </w:r>
    </w:p>
    <w:p w14:paraId="611649C0" w14:textId="77777777" w:rsidR="003A27FC" w:rsidRPr="00F65579" w:rsidRDefault="003A27FC" w:rsidP="003A27FC"/>
    <w:p w14:paraId="2F1832E7" w14:textId="77777777" w:rsidR="003A27FC" w:rsidRPr="00F65579" w:rsidRDefault="003A27FC" w:rsidP="003A27FC">
      <w:pPr>
        <w:rPr>
          <w:rFonts w:cstheme="minorHAnsi"/>
        </w:rPr>
        <w:sectPr w:rsidR="003A27FC" w:rsidRPr="00F65579" w:rsidSect="00DA453D">
          <w:footerReference w:type="even" r:id="rId17"/>
          <w:footerReference w:type="default" r:id="rId18"/>
          <w:footerReference w:type="first" r:id="rId19"/>
          <w:pgSz w:w="11909" w:h="16834" w:code="9"/>
          <w:pgMar w:top="1728" w:right="1152" w:bottom="1152" w:left="1152" w:header="720" w:footer="288" w:gutter="0"/>
          <w:pgNumType w:fmt="lowerRoman" w:start="1"/>
          <w:cols w:space="720"/>
          <w:noEndnote/>
          <w:docGrid w:linePitch="272"/>
        </w:sectPr>
      </w:pPr>
    </w:p>
    <w:p w14:paraId="3061E32E" w14:textId="75DABC0E" w:rsidR="00F354CC" w:rsidRPr="00F65579" w:rsidRDefault="00F354CC" w:rsidP="00F354CC">
      <w:pPr>
        <w:pStyle w:val="Heading1"/>
      </w:pPr>
      <w:bookmarkStart w:id="1" w:name="_Toc337034707"/>
      <w:bookmarkStart w:id="2" w:name="_Toc337034816"/>
      <w:bookmarkStart w:id="3" w:name="_Toc147312275"/>
      <w:r w:rsidRPr="7CD910DC">
        <w:t>About DTF</w:t>
      </w:r>
      <w:bookmarkEnd w:id="1"/>
      <w:bookmarkEnd w:id="2"/>
      <w:bookmarkEnd w:id="3"/>
    </w:p>
    <w:p w14:paraId="36551DE0" w14:textId="77777777" w:rsidR="00F354CC" w:rsidRPr="00F65579" w:rsidRDefault="00F354CC" w:rsidP="00F354CC">
      <w:pPr>
        <w:rPr>
          <w:rFonts w:cstheme="minorHAnsi"/>
        </w:rPr>
        <w:sectPr w:rsidR="00F354CC" w:rsidRPr="00F65579" w:rsidSect="00D16853">
          <w:footerReference w:type="even" r:id="rId20"/>
          <w:footerReference w:type="default" r:id="rId21"/>
          <w:pgSz w:w="11909" w:h="16834" w:code="9"/>
          <w:pgMar w:top="1728" w:right="1152" w:bottom="1152" w:left="1152" w:header="720" w:footer="288" w:gutter="0"/>
          <w:pgNumType w:start="1"/>
          <w:cols w:space="720"/>
          <w:noEndnote/>
          <w:docGrid w:linePitch="272"/>
        </w:sectPr>
      </w:pPr>
    </w:p>
    <w:p w14:paraId="7A67DCC2" w14:textId="77777777" w:rsidR="00F354CC" w:rsidRPr="00F65579" w:rsidRDefault="00F354CC" w:rsidP="00F354CC">
      <w:pPr>
        <w:pStyle w:val="Heading2"/>
      </w:pPr>
      <w:bookmarkStart w:id="4" w:name="_Ref489435818"/>
      <w:r w:rsidRPr="00F65579">
        <w:t xml:space="preserve">Our </w:t>
      </w:r>
      <w:r w:rsidRPr="002312BD">
        <w:t>vision</w:t>
      </w:r>
    </w:p>
    <w:p w14:paraId="7D8CFC21" w14:textId="77777777" w:rsidR="00F354CC" w:rsidRPr="00F65579" w:rsidRDefault="00F354CC" w:rsidP="00F354CC">
      <w:r w:rsidRPr="00F65579">
        <w:t>Excellence in financial and economic management.</w:t>
      </w:r>
    </w:p>
    <w:p w14:paraId="24B16F5B" w14:textId="77777777" w:rsidR="00F354CC" w:rsidRPr="00F65579" w:rsidRDefault="00F354CC" w:rsidP="00F354CC">
      <w:pPr>
        <w:pStyle w:val="Heading2"/>
      </w:pPr>
      <w:r w:rsidRPr="00F65579">
        <w:t xml:space="preserve">Our </w:t>
      </w:r>
      <w:bookmarkEnd w:id="4"/>
      <w:r w:rsidRPr="00ED3D1F">
        <w:t>mission</w:t>
      </w:r>
    </w:p>
    <w:p w14:paraId="4609C927" w14:textId="77777777" w:rsidR="00F354CC" w:rsidRPr="00F65579" w:rsidRDefault="00F354CC" w:rsidP="00F354CC">
      <w:pPr>
        <w:rPr>
          <w:b/>
        </w:rPr>
      </w:pPr>
      <w:r>
        <w:t>To provide leading financial and economic advice to the Government on the allocation of resources to improve the living standards of all Victorians.</w:t>
      </w:r>
    </w:p>
    <w:p w14:paraId="0076C7DF" w14:textId="77777777" w:rsidR="00F354CC" w:rsidRDefault="00F354CC" w:rsidP="00F354CC">
      <w:pPr>
        <w:pStyle w:val="Heading2"/>
      </w:pPr>
      <w:r>
        <w:t>Our</w:t>
      </w:r>
      <w:r w:rsidRPr="00F65579">
        <w:t xml:space="preserve"> role</w:t>
      </w:r>
    </w:p>
    <w:p w14:paraId="67DE5C4C" w14:textId="77777777" w:rsidR="00F354CC" w:rsidRDefault="00F354CC" w:rsidP="00F354CC">
      <w:r w:rsidRPr="00F65579">
        <w:t xml:space="preserve">The Department of Treasury and Finance (DTF) provides economic, financial and resource management </w:t>
      </w:r>
      <w:r>
        <w:t xml:space="preserve">advice </w:t>
      </w:r>
      <w:r w:rsidRPr="00F65579">
        <w:t>to help the Victorian Government deliver its policies</w:t>
      </w:r>
      <w:r>
        <w:t>.</w:t>
      </w:r>
    </w:p>
    <w:p w14:paraId="5887C8D8" w14:textId="3A0320DC" w:rsidR="00F354CC" w:rsidRDefault="00F354CC" w:rsidP="00F354CC">
      <w:r>
        <w:t xml:space="preserve">DTF </w:t>
      </w:r>
      <w:r w:rsidRPr="00F65579">
        <w:t>supports the ministerial portfolios of the Treasurer</w:t>
      </w:r>
      <w:r>
        <w:t xml:space="preserve">, </w:t>
      </w:r>
      <w:r w:rsidRPr="00F65579">
        <w:t>the Assistant Treasurer</w:t>
      </w:r>
      <w:r w:rsidR="00984994">
        <w:t xml:space="preserve"> </w:t>
      </w:r>
      <w:r>
        <w:t xml:space="preserve">and the Minister for </w:t>
      </w:r>
      <w:r w:rsidR="5D73AAAD">
        <w:t>WorkSafe and the TAC</w:t>
      </w:r>
      <w:r w:rsidRPr="00F65579">
        <w:t>.</w:t>
      </w:r>
    </w:p>
    <w:p w14:paraId="6C30E7B9" w14:textId="77777777" w:rsidR="00F354CC" w:rsidRPr="00F65579" w:rsidRDefault="00F354CC" w:rsidP="00F354CC">
      <w:pPr>
        <w:pStyle w:val="Heading2"/>
      </w:pPr>
      <w:r>
        <w:t xml:space="preserve">Our </w:t>
      </w:r>
      <w:r w:rsidRPr="00F65579">
        <w:t>objectives</w:t>
      </w:r>
    </w:p>
    <w:p w14:paraId="2B369B92" w14:textId="77777777" w:rsidR="00F354CC" w:rsidRPr="00F65579" w:rsidRDefault="00F354CC" w:rsidP="00F354CC">
      <w:r>
        <w:t>We work with all Victorian departments and agencies to ensure the Government’s objectives are achieved.</w:t>
      </w:r>
    </w:p>
    <w:p w14:paraId="68FAF126" w14:textId="77777777" w:rsidR="00F354CC" w:rsidRPr="00F65579" w:rsidRDefault="00F354CC" w:rsidP="00F354CC">
      <w:r w:rsidRPr="00F65579">
        <w:t>DTF</w:t>
      </w:r>
      <w:r>
        <w:t>’</w:t>
      </w:r>
      <w:r w:rsidRPr="00F65579">
        <w:t>s objectives are to:</w:t>
      </w:r>
    </w:p>
    <w:p w14:paraId="7E023916" w14:textId="77777777" w:rsidR="00F354CC" w:rsidRPr="002312BD" w:rsidRDefault="00F354CC" w:rsidP="00655729">
      <w:pPr>
        <w:pStyle w:val="Bullet"/>
      </w:pPr>
      <w:r w:rsidRPr="002312BD">
        <w:t>optimise Victoria</w:t>
      </w:r>
      <w:r>
        <w:t>’</w:t>
      </w:r>
      <w:r w:rsidRPr="002312BD">
        <w:t>s fiscal resources</w:t>
      </w:r>
    </w:p>
    <w:p w14:paraId="3654EB9E" w14:textId="77777777" w:rsidR="00F354CC" w:rsidRPr="002312BD" w:rsidRDefault="00F354CC" w:rsidP="00655729">
      <w:pPr>
        <w:pStyle w:val="Bullet"/>
      </w:pPr>
      <w:r w:rsidRPr="002312BD">
        <w:t>strengthen Victoria</w:t>
      </w:r>
      <w:r>
        <w:t>’</w:t>
      </w:r>
      <w:r w:rsidRPr="002312BD">
        <w:t>s economic performance</w:t>
      </w:r>
    </w:p>
    <w:p w14:paraId="72DFD227" w14:textId="2CECA2C3" w:rsidR="00F354CC" w:rsidRPr="002312BD" w:rsidRDefault="00F354CC" w:rsidP="00655729">
      <w:pPr>
        <w:pStyle w:val="Bullet"/>
      </w:pPr>
      <w:r w:rsidRPr="002312BD">
        <w:t xml:space="preserve">improve how </w:t>
      </w:r>
      <w:r w:rsidR="00BF69B3">
        <w:t>g</w:t>
      </w:r>
      <w:r w:rsidRPr="002312BD">
        <w:t>overnment manages its balance sheet, commercial activities and public sector infrastructure</w:t>
      </w:r>
      <w:r w:rsidR="00F2453B">
        <w:t>.</w:t>
      </w:r>
    </w:p>
    <w:p w14:paraId="5B678138" w14:textId="77777777" w:rsidR="00F354CC" w:rsidRPr="00F65579" w:rsidRDefault="00F354CC" w:rsidP="00F354CC">
      <w:r w:rsidRPr="00F65579">
        <w:t>We proactively look to improve our services, and the way in which they are delivered to ensure we are:</w:t>
      </w:r>
    </w:p>
    <w:p w14:paraId="2CD52C31" w14:textId="77777777" w:rsidR="00F354CC" w:rsidRPr="00F65579" w:rsidRDefault="00F354CC" w:rsidP="00655729">
      <w:pPr>
        <w:pStyle w:val="Bullet"/>
        <w:spacing w:line="252" w:lineRule="auto"/>
      </w:pPr>
      <w:r w:rsidRPr="00F65579">
        <w:t>fiscally responsible</w:t>
      </w:r>
    </w:p>
    <w:p w14:paraId="090D2E65" w14:textId="77777777" w:rsidR="00F354CC" w:rsidRPr="00F65579" w:rsidRDefault="00F354CC" w:rsidP="00655729">
      <w:pPr>
        <w:pStyle w:val="Bullet"/>
        <w:spacing w:line="252" w:lineRule="auto"/>
      </w:pPr>
      <w:r w:rsidRPr="00F65579">
        <w:t>market focused</w:t>
      </w:r>
    </w:p>
    <w:p w14:paraId="59B97CF5" w14:textId="77777777" w:rsidR="00F354CC" w:rsidRPr="00F65579" w:rsidRDefault="00F354CC" w:rsidP="00655729">
      <w:pPr>
        <w:pStyle w:val="Bullet"/>
        <w:spacing w:line="252" w:lineRule="auto"/>
      </w:pPr>
      <w:r w:rsidRPr="00F65579">
        <w:t>reform oriented.</w:t>
      </w:r>
    </w:p>
    <w:p w14:paraId="3BFB998C" w14:textId="520CF458" w:rsidR="00F354CC" w:rsidRPr="00F65579" w:rsidRDefault="00F354CC" w:rsidP="00F354CC">
      <w:pPr>
        <w:pStyle w:val="Heading2"/>
      </w:pPr>
      <w:r>
        <w:br w:type="column"/>
        <w:t>Our values</w:t>
      </w:r>
    </w:p>
    <w:p w14:paraId="3E3E61D5" w14:textId="77777777" w:rsidR="00F354CC" w:rsidRDefault="00F354CC" w:rsidP="00655729">
      <w:pPr>
        <w:pStyle w:val="Bullet"/>
      </w:pPr>
      <w:r>
        <w:t>We are influential</w:t>
      </w:r>
    </w:p>
    <w:p w14:paraId="7A3BF746" w14:textId="77777777" w:rsidR="00F354CC" w:rsidRDefault="00F354CC" w:rsidP="00655729">
      <w:pPr>
        <w:pStyle w:val="Dash"/>
      </w:pPr>
      <w:r>
        <w:t>we demonstrate leadership in our work</w:t>
      </w:r>
    </w:p>
    <w:p w14:paraId="698A42E5" w14:textId="77777777" w:rsidR="00F354CC" w:rsidRDefault="00F354CC" w:rsidP="00655729">
      <w:pPr>
        <w:pStyle w:val="Dash"/>
      </w:pPr>
      <w:r>
        <w:t>we negotiate effectively to get the best outcome for Victorians.</w:t>
      </w:r>
    </w:p>
    <w:p w14:paraId="78353ECD" w14:textId="77777777" w:rsidR="00F354CC" w:rsidRDefault="00F354CC" w:rsidP="00655729">
      <w:pPr>
        <w:pStyle w:val="Bullet"/>
      </w:pPr>
      <w:r>
        <w:t>We are respectful</w:t>
      </w:r>
    </w:p>
    <w:p w14:paraId="2DB74917" w14:textId="77777777" w:rsidR="00F354CC" w:rsidRDefault="00F354CC" w:rsidP="00655729">
      <w:pPr>
        <w:pStyle w:val="Dash"/>
      </w:pPr>
      <w:r>
        <w:t>we treat others fairly and inclusively</w:t>
      </w:r>
    </w:p>
    <w:p w14:paraId="6B7BD2B1" w14:textId="77777777" w:rsidR="00F354CC" w:rsidRDefault="00F354CC" w:rsidP="00655729">
      <w:pPr>
        <w:pStyle w:val="Dash"/>
      </w:pPr>
      <w:r>
        <w:t>we cultivate a positive work environment and understand others’ priorities and</w:t>
      </w:r>
      <w:r>
        <w:rPr>
          <w:rFonts w:ascii="Calibri" w:hAnsi="Calibri"/>
        </w:rPr>
        <w:t> </w:t>
      </w:r>
      <w:r>
        <w:t>pressures.</w:t>
      </w:r>
    </w:p>
    <w:p w14:paraId="084EBA41" w14:textId="77777777" w:rsidR="00F354CC" w:rsidRDefault="00F354CC" w:rsidP="00655729">
      <w:pPr>
        <w:pStyle w:val="Bullet"/>
      </w:pPr>
      <w:r>
        <w:t>We are collaborative</w:t>
      </w:r>
    </w:p>
    <w:p w14:paraId="4F4BFD18" w14:textId="77777777" w:rsidR="00F354CC" w:rsidRDefault="00F354CC" w:rsidP="00655729">
      <w:pPr>
        <w:pStyle w:val="Dash"/>
      </w:pPr>
      <w:r>
        <w:t>we engage flexibly and constructively with our colleagues and stakeholders</w:t>
      </w:r>
    </w:p>
    <w:p w14:paraId="31396560" w14:textId="77777777" w:rsidR="00F354CC" w:rsidRDefault="00F354CC" w:rsidP="00655729">
      <w:pPr>
        <w:pStyle w:val="Dash"/>
      </w:pPr>
      <w:r>
        <w:t>we work together as a team, speaking with one voice.</w:t>
      </w:r>
    </w:p>
    <w:p w14:paraId="01F2DDAF" w14:textId="77777777" w:rsidR="00F354CC" w:rsidRDefault="00F354CC" w:rsidP="00655729">
      <w:pPr>
        <w:pStyle w:val="Bullet"/>
      </w:pPr>
      <w:r>
        <w:t>We are creative</w:t>
      </w:r>
    </w:p>
    <w:p w14:paraId="5D2F32D4" w14:textId="77777777" w:rsidR="00F354CC" w:rsidRDefault="00F354CC" w:rsidP="00655729">
      <w:pPr>
        <w:pStyle w:val="Dash"/>
      </w:pPr>
      <w:r>
        <w:t>we foster innovative thinking to create opportunities and solve challenges</w:t>
      </w:r>
    </w:p>
    <w:p w14:paraId="76BDC7F4" w14:textId="77777777" w:rsidR="00F354CC" w:rsidRDefault="00F354CC" w:rsidP="00655729">
      <w:pPr>
        <w:pStyle w:val="Dash"/>
      </w:pPr>
      <w:r>
        <w:t>we value and encourage diverse views and</w:t>
      </w:r>
      <w:r>
        <w:rPr>
          <w:rFonts w:ascii="Calibri" w:hAnsi="Calibri"/>
        </w:rPr>
        <w:t> </w:t>
      </w:r>
      <w:r>
        <w:t>ideas.</w:t>
      </w:r>
    </w:p>
    <w:p w14:paraId="69ACE3C8" w14:textId="77777777" w:rsidR="00F354CC" w:rsidRDefault="00F354CC" w:rsidP="00655729">
      <w:pPr>
        <w:pStyle w:val="Bullet"/>
      </w:pPr>
      <w:r>
        <w:t>We are accountable</w:t>
      </w:r>
    </w:p>
    <w:p w14:paraId="28AB7182" w14:textId="77777777" w:rsidR="00F354CC" w:rsidRDefault="00F354CC" w:rsidP="00655729">
      <w:pPr>
        <w:pStyle w:val="Dash"/>
      </w:pPr>
      <w:r>
        <w:t>we behave ethically, transparently and</w:t>
      </w:r>
      <w:r w:rsidR="00652462">
        <w:t xml:space="preserve"> </w:t>
      </w:r>
      <w:r>
        <w:t>with</w:t>
      </w:r>
      <w:r>
        <w:rPr>
          <w:rFonts w:ascii="Calibri" w:hAnsi="Calibri"/>
        </w:rPr>
        <w:t> </w:t>
      </w:r>
      <w:r>
        <w:t>integrity</w:t>
      </w:r>
    </w:p>
    <w:p w14:paraId="542E59BF" w14:textId="77777777" w:rsidR="00F354CC" w:rsidRDefault="00F354CC" w:rsidP="00655729">
      <w:pPr>
        <w:pStyle w:val="Dash"/>
      </w:pPr>
      <w:r>
        <w:t>we take responsibility for our work, decisions</w:t>
      </w:r>
      <w:r>
        <w:rPr>
          <w:rFonts w:ascii="Calibri" w:hAnsi="Calibri" w:cs="Calibri"/>
        </w:rPr>
        <w:t> </w:t>
      </w:r>
      <w:r>
        <w:t>and actions</w:t>
      </w:r>
    </w:p>
    <w:p w14:paraId="1135E635" w14:textId="2489AE3E" w:rsidR="00F354CC" w:rsidRDefault="00F354CC" w:rsidP="00655729">
      <w:pPr>
        <w:pStyle w:val="Dash"/>
      </w:pPr>
      <w:r>
        <w:t>we work efficiently to achieve value</w:t>
      </w:r>
      <w:r>
        <w:noBreakHyphen/>
        <w:t>for</w:t>
      </w:r>
      <w:r>
        <w:noBreakHyphen/>
        <w:t>money outcomes.</w:t>
      </w:r>
    </w:p>
    <w:p w14:paraId="5BCD2F5B" w14:textId="77777777" w:rsidR="00F354CC" w:rsidRPr="00F65579" w:rsidRDefault="00F354CC" w:rsidP="00655729">
      <w:pPr>
        <w:pStyle w:val="Bullet"/>
      </w:pPr>
      <w:r>
        <w:t>We are responsive</w:t>
      </w:r>
    </w:p>
    <w:p w14:paraId="699EA76C" w14:textId="77777777" w:rsidR="00F354CC" w:rsidRDefault="00F354CC" w:rsidP="00655729">
      <w:pPr>
        <w:pStyle w:val="Dash"/>
      </w:pPr>
      <w:bookmarkStart w:id="5" w:name="_Ref489435740"/>
      <w:r>
        <w:t>we give timely, robust and impartial advice and services to stakeholders</w:t>
      </w:r>
    </w:p>
    <w:p w14:paraId="0689D39F" w14:textId="77777777" w:rsidR="00F354CC" w:rsidRDefault="00F354CC" w:rsidP="00655729">
      <w:pPr>
        <w:pStyle w:val="Dash"/>
      </w:pPr>
      <w:r>
        <w:t>we are proactive and solution focused, seeking opportunities to resolve issues and</w:t>
      </w:r>
      <w:r>
        <w:rPr>
          <w:rFonts w:ascii="Calibri" w:hAnsi="Calibri" w:cs="Calibri"/>
        </w:rPr>
        <w:t> </w:t>
      </w:r>
      <w:r>
        <w:t>risks.</w:t>
      </w:r>
    </w:p>
    <w:p w14:paraId="70883820" w14:textId="77777777" w:rsidR="00F354CC" w:rsidRPr="00F65579" w:rsidRDefault="00F354CC" w:rsidP="00F354CC">
      <w:pPr>
        <w:spacing w:before="0" w:after="0"/>
        <w:rPr>
          <w:b/>
          <w:color w:val="404040"/>
          <w:sz w:val="24"/>
          <w:szCs w:val="28"/>
        </w:rPr>
      </w:pPr>
      <w:r w:rsidRPr="00F65579">
        <w:br w:type="page"/>
      </w:r>
    </w:p>
    <w:bookmarkEnd w:id="5"/>
    <w:p w14:paraId="34DE1AC3" w14:textId="74E637F3" w:rsidR="00F354CC" w:rsidRPr="00F65579" w:rsidRDefault="00F354CC" w:rsidP="009305FB">
      <w:pPr>
        <w:pStyle w:val="Heading2"/>
        <w:spacing w:after="360"/>
      </w:pPr>
      <w:r w:rsidRPr="00657611">
        <w:rPr>
          <w:sz w:val="40"/>
          <w:szCs w:val="40"/>
        </w:rPr>
        <w:t>Our Ministers</w:t>
      </w:r>
      <w:r w:rsidR="00F72C6C">
        <w:br/>
      </w:r>
      <w:r w:rsidR="00F72C6C" w:rsidRPr="00657611">
        <w:rPr>
          <w:rFonts w:asciiTheme="minorHAnsi" w:hAnsiTheme="minorHAnsi"/>
        </w:rPr>
        <w:t>as at 30 June 2023</w:t>
      </w:r>
    </w:p>
    <w:p w14:paraId="47B57D7C" w14:textId="77777777" w:rsidR="00F354CC" w:rsidRPr="00F65579" w:rsidRDefault="00F354CC" w:rsidP="00F354CC">
      <w:pPr>
        <w:pStyle w:val="Heading3"/>
        <w:sectPr w:rsidR="00F354CC" w:rsidRPr="00F65579" w:rsidSect="00D16853">
          <w:footerReference w:type="even" r:id="rId22"/>
          <w:footerReference w:type="default" r:id="rId23"/>
          <w:type w:val="continuous"/>
          <w:pgSz w:w="11909" w:h="16834" w:code="9"/>
          <w:pgMar w:top="1728" w:right="1152" w:bottom="1152" w:left="1152" w:header="720" w:footer="288" w:gutter="0"/>
          <w:cols w:num="2" w:space="720"/>
          <w:noEndnote/>
        </w:sectPr>
      </w:pPr>
    </w:p>
    <w:p w14:paraId="189BE54D" w14:textId="77777777" w:rsidR="00F354CC" w:rsidRPr="00F65579" w:rsidRDefault="00F354CC" w:rsidP="00F354CC">
      <w:pPr>
        <w:pStyle w:val="Heading3"/>
      </w:pPr>
      <w:r w:rsidRPr="00F65579">
        <w:t>Treasurer – Tim Pallas MP</w:t>
      </w:r>
    </w:p>
    <w:p w14:paraId="2FB879FD" w14:textId="5662008C" w:rsidR="00F354CC" w:rsidRPr="00F65579" w:rsidRDefault="00F354CC" w:rsidP="00F354CC">
      <w:pPr>
        <w:rPr>
          <w:rFonts w:ascii="VIC-Regular" w:hAnsi="VIC-Regular" w:cs="MS Mincho"/>
          <w:color w:val="000000"/>
        </w:rPr>
      </w:pPr>
      <w:r w:rsidRPr="00F46296">
        <w:t>Tim Pallas MP commenced as Treasurer of Victoria in December 2014</w:t>
      </w:r>
      <w:r>
        <w:t>.</w:t>
      </w:r>
    </w:p>
    <w:p w14:paraId="532CAF88" w14:textId="77777777" w:rsidR="00F354CC" w:rsidRPr="00F65579" w:rsidRDefault="00F354CC" w:rsidP="00F354CC">
      <w:r w:rsidRPr="00F65579">
        <w:t>The Treasurer</w:t>
      </w:r>
      <w:r>
        <w:t>’s responsibilities include</w:t>
      </w:r>
      <w:r w:rsidRPr="00F65579">
        <w:t>:</w:t>
      </w:r>
    </w:p>
    <w:p w14:paraId="7456DF53" w14:textId="063DFB41" w:rsidR="00F354CC" w:rsidRPr="00F65579" w:rsidRDefault="00F354CC" w:rsidP="00655729">
      <w:pPr>
        <w:pStyle w:val="Bullet"/>
        <w:spacing w:line="252" w:lineRule="auto"/>
      </w:pPr>
      <w:r w:rsidRPr="00F65579">
        <w:t xml:space="preserve">preparing and delivering the annual </w:t>
      </w:r>
      <w:r w:rsidR="00240D6C">
        <w:t>s</w:t>
      </w:r>
      <w:r w:rsidRPr="00F65579">
        <w:t xml:space="preserve">tate </w:t>
      </w:r>
      <w:r>
        <w:t>b</w:t>
      </w:r>
      <w:r w:rsidRPr="00F65579">
        <w:t>udget</w:t>
      </w:r>
    </w:p>
    <w:p w14:paraId="43C27B13" w14:textId="39D03878" w:rsidR="00F354CC" w:rsidRPr="00F65579" w:rsidRDefault="00F354CC" w:rsidP="00655729">
      <w:pPr>
        <w:pStyle w:val="Bullet"/>
        <w:spacing w:line="252" w:lineRule="auto"/>
      </w:pPr>
      <w:r w:rsidRPr="00F65579">
        <w:t>promoting economic growth across Victoria</w:t>
      </w:r>
    </w:p>
    <w:p w14:paraId="16F84E90" w14:textId="60A1813B" w:rsidR="00F354CC" w:rsidRPr="00F65579" w:rsidRDefault="00F354CC" w:rsidP="00655729">
      <w:pPr>
        <w:pStyle w:val="Bullet"/>
        <w:spacing w:line="252" w:lineRule="auto"/>
      </w:pPr>
      <w:r w:rsidRPr="00F65579">
        <w:t>developing the fiscal objectives and strategy for Victoria</w:t>
      </w:r>
    </w:p>
    <w:p w14:paraId="4EEAA8CD" w14:textId="77777777" w:rsidR="00F354CC" w:rsidRPr="00F65579" w:rsidRDefault="00F354CC" w:rsidP="00655729">
      <w:pPr>
        <w:pStyle w:val="Bullet"/>
        <w:spacing w:line="252" w:lineRule="auto"/>
      </w:pPr>
      <w:r w:rsidRPr="00F65579">
        <w:t>overseeing the economic policy and economic strategy of the Government</w:t>
      </w:r>
    </w:p>
    <w:p w14:paraId="1B5AAD0C" w14:textId="77777777" w:rsidR="00F354CC" w:rsidRPr="00F65579" w:rsidRDefault="00F354CC" w:rsidP="00655729">
      <w:pPr>
        <w:pStyle w:val="Bullet"/>
        <w:spacing w:line="252" w:lineRule="auto"/>
      </w:pPr>
      <w:r w:rsidRPr="00F65579">
        <w:t>driving wages policy, which operates in conjunction with industrial relations policies</w:t>
      </w:r>
    </w:p>
    <w:p w14:paraId="00AD6068" w14:textId="69E4DD1F" w:rsidR="00F354CC" w:rsidRPr="00F65579" w:rsidRDefault="00F354CC" w:rsidP="00655729">
      <w:pPr>
        <w:pStyle w:val="Bullet"/>
        <w:spacing w:line="252" w:lineRule="auto"/>
      </w:pPr>
      <w:r w:rsidRPr="00F65579">
        <w:t>overseeing the planning and delivery of major infrastructure projects undertaken across government</w:t>
      </w:r>
    </w:p>
    <w:p w14:paraId="4FF711DB" w14:textId="34567569" w:rsidR="00F354CC" w:rsidRPr="00F65579" w:rsidRDefault="00F354CC" w:rsidP="00655729">
      <w:pPr>
        <w:pStyle w:val="Bullet"/>
        <w:spacing w:line="252" w:lineRule="auto"/>
      </w:pPr>
      <w:r w:rsidRPr="00F65579">
        <w:t xml:space="preserve">revenue </w:t>
      </w:r>
      <w:r>
        <w:t xml:space="preserve">policy and </w:t>
      </w:r>
      <w:r w:rsidRPr="00F65579">
        <w:t xml:space="preserve">collection for </w:t>
      </w:r>
      <w:r w:rsidR="006E127B">
        <w:t xml:space="preserve">the State of </w:t>
      </w:r>
      <w:r w:rsidRPr="00F65579">
        <w:t xml:space="preserve">Victoria, including </w:t>
      </w:r>
      <w:r>
        <w:t>land transfer duty</w:t>
      </w:r>
      <w:r w:rsidRPr="00F65579">
        <w:t>, payroll tax and land tax</w:t>
      </w:r>
    </w:p>
    <w:p w14:paraId="5474D7C3" w14:textId="77777777" w:rsidR="00F354CC" w:rsidRPr="00F65579" w:rsidRDefault="00F354CC" w:rsidP="00655729">
      <w:pPr>
        <w:pStyle w:val="Bullet"/>
        <w:spacing w:line="252" w:lineRule="auto"/>
      </w:pPr>
      <w:r w:rsidRPr="00F65579">
        <w:t>borrowing, investment and financial arrangements to hedge, protect and manage the</w:t>
      </w:r>
      <w:r>
        <w:rPr>
          <w:rFonts w:ascii="Calibri" w:hAnsi="Calibri"/>
        </w:rPr>
        <w:t> </w:t>
      </w:r>
      <w:r w:rsidRPr="00F65579">
        <w:t>State</w:t>
      </w:r>
      <w:r>
        <w:t>’</w:t>
      </w:r>
      <w:r w:rsidRPr="00F65579">
        <w:t>s financial interests</w:t>
      </w:r>
    </w:p>
    <w:p w14:paraId="218623DE" w14:textId="6B0C66AC" w:rsidR="00F354CC" w:rsidRPr="00F65579" w:rsidRDefault="00F354CC" w:rsidP="00655729">
      <w:pPr>
        <w:pStyle w:val="Bullet"/>
        <w:spacing w:line="252" w:lineRule="auto"/>
      </w:pPr>
      <w:r w:rsidRPr="00F65579">
        <w:t xml:space="preserve">providing investment and fund management services to the </w:t>
      </w:r>
      <w:r w:rsidR="006E127B">
        <w:t>S</w:t>
      </w:r>
      <w:r w:rsidRPr="00F65579">
        <w:t xml:space="preserve">tate and its statutory authorities. </w:t>
      </w:r>
    </w:p>
    <w:p w14:paraId="73B26669" w14:textId="61CDCF84" w:rsidR="00F354CC" w:rsidRPr="00F65579" w:rsidRDefault="00F354CC" w:rsidP="00F354CC">
      <w:r>
        <w:t>The Treasurer</w:t>
      </w:r>
      <w:r w:rsidRPr="00F65579">
        <w:t xml:space="preserve"> is also Minister for</w:t>
      </w:r>
      <w:r>
        <w:t xml:space="preserve"> I</w:t>
      </w:r>
      <w:r w:rsidRPr="00F65579">
        <w:t>ndustrial Relations</w:t>
      </w:r>
      <w:r w:rsidR="003F5EB8">
        <w:t xml:space="preserve"> and Minister for Trade</w:t>
      </w:r>
      <w:r w:rsidR="004D7439">
        <w:t xml:space="preserve"> and Investment</w:t>
      </w:r>
      <w:r>
        <w:t>.</w:t>
      </w:r>
    </w:p>
    <w:p w14:paraId="1E0FCA59" w14:textId="1157BBE7" w:rsidR="00F354CC" w:rsidRPr="00F65579" w:rsidRDefault="00F354CC" w:rsidP="00F354CC">
      <w:pPr>
        <w:pStyle w:val="Heading3"/>
        <w:spacing w:before="100"/>
      </w:pPr>
      <w:r w:rsidRPr="00F65579">
        <w:br w:type="column"/>
        <w:t>Assistant Treasurer</w:t>
      </w:r>
      <w:r w:rsidR="00900054">
        <w:t>, Minister for WorkSafe and the TAC</w:t>
      </w:r>
      <w:r w:rsidRPr="00F65579">
        <w:t xml:space="preserve"> –</w:t>
      </w:r>
      <w:r>
        <w:t xml:space="preserve"> Danny Pearson</w:t>
      </w:r>
      <w:r w:rsidR="0068459F">
        <w:rPr>
          <w:rFonts w:ascii="Calibri" w:hAnsi="Calibri" w:cs="Calibri"/>
        </w:rPr>
        <w:t> </w:t>
      </w:r>
      <w:r w:rsidRPr="00F65579">
        <w:t>MP</w:t>
      </w:r>
    </w:p>
    <w:p w14:paraId="5ED28A14" w14:textId="5D6367BC" w:rsidR="00F354CC" w:rsidRPr="00F46296" w:rsidRDefault="00F354CC" w:rsidP="00F354CC">
      <w:pPr>
        <w:rPr>
          <w:sz w:val="24"/>
        </w:rPr>
      </w:pPr>
      <w:r w:rsidRPr="00F46296">
        <w:t>The Hon Danny Pearson MP commenced as Assistant</w:t>
      </w:r>
      <w:r w:rsidRPr="00F46296">
        <w:rPr>
          <w:rFonts w:ascii="Calibri" w:hAnsi="Calibri" w:cs="Calibri"/>
        </w:rPr>
        <w:t> </w:t>
      </w:r>
      <w:r w:rsidRPr="00F46296">
        <w:t>Treasurer in June</w:t>
      </w:r>
      <w:r w:rsidR="00652462">
        <w:rPr>
          <w:rFonts w:ascii="Calibri" w:hAnsi="Calibri" w:cs="Calibri"/>
        </w:rPr>
        <w:t xml:space="preserve"> </w:t>
      </w:r>
      <w:r w:rsidRPr="00F46296">
        <w:t>2020</w:t>
      </w:r>
      <w:r w:rsidR="007E1921">
        <w:t>, and as Minister for WorkSafe and TAC in December 2022</w:t>
      </w:r>
      <w:r w:rsidR="00430697">
        <w:t>.</w:t>
      </w:r>
    </w:p>
    <w:p w14:paraId="2433213B" w14:textId="77777777" w:rsidR="00F354CC" w:rsidRPr="00F65579" w:rsidRDefault="00F354CC" w:rsidP="00F354CC">
      <w:r w:rsidRPr="00F65579">
        <w:t>The Minister</w:t>
      </w:r>
      <w:r>
        <w:t>’</w:t>
      </w:r>
      <w:r w:rsidRPr="00F65579">
        <w:t>s primary responsibilities are:</w:t>
      </w:r>
    </w:p>
    <w:p w14:paraId="242D1988" w14:textId="77777777" w:rsidR="00321FB2" w:rsidRPr="00652462" w:rsidRDefault="00321FB2" w:rsidP="00655729">
      <w:pPr>
        <w:pStyle w:val="Bullet"/>
      </w:pPr>
      <w:r>
        <w:t>the State’s financial reporting and accountability framework</w:t>
      </w:r>
    </w:p>
    <w:p w14:paraId="71393412" w14:textId="77777777" w:rsidR="00321FB2" w:rsidRDefault="00321FB2" w:rsidP="00655729">
      <w:pPr>
        <w:pStyle w:val="Bullet"/>
      </w:pPr>
      <w:r>
        <w:t>whole of Victorian Government financial management and risk management frameworks</w:t>
      </w:r>
    </w:p>
    <w:p w14:paraId="3A8F8330" w14:textId="77777777" w:rsidR="00321FB2" w:rsidRDefault="00321FB2" w:rsidP="00655729">
      <w:pPr>
        <w:pStyle w:val="Bullet"/>
      </w:pPr>
      <w:r>
        <w:t>overseeing superannuation policy for the State and oversight of the Emergency Services Superannuation Scheme</w:t>
      </w:r>
    </w:p>
    <w:p w14:paraId="2EA88A9A" w14:textId="77777777" w:rsidR="00321FB2" w:rsidRDefault="00321FB2" w:rsidP="00655729">
      <w:pPr>
        <w:pStyle w:val="Bullet"/>
      </w:pPr>
      <w:r>
        <w:t>the Essential Services Commission, the independent economic regulator of the State’s essential services</w:t>
      </w:r>
    </w:p>
    <w:p w14:paraId="12D9F856" w14:textId="3D0EA57C" w:rsidR="00321FB2" w:rsidRDefault="00321FB2" w:rsidP="00655729">
      <w:pPr>
        <w:pStyle w:val="Bullet"/>
      </w:pPr>
      <w:r>
        <w:t>the Registrar of housing agencies, who regulates Victoria’s registered community housing agencies</w:t>
      </w:r>
    </w:p>
    <w:p w14:paraId="53374C86" w14:textId="588C3DFD" w:rsidR="06F183CD" w:rsidRDefault="06F183CD" w:rsidP="00655729">
      <w:pPr>
        <w:pStyle w:val="Bullet"/>
        <w:rPr>
          <w:rFonts w:ascii="VIC" w:hAnsi="VIC"/>
          <w:szCs w:val="17"/>
        </w:rPr>
      </w:pPr>
      <w:r w:rsidRPr="2D66A8D6">
        <w:rPr>
          <w:rFonts w:ascii="VIC" w:hAnsi="VIC"/>
          <w:szCs w:val="17"/>
        </w:rPr>
        <w:t>The Victorian Managed Insurance Authority, the Victorian Government’s insurer and risk adviser</w:t>
      </w:r>
    </w:p>
    <w:p w14:paraId="7B3BD876" w14:textId="33D228AB" w:rsidR="32AF9FF4" w:rsidRDefault="00D966DF" w:rsidP="00655729">
      <w:pPr>
        <w:pStyle w:val="Bullet"/>
        <w:rPr>
          <w:rFonts w:ascii="VIC" w:hAnsi="VIC"/>
          <w:szCs w:val="17"/>
        </w:rPr>
      </w:pPr>
      <w:r>
        <w:rPr>
          <w:rFonts w:ascii="VIC" w:hAnsi="VIC"/>
          <w:szCs w:val="17"/>
        </w:rPr>
        <w:t>o</w:t>
      </w:r>
      <w:r w:rsidR="32AF9FF4" w:rsidRPr="2D66A8D6">
        <w:rPr>
          <w:rFonts w:ascii="VIC" w:hAnsi="VIC"/>
          <w:szCs w:val="17"/>
        </w:rPr>
        <w:t xml:space="preserve">verseeing regulatory </w:t>
      </w:r>
      <w:r w:rsidR="32AF9FF4" w:rsidRPr="00431BFD">
        <w:rPr>
          <w:rFonts w:ascii="VIC" w:hAnsi="VIC"/>
          <w:szCs w:val="17"/>
        </w:rPr>
        <w:t>reform across the whole of Victorian Government</w:t>
      </w:r>
      <w:r w:rsidR="00831772" w:rsidRPr="00831772" w:rsidDel="00831772">
        <w:rPr>
          <w:rFonts w:ascii="VIC" w:hAnsi="VIC"/>
          <w:szCs w:val="17"/>
          <w:highlight w:val="yellow"/>
        </w:rPr>
        <w:t xml:space="preserve"> </w:t>
      </w:r>
    </w:p>
    <w:p w14:paraId="682541F8" w14:textId="334AA7AB" w:rsidR="32AF9FF4" w:rsidRDefault="32AF9FF4" w:rsidP="00655729">
      <w:pPr>
        <w:pStyle w:val="Bullet"/>
        <w:rPr>
          <w:rFonts w:ascii="VIC" w:hAnsi="VIC"/>
          <w:szCs w:val="17"/>
        </w:rPr>
      </w:pPr>
      <w:r w:rsidRPr="2D66A8D6">
        <w:rPr>
          <w:rFonts w:ascii="VIC" w:hAnsi="VIC"/>
          <w:szCs w:val="17"/>
        </w:rPr>
        <w:t>Victoria’s workplace safety regulator and workers’ compensation scheme as delivered through WorkSafe Victoria</w:t>
      </w:r>
    </w:p>
    <w:p w14:paraId="43754741" w14:textId="206F0A0E" w:rsidR="32AF9FF4" w:rsidRDefault="00793977" w:rsidP="00655729">
      <w:pPr>
        <w:pStyle w:val="Bullet"/>
        <w:spacing w:line="259" w:lineRule="auto"/>
        <w:rPr>
          <w:rFonts w:ascii="VIC" w:hAnsi="VIC"/>
          <w:szCs w:val="17"/>
        </w:rPr>
      </w:pPr>
      <w:r>
        <w:rPr>
          <w:rFonts w:ascii="VIC" w:hAnsi="VIC"/>
        </w:rPr>
        <w:t>t</w:t>
      </w:r>
      <w:r w:rsidR="32AF9FF4" w:rsidRPr="4BE528AB">
        <w:rPr>
          <w:rFonts w:ascii="VIC" w:hAnsi="VIC"/>
        </w:rPr>
        <w:t>ransport accident compensation delivered via the Transport Accident Commission</w:t>
      </w:r>
      <w:r w:rsidR="001E3EF5" w:rsidRPr="4BE528AB">
        <w:rPr>
          <w:rFonts w:ascii="VIC" w:hAnsi="VIC"/>
        </w:rPr>
        <w:t>.</w:t>
      </w:r>
    </w:p>
    <w:p w14:paraId="2CE985C2" w14:textId="1DC55FDA" w:rsidR="001F4F3A" w:rsidRPr="00F65579" w:rsidRDefault="00F354CC" w:rsidP="001F4F3A">
      <w:r>
        <w:t xml:space="preserve">The Assistant Treasurer is also Minister for </w:t>
      </w:r>
      <w:r w:rsidR="00321FB2">
        <w:t xml:space="preserve">Consumer Affairs </w:t>
      </w:r>
      <w:r>
        <w:t xml:space="preserve">and Minister for Government Services. </w:t>
      </w:r>
    </w:p>
    <w:p w14:paraId="58E1F6CF" w14:textId="15BD335A" w:rsidR="00F354CC" w:rsidRDefault="00F354CC" w:rsidP="00F354CC"/>
    <w:p w14:paraId="6FC63F6F" w14:textId="77777777" w:rsidR="00F354CC" w:rsidRPr="00F65579" w:rsidRDefault="00F354CC" w:rsidP="00F354CC"/>
    <w:p w14:paraId="237C762B" w14:textId="77777777" w:rsidR="00F354CC" w:rsidRPr="00F65579" w:rsidRDefault="00F354CC" w:rsidP="00F354CC"/>
    <w:p w14:paraId="78CE1860" w14:textId="77777777" w:rsidR="00F354CC" w:rsidRPr="00F65579" w:rsidRDefault="00F354CC" w:rsidP="00F354CC">
      <w:pPr>
        <w:sectPr w:rsidR="00F354CC" w:rsidRPr="00F65579" w:rsidSect="00D16853">
          <w:type w:val="continuous"/>
          <w:pgSz w:w="11909" w:h="16834" w:code="9"/>
          <w:pgMar w:top="1728" w:right="1152" w:bottom="1152" w:left="1152" w:header="720" w:footer="288" w:gutter="0"/>
          <w:cols w:num="2" w:space="720"/>
          <w:noEndnote/>
        </w:sectPr>
      </w:pPr>
    </w:p>
    <w:p w14:paraId="158A0307" w14:textId="6759C154" w:rsidR="00F354CC" w:rsidRPr="00F65579" w:rsidRDefault="00F354CC" w:rsidP="00F354CC">
      <w:pPr>
        <w:pStyle w:val="Heading1a"/>
      </w:pPr>
      <w:r w:rsidRPr="00F46296">
        <w:t>Senior Executive</w:t>
      </w:r>
      <w:r w:rsidR="00F61E0E">
        <w:t>s</w:t>
      </w:r>
    </w:p>
    <w:p w14:paraId="6AA2E999" w14:textId="3D21EB5C" w:rsidR="00F354CC" w:rsidRPr="00F65579" w:rsidRDefault="00F354CC" w:rsidP="00F354CC">
      <w:r w:rsidRPr="00F65579">
        <w:t xml:space="preserve">DTF is managed by the </w:t>
      </w:r>
      <w:r w:rsidR="00F61E0E">
        <w:t>DTF Board,</w:t>
      </w:r>
      <w:r w:rsidRPr="00F65579">
        <w:t xml:space="preserve"> which comprises the Secretary</w:t>
      </w:r>
      <w:r w:rsidR="00F61E0E">
        <w:t xml:space="preserve">, </w:t>
      </w:r>
      <w:r w:rsidRPr="00F65579">
        <w:t>Deputy Secretaries</w:t>
      </w:r>
      <w:r w:rsidR="00AD7FA1">
        <w:t xml:space="preserve"> and </w:t>
      </w:r>
      <w:r w:rsidR="00A05CA0">
        <w:t xml:space="preserve">the </w:t>
      </w:r>
      <w:r w:rsidR="00AD7FA1">
        <w:t>CEO of the Office of Projects Victoria</w:t>
      </w:r>
      <w:r w:rsidRPr="00F65579">
        <w:t xml:space="preserve">. Collectively, </w:t>
      </w:r>
      <w:r w:rsidR="00A02DD3">
        <w:t>the DTF Board</w:t>
      </w:r>
      <w:r w:rsidR="00A02DD3" w:rsidRPr="00F65579">
        <w:t xml:space="preserve"> </w:t>
      </w:r>
      <w:r w:rsidRPr="00F65579">
        <w:t xml:space="preserve">has significant public and private sector management experience in the areas of economics, finance, commercial risk management, </w:t>
      </w:r>
      <w:r w:rsidR="00DA0B64">
        <w:t xml:space="preserve">infrastructure, </w:t>
      </w:r>
      <w:r w:rsidRPr="00F65579">
        <w:t>people management and technology.</w:t>
      </w:r>
    </w:p>
    <w:p w14:paraId="06E88C6B" w14:textId="77777777" w:rsidR="00F354CC" w:rsidRPr="00F65579" w:rsidRDefault="00F354CC" w:rsidP="00F354CC">
      <w:pPr>
        <w:sectPr w:rsidR="00F354CC" w:rsidRPr="00F65579" w:rsidSect="00D16853">
          <w:footerReference w:type="default" r:id="rId24"/>
          <w:pgSz w:w="11909" w:h="16834" w:code="9"/>
          <w:pgMar w:top="1728" w:right="1152" w:bottom="1152" w:left="1152" w:header="720" w:footer="288" w:gutter="0"/>
          <w:cols w:space="720"/>
          <w:noEndnote/>
        </w:sectPr>
      </w:pPr>
    </w:p>
    <w:p w14:paraId="225FA5B0" w14:textId="77777777" w:rsidR="00F354CC" w:rsidRPr="00F65579" w:rsidRDefault="00F354CC" w:rsidP="00F354CC">
      <w:pPr>
        <w:pStyle w:val="Heading3"/>
      </w:pPr>
      <w:r w:rsidRPr="00F65579">
        <w:t>David Martine</w:t>
      </w:r>
    </w:p>
    <w:p w14:paraId="4A6408FC" w14:textId="77777777" w:rsidR="00F354CC" w:rsidRPr="00F65579" w:rsidRDefault="00F354CC" w:rsidP="00F354CC">
      <w:pPr>
        <w:pStyle w:val="Heading5"/>
        <w:spacing w:after="80"/>
      </w:pPr>
      <w:r>
        <w:t>Secretary, DTF</w:t>
      </w:r>
    </w:p>
    <w:p w14:paraId="397B816E" w14:textId="1B1BD22C" w:rsidR="00F354CC" w:rsidRDefault="00F354CC" w:rsidP="005766E4">
      <w:pPr>
        <w:spacing w:before="100" w:after="100"/>
      </w:pPr>
      <w:r w:rsidRPr="0110B3D1">
        <w:t>David joined the Department of Treasury and Finance as Secretary in February 2014. He leads the Department in its role providing economic, financial and resource management advice to the Government.</w:t>
      </w:r>
      <w:r w:rsidR="00E91848">
        <w:t xml:space="preserve"> </w:t>
      </w:r>
      <w:r w:rsidRPr="0110B3D1">
        <w:t>Before moving to Victoria</w:t>
      </w:r>
      <w:r w:rsidR="00C84B63">
        <w:t>,</w:t>
      </w:r>
      <w:r w:rsidRPr="0110B3D1">
        <w:t xml:space="preserve"> David held senior roles in the Commonwealth public service including with the Commonwealth Treasury and the Department of Finance and Deregulation.</w:t>
      </w:r>
    </w:p>
    <w:p w14:paraId="52213E30" w14:textId="77777777" w:rsidR="00F354CC" w:rsidRDefault="00F354CC" w:rsidP="005766E4">
      <w:pPr>
        <w:spacing w:before="100" w:after="100"/>
      </w:pPr>
      <w:r w:rsidRPr="0110B3D1">
        <w:t>David has extensive budget, finance, policy and organisational leadership experience, and has been involved in complex policy development and reform.</w:t>
      </w:r>
    </w:p>
    <w:p w14:paraId="605BA07C" w14:textId="77777777" w:rsidR="00F354CC" w:rsidRDefault="00F354CC" w:rsidP="005766E4">
      <w:pPr>
        <w:spacing w:before="100" w:after="100"/>
      </w:pPr>
      <w:r w:rsidRPr="0110B3D1">
        <w:t>David holds board positions with the Treasury Corporation of Victoria, the Victorian Funds Management Corporation and Infrastructure Victoria.</w:t>
      </w:r>
    </w:p>
    <w:p w14:paraId="3628A836" w14:textId="7AE03F23" w:rsidR="00F354CC" w:rsidRDefault="00F354CC" w:rsidP="005766E4">
      <w:pPr>
        <w:spacing w:before="100" w:after="100"/>
        <w:rPr>
          <w:rFonts w:ascii="VIC" w:hAnsi="VIC"/>
          <w:szCs w:val="17"/>
        </w:rPr>
      </w:pPr>
      <w:r w:rsidRPr="0110B3D1">
        <w:rPr>
          <w:rFonts w:ascii="VIC" w:hAnsi="VIC"/>
          <w:szCs w:val="17"/>
        </w:rPr>
        <w:t>In 2019</w:t>
      </w:r>
      <w:r w:rsidR="00C84B63">
        <w:rPr>
          <w:rFonts w:ascii="VIC" w:hAnsi="VIC"/>
          <w:szCs w:val="17"/>
        </w:rPr>
        <w:t>,</w:t>
      </w:r>
      <w:r w:rsidRPr="0110B3D1">
        <w:rPr>
          <w:rFonts w:ascii="VIC" w:hAnsi="VIC"/>
          <w:szCs w:val="17"/>
        </w:rPr>
        <w:t xml:space="preserve"> David was awarded the Public Service Medal.</w:t>
      </w:r>
    </w:p>
    <w:p w14:paraId="50CA006D" w14:textId="77777777" w:rsidR="00F354CC" w:rsidRPr="00F65579" w:rsidRDefault="00F354CC" w:rsidP="000371B1">
      <w:pPr>
        <w:pStyle w:val="Heading3"/>
        <w:spacing w:before="240"/>
      </w:pPr>
      <w:r>
        <w:t>Chris Barrett</w:t>
      </w:r>
    </w:p>
    <w:p w14:paraId="707F2325" w14:textId="77777777" w:rsidR="00F354CC" w:rsidRPr="00F65579" w:rsidRDefault="00F354CC" w:rsidP="00F354CC">
      <w:pPr>
        <w:pStyle w:val="Heading5"/>
        <w:spacing w:after="80"/>
      </w:pPr>
      <w:r w:rsidRPr="00F65579">
        <w:t>Deputy Secretary, Economic Division</w:t>
      </w:r>
    </w:p>
    <w:p w14:paraId="58744291" w14:textId="44A10FC3" w:rsidR="00F354CC" w:rsidRDefault="00F354CC" w:rsidP="005766E4">
      <w:pPr>
        <w:spacing w:before="100" w:after="100"/>
      </w:pPr>
      <w:r>
        <w:t>Chris commenced as Deputy Secretary, Economic Division in January 2021. Chris</w:t>
      </w:r>
      <w:r w:rsidR="00652462">
        <w:t xml:space="preserve"> </w:t>
      </w:r>
      <w:r>
        <w:t>is responsible for the provision of high</w:t>
      </w:r>
      <w:r w:rsidR="008B3ACF">
        <w:noBreakHyphen/>
      </w:r>
      <w:r>
        <w:t>level economic and policy advice to</w:t>
      </w:r>
      <w:r w:rsidR="00C84B63">
        <w:t xml:space="preserve"> the</w:t>
      </w:r>
      <w:r>
        <w:t xml:space="preserve"> Government on productivity, taxation and regulation, along with social, environmental and economic development issues.</w:t>
      </w:r>
    </w:p>
    <w:p w14:paraId="7F2AA5E4" w14:textId="71E3D29F" w:rsidR="00F354CC" w:rsidRDefault="00F354CC" w:rsidP="005766E4">
      <w:pPr>
        <w:spacing w:before="100" w:after="100"/>
        <w:rPr>
          <w:b/>
          <w:bCs/>
        </w:rPr>
      </w:pPr>
      <w:r w:rsidRPr="005E28F9">
        <w:t xml:space="preserve">In his </w:t>
      </w:r>
      <w:r w:rsidR="00DC6BE7">
        <w:t xml:space="preserve">prior </w:t>
      </w:r>
      <w:r w:rsidRPr="005E28F9">
        <w:t>role as Invest Victoria CEO, Chris led both the Victorian Government</w:t>
      </w:r>
      <w:r>
        <w:t>’</w:t>
      </w:r>
      <w:r w:rsidRPr="005E28F9">
        <w:t>s approach to investment attraction and the Economic Recovery Mission in response to</w:t>
      </w:r>
      <w:r>
        <w:t xml:space="preserve"> the </w:t>
      </w:r>
      <w:r w:rsidR="00C84B63">
        <w:t>COVID-19</w:t>
      </w:r>
      <w:r>
        <w:t xml:space="preserve"> pandemic</w:t>
      </w:r>
      <w:r w:rsidRPr="005E28F9">
        <w:t>. Chris</w:t>
      </w:r>
      <w:r>
        <w:t>’</w:t>
      </w:r>
      <w:r w:rsidRPr="005E28F9">
        <w:t xml:space="preserve"> career includes two decades in public service in </w:t>
      </w:r>
      <w:r>
        <w:t>Melbourne, Canberra and internationally</w:t>
      </w:r>
      <w:r w:rsidRPr="005E28F9">
        <w:t>, including as Deputy Secretary, Policy and Cabinet in the Victorian Department of Premier and Cabinet and Australian Ambassador to the OECD in Paris.</w:t>
      </w:r>
    </w:p>
    <w:p w14:paraId="32023C92" w14:textId="77777777" w:rsidR="00EB4506" w:rsidRPr="00EB4506" w:rsidRDefault="00EB4506" w:rsidP="00EB4506">
      <w:pPr>
        <w:keepLines w:val="0"/>
        <w:spacing w:before="0" w:after="0"/>
        <w:rPr>
          <w:rFonts w:ascii="Times New Roman" w:hAnsi="Times New Roman"/>
          <w:sz w:val="24"/>
        </w:rPr>
      </w:pPr>
    </w:p>
    <w:p w14:paraId="222B0747" w14:textId="7E668E95" w:rsidR="00F354CC" w:rsidRPr="00F65579" w:rsidRDefault="000371B1" w:rsidP="00F354CC">
      <w:pPr>
        <w:pStyle w:val="Heading3"/>
      </w:pPr>
      <w:r>
        <w:br w:type="column"/>
      </w:r>
      <w:r w:rsidR="00F354CC" w:rsidRPr="00F65579">
        <w:t>Jamie Driscoll</w:t>
      </w:r>
    </w:p>
    <w:p w14:paraId="67C2F48D" w14:textId="77777777" w:rsidR="00F354CC" w:rsidRPr="00F65579" w:rsidRDefault="00F354CC" w:rsidP="00F354CC">
      <w:pPr>
        <w:pStyle w:val="Heading5"/>
        <w:spacing w:after="80"/>
      </w:pPr>
      <w:r w:rsidRPr="00F65579">
        <w:t>Deputy Secretary, Budget and Finance Division</w:t>
      </w:r>
    </w:p>
    <w:p w14:paraId="3D2CA32F" w14:textId="356E91B1" w:rsidR="00F354CC" w:rsidRPr="00F65579" w:rsidRDefault="00F354CC" w:rsidP="005766E4">
      <w:pPr>
        <w:spacing w:before="100" w:after="100"/>
      </w:pPr>
      <w:r w:rsidRPr="00F65579">
        <w:t>Jamie commenced as Deputy Secretary, Budget and Finance in February 2019</w:t>
      </w:r>
      <w:r>
        <w:t>. Jamie</w:t>
      </w:r>
      <w:r w:rsidRPr="00F65579">
        <w:t xml:space="preserve"> is responsible for providing advice on </w:t>
      </w:r>
      <w:r w:rsidR="0033272C">
        <w:t>Victoria’s</w:t>
      </w:r>
      <w:r w:rsidRPr="00F65579">
        <w:t xml:space="preserve"> fiscal resources, financial management and consolidated reporting, and providing financial advice on public sector workplace agreements.</w:t>
      </w:r>
    </w:p>
    <w:p w14:paraId="747D135E" w14:textId="3F8E54BA" w:rsidR="00F354CC" w:rsidRDefault="00F354CC" w:rsidP="005766E4">
      <w:pPr>
        <w:spacing w:before="100" w:after="100"/>
      </w:pPr>
      <w:r w:rsidRPr="00F65579">
        <w:t>Immediately prior to joining DTF, Jamie was the Director, Strategy for the Major Transport Infrastructure Program in the Office of the Coordinator</w:t>
      </w:r>
      <w:r w:rsidR="00FE63A0">
        <w:noBreakHyphen/>
      </w:r>
      <w:r w:rsidRPr="00F65579">
        <w:t xml:space="preserve">General. He has previously held various roles in the ACT and Victorian </w:t>
      </w:r>
      <w:r>
        <w:t>g</w:t>
      </w:r>
      <w:r w:rsidRPr="00F65579">
        <w:t>overnments and was an Associate Director in Deloitte</w:t>
      </w:r>
      <w:r>
        <w:t>’</w:t>
      </w:r>
      <w:r w:rsidRPr="00F65579">
        <w:t>s economics practice.</w:t>
      </w:r>
    </w:p>
    <w:p w14:paraId="6193062A" w14:textId="4C2BBD66" w:rsidR="325F8F1D" w:rsidRDefault="325F8F1D" w:rsidP="006F1A16">
      <w:pPr>
        <w:pStyle w:val="Heading3"/>
        <w:spacing w:before="240"/>
      </w:pPr>
      <w:r>
        <w:t>Kate O’Sullivan</w:t>
      </w:r>
    </w:p>
    <w:p w14:paraId="30CDA04F" w14:textId="592B9674" w:rsidR="006F1A16" w:rsidRPr="006F1A16" w:rsidRDefault="006F1A16" w:rsidP="00C70F92">
      <w:pPr>
        <w:pStyle w:val="Heading5"/>
        <w:spacing w:after="80"/>
      </w:pPr>
      <w:r>
        <w:t xml:space="preserve">Acting </w:t>
      </w:r>
      <w:r w:rsidRPr="00F65579">
        <w:t xml:space="preserve">Deputy Secretary, </w:t>
      </w:r>
      <w:r>
        <w:t>Commercial</w:t>
      </w:r>
      <w:r w:rsidRPr="00F65579">
        <w:t xml:space="preserve"> Division</w:t>
      </w:r>
    </w:p>
    <w:p w14:paraId="6539A8E2" w14:textId="41A1F468" w:rsidR="325F8F1D" w:rsidRPr="00C70F92" w:rsidRDefault="325F8F1D" w:rsidP="217093D9">
      <w:r w:rsidRPr="00C70F92">
        <w:t>Kate is responsible for providing strategic commercial, financial and risk management advice to the Government. Activities include managing the State’s balance sheet, prudential supervision of public</w:t>
      </w:r>
      <w:r w:rsidR="00CF17E8">
        <w:t xml:space="preserve"> </w:t>
      </w:r>
      <w:r w:rsidRPr="00C70F92">
        <w:t xml:space="preserve">financial corporations, infrastructure assurance and capital investment advice, commercial transactions, shareholder monitoring of the State’s major government business enterprises, and regulating community housing associations through the Housing Registrar. </w:t>
      </w:r>
    </w:p>
    <w:p w14:paraId="30BE7168" w14:textId="34EBFEFE" w:rsidR="325F8F1D" w:rsidRDefault="325F8F1D">
      <w:r w:rsidRPr="00C70F92">
        <w:t xml:space="preserve">Kate’s substantive role is the Executive Director Infrastructure Policy and Assurance in the Commercial Division. Kate has experience </w:t>
      </w:r>
      <w:r>
        <w:t xml:space="preserve">in </w:t>
      </w:r>
      <w:r w:rsidRPr="00C70F92">
        <w:t>infrastructure procurement and contracting at both Commonwealth and State Government levels and leads the DTF team advising on the capital budget process.</w:t>
      </w:r>
    </w:p>
    <w:p w14:paraId="168F6880" w14:textId="385AE423" w:rsidR="00F54CA2" w:rsidRDefault="005251CB" w:rsidP="00644CDF">
      <w:pPr>
        <w:pStyle w:val="Heading3"/>
      </w:pPr>
      <w:r>
        <w:br w:type="column"/>
      </w:r>
      <w:r w:rsidR="00F54CA2">
        <w:t>Cressida Wall</w:t>
      </w:r>
    </w:p>
    <w:p w14:paraId="2C9F5260" w14:textId="44B9900F" w:rsidR="00F54CA2" w:rsidRDefault="00F54CA2" w:rsidP="00644CDF">
      <w:pPr>
        <w:pStyle w:val="Heading5"/>
      </w:pPr>
      <w:r>
        <w:t>Chief Executive Officer, Office of Projects Victoria</w:t>
      </w:r>
    </w:p>
    <w:p w14:paraId="6FE18F49" w14:textId="328D75D5" w:rsidR="00F54CA2" w:rsidRDefault="00934B22" w:rsidP="00F54CA2">
      <w:r>
        <w:t>Cressida</w:t>
      </w:r>
      <w:r w:rsidR="00F54CA2">
        <w:t xml:space="preserve"> has extensive experience in the property and infrastructure sector, having worked as the Victorian Executive Director of the Property Council of Australia, as well as starting her own private equity company and working as CEO of its property division.</w:t>
      </w:r>
    </w:p>
    <w:p w14:paraId="40788DF8" w14:textId="03DC70AA" w:rsidR="00D6473A" w:rsidRDefault="001639C0" w:rsidP="00674D09">
      <w:r>
        <w:t>Cressida</w:t>
      </w:r>
      <w:r w:rsidR="00F54CA2">
        <w:t xml:space="preserve"> has previously practised as a commercial litigator at Minter Ellison and Corrs, Chambers Westgarth and </w:t>
      </w:r>
      <w:r w:rsidR="00484F4F">
        <w:t>was</w:t>
      </w:r>
      <w:r w:rsidR="00F54CA2">
        <w:t xml:space="preserve"> on the board of State Trustees Victoria.</w:t>
      </w:r>
    </w:p>
    <w:p w14:paraId="0DF97028" w14:textId="10762209" w:rsidR="00D6473A" w:rsidRPr="00644CDF" w:rsidRDefault="003B01AC" w:rsidP="00644CDF">
      <w:pPr>
        <w:pStyle w:val="Heading3"/>
        <w:rPr>
          <w:shd w:val="clear" w:color="auto" w:fill="FFFFFF"/>
        </w:rPr>
      </w:pPr>
      <w:r>
        <w:rPr>
          <w:shd w:val="clear" w:color="auto" w:fill="FFFFFF"/>
        </w:rPr>
        <w:br w:type="column"/>
      </w:r>
      <w:r w:rsidR="00D6473A" w:rsidRPr="00644CDF">
        <w:rPr>
          <w:shd w:val="clear" w:color="auto" w:fill="FFFFFF"/>
        </w:rPr>
        <w:t>Paul Broderick</w:t>
      </w:r>
    </w:p>
    <w:p w14:paraId="35506AB3" w14:textId="52552D60" w:rsidR="00D6473A" w:rsidRPr="00644CDF" w:rsidRDefault="00D6473A" w:rsidP="00644CDF">
      <w:pPr>
        <w:pStyle w:val="Heading5"/>
        <w:rPr>
          <w:shd w:val="clear" w:color="auto" w:fill="FFFFFF"/>
        </w:rPr>
      </w:pPr>
      <w:r w:rsidRPr="00644CDF">
        <w:rPr>
          <w:shd w:val="clear" w:color="auto" w:fill="FFFFFF"/>
        </w:rPr>
        <w:t>Chief Executive Officer and Commissioner</w:t>
      </w:r>
      <w:r w:rsidR="003A5664">
        <w:rPr>
          <w:shd w:val="clear" w:color="auto" w:fill="FFFFFF"/>
        </w:rPr>
        <w:t xml:space="preserve"> of</w:t>
      </w:r>
      <w:r w:rsidRPr="00644CDF">
        <w:rPr>
          <w:shd w:val="clear" w:color="auto" w:fill="FFFFFF"/>
        </w:rPr>
        <w:t xml:space="preserve"> </w:t>
      </w:r>
      <w:r w:rsidR="00297476">
        <w:rPr>
          <w:shd w:val="clear" w:color="auto" w:fill="FFFFFF"/>
        </w:rPr>
        <w:t xml:space="preserve">the </w:t>
      </w:r>
      <w:r w:rsidRPr="00644CDF">
        <w:rPr>
          <w:shd w:val="clear" w:color="auto" w:fill="FFFFFF"/>
        </w:rPr>
        <w:t>State Revenue Office</w:t>
      </w:r>
    </w:p>
    <w:p w14:paraId="4B0FCDB0" w14:textId="29526FF9" w:rsidR="00644CDF" w:rsidRDefault="00D6473A" w:rsidP="00644CDF">
      <w:pPr>
        <w:rPr>
          <w:shd w:val="clear" w:color="auto" w:fill="FFFFFF"/>
        </w:rPr>
      </w:pPr>
      <w:r w:rsidRPr="0099595C">
        <w:rPr>
          <w:shd w:val="clear" w:color="auto" w:fill="FFFFFF"/>
        </w:rPr>
        <w:t xml:space="preserve">Paul was appointed Chief Executive Officer and Commissioner of the State Revenue Office </w:t>
      </w:r>
      <w:r w:rsidR="00190F81">
        <w:rPr>
          <w:shd w:val="clear" w:color="auto" w:fill="FFFFFF"/>
        </w:rPr>
        <w:t>(SRO)</w:t>
      </w:r>
      <w:r w:rsidRPr="0099595C">
        <w:rPr>
          <w:shd w:val="clear" w:color="auto" w:fill="FFFFFF"/>
        </w:rPr>
        <w:t xml:space="preserve"> in June</w:t>
      </w:r>
      <w:r w:rsidR="00BB16B7">
        <w:rPr>
          <w:rFonts w:ascii="Calibri" w:hAnsi="Calibri" w:cs="Calibri"/>
          <w:shd w:val="clear" w:color="auto" w:fill="FFFFFF"/>
        </w:rPr>
        <w:t> </w:t>
      </w:r>
      <w:r w:rsidRPr="0099595C">
        <w:rPr>
          <w:shd w:val="clear" w:color="auto" w:fill="FFFFFF"/>
        </w:rPr>
        <w:t xml:space="preserve">2002. Paul joined the SRO as Executive Director of Operations after holding senior positions with the Australian Securities and Investments Commission (ASIC). </w:t>
      </w:r>
    </w:p>
    <w:p w14:paraId="691A2965" w14:textId="275A834D" w:rsidR="00D6473A" w:rsidRDefault="00D6473A" w:rsidP="00644CDF">
      <w:pPr>
        <w:rPr>
          <w:shd w:val="clear" w:color="auto" w:fill="FFFFFF"/>
        </w:rPr>
      </w:pPr>
      <w:r w:rsidRPr="0099595C">
        <w:rPr>
          <w:shd w:val="clear" w:color="auto" w:fill="FFFFFF"/>
        </w:rPr>
        <w:t>Paul has a Master of Business Administration from the University of New England, is a Fellow of the Institute of Public Administration Australia, is a Committee for Economic Development of Australia Trustee and was recognised with a Public Service Medal for outstanding services to tax administration.</w:t>
      </w:r>
    </w:p>
    <w:p w14:paraId="4B55F7F3" w14:textId="1A5C26CB" w:rsidR="00F54CA2" w:rsidRPr="00F54CA2" w:rsidRDefault="00F54CA2" w:rsidP="00674D09">
      <w:pPr>
        <w:sectPr w:rsidR="00F54CA2" w:rsidRPr="00F54CA2" w:rsidSect="000371B1">
          <w:footerReference w:type="even" r:id="rId25"/>
          <w:footerReference w:type="default" r:id="rId26"/>
          <w:type w:val="continuous"/>
          <w:pgSz w:w="11909" w:h="16834" w:code="9"/>
          <w:pgMar w:top="1728" w:right="1152" w:bottom="1152" w:left="1152" w:header="720" w:footer="288" w:gutter="0"/>
          <w:cols w:num="2" w:space="749"/>
          <w:noEndnote/>
        </w:sectPr>
      </w:pPr>
    </w:p>
    <w:p w14:paraId="3C15F97F" w14:textId="477B39C6" w:rsidR="00F354CC" w:rsidRPr="0042082D" w:rsidRDefault="00F354CC" w:rsidP="00F354CC">
      <w:pPr>
        <w:pStyle w:val="Heading4"/>
        <w:rPr>
          <w:rFonts w:asciiTheme="minorHAnsi" w:hAnsiTheme="minorHAnsi"/>
        </w:rPr>
      </w:pPr>
      <w:bookmarkStart w:id="6" w:name="_Ref489439292"/>
      <w:r w:rsidRPr="006C467E">
        <w:t>Organisational chart</w:t>
      </w:r>
      <w:r w:rsidRPr="006C467E">
        <w:br/>
      </w:r>
      <w:r w:rsidRPr="0042082D">
        <w:rPr>
          <w:rFonts w:asciiTheme="minorHAnsi" w:hAnsiTheme="minorHAnsi"/>
        </w:rPr>
        <w:t xml:space="preserve">as at 30 June </w:t>
      </w:r>
      <w:bookmarkEnd w:id="6"/>
      <w:r w:rsidRPr="0042082D">
        <w:rPr>
          <w:rFonts w:asciiTheme="minorHAnsi" w:hAnsiTheme="minorHAnsi"/>
        </w:rPr>
        <w:t>202</w:t>
      </w:r>
      <w:r w:rsidR="00161DD7" w:rsidRPr="0042082D">
        <w:rPr>
          <w:rFonts w:asciiTheme="minorHAnsi" w:hAnsiTheme="minorHAnsi"/>
        </w:rPr>
        <w:t>3</w:t>
      </w:r>
    </w:p>
    <w:p w14:paraId="3F2EE731" w14:textId="5A16D177" w:rsidR="00F354CC" w:rsidRDefault="004E68C5" w:rsidP="00F354CC">
      <w:r>
        <w:object w:dxaOrig="10905" w:dyaOrig="15511" w14:anchorId="1D898F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pt;height:653pt" o:ole="">
            <v:imagedata r:id="rId27" o:title=""/>
          </v:shape>
          <o:OLEObject Type="Embed" ProgID="Visio.Drawing.15" ShapeID="_x0000_i1025" DrawAspect="Content" ObjectID="_1760339704" r:id="rId28"/>
        </w:object>
      </w:r>
    </w:p>
    <w:p w14:paraId="5F33FBA1" w14:textId="5308B54A" w:rsidR="00F354CC" w:rsidRPr="00F65579" w:rsidRDefault="00F354CC" w:rsidP="00F354CC">
      <w:pPr>
        <w:sectPr w:rsidR="00F354CC" w:rsidRPr="00F65579" w:rsidSect="00D16853">
          <w:pgSz w:w="11909" w:h="16834" w:code="9"/>
          <w:pgMar w:top="1728" w:right="1152" w:bottom="1152" w:left="1152" w:header="720" w:footer="288" w:gutter="0"/>
          <w:cols w:space="720"/>
          <w:noEndnote/>
        </w:sectPr>
      </w:pPr>
    </w:p>
    <w:p w14:paraId="684927FA" w14:textId="38AAE0E5" w:rsidR="00F354CC" w:rsidRPr="00F65579" w:rsidRDefault="00F354CC" w:rsidP="00F354CC">
      <w:pPr>
        <w:pStyle w:val="Heading1a"/>
      </w:pPr>
      <w:bookmarkStart w:id="7" w:name="Functions_services"/>
      <w:r w:rsidRPr="007C2FF8">
        <w:t>Functions and services</w:t>
      </w:r>
      <w:bookmarkEnd w:id="7"/>
    </w:p>
    <w:p w14:paraId="598F8F84" w14:textId="77777777" w:rsidR="00F354CC" w:rsidRPr="00F65579" w:rsidRDefault="00F354CC" w:rsidP="00F354CC">
      <w:pPr>
        <w:sectPr w:rsidR="00F354CC" w:rsidRPr="00F65579" w:rsidSect="00D16853">
          <w:pgSz w:w="11909" w:h="16834" w:code="9"/>
          <w:pgMar w:top="1728" w:right="1152" w:bottom="1152" w:left="1152" w:header="720" w:footer="288" w:gutter="0"/>
          <w:cols w:space="720"/>
          <w:noEndnote/>
        </w:sectPr>
      </w:pPr>
    </w:p>
    <w:p w14:paraId="3729A1D2" w14:textId="417E8CA1" w:rsidR="00C401AC" w:rsidRDefault="00C401AC" w:rsidP="002E6683">
      <w:r>
        <w:t>The Office of the Secretary</w:t>
      </w:r>
      <w:r w:rsidR="00A02109">
        <w:t xml:space="preserve">, the </w:t>
      </w:r>
      <w:r w:rsidR="00512508">
        <w:t>three</w:t>
      </w:r>
      <w:r w:rsidR="00A02109">
        <w:t xml:space="preserve"> DTF</w:t>
      </w:r>
      <w:r>
        <w:t xml:space="preserve"> divisions</w:t>
      </w:r>
      <w:r w:rsidR="00D55BA7">
        <w:t>,</w:t>
      </w:r>
      <w:r w:rsidR="00C95523">
        <w:t xml:space="preserve"> </w:t>
      </w:r>
      <w:r w:rsidR="00C74E6E">
        <w:t xml:space="preserve">the </w:t>
      </w:r>
      <w:r w:rsidR="00A02109">
        <w:t xml:space="preserve">Office of Projects Victoria </w:t>
      </w:r>
      <w:r w:rsidR="00D55BA7">
        <w:t xml:space="preserve">and the </w:t>
      </w:r>
      <w:r w:rsidR="00D6766C">
        <w:t>State Revenue Office</w:t>
      </w:r>
      <w:r w:rsidR="00D55BA7">
        <w:t xml:space="preserve"> </w:t>
      </w:r>
      <w:r>
        <w:t>carried out the functions and services</w:t>
      </w:r>
      <w:r w:rsidR="00C74E6E">
        <w:t xml:space="preserve"> of DTF during 202</w:t>
      </w:r>
      <w:r w:rsidR="00C95523">
        <w:t>2</w:t>
      </w:r>
      <w:r w:rsidR="005563DD">
        <w:noBreakHyphen/>
      </w:r>
      <w:r w:rsidR="00C74E6E">
        <w:t>2</w:t>
      </w:r>
      <w:r w:rsidR="00C95523">
        <w:t>3</w:t>
      </w:r>
      <w:r>
        <w:t>.</w:t>
      </w:r>
    </w:p>
    <w:p w14:paraId="14AA87DD" w14:textId="77777777" w:rsidR="002E6683" w:rsidRDefault="002E6683" w:rsidP="00F354CC">
      <w:pPr>
        <w:pStyle w:val="Heading2"/>
        <w:sectPr w:rsidR="002E6683" w:rsidSect="00D16853">
          <w:type w:val="continuous"/>
          <w:pgSz w:w="11909" w:h="16834" w:code="9"/>
          <w:pgMar w:top="1728" w:right="1152" w:bottom="1152" w:left="1152" w:header="720" w:footer="288" w:gutter="0"/>
          <w:cols w:num="2" w:space="720"/>
          <w:noEndnote/>
        </w:sectPr>
      </w:pPr>
    </w:p>
    <w:p w14:paraId="70E0B3C8" w14:textId="77777777" w:rsidR="00F354CC" w:rsidRPr="00F65579" w:rsidRDefault="00F354CC" w:rsidP="00F354CC">
      <w:pPr>
        <w:pStyle w:val="Heading2"/>
      </w:pPr>
      <w:r w:rsidRPr="00F65579">
        <w:t>Office of the Secretary</w:t>
      </w:r>
    </w:p>
    <w:p w14:paraId="775DF331" w14:textId="77777777" w:rsidR="00F354CC" w:rsidRPr="00F65579" w:rsidRDefault="00F354CC" w:rsidP="00F354CC">
      <w:r w:rsidRPr="00F65579">
        <w:t>The Office of the Secretary supports the Secretary.</w:t>
      </w:r>
    </w:p>
    <w:p w14:paraId="29E0EB73" w14:textId="77777777" w:rsidR="008C738A" w:rsidRPr="008145E2" w:rsidRDefault="008C738A" w:rsidP="008C738A">
      <w:pPr>
        <w:rPr>
          <w:rFonts w:cs="VIC Medium"/>
          <w:b/>
          <w:color w:val="4D4D4D"/>
          <w:sz w:val="19"/>
          <w:szCs w:val="20"/>
        </w:rPr>
      </w:pPr>
      <w:r w:rsidRPr="008145E2">
        <w:rPr>
          <w:rFonts w:cs="VIC Medium"/>
          <w:b/>
          <w:color w:val="4D4D4D"/>
          <w:sz w:val="19"/>
          <w:szCs w:val="20"/>
        </w:rPr>
        <w:t>Strategic Communications</w:t>
      </w:r>
    </w:p>
    <w:p w14:paraId="34B559DE" w14:textId="77777777" w:rsidR="008C738A" w:rsidRDefault="008C738A" w:rsidP="008C738A">
      <w:r>
        <w:t>Provides expert communications services and event and issues management advice to assist DTF to implement its projects and programs. The group manages the Department’s media relations, various websites, intranet, internal communications and social media channels. The group also provides production, graphic design, multimedia and video production services.</w:t>
      </w:r>
    </w:p>
    <w:p w14:paraId="2C45713E" w14:textId="77777777" w:rsidR="008C738A" w:rsidRPr="00F65579" w:rsidRDefault="008C738A" w:rsidP="008C738A">
      <w:pPr>
        <w:pStyle w:val="Heading4"/>
      </w:pPr>
      <w:r w:rsidRPr="00F65579">
        <w:t>Legal Services</w:t>
      </w:r>
    </w:p>
    <w:p w14:paraId="7F1617F5" w14:textId="77777777" w:rsidR="008C738A" w:rsidRDefault="008C738A" w:rsidP="008C738A">
      <w:r w:rsidRPr="0077456B">
        <w:t>Provides internal legal and advisory services to the Department and its Ministers. This includes advising on the delivery of state significant projects and transactions, Victoria</w:t>
      </w:r>
      <w:r>
        <w:t>’</w:t>
      </w:r>
      <w:r w:rsidRPr="0077456B">
        <w:t>s financial management framework, public policy and administrative law matters, managing litigation and disputes, preparation of legislation, and supporting the Department</w:t>
      </w:r>
      <w:r>
        <w:t>’</w:t>
      </w:r>
      <w:r w:rsidRPr="0077456B">
        <w:t xml:space="preserve">s commercial activities. The group also supports the Department in engaging and managing the provision of external legal services and </w:t>
      </w:r>
      <w:r>
        <w:t>F</w:t>
      </w:r>
      <w:r w:rsidRPr="0077456B">
        <w:t xml:space="preserve">reedom of </w:t>
      </w:r>
      <w:r>
        <w:t>I</w:t>
      </w:r>
      <w:r w:rsidRPr="0077456B">
        <w:t xml:space="preserve">nformation </w:t>
      </w:r>
      <w:r>
        <w:t>requests</w:t>
      </w:r>
      <w:r w:rsidRPr="0077456B">
        <w:t>.</w:t>
      </w:r>
    </w:p>
    <w:p w14:paraId="0DA21A4D" w14:textId="77777777" w:rsidR="008C738A" w:rsidRDefault="008C738A" w:rsidP="008C738A">
      <w:pPr>
        <w:pStyle w:val="Heading4"/>
      </w:pPr>
      <w:r w:rsidRPr="00D55956">
        <w:t>Cabinet and Parliamentary Services</w:t>
      </w:r>
    </w:p>
    <w:p w14:paraId="1ED7BF09" w14:textId="77777777" w:rsidR="008C738A" w:rsidRPr="00436796" w:rsidRDefault="008C738A" w:rsidP="008C738A">
      <w:r>
        <w:t>Provides support to DTF and DTF’s Ministers for all Cabinet, legislation, Executive Council, and parliamentary matters. The group’s primary role is to manage the Cabinet and Cabinet Committee programs, including managing forward agendas, registering submissions, coordinating briefings, preparing papers and folders for meetings, conveying decisions and actions and maintaining records for future reference.</w:t>
      </w:r>
    </w:p>
    <w:p w14:paraId="6FC6377A" w14:textId="77777777" w:rsidR="006A5509" w:rsidRPr="00F65579" w:rsidRDefault="008C738A" w:rsidP="006A5509">
      <w:pPr>
        <w:pStyle w:val="Heading2"/>
      </w:pPr>
      <w:r>
        <w:br w:type="column"/>
      </w:r>
      <w:r w:rsidR="006A5509" w:rsidRPr="00F65579">
        <w:t>Budget and Finance Division</w:t>
      </w:r>
    </w:p>
    <w:p w14:paraId="224B2973" w14:textId="77777777" w:rsidR="006A5509" w:rsidRPr="00F65579" w:rsidRDefault="006A5509" w:rsidP="006A5509">
      <w:pPr>
        <w:pStyle w:val="Heading4"/>
      </w:pPr>
      <w:r w:rsidRPr="00F65579">
        <w:t>Budget Strategy</w:t>
      </w:r>
    </w:p>
    <w:p w14:paraId="3881EA6F" w14:textId="4DA22EA4" w:rsidR="006A5509" w:rsidRDefault="006A5509" w:rsidP="006A5509">
      <w:r w:rsidRPr="00824796">
        <w:t xml:space="preserve">Provides advice on the </w:t>
      </w:r>
      <w:r>
        <w:t>S</w:t>
      </w:r>
      <w:r w:rsidRPr="00824796">
        <w:t>tate’s short to medium</w:t>
      </w:r>
      <w:r w:rsidR="773EF843" w:rsidRPr="00824796">
        <w:t xml:space="preserve"> </w:t>
      </w:r>
      <w:r w:rsidRPr="00824796">
        <w:t xml:space="preserve">term budget outlook and fiscal strategy, its financial and resource management frameworks, including implementing departmental funding model reform, and </w:t>
      </w:r>
      <w:r>
        <w:t xml:space="preserve">the </w:t>
      </w:r>
      <w:r w:rsidRPr="00824796">
        <w:t>Government’s wages policy.</w:t>
      </w:r>
    </w:p>
    <w:p w14:paraId="6B0B6D01" w14:textId="77777777" w:rsidR="006A5509" w:rsidRPr="00F65579" w:rsidRDefault="006A5509" w:rsidP="006A5509">
      <w:pPr>
        <w:pStyle w:val="Heading4"/>
      </w:pPr>
      <w:r w:rsidRPr="00F65579">
        <w:t>Financial Reporting</w:t>
      </w:r>
    </w:p>
    <w:p w14:paraId="3061A08C" w14:textId="51916B42" w:rsidR="006A5509" w:rsidRDefault="006A5509" w:rsidP="006A5509">
      <w:r w:rsidRPr="000112FD">
        <w:t>Provides advice on the financial reporting framework and accounting issues to support decision making and leads the production of government financial reporting publications including quarterly, mid</w:t>
      </w:r>
      <w:r w:rsidR="0045046E">
        <w:noBreakHyphen/>
      </w:r>
      <w:r w:rsidRPr="000112FD">
        <w:t>year, annual and estimated financial reports.</w:t>
      </w:r>
    </w:p>
    <w:p w14:paraId="2C58E4F7" w14:textId="77777777" w:rsidR="006A5509" w:rsidRPr="00F65579" w:rsidRDefault="006A5509" w:rsidP="006A5509">
      <w:pPr>
        <w:pStyle w:val="Heading4"/>
      </w:pPr>
      <w:r w:rsidRPr="00F65579">
        <w:t>Portfolio Analysis</w:t>
      </w:r>
    </w:p>
    <w:p w14:paraId="6954A3DB" w14:textId="77777777" w:rsidR="006A5509" w:rsidRDefault="006A5509" w:rsidP="006A5509">
      <w:r>
        <w:t>Provides advice on resource allocation, financial risk and government service performance; and promotes sound financial management of the State’s fiscal resources throughout the Victorian public sector.</w:t>
      </w:r>
    </w:p>
    <w:p w14:paraId="462E038F" w14:textId="24272DB7" w:rsidR="006A5509" w:rsidRPr="00F65579" w:rsidRDefault="006A5509" w:rsidP="006A5509">
      <w:pPr>
        <w:pStyle w:val="Heading2"/>
      </w:pPr>
      <w:r>
        <w:br w:type="column"/>
      </w:r>
      <w:r w:rsidRPr="00F65579">
        <w:t>Commercial Division</w:t>
      </w:r>
    </w:p>
    <w:p w14:paraId="6E4B60A9" w14:textId="77777777" w:rsidR="006A5509" w:rsidRPr="00F65579" w:rsidRDefault="006A5509" w:rsidP="006A5509">
      <w:pPr>
        <w:pStyle w:val="Heading4"/>
      </w:pPr>
      <w:r w:rsidRPr="00F65579">
        <w:t>Commercial Transactions</w:t>
      </w:r>
    </w:p>
    <w:p w14:paraId="5CC819D2" w14:textId="77777777" w:rsidR="006A5509" w:rsidRDefault="006A5509" w:rsidP="006A5509">
      <w:r>
        <w:t>Provides transaction advisory services and advice on whole of state negotiations. This includes identifying asset reform opportunities to optimise the State’s balance sheet management as well as leading and implementing complex commercial transactions.</w:t>
      </w:r>
    </w:p>
    <w:p w14:paraId="039372D2" w14:textId="77777777" w:rsidR="006A5509" w:rsidRPr="00F65579" w:rsidRDefault="006A5509" w:rsidP="006A5509">
      <w:pPr>
        <w:pStyle w:val="Heading4"/>
      </w:pPr>
      <w:r w:rsidRPr="00F65579">
        <w:t>Financial Assets and Liabilities</w:t>
      </w:r>
    </w:p>
    <w:p w14:paraId="4AA89A7C" w14:textId="77777777" w:rsidR="006A5509" w:rsidRDefault="006A5509" w:rsidP="006A5509">
      <w:r w:rsidRPr="008A5773">
        <w:t xml:space="preserve">Provides advice and reports on the </w:t>
      </w:r>
      <w:r>
        <w:t>S</w:t>
      </w:r>
      <w:r w:rsidRPr="008A5773">
        <w:t>tate</w:t>
      </w:r>
      <w:r>
        <w:t>’</w:t>
      </w:r>
      <w:r w:rsidRPr="008A5773">
        <w:t xml:space="preserve">s financial assets and liabilities and associated financial risks, including the </w:t>
      </w:r>
      <w:r>
        <w:t>S</w:t>
      </w:r>
      <w:r w:rsidRPr="008A5773">
        <w:t>tate</w:t>
      </w:r>
      <w:r>
        <w:t>’</w:t>
      </w:r>
      <w:r w:rsidRPr="008A5773">
        <w:t xml:space="preserve">s investments, debts, unfunded superannuation, </w:t>
      </w:r>
      <w:r>
        <w:t xml:space="preserve">and </w:t>
      </w:r>
      <w:r w:rsidRPr="008A5773">
        <w:t>insurance claims liabilities.</w:t>
      </w:r>
    </w:p>
    <w:p w14:paraId="413B69BA" w14:textId="77777777" w:rsidR="006A5509" w:rsidRPr="00F65579" w:rsidRDefault="006A5509" w:rsidP="006A5509">
      <w:pPr>
        <w:pStyle w:val="Heading4"/>
      </w:pPr>
      <w:r w:rsidRPr="00F65579">
        <w:t>Infrastructure Policy and Assurance</w:t>
      </w:r>
    </w:p>
    <w:p w14:paraId="1F53E6E1" w14:textId="1040FD3D" w:rsidR="006A5509" w:rsidRDefault="006A5509" w:rsidP="006A5509">
      <w:r>
        <w:t>Provides advice to the Government and guidance to departments on infrastructure investment, capital budget funding proposals, high</w:t>
      </w:r>
      <w:r w:rsidR="00D56ABE">
        <w:noBreakHyphen/>
      </w:r>
      <w:r>
        <w:t>value high</w:t>
      </w:r>
      <w:r w:rsidR="00D56ABE">
        <w:noBreakHyphen/>
      </w:r>
      <w:r>
        <w:t>risk assurance framework, and other major commercial projects. This also includes facilitating advice from Infrastructure Victoria.</w:t>
      </w:r>
    </w:p>
    <w:p w14:paraId="70CD0533" w14:textId="77777777" w:rsidR="006A5509" w:rsidRPr="00F65579" w:rsidRDefault="006A5509" w:rsidP="006A5509">
      <w:pPr>
        <w:pStyle w:val="Heading4"/>
      </w:pPr>
      <w:r w:rsidRPr="00F65579">
        <w:t>Infrastructure Delivery</w:t>
      </w:r>
    </w:p>
    <w:p w14:paraId="044D6FF7" w14:textId="283FB673" w:rsidR="006A5509" w:rsidRDefault="00274F09" w:rsidP="006A5509">
      <w:r>
        <w:t>P</w:t>
      </w:r>
      <w:r w:rsidR="006A5509" w:rsidRPr="00536162">
        <w:t xml:space="preserve">rovides commercial, financial and risk management advice to </w:t>
      </w:r>
      <w:r w:rsidR="006A5509">
        <w:t xml:space="preserve">the </w:t>
      </w:r>
      <w:r w:rsidR="006A5509" w:rsidRPr="00536162">
        <w:t>Government and guidance to departments and agencies on infrastructure procurement, contracting and delivery. Oversees and undertakes assurance activities for the planning, structuring and development of major complex infrastructure procurements. Manages the Victorian Public Construction Procurement Framework, including standard contracts and supplier registers. Manages the implementation of the Market</w:t>
      </w:r>
      <w:r w:rsidR="00D56ABE">
        <w:noBreakHyphen/>
      </w:r>
      <w:r w:rsidR="006A5509" w:rsidRPr="00536162">
        <w:t>led Proposals Guideline to facilitate new and innovative private sector initiatives.</w:t>
      </w:r>
    </w:p>
    <w:p w14:paraId="29CD02B7" w14:textId="77777777" w:rsidR="006A5509" w:rsidRDefault="006A5509" w:rsidP="006A5509">
      <w:pPr>
        <w:pStyle w:val="Heading4"/>
      </w:pPr>
      <w:r>
        <w:t xml:space="preserve">Shareholder Entities and Community Housing </w:t>
      </w:r>
    </w:p>
    <w:p w14:paraId="38EDF1DC" w14:textId="6AD289C1" w:rsidR="006A5509" w:rsidRPr="005C7F02" w:rsidRDefault="00182D85" w:rsidP="006A5509">
      <w:r>
        <w:t>O</w:t>
      </w:r>
      <w:r w:rsidR="006A5509" w:rsidRPr="00345784">
        <w:t>versees a range of commercial government business enterprises (GBEs) and supports the Office of the Housing Registrar to provide regulatory oversight of the community housing sector.</w:t>
      </w:r>
    </w:p>
    <w:p w14:paraId="6A47A299" w14:textId="0E1181CD" w:rsidR="00F354CC" w:rsidRDefault="006A5509" w:rsidP="00F354CC">
      <w:pPr>
        <w:pStyle w:val="Heading2"/>
      </w:pPr>
      <w:r>
        <w:br w:type="column"/>
      </w:r>
      <w:r w:rsidR="00F354CC" w:rsidRPr="00F65579">
        <w:t>Economic Division</w:t>
      </w:r>
    </w:p>
    <w:p w14:paraId="5935B4E7" w14:textId="23C4D72F" w:rsidR="00F354CC" w:rsidRDefault="00F354CC" w:rsidP="00F354CC">
      <w:pPr>
        <w:pStyle w:val="Heading4"/>
      </w:pPr>
      <w:r>
        <w:t>Economic</w:t>
      </w:r>
    </w:p>
    <w:p w14:paraId="7C69DC47" w14:textId="286BDE43" w:rsidR="00F354CC" w:rsidRDefault="00F354CC" w:rsidP="00E74700">
      <w:r w:rsidRPr="6F856678">
        <w:t xml:space="preserve">Supports the Government in growing employment, living standards and economic activity. The </w:t>
      </w:r>
      <w:r w:rsidR="001C3503">
        <w:t>g</w:t>
      </w:r>
      <w:r w:rsidRPr="6F856678">
        <w:t>roup advises on employment policy, productivity growth, macroeconomic conditions, energy, climate change and decarbonisation, industry development, business innovation, and land use planning. Key tasks include providing advice on inclusively growing jobs and living standards</w:t>
      </w:r>
      <w:r w:rsidR="00AE5678">
        <w:t xml:space="preserve">, </w:t>
      </w:r>
      <w:r w:rsidRPr="6F856678">
        <w:t xml:space="preserve">responding to the impacts of </w:t>
      </w:r>
      <w:r w:rsidR="009F14CA">
        <w:t xml:space="preserve">increases in </w:t>
      </w:r>
      <w:r w:rsidRPr="6F856678">
        <w:t>inflation</w:t>
      </w:r>
      <w:r w:rsidR="004A7BE4">
        <w:t xml:space="preserve"> and</w:t>
      </w:r>
      <w:r w:rsidRPr="6F856678">
        <w:t xml:space="preserve"> </w:t>
      </w:r>
      <w:r w:rsidR="009F14CA">
        <w:t>interest rates,</w:t>
      </w:r>
      <w:r w:rsidR="004A7BE4">
        <w:t xml:space="preserve"> and</w:t>
      </w:r>
      <w:r w:rsidRPr="6F856678">
        <w:t xml:space="preserve"> reducing the emissions</w:t>
      </w:r>
      <w:r w:rsidR="003D2782">
        <w:t xml:space="preserve"> </w:t>
      </w:r>
      <w:r w:rsidRPr="6F856678">
        <w:t>intensity of the Victorian economy.</w:t>
      </w:r>
    </w:p>
    <w:p w14:paraId="0434923F" w14:textId="77777777" w:rsidR="00F354CC" w:rsidRPr="00F65579" w:rsidRDefault="00F354CC" w:rsidP="00F354CC">
      <w:pPr>
        <w:pStyle w:val="Heading4"/>
      </w:pPr>
      <w:r>
        <w:t>Regulation</w:t>
      </w:r>
    </w:p>
    <w:p w14:paraId="6FDB3780" w14:textId="0F6B70E2" w:rsidR="00F354CC" w:rsidRDefault="0091052B" w:rsidP="00E74700">
      <w:r>
        <w:t>Provides analysis and advice</w:t>
      </w:r>
      <w:r w:rsidR="00F354CC" w:rsidRPr="6F156B40">
        <w:t xml:space="preserve"> on </w:t>
      </w:r>
      <w:r w:rsidR="00DA3992">
        <w:t>regulation and regulatory reform</w:t>
      </w:r>
      <w:r w:rsidR="00F354CC" w:rsidRPr="6F156B40">
        <w:t>, risk and insurance policy, and local government</w:t>
      </w:r>
      <w:r w:rsidR="006E3883">
        <w:t xml:space="preserve"> issues</w:t>
      </w:r>
      <w:r w:rsidR="00F354CC" w:rsidRPr="6F156B40">
        <w:t xml:space="preserve">. </w:t>
      </w:r>
    </w:p>
    <w:p w14:paraId="765DFAC6" w14:textId="77777777" w:rsidR="00A77F0B" w:rsidRDefault="00A77F0B" w:rsidP="00A77F0B">
      <w:pPr>
        <w:pStyle w:val="Heading4"/>
      </w:pPr>
      <w:r>
        <w:t xml:space="preserve">Revenue </w:t>
      </w:r>
    </w:p>
    <w:p w14:paraId="35A94FC5" w14:textId="4697D36B" w:rsidR="00A77F0B" w:rsidRDefault="00A77F0B" w:rsidP="00E74700">
      <w:r>
        <w:t xml:space="preserve">Provides analysis and advice on taxation and gambling policy and reform, supports the Treasurer </w:t>
      </w:r>
      <w:r w:rsidR="006E64FC">
        <w:t>in</w:t>
      </w:r>
      <w:r>
        <w:t xml:space="preserve"> intergovernmental financial relations</w:t>
      </w:r>
      <w:r w:rsidR="006E3883">
        <w:t>,</w:t>
      </w:r>
      <w:r>
        <w:t xml:space="preserve"> and </w:t>
      </w:r>
      <w:r w:rsidR="00197024">
        <w:t>forecasts</w:t>
      </w:r>
      <w:r>
        <w:t xml:space="preserve"> state taxation revenue and the </w:t>
      </w:r>
      <w:r w:rsidR="00CC5B73">
        <w:t>g</w:t>
      </w:r>
      <w:r>
        <w:t xml:space="preserve">oods and </w:t>
      </w:r>
      <w:r w:rsidR="00CC5B73">
        <w:t>s</w:t>
      </w:r>
      <w:r>
        <w:t xml:space="preserve">ervices </w:t>
      </w:r>
      <w:r w:rsidR="00CC5B73">
        <w:t>t</w:t>
      </w:r>
      <w:r>
        <w:t>ax (GST).</w:t>
      </w:r>
    </w:p>
    <w:p w14:paraId="47ED27AE" w14:textId="77777777" w:rsidR="00F354CC" w:rsidRPr="00F65579" w:rsidRDefault="00F354CC" w:rsidP="00F354CC">
      <w:pPr>
        <w:pStyle w:val="Heading4"/>
      </w:pPr>
      <w:r>
        <w:t>Social</w:t>
      </w:r>
    </w:p>
    <w:p w14:paraId="33128479" w14:textId="42D30D13" w:rsidR="00780FD8" w:rsidRDefault="00EA0770" w:rsidP="00780FD8">
      <w:pPr>
        <w:rPr>
          <w:color w:val="1D2533"/>
        </w:rPr>
      </w:pPr>
      <w:r>
        <w:t>P</w:t>
      </w:r>
      <w:r w:rsidR="00780FD8">
        <w:t xml:space="preserve">rovides economic and policy analysis and advice on education and training, health and human services, justice, Aboriginal Affairs, and housing. The </w:t>
      </w:r>
      <w:r w:rsidR="00E71C94">
        <w:t>g</w:t>
      </w:r>
      <w:r w:rsidR="00780FD8">
        <w:t>roup implements the Victorian Homebuyer Fund</w:t>
      </w:r>
      <w:r w:rsidR="00F85B52">
        <w:t>;</w:t>
      </w:r>
      <w:r w:rsidR="00780FD8">
        <w:t xml:space="preserve"> the Victorian Business Growth Fund</w:t>
      </w:r>
      <w:r w:rsidR="00F85B52">
        <w:t>;</w:t>
      </w:r>
      <w:r w:rsidR="00780FD8">
        <w:t xml:space="preserve"> the Early Intervention Investment Framework</w:t>
      </w:r>
      <w:r w:rsidR="00F85B52">
        <w:t>;</w:t>
      </w:r>
      <w:r w:rsidR="00780FD8">
        <w:t xml:space="preserve"> the Partnerships Addressing Disadvantage initiative; and the Building Financial Capacity of Community Housing Associations initiative</w:t>
      </w:r>
      <w:r w:rsidR="002B2F3E">
        <w:t>,</w:t>
      </w:r>
      <w:r w:rsidR="00780FD8">
        <w:t xml:space="preserve"> and jointly administers the Social Housing Growth Fund with Homes Victoria. </w:t>
      </w:r>
    </w:p>
    <w:p w14:paraId="78A7F07D" w14:textId="7B61E1D8" w:rsidR="00F354CC" w:rsidRPr="00C67EA5" w:rsidRDefault="00324D18" w:rsidP="004A68AB">
      <w:pPr>
        <w:pStyle w:val="Heading2"/>
      </w:pPr>
      <w:r>
        <w:br w:type="column"/>
      </w:r>
      <w:r w:rsidR="00F354CC" w:rsidRPr="00D77E97">
        <w:t>Office of Projects Victoria</w:t>
      </w:r>
    </w:p>
    <w:p w14:paraId="5DC1E252" w14:textId="2F8ECA82" w:rsidR="00F354CC" w:rsidRDefault="00F354CC" w:rsidP="00E74700">
      <w:pPr>
        <w:rPr>
          <w:rFonts w:eastAsiaTheme="majorEastAsia"/>
        </w:rPr>
      </w:pPr>
      <w:r w:rsidRPr="000E2972">
        <w:rPr>
          <w:rFonts w:eastAsiaTheme="majorEastAsia"/>
        </w:rPr>
        <w:t xml:space="preserve">The Office of Projects Victoria (OPV) is an administrative office of DTF that aims to improve outcomes across Victorian </w:t>
      </w:r>
      <w:r w:rsidR="00AE7EBE">
        <w:rPr>
          <w:rFonts w:eastAsiaTheme="majorEastAsia"/>
        </w:rPr>
        <w:t>G</w:t>
      </w:r>
      <w:r w:rsidRPr="000E2972">
        <w:rPr>
          <w:rFonts w:eastAsiaTheme="majorEastAsia"/>
        </w:rPr>
        <w:t>overnment projects to optimise the significant investment in infrastructure.</w:t>
      </w:r>
    </w:p>
    <w:p w14:paraId="721447D1" w14:textId="6196367C" w:rsidR="00F354CC" w:rsidRDefault="00F354CC" w:rsidP="00E74700">
      <w:pPr>
        <w:rPr>
          <w:rFonts w:eastAsiaTheme="minorEastAsia"/>
          <w:iCs/>
        </w:rPr>
      </w:pPr>
      <w:r w:rsidRPr="00087C13">
        <w:rPr>
          <w:rFonts w:eastAsiaTheme="minorEastAsia"/>
        </w:rPr>
        <w:t>OPV works collaboratively with key delivery agencies and industry to provide project assurance through portfolio monitoring and oversight</w:t>
      </w:r>
      <w:r w:rsidR="00BC236C">
        <w:rPr>
          <w:rFonts w:eastAsiaTheme="minorEastAsia"/>
        </w:rPr>
        <w:t>,</w:t>
      </w:r>
      <w:r w:rsidRPr="00087C13">
        <w:rPr>
          <w:rFonts w:eastAsiaTheme="minorEastAsia"/>
        </w:rPr>
        <w:t xml:space="preserve"> technical and engineering advice</w:t>
      </w:r>
      <w:r>
        <w:rPr>
          <w:rFonts w:eastAsiaTheme="minorEastAsia"/>
        </w:rPr>
        <w:t xml:space="preserve"> </w:t>
      </w:r>
      <w:r w:rsidRPr="00087C13">
        <w:rPr>
          <w:rFonts w:eastAsiaTheme="minorEastAsia"/>
        </w:rPr>
        <w:t>to major projects</w:t>
      </w:r>
      <w:r w:rsidR="00BC236C">
        <w:rPr>
          <w:rFonts w:eastAsiaTheme="minorEastAsia"/>
        </w:rPr>
        <w:t>,</w:t>
      </w:r>
      <w:r w:rsidRPr="00087C13">
        <w:rPr>
          <w:rFonts w:eastAsiaTheme="minorEastAsia"/>
        </w:rPr>
        <w:t xml:space="preserve"> supporting coordination</w:t>
      </w:r>
      <w:r>
        <w:rPr>
          <w:rFonts w:eastAsiaTheme="minorEastAsia"/>
        </w:rPr>
        <w:t xml:space="preserve"> </w:t>
      </w:r>
      <w:r w:rsidRPr="00087C13">
        <w:rPr>
          <w:rFonts w:eastAsiaTheme="minorEastAsia"/>
        </w:rPr>
        <w:t>between delivery agencies to improve the overall project delivery system</w:t>
      </w:r>
      <w:r w:rsidR="00BC236C">
        <w:rPr>
          <w:rFonts w:eastAsiaTheme="minorEastAsia"/>
        </w:rPr>
        <w:t>,</w:t>
      </w:r>
      <w:r w:rsidRPr="00087C13">
        <w:rPr>
          <w:rFonts w:eastAsiaTheme="minorEastAsia"/>
        </w:rPr>
        <w:t xml:space="preserve"> engaging the engineering profession to enhance its impact</w:t>
      </w:r>
      <w:r>
        <w:rPr>
          <w:rFonts w:eastAsiaTheme="minorEastAsia"/>
        </w:rPr>
        <w:t xml:space="preserve"> </w:t>
      </w:r>
      <w:r w:rsidRPr="00087C13">
        <w:rPr>
          <w:rFonts w:eastAsiaTheme="minorEastAsia"/>
        </w:rPr>
        <w:t>in Victoria</w:t>
      </w:r>
      <w:r w:rsidR="00BC236C">
        <w:rPr>
          <w:rFonts w:eastAsiaTheme="minorEastAsia"/>
        </w:rPr>
        <w:t>,</w:t>
      </w:r>
      <w:r w:rsidRPr="00087C13">
        <w:rPr>
          <w:rFonts w:eastAsiaTheme="minorEastAsia"/>
        </w:rPr>
        <w:t xml:space="preserve"> and</w:t>
      </w:r>
      <w:r>
        <w:rPr>
          <w:rFonts w:eastAsiaTheme="minorEastAsia"/>
        </w:rPr>
        <w:t xml:space="preserve"> </w:t>
      </w:r>
      <w:r w:rsidRPr="00087C13">
        <w:rPr>
          <w:rFonts w:eastAsiaTheme="minorEastAsia"/>
        </w:rPr>
        <w:t>building the capability and skills to ensure Victoria has the leadership and acumen to deliver complex projects.</w:t>
      </w:r>
    </w:p>
    <w:p w14:paraId="2E1E73AE" w14:textId="1CEDF285" w:rsidR="00465369" w:rsidRPr="004A68AB" w:rsidRDefault="00465369" w:rsidP="00C42850">
      <w:pPr>
        <w:pStyle w:val="Heading2"/>
      </w:pPr>
      <w:r w:rsidRPr="004A68AB">
        <w:t>State Revenue Office</w:t>
      </w:r>
    </w:p>
    <w:p w14:paraId="6148A3A4" w14:textId="47D283DC" w:rsidR="00465369" w:rsidRPr="0099595C" w:rsidRDefault="00465369" w:rsidP="004A68AB">
      <w:r w:rsidRPr="0099595C">
        <w:t xml:space="preserve">The State Revenue Office (SRO) supports the Victorian Government’s revenue management functions. The </w:t>
      </w:r>
      <w:r w:rsidR="00B462EA">
        <w:t>SRO’s</w:t>
      </w:r>
      <w:r w:rsidRPr="0099595C">
        <w:t xml:space="preserve"> role is to administer Victoria's taxation legislation and collect a range of taxes, duties and levies. It also administers the First Home Owner Grant (FHOG), unclaimed money, the growth areas infrastructure contribution (GAIC) and several subsidies and exemptions.</w:t>
      </w:r>
    </w:p>
    <w:p w14:paraId="62CEC747" w14:textId="77777777" w:rsidR="00465369" w:rsidRDefault="00465369" w:rsidP="00E74700">
      <w:pPr>
        <w:rPr>
          <w:rFonts w:eastAsiaTheme="minorEastAsia"/>
          <w:iCs/>
        </w:rPr>
      </w:pPr>
    </w:p>
    <w:p w14:paraId="78FB930F" w14:textId="368CF66E" w:rsidR="00F354CC" w:rsidRPr="00F65579" w:rsidRDefault="00376EFE" w:rsidP="00F354CC">
      <w:r>
        <w:br w:type="column"/>
      </w:r>
      <w:r w:rsidR="00F354CC" w:rsidRPr="00F65579">
        <w:t xml:space="preserve">DTF also supports the following </w:t>
      </w:r>
      <w:r w:rsidR="00F354CC" w:rsidRPr="00C67EA5">
        <w:t>portfolio agencies</w:t>
      </w:r>
      <w:r w:rsidR="00F354CC">
        <w:t>:</w:t>
      </w:r>
    </w:p>
    <w:p w14:paraId="7E6FCDE4" w14:textId="77777777" w:rsidR="00D86B44" w:rsidRDefault="00D86B44" w:rsidP="00655729">
      <w:pPr>
        <w:pStyle w:val="Bullet"/>
        <w:contextualSpacing/>
      </w:pPr>
      <w:r>
        <w:t>Better Regulation Victoria</w:t>
      </w:r>
    </w:p>
    <w:p w14:paraId="18B56AD1" w14:textId="77777777" w:rsidR="00F354CC" w:rsidRPr="0051733C" w:rsidRDefault="00F354CC" w:rsidP="00655729">
      <w:pPr>
        <w:pStyle w:val="Bullet"/>
        <w:spacing w:before="40" w:after="40"/>
        <w:contextualSpacing/>
      </w:pPr>
      <w:r>
        <w:t>Emergency Services and State Super</w:t>
      </w:r>
    </w:p>
    <w:p w14:paraId="02CF8096" w14:textId="77777777" w:rsidR="00F354CC" w:rsidRPr="0051733C" w:rsidRDefault="00F354CC" w:rsidP="00655729">
      <w:pPr>
        <w:pStyle w:val="Bullet"/>
        <w:contextualSpacing/>
      </w:pPr>
      <w:r>
        <w:t>Essential Services Commission</w:t>
      </w:r>
    </w:p>
    <w:p w14:paraId="6D84B7DB" w14:textId="77777777" w:rsidR="00F354CC" w:rsidRPr="0051733C" w:rsidRDefault="00F354CC" w:rsidP="00655729">
      <w:pPr>
        <w:pStyle w:val="Bullet"/>
        <w:contextualSpacing/>
      </w:pPr>
      <w:r>
        <w:t>Infrastructure Victoria</w:t>
      </w:r>
    </w:p>
    <w:p w14:paraId="6B180D6A" w14:textId="5507FD1C" w:rsidR="0042307D" w:rsidRDefault="00552296" w:rsidP="00655729">
      <w:pPr>
        <w:pStyle w:val="Bullet"/>
        <w:contextualSpacing/>
      </w:pPr>
      <w:r>
        <w:t>Land Tax Hardship Relief Board</w:t>
      </w:r>
    </w:p>
    <w:p w14:paraId="3EE807CE" w14:textId="3662F934" w:rsidR="00446527" w:rsidRDefault="00446527" w:rsidP="00655729">
      <w:pPr>
        <w:pStyle w:val="Bullet"/>
        <w:contextualSpacing/>
      </w:pPr>
      <w:r>
        <w:t>Medical Panels</w:t>
      </w:r>
    </w:p>
    <w:p w14:paraId="178E43B3" w14:textId="1CD7D3B1" w:rsidR="00F354CC" w:rsidRPr="0051733C" w:rsidRDefault="00F354CC" w:rsidP="00655729">
      <w:pPr>
        <w:pStyle w:val="Bullet"/>
        <w:ind w:right="-58"/>
        <w:contextualSpacing/>
      </w:pPr>
      <w:r>
        <w:t>Old Treasury Building Committee of</w:t>
      </w:r>
      <w:r w:rsidR="00652462">
        <w:t xml:space="preserve"> </w:t>
      </w:r>
      <w:r>
        <w:t>Management</w:t>
      </w:r>
    </w:p>
    <w:p w14:paraId="47C7ED3D" w14:textId="77777777" w:rsidR="00F354CC" w:rsidRPr="0051733C" w:rsidRDefault="00F354CC" w:rsidP="00655729">
      <w:pPr>
        <w:pStyle w:val="Bullet"/>
        <w:spacing w:before="40" w:after="40"/>
        <w:contextualSpacing/>
      </w:pPr>
      <w:r>
        <w:t>Registrar of Housing Agencies</w:t>
      </w:r>
    </w:p>
    <w:p w14:paraId="340E21B4" w14:textId="77777777" w:rsidR="00F354CC" w:rsidRPr="0051733C" w:rsidRDefault="00F354CC" w:rsidP="00655729">
      <w:pPr>
        <w:pStyle w:val="Bullet"/>
        <w:spacing w:before="40" w:after="40"/>
        <w:contextualSpacing/>
      </w:pPr>
      <w:r>
        <w:t>State Trustees Limited</w:t>
      </w:r>
    </w:p>
    <w:p w14:paraId="558C6743" w14:textId="76A823BC" w:rsidR="000305B9" w:rsidRPr="0051733C" w:rsidRDefault="000305B9" w:rsidP="00655729">
      <w:pPr>
        <w:pStyle w:val="Bullet"/>
        <w:spacing w:before="40" w:after="40"/>
        <w:contextualSpacing/>
      </w:pPr>
      <w:r>
        <w:t>Transport Accident Commission</w:t>
      </w:r>
    </w:p>
    <w:p w14:paraId="1D2FB7A8" w14:textId="77777777" w:rsidR="00F354CC" w:rsidRPr="0051733C" w:rsidRDefault="00F354CC" w:rsidP="00655729">
      <w:pPr>
        <w:pStyle w:val="Bullet"/>
        <w:spacing w:before="40" w:after="40"/>
        <w:contextualSpacing/>
      </w:pPr>
      <w:r>
        <w:t>Treasury Corporation of Victoria</w:t>
      </w:r>
    </w:p>
    <w:p w14:paraId="15ACBDE7" w14:textId="1A64D6EF" w:rsidR="00424575" w:rsidRPr="0051733C" w:rsidRDefault="00424575" w:rsidP="00655729">
      <w:pPr>
        <w:pStyle w:val="Bullet"/>
        <w:spacing w:before="40" w:after="40"/>
        <w:contextualSpacing/>
      </w:pPr>
      <w:r>
        <w:t>Victorian Asbestos Eradication Agency</w:t>
      </w:r>
    </w:p>
    <w:p w14:paraId="4AA56386" w14:textId="77777777" w:rsidR="00F354CC" w:rsidRPr="0051733C" w:rsidRDefault="00F354CC" w:rsidP="00655729">
      <w:pPr>
        <w:pStyle w:val="Bullet"/>
        <w:spacing w:before="40" w:after="40"/>
        <w:contextualSpacing/>
      </w:pPr>
      <w:r>
        <w:t>Victorian Funds Management Corporation</w:t>
      </w:r>
    </w:p>
    <w:p w14:paraId="45E7EE0F" w14:textId="1DC5C892" w:rsidR="00F354CC" w:rsidRPr="0051733C" w:rsidRDefault="00F354CC" w:rsidP="00655729">
      <w:pPr>
        <w:pStyle w:val="Bullet"/>
        <w:spacing w:before="40" w:after="40"/>
        <w:contextualSpacing/>
      </w:pPr>
      <w:r>
        <w:t>Victorian Government Purchasing Board</w:t>
      </w:r>
    </w:p>
    <w:p w14:paraId="3A4FDC52" w14:textId="77777777" w:rsidR="00161DD7" w:rsidRDefault="00F354CC" w:rsidP="00655729">
      <w:pPr>
        <w:pStyle w:val="Bullet"/>
        <w:spacing w:before="40" w:after="40"/>
        <w:contextualSpacing/>
      </w:pPr>
      <w:r>
        <w:t>Victorian Managed Insurance Authority</w:t>
      </w:r>
    </w:p>
    <w:p w14:paraId="5FC6736A" w14:textId="77777777" w:rsidR="00BA0616" w:rsidRDefault="00BA0616" w:rsidP="00655729">
      <w:pPr>
        <w:pStyle w:val="Bullet"/>
        <w:contextualSpacing/>
      </w:pPr>
      <w:r>
        <w:t>Victorian Plantations Corporation</w:t>
      </w:r>
    </w:p>
    <w:p w14:paraId="668505F6" w14:textId="77777777" w:rsidR="00C42850" w:rsidRDefault="00BA0616" w:rsidP="00655729">
      <w:pPr>
        <w:pStyle w:val="Bullet"/>
        <w:contextualSpacing/>
      </w:pPr>
      <w:r>
        <w:t>Workplace Injury Commission</w:t>
      </w:r>
    </w:p>
    <w:p w14:paraId="0FA5E5DC" w14:textId="01A6A589" w:rsidR="00E522B5" w:rsidRPr="0051733C" w:rsidRDefault="00161DD7" w:rsidP="00655729">
      <w:pPr>
        <w:pStyle w:val="Bullet"/>
        <w:contextualSpacing/>
      </w:pPr>
      <w:r>
        <w:t>WorkSafe</w:t>
      </w:r>
      <w:r w:rsidR="00EC01A9">
        <w:t xml:space="preserve"> Victoria</w:t>
      </w:r>
    </w:p>
    <w:p w14:paraId="5FF11AD5" w14:textId="77777777" w:rsidR="00F354CC" w:rsidRPr="00F65579" w:rsidRDefault="00F354CC" w:rsidP="00655729">
      <w:pPr>
        <w:pStyle w:val="Bullet"/>
        <w:spacing w:before="40" w:after="40"/>
        <w:contextualSpacing/>
        <w:sectPr w:rsidR="00F354CC" w:rsidRPr="00F65579" w:rsidSect="00D16853">
          <w:type w:val="continuous"/>
          <w:pgSz w:w="11909" w:h="16834" w:code="9"/>
          <w:pgMar w:top="1728" w:right="1152" w:bottom="1152" w:left="1152" w:header="720" w:footer="288" w:gutter="0"/>
          <w:cols w:num="2" w:space="720"/>
          <w:noEndnote/>
        </w:sectPr>
      </w:pPr>
    </w:p>
    <w:p w14:paraId="3F9F5663" w14:textId="77777777" w:rsidR="00F354CC" w:rsidRPr="00F65579" w:rsidRDefault="00F354CC" w:rsidP="00F354CC">
      <w:pPr>
        <w:pStyle w:val="Heading1a"/>
      </w:pPr>
      <w:r w:rsidRPr="00AA5638">
        <w:t>Governance of DTF</w:t>
      </w:r>
    </w:p>
    <w:p w14:paraId="5EC1FB37" w14:textId="77777777" w:rsidR="00F354CC" w:rsidRPr="00F65579" w:rsidRDefault="00F354CC" w:rsidP="00F354CC">
      <w:pPr>
        <w:sectPr w:rsidR="00F354CC" w:rsidRPr="00F65579" w:rsidSect="00D16853">
          <w:pgSz w:w="11909" w:h="16834" w:code="9"/>
          <w:pgMar w:top="1728" w:right="1152" w:bottom="1152" w:left="1152" w:header="720" w:footer="288" w:gutter="0"/>
          <w:cols w:space="720"/>
          <w:noEndnote/>
        </w:sectPr>
      </w:pPr>
    </w:p>
    <w:p w14:paraId="52CF525C" w14:textId="77777777" w:rsidR="00F354CC" w:rsidRPr="00F65579" w:rsidRDefault="00F354CC" w:rsidP="00F354CC">
      <w:r w:rsidRPr="00F65579">
        <w:t>The overarching governance body for the Department is the Treasury and Finance Board.</w:t>
      </w:r>
    </w:p>
    <w:p w14:paraId="7697640B" w14:textId="393B54AD" w:rsidR="00F354CC" w:rsidRPr="00F65579" w:rsidRDefault="00F354CC" w:rsidP="00F354CC">
      <w:r w:rsidRPr="00F65579">
        <w:t>The Board</w:t>
      </w:r>
      <w:r>
        <w:t>’</w:t>
      </w:r>
      <w:r w:rsidRPr="00F65579">
        <w:t>s membership includes the Secretary and Deputy Secretaries</w:t>
      </w:r>
      <w:r w:rsidR="009E577F">
        <w:t xml:space="preserve"> as well as the </w:t>
      </w:r>
      <w:r w:rsidR="009E577F" w:rsidDel="00050686">
        <w:t>CEO</w:t>
      </w:r>
      <w:r w:rsidR="006130E8" w:rsidDel="00050686">
        <w:t xml:space="preserve"> of </w:t>
      </w:r>
      <w:r w:rsidR="006130E8">
        <w:t>the Office of Projects Victoria.</w:t>
      </w:r>
    </w:p>
    <w:p w14:paraId="28E5E4EC" w14:textId="2F47107A" w:rsidR="00F354CC" w:rsidRPr="00F65579" w:rsidRDefault="00F354CC" w:rsidP="00F354CC">
      <w:r w:rsidRPr="00F65579">
        <w:t>The Board</w:t>
      </w:r>
      <w:r>
        <w:t>’</w:t>
      </w:r>
      <w:r w:rsidRPr="00F65579">
        <w:t>s primary function is to set and monitor overall strategic direction, provide effective guidance and leadership, and ensure the sound financial management and compliance of the Department. The Board also provides high</w:t>
      </w:r>
      <w:r>
        <w:noBreakHyphen/>
      </w:r>
      <w:r w:rsidRPr="00F65579">
        <w:t>level monitoring and oversight of the Department</w:t>
      </w:r>
      <w:r>
        <w:t>’</w:t>
      </w:r>
      <w:r w:rsidRPr="00F65579">
        <w:t>s people management and organisational strategies.</w:t>
      </w:r>
    </w:p>
    <w:p w14:paraId="168BED01" w14:textId="23A8E135" w:rsidR="00F354CC" w:rsidRPr="00F65579" w:rsidRDefault="00F354CC" w:rsidP="00F354CC">
      <w:r>
        <w:t xml:space="preserve">The Board met </w:t>
      </w:r>
      <w:r w:rsidR="4ADA7C39">
        <w:t xml:space="preserve">ten </w:t>
      </w:r>
      <w:r>
        <w:t>times in 202</w:t>
      </w:r>
      <w:r w:rsidR="00760E39">
        <w:t>2</w:t>
      </w:r>
      <w:r w:rsidR="00EA2697">
        <w:t>-</w:t>
      </w:r>
      <w:r>
        <w:t>2</w:t>
      </w:r>
      <w:r w:rsidR="00760E39">
        <w:t>3</w:t>
      </w:r>
      <w:r>
        <w:t>.</w:t>
      </w:r>
    </w:p>
    <w:p w14:paraId="11100CD8" w14:textId="544FE2B9" w:rsidR="00F354CC" w:rsidRPr="00F65579" w:rsidRDefault="00F354CC" w:rsidP="00F354CC">
      <w:r w:rsidRPr="00322467">
        <w:t>The functions of the Board are supported by sub</w:t>
      </w:r>
      <w:r w:rsidRPr="00322467">
        <w:noBreakHyphen/>
        <w:t>committees. The current structure and role of</w:t>
      </w:r>
      <w:r w:rsidRPr="00322467">
        <w:rPr>
          <w:rFonts w:ascii="Calibri" w:hAnsi="Calibri" w:cs="Calibri"/>
        </w:rPr>
        <w:t> </w:t>
      </w:r>
      <w:r w:rsidRPr="00322467">
        <w:t>each sub</w:t>
      </w:r>
      <w:r w:rsidRPr="00322467">
        <w:noBreakHyphen/>
        <w:t>committee is:</w:t>
      </w:r>
    </w:p>
    <w:p w14:paraId="2FC966E7" w14:textId="77777777" w:rsidR="00F354CC" w:rsidRDefault="00F354CC" w:rsidP="00655729">
      <w:pPr>
        <w:pStyle w:val="Bullet"/>
      </w:pPr>
      <w:r w:rsidRPr="4BE528AB">
        <w:rPr>
          <w:b/>
        </w:rPr>
        <w:t>Information Management:</w:t>
      </w:r>
      <w:r w:rsidRPr="4BE528AB">
        <w:t xml:space="preserve"> leads, reviews and monitors information management and technology-enabled activities.</w:t>
      </w:r>
    </w:p>
    <w:p w14:paraId="5C7D7ABE" w14:textId="77777777" w:rsidR="00F354CC" w:rsidRDefault="00F354CC" w:rsidP="00655729">
      <w:pPr>
        <w:pStyle w:val="Bullet"/>
      </w:pPr>
      <w:r w:rsidRPr="4BE528AB">
        <w:rPr>
          <w:b/>
        </w:rPr>
        <w:t>Knowledge Management:</w:t>
      </w:r>
      <w:r w:rsidRPr="4BE528AB">
        <w:t xml:space="preserve"> supports organisational objectives by making optimal use of information. It involves the design, implementation and review of capability, processes and systems to improve the creating, sharing and application of knowledge.</w:t>
      </w:r>
    </w:p>
    <w:p w14:paraId="54DAA829" w14:textId="21BACB65" w:rsidR="00F354CC" w:rsidRPr="00F65579" w:rsidRDefault="00F354CC" w:rsidP="00655729">
      <w:pPr>
        <w:pStyle w:val="Bullet"/>
      </w:pPr>
      <w:r w:rsidRPr="4BE528AB">
        <w:rPr>
          <w:b/>
          <w:bCs/>
        </w:rPr>
        <w:t>People Committee:</w:t>
      </w:r>
      <w:r>
        <w:t xml:space="preserve"> provides leadership to the Department and advises the Board on organisational culture, people, capability and communication issues and progresses initiatives defined within the People and Culture Strategy.</w:t>
      </w:r>
    </w:p>
    <w:p w14:paraId="6371FE44" w14:textId="77777777" w:rsidR="00F354CC" w:rsidRDefault="00F354CC" w:rsidP="00655729">
      <w:pPr>
        <w:pStyle w:val="Bullet"/>
      </w:pPr>
      <w:r w:rsidRPr="4BE528AB">
        <w:rPr>
          <w:b/>
          <w:bCs/>
        </w:rPr>
        <w:t>Remuneration Committee:</w:t>
      </w:r>
      <w:r>
        <w:t xml:space="preserve"> reviews and approves all recruitment as well as related remuneration activities.</w:t>
      </w:r>
    </w:p>
    <w:p w14:paraId="27345A96" w14:textId="77777777" w:rsidR="00F354CC" w:rsidRPr="00F65579" w:rsidRDefault="00F354CC" w:rsidP="00655729">
      <w:pPr>
        <w:pStyle w:val="Bullet"/>
      </w:pPr>
      <w:r w:rsidRPr="4BE528AB">
        <w:rPr>
          <w:b/>
          <w:bCs/>
        </w:rPr>
        <w:t>Audit and Risk Committee:</w:t>
      </w:r>
      <w:r>
        <w:t xml:space="preserve"> see next column.</w:t>
      </w:r>
    </w:p>
    <w:p w14:paraId="1E83E4D7" w14:textId="77777777" w:rsidR="00F354CC" w:rsidRPr="00F65579" w:rsidRDefault="00F354CC" w:rsidP="00F354CC">
      <w:pPr>
        <w:pStyle w:val="Heading3"/>
      </w:pPr>
      <w:r w:rsidRPr="00F65579">
        <w:br w:type="column"/>
      </w:r>
      <w:r w:rsidRPr="00322467">
        <w:t>DTF Audit and Risk Committee membership and roles</w:t>
      </w:r>
    </w:p>
    <w:p w14:paraId="44EED65C" w14:textId="1EEA4F40" w:rsidR="00F354CC" w:rsidRPr="00F65579" w:rsidRDefault="00F354CC" w:rsidP="00F354CC">
      <w:bookmarkStart w:id="8" w:name="Functions_services2"/>
      <w:r w:rsidRPr="00F65579">
        <w:t xml:space="preserve">The Audit and Risk Committee comprised the following members as at 30 June </w:t>
      </w:r>
      <w:r w:rsidR="7AB13787">
        <w:t>202</w:t>
      </w:r>
      <w:r w:rsidR="740A90E3">
        <w:t>3</w:t>
      </w:r>
      <w:r w:rsidR="000555DD">
        <w:t>:</w:t>
      </w:r>
    </w:p>
    <w:bookmarkEnd w:id="8"/>
    <w:p w14:paraId="19A2617D" w14:textId="2F12AE68" w:rsidR="00F354CC" w:rsidRPr="00F65579" w:rsidRDefault="00F354CC" w:rsidP="00655729">
      <w:pPr>
        <w:pStyle w:val="Bullet"/>
      </w:pPr>
      <w:r>
        <w:t>Stefano Giorgini – Chair (external)</w:t>
      </w:r>
    </w:p>
    <w:p w14:paraId="0582B8A1" w14:textId="0F155F7D" w:rsidR="00F354CC" w:rsidRPr="00F65579" w:rsidRDefault="00F354CC" w:rsidP="00655729">
      <w:pPr>
        <w:pStyle w:val="Bullet"/>
      </w:pPr>
      <w:r>
        <w:t>Jan West (external)</w:t>
      </w:r>
    </w:p>
    <w:p w14:paraId="02F19F28" w14:textId="77777777" w:rsidR="00F354CC" w:rsidRDefault="00F354CC" w:rsidP="00655729">
      <w:pPr>
        <w:pStyle w:val="Bullet"/>
      </w:pPr>
      <w:r w:rsidRPr="4BE528AB">
        <w:rPr>
          <w:rFonts w:ascii="VIC" w:hAnsi="VIC"/>
        </w:rPr>
        <w:t>Jane Brockington (external)</w:t>
      </w:r>
    </w:p>
    <w:p w14:paraId="0A736A85" w14:textId="22800D53" w:rsidR="00F354CC" w:rsidRPr="00F65579" w:rsidRDefault="00F354CC" w:rsidP="00655729">
      <w:pPr>
        <w:pStyle w:val="Bullet"/>
      </w:pPr>
      <w:r>
        <w:t>Gayle Porthouse</w:t>
      </w:r>
      <w:r w:rsidR="00E6637B">
        <w:t xml:space="preserve"> (Department of Government Services)</w:t>
      </w:r>
    </w:p>
    <w:p w14:paraId="08CA3183" w14:textId="6276E22A" w:rsidR="00F354CC" w:rsidRPr="00F65579" w:rsidRDefault="00F354CC" w:rsidP="00655729">
      <w:pPr>
        <w:pStyle w:val="Bullet"/>
      </w:pPr>
      <w:r>
        <w:t>Steve Mitsas</w:t>
      </w:r>
      <w:r w:rsidR="00EA3E51">
        <w:t>.</w:t>
      </w:r>
    </w:p>
    <w:p w14:paraId="4FDA13BF" w14:textId="02B6A107" w:rsidR="00F354CC" w:rsidRPr="00F65579" w:rsidRDefault="00F354CC" w:rsidP="00F354CC">
      <w:r w:rsidRPr="00D573E6">
        <w:t xml:space="preserve">The main responsibilities of the Audit and Risk Committee </w:t>
      </w:r>
      <w:r w:rsidRPr="00F65579">
        <w:t>are</w:t>
      </w:r>
      <w:r w:rsidR="00240BE7">
        <w:t xml:space="preserve"> </w:t>
      </w:r>
      <w:r w:rsidRPr="00F65579">
        <w:t>to:</w:t>
      </w:r>
    </w:p>
    <w:p w14:paraId="7C345490" w14:textId="77777777" w:rsidR="00F354CC" w:rsidRPr="00F65579" w:rsidRDefault="00F354CC" w:rsidP="00655729">
      <w:pPr>
        <w:pStyle w:val="Bullet"/>
      </w:pPr>
      <w:r>
        <w:t>assist the Secretary in reviewing the effectiveness of the Department’s internal control environment covering:</w:t>
      </w:r>
    </w:p>
    <w:p w14:paraId="7E9D0AE0" w14:textId="77777777" w:rsidR="00F354CC" w:rsidRPr="00F65579" w:rsidRDefault="00F354CC" w:rsidP="00655729">
      <w:pPr>
        <w:pStyle w:val="Dash"/>
      </w:pPr>
      <w:r w:rsidRPr="00EE7D71">
        <w:t>effectiveness</w:t>
      </w:r>
      <w:r w:rsidRPr="00F65579">
        <w:t xml:space="preserve"> and efficiency of operations</w:t>
      </w:r>
    </w:p>
    <w:p w14:paraId="69B7293C" w14:textId="77777777" w:rsidR="00F354CC" w:rsidRPr="00F65579" w:rsidRDefault="00F354CC" w:rsidP="00655729">
      <w:pPr>
        <w:pStyle w:val="Dash"/>
      </w:pPr>
      <w:r w:rsidRPr="00F65579">
        <w:t>reliability of financial reporting</w:t>
      </w:r>
    </w:p>
    <w:p w14:paraId="32B5D85C" w14:textId="77777777" w:rsidR="00F354CC" w:rsidRPr="00F65579" w:rsidRDefault="00F354CC" w:rsidP="00655729">
      <w:pPr>
        <w:pStyle w:val="Dash"/>
      </w:pPr>
      <w:r w:rsidRPr="00F65579">
        <w:t>compliance with applicable laws and</w:t>
      </w:r>
      <w:r>
        <w:rPr>
          <w:rFonts w:ascii="Calibri" w:hAnsi="Calibri"/>
        </w:rPr>
        <w:t> </w:t>
      </w:r>
      <w:r w:rsidRPr="00F65579">
        <w:t>regulations</w:t>
      </w:r>
      <w:r>
        <w:t>.</w:t>
      </w:r>
    </w:p>
    <w:p w14:paraId="053A1B0A" w14:textId="77777777" w:rsidR="00F354CC" w:rsidRPr="00F65579" w:rsidRDefault="00F354CC" w:rsidP="00655729">
      <w:pPr>
        <w:pStyle w:val="Bullet"/>
      </w:pPr>
      <w:r>
        <w:t>determine the scope of the internal audit function and ensure its resources are adequate and used effectively, including coordination with the external auditors</w:t>
      </w:r>
    </w:p>
    <w:p w14:paraId="212C0B67" w14:textId="77777777" w:rsidR="00F354CC" w:rsidRPr="00F65579" w:rsidRDefault="00F354CC" w:rsidP="00655729">
      <w:pPr>
        <w:pStyle w:val="Bullet"/>
      </w:pPr>
      <w:r>
        <w:t>maintain effective communication with external</w:t>
      </w:r>
      <w:r w:rsidRPr="4BE528AB">
        <w:rPr>
          <w:rFonts w:ascii="Calibri" w:hAnsi="Calibri"/>
        </w:rPr>
        <w:t> </w:t>
      </w:r>
      <w:r>
        <w:t>auditors</w:t>
      </w:r>
    </w:p>
    <w:p w14:paraId="31BE2DCF" w14:textId="77777777" w:rsidR="00F354CC" w:rsidRPr="00F65579" w:rsidRDefault="00F354CC" w:rsidP="00655729">
      <w:pPr>
        <w:pStyle w:val="Bullet"/>
      </w:pPr>
      <w:r>
        <w:t>consider recommendations made by internal and external auditors and review the implementation of actions to resolve issues raised</w:t>
      </w:r>
    </w:p>
    <w:p w14:paraId="67F02B4C" w14:textId="77777777" w:rsidR="00F354CC" w:rsidRPr="00F65579" w:rsidRDefault="00F354CC" w:rsidP="00655729">
      <w:pPr>
        <w:pStyle w:val="Bullet"/>
      </w:pPr>
      <w:r>
        <w:t>oversee the effective operation of the risk management framework.</w:t>
      </w:r>
    </w:p>
    <w:p w14:paraId="03B9FF4B" w14:textId="77777777" w:rsidR="00F354CC" w:rsidRPr="00F65579" w:rsidRDefault="00F354CC" w:rsidP="00F354CC">
      <w:r w:rsidRPr="00F65579">
        <w:t>The Department</w:t>
      </w:r>
      <w:r>
        <w:t>’</w:t>
      </w:r>
      <w:r w:rsidRPr="00F65579">
        <w:t xml:space="preserve">s internal audit services were provided by </w:t>
      </w:r>
      <w:r>
        <w:t>KPMG</w:t>
      </w:r>
      <w:r w:rsidRPr="00F65579">
        <w:t>.</w:t>
      </w:r>
    </w:p>
    <w:p w14:paraId="11839D51" w14:textId="77777777" w:rsidR="00F354CC" w:rsidRDefault="00F354CC" w:rsidP="00F354CC"/>
    <w:p w14:paraId="0136E154" w14:textId="77777777" w:rsidR="00F354CC" w:rsidRPr="00F65579" w:rsidRDefault="00F354CC" w:rsidP="00F354CC"/>
    <w:p w14:paraId="316F1022" w14:textId="77777777" w:rsidR="00F354CC" w:rsidRPr="00F65579" w:rsidRDefault="00F354CC" w:rsidP="00F354CC">
      <w:pPr>
        <w:sectPr w:rsidR="00F354CC" w:rsidRPr="00F65579" w:rsidSect="00031AEB">
          <w:type w:val="continuous"/>
          <w:pgSz w:w="11909" w:h="16834" w:code="9"/>
          <w:pgMar w:top="1728" w:right="1152" w:bottom="1152" w:left="1152" w:header="720" w:footer="288" w:gutter="0"/>
          <w:cols w:num="2" w:space="720"/>
          <w:noEndnote/>
        </w:sectPr>
      </w:pPr>
    </w:p>
    <w:p w14:paraId="0CCAC02C" w14:textId="77777777" w:rsidR="00F354CC" w:rsidRPr="00F65579" w:rsidRDefault="00F354CC" w:rsidP="00F354CC">
      <w:pPr>
        <w:pStyle w:val="Heading1"/>
      </w:pPr>
      <w:bookmarkStart w:id="9" w:name="_Toc434228914"/>
      <w:bookmarkStart w:id="10" w:name="_Toc147312276"/>
      <w:bookmarkStart w:id="11" w:name="_Hlk49266275"/>
      <w:r w:rsidRPr="00051EE1">
        <w:t>Report of operations</w:t>
      </w:r>
      <w:bookmarkEnd w:id="9"/>
      <w:bookmarkEnd w:id="10"/>
    </w:p>
    <w:p w14:paraId="593B1277" w14:textId="77777777" w:rsidR="00F354CC" w:rsidRPr="00F65579" w:rsidRDefault="00F354CC" w:rsidP="00F354CC">
      <w:pPr>
        <w:pStyle w:val="Heading2"/>
        <w:sectPr w:rsidR="00F354CC" w:rsidRPr="00F65579" w:rsidSect="00D16853">
          <w:pgSz w:w="11909" w:h="16834" w:code="9"/>
          <w:pgMar w:top="1728" w:right="1152" w:bottom="1152" w:left="1152" w:header="720" w:footer="288" w:gutter="0"/>
          <w:cols w:space="720"/>
          <w:noEndnote/>
        </w:sectPr>
      </w:pPr>
    </w:p>
    <w:bookmarkEnd w:id="11"/>
    <w:p w14:paraId="4A404372" w14:textId="77777777" w:rsidR="00F354CC" w:rsidRPr="00C4454F" w:rsidRDefault="00F354CC" w:rsidP="00F354CC">
      <w:pPr>
        <w:pStyle w:val="Heading2"/>
      </w:pPr>
      <w:r w:rsidRPr="00B12880">
        <w:t>Secretary</w:t>
      </w:r>
      <w:r>
        <w:t>’</w:t>
      </w:r>
      <w:r w:rsidRPr="00B12880">
        <w:t>s</w:t>
      </w:r>
      <w:r w:rsidRPr="00C4454F">
        <w:t xml:space="preserve"> foreword</w:t>
      </w:r>
    </w:p>
    <w:p w14:paraId="0A27B90B" w14:textId="77777777" w:rsidR="00526FCC" w:rsidRDefault="00526FCC" w:rsidP="003D62FA">
      <w:pPr>
        <w:rPr>
          <w:szCs w:val="17"/>
        </w:rPr>
        <w:sectPr w:rsidR="00526FCC" w:rsidSect="007C2FF8">
          <w:headerReference w:type="even" r:id="rId29"/>
          <w:headerReference w:type="default" r:id="rId30"/>
          <w:footerReference w:type="default" r:id="rId31"/>
          <w:headerReference w:type="first" r:id="rId32"/>
          <w:footerReference w:type="first" r:id="rId33"/>
          <w:type w:val="continuous"/>
          <w:pgSz w:w="11909" w:h="16834" w:code="9"/>
          <w:pgMar w:top="1728" w:right="1152" w:bottom="1152" w:left="1152" w:header="720" w:footer="288" w:gutter="0"/>
          <w:cols w:num="2" w:space="720"/>
          <w:noEndnote/>
        </w:sectPr>
      </w:pPr>
    </w:p>
    <w:p w14:paraId="31EAE338" w14:textId="7C4E9121" w:rsidR="003D62FA" w:rsidRPr="008F0D71" w:rsidRDefault="003D62FA" w:rsidP="003D62FA">
      <w:pPr>
        <w:rPr>
          <w:szCs w:val="17"/>
        </w:rPr>
      </w:pPr>
      <w:r w:rsidRPr="008F0D71">
        <w:rPr>
          <w:szCs w:val="17"/>
        </w:rPr>
        <w:t>I am pleased to present the 202</w:t>
      </w:r>
      <w:r w:rsidR="00355444">
        <w:rPr>
          <w:szCs w:val="17"/>
        </w:rPr>
        <w:t>2</w:t>
      </w:r>
      <w:r w:rsidRPr="008F0D71">
        <w:rPr>
          <w:szCs w:val="17"/>
        </w:rPr>
        <w:t>-</w:t>
      </w:r>
      <w:r w:rsidRPr="008F0D71" w:rsidDel="00355444">
        <w:rPr>
          <w:szCs w:val="17"/>
        </w:rPr>
        <w:t>2</w:t>
      </w:r>
      <w:r w:rsidR="00355444">
        <w:rPr>
          <w:szCs w:val="17"/>
        </w:rPr>
        <w:t>3</w:t>
      </w:r>
      <w:r w:rsidRPr="008F0D71">
        <w:rPr>
          <w:szCs w:val="17"/>
        </w:rPr>
        <w:t xml:space="preserve"> Annual Report for the Department of Treasury and Finance (DTF).</w:t>
      </w:r>
    </w:p>
    <w:p w14:paraId="343FB3CC" w14:textId="7210F82B" w:rsidR="006B0D6E" w:rsidRDefault="006B0D6E" w:rsidP="006B0D6E">
      <w:r>
        <w:t xml:space="preserve">DTF has supported the Government’s economic agenda in a year </w:t>
      </w:r>
      <w:r w:rsidR="00231065">
        <w:t>challenged by</w:t>
      </w:r>
      <w:r>
        <w:t xml:space="preserve"> high inflation, rising interest rates and escalating cost of living</w:t>
      </w:r>
      <w:r w:rsidR="5B88E307">
        <w:t xml:space="preserve"> conditions that have been experienced globally</w:t>
      </w:r>
      <w:r>
        <w:t xml:space="preserve">. </w:t>
      </w:r>
    </w:p>
    <w:p w14:paraId="0AE171C1" w14:textId="0784FF20" w:rsidR="006B0D6E" w:rsidRDefault="00C56C77" w:rsidP="006B0D6E">
      <w:r>
        <w:t>Despite these challenges, t</w:t>
      </w:r>
      <w:r w:rsidR="00747A58">
        <w:t>he</w:t>
      </w:r>
      <w:r w:rsidR="006B0D6E">
        <w:t xml:space="preserve"> </w:t>
      </w:r>
      <w:r w:rsidR="00666CB4">
        <w:t>S</w:t>
      </w:r>
      <w:r w:rsidR="006B0D6E">
        <w:t xml:space="preserve">tate’s economy </w:t>
      </w:r>
      <w:r w:rsidR="00496A99">
        <w:t>remains strong</w:t>
      </w:r>
      <w:r w:rsidR="00850BD4">
        <w:t xml:space="preserve">. </w:t>
      </w:r>
      <w:r w:rsidR="00763EDD">
        <w:t>During</w:t>
      </w:r>
      <w:r w:rsidR="004A35F3">
        <w:t xml:space="preserve"> 2022</w:t>
      </w:r>
      <w:r w:rsidR="004F4B21">
        <w:noBreakHyphen/>
      </w:r>
      <w:r w:rsidR="004A35F3">
        <w:t xml:space="preserve">23 </w:t>
      </w:r>
      <w:r w:rsidR="008368EE">
        <w:t xml:space="preserve">employment </w:t>
      </w:r>
      <w:r w:rsidR="00C2527D">
        <w:t>gr</w:t>
      </w:r>
      <w:r w:rsidR="009E178E">
        <w:t>ew</w:t>
      </w:r>
      <w:r w:rsidR="00704443">
        <w:t xml:space="preserve"> to record</w:t>
      </w:r>
      <w:r w:rsidR="008368EE">
        <w:t xml:space="preserve"> </w:t>
      </w:r>
      <w:r w:rsidR="009D5D69">
        <w:t xml:space="preserve">levels </w:t>
      </w:r>
      <w:r w:rsidR="008368EE">
        <w:t xml:space="preserve">in </w:t>
      </w:r>
      <w:r w:rsidR="00A636A5">
        <w:t>Victoria</w:t>
      </w:r>
      <w:r w:rsidR="00E060FE">
        <w:t xml:space="preserve">, and </w:t>
      </w:r>
      <w:r w:rsidR="00256115">
        <w:t xml:space="preserve">the </w:t>
      </w:r>
      <w:r w:rsidR="00E060FE">
        <w:t xml:space="preserve">unemployment </w:t>
      </w:r>
      <w:r w:rsidR="00256115">
        <w:t xml:space="preserve">rate </w:t>
      </w:r>
      <w:r w:rsidR="00E060FE">
        <w:t xml:space="preserve">is </w:t>
      </w:r>
      <w:r w:rsidR="0B088E2C">
        <w:t xml:space="preserve">close to the lowest in </w:t>
      </w:r>
      <w:r w:rsidR="00256115">
        <w:t>near</w:t>
      </w:r>
      <w:r w:rsidR="0ED075C0">
        <w:t>ly</w:t>
      </w:r>
      <w:r w:rsidR="00256115">
        <w:t xml:space="preserve"> </w:t>
      </w:r>
      <w:r w:rsidR="00E060FE" w:rsidRPr="00652462">
        <w:t>50</w:t>
      </w:r>
      <w:r w:rsidR="00652462" w:rsidRPr="00652462">
        <w:t xml:space="preserve"> </w:t>
      </w:r>
      <w:r w:rsidR="00E060FE">
        <w:t>year</w:t>
      </w:r>
      <w:r w:rsidR="2AC0E911">
        <w:t>s</w:t>
      </w:r>
      <w:r w:rsidR="00A636A5">
        <w:t>.</w:t>
      </w:r>
    </w:p>
    <w:p w14:paraId="05D5A806" w14:textId="13D15BB6" w:rsidR="006B0D6E" w:rsidRDefault="00946BC9" w:rsidP="006B0D6E">
      <w:r>
        <w:t xml:space="preserve">The </w:t>
      </w:r>
      <w:r w:rsidR="003A7389">
        <w:t>D</w:t>
      </w:r>
      <w:r w:rsidR="006B0D6E">
        <w:t xml:space="preserve">epartment will continue to provide robust analysis and advice to inform the Government’s </w:t>
      </w:r>
      <w:r w:rsidR="00464B76">
        <w:t>agenda</w:t>
      </w:r>
      <w:r w:rsidR="006B0D6E">
        <w:t>.</w:t>
      </w:r>
    </w:p>
    <w:p w14:paraId="709B966A" w14:textId="77777777" w:rsidR="006B0D6E" w:rsidRPr="00D01C0B" w:rsidRDefault="006B0D6E" w:rsidP="006B0D6E">
      <w:r>
        <w:t>The Department’s major achievements for 2022-23 include:</w:t>
      </w:r>
    </w:p>
    <w:p w14:paraId="485FAE69" w14:textId="001BF54E" w:rsidR="00E24E9C" w:rsidRDefault="004F233F" w:rsidP="00655729">
      <w:pPr>
        <w:pStyle w:val="Bullet"/>
        <w:rPr>
          <w:lang w:eastAsia="en-US"/>
        </w:rPr>
      </w:pPr>
      <w:r>
        <w:rPr>
          <w:lang w:eastAsia="en-US"/>
        </w:rPr>
        <w:t>p</w:t>
      </w:r>
      <w:r w:rsidR="005C0320" w:rsidRPr="00D01C0B">
        <w:rPr>
          <w:lang w:eastAsia="en-US"/>
        </w:rPr>
        <w:t>r</w:t>
      </w:r>
      <w:r w:rsidR="005C0320">
        <w:rPr>
          <w:lang w:eastAsia="en-US"/>
        </w:rPr>
        <w:t>eparing and pr</w:t>
      </w:r>
      <w:r w:rsidR="005C0320" w:rsidRPr="00D01C0B">
        <w:rPr>
          <w:lang w:eastAsia="en-US"/>
        </w:rPr>
        <w:t>oducing key financial publications</w:t>
      </w:r>
      <w:r w:rsidR="00D745A5">
        <w:rPr>
          <w:lang w:eastAsia="en-US"/>
        </w:rPr>
        <w:t>,</w:t>
      </w:r>
      <w:r w:rsidR="005C0320" w:rsidRPr="00D01C0B">
        <w:rPr>
          <w:lang w:eastAsia="en-US"/>
        </w:rPr>
        <w:t xml:space="preserve"> including the </w:t>
      </w:r>
      <w:r w:rsidR="005C0320" w:rsidRPr="4BE528AB">
        <w:rPr>
          <w:i/>
          <w:iCs/>
          <w:lang w:eastAsia="en-US"/>
        </w:rPr>
        <w:t>2023-24 Budget</w:t>
      </w:r>
      <w:r w:rsidR="005C0320" w:rsidRPr="00D01C0B">
        <w:rPr>
          <w:lang w:eastAsia="en-US"/>
        </w:rPr>
        <w:t xml:space="preserve">, </w:t>
      </w:r>
      <w:r w:rsidR="005C0320" w:rsidRPr="4BE528AB">
        <w:rPr>
          <w:i/>
          <w:iCs/>
          <w:lang w:eastAsia="en-US"/>
        </w:rPr>
        <w:t xml:space="preserve">the </w:t>
      </w:r>
      <w:r w:rsidR="00901BBA" w:rsidRPr="4BE528AB">
        <w:rPr>
          <w:i/>
          <w:iCs/>
          <w:lang w:eastAsia="en-US"/>
        </w:rPr>
        <w:t>2021-22 Financial Report</w:t>
      </w:r>
      <w:r w:rsidR="00901BBA">
        <w:rPr>
          <w:lang w:eastAsia="en-US"/>
        </w:rPr>
        <w:t>, the</w:t>
      </w:r>
      <w:r w:rsidR="005C0320" w:rsidRPr="00D01C0B">
        <w:rPr>
          <w:lang w:eastAsia="en-US"/>
        </w:rPr>
        <w:t xml:space="preserve"> </w:t>
      </w:r>
      <w:r w:rsidR="005C0320" w:rsidRPr="4BE528AB">
        <w:rPr>
          <w:i/>
          <w:iCs/>
          <w:lang w:eastAsia="en-US"/>
        </w:rPr>
        <w:t>2022</w:t>
      </w:r>
      <w:r w:rsidR="005C0320" w:rsidRPr="00D01C0B">
        <w:rPr>
          <w:lang w:eastAsia="en-US"/>
        </w:rPr>
        <w:t xml:space="preserve"> </w:t>
      </w:r>
      <w:r w:rsidR="005C0320" w:rsidRPr="4BE528AB">
        <w:rPr>
          <w:i/>
          <w:iCs/>
          <w:lang w:eastAsia="en-US"/>
        </w:rPr>
        <w:t>Victorian Economic and Fiscal Update</w:t>
      </w:r>
      <w:r w:rsidR="005C0320" w:rsidRPr="00D01C0B">
        <w:rPr>
          <w:lang w:eastAsia="en-US"/>
        </w:rPr>
        <w:t xml:space="preserve">, </w:t>
      </w:r>
      <w:r w:rsidR="092B40BC" w:rsidRPr="1BBF756C">
        <w:rPr>
          <w:lang w:eastAsia="en-US"/>
        </w:rPr>
        <w:t>and</w:t>
      </w:r>
      <w:r w:rsidR="006B0D6E" w:rsidRPr="1BBF756C">
        <w:rPr>
          <w:lang w:eastAsia="en-US"/>
        </w:rPr>
        <w:t xml:space="preserve"> </w:t>
      </w:r>
      <w:r w:rsidR="005C0320" w:rsidRPr="00D01C0B">
        <w:rPr>
          <w:lang w:eastAsia="en-US"/>
        </w:rPr>
        <w:t xml:space="preserve">the </w:t>
      </w:r>
      <w:r w:rsidR="000A33DE" w:rsidRPr="4BE528AB">
        <w:rPr>
          <w:i/>
          <w:iCs/>
          <w:lang w:eastAsia="en-US"/>
        </w:rPr>
        <w:t xml:space="preserve">2022 </w:t>
      </w:r>
      <w:r w:rsidR="005C0320" w:rsidRPr="4BE528AB">
        <w:rPr>
          <w:i/>
          <w:iCs/>
          <w:lang w:eastAsia="en-US"/>
        </w:rPr>
        <w:t>Victorian Pre</w:t>
      </w:r>
      <w:r w:rsidR="00901BBA">
        <w:rPr>
          <w:i/>
          <w:iCs/>
          <w:lang w:eastAsia="en-US"/>
        </w:rPr>
        <w:noBreakHyphen/>
      </w:r>
      <w:r w:rsidR="005C0320" w:rsidRPr="4BE528AB">
        <w:rPr>
          <w:i/>
          <w:iCs/>
          <w:lang w:eastAsia="en-US"/>
        </w:rPr>
        <w:t>Election Budget Update</w:t>
      </w:r>
    </w:p>
    <w:p w14:paraId="02223ECD" w14:textId="01DCEE0F" w:rsidR="00BE2D63" w:rsidRDefault="004F233F" w:rsidP="00655729">
      <w:pPr>
        <w:pStyle w:val="Bullet"/>
        <w:rPr>
          <w:rFonts w:ascii="VIC" w:hAnsi="VIC"/>
          <w:lang w:eastAsia="en-US"/>
        </w:rPr>
      </w:pPr>
      <w:r w:rsidRPr="4BE528AB">
        <w:rPr>
          <w:lang w:eastAsia="en-US"/>
        </w:rPr>
        <w:t>s</w:t>
      </w:r>
      <w:r w:rsidR="005C0320" w:rsidRPr="4BE528AB">
        <w:rPr>
          <w:lang w:eastAsia="en-US"/>
        </w:rPr>
        <w:t>upporting</w:t>
      </w:r>
      <w:r w:rsidR="00EC209D" w:rsidRPr="4BE528AB">
        <w:rPr>
          <w:lang w:eastAsia="en-US"/>
        </w:rPr>
        <w:t xml:space="preserve"> the Government’s</w:t>
      </w:r>
      <w:r w:rsidR="005C0320" w:rsidRPr="4BE528AB">
        <w:rPr>
          <w:lang w:eastAsia="en-US"/>
        </w:rPr>
        <w:t xml:space="preserve"> fiscal strategy</w:t>
      </w:r>
      <w:r w:rsidR="5407E870" w:rsidRPr="4BE528AB">
        <w:rPr>
          <w:lang w:eastAsia="en-US"/>
        </w:rPr>
        <w:t xml:space="preserve"> and providing comprehensive </w:t>
      </w:r>
      <w:r w:rsidR="005C0320" w:rsidRPr="4BE528AB">
        <w:rPr>
          <w:lang w:eastAsia="en-US"/>
        </w:rPr>
        <w:t xml:space="preserve">advice </w:t>
      </w:r>
      <w:r w:rsidR="003B75B2" w:rsidRPr="4BE528AB">
        <w:rPr>
          <w:lang w:eastAsia="en-US"/>
        </w:rPr>
        <w:t>on</w:t>
      </w:r>
      <w:r w:rsidR="00E15BDF" w:rsidRPr="4BE528AB">
        <w:rPr>
          <w:lang w:eastAsia="en-US"/>
        </w:rPr>
        <w:t xml:space="preserve"> financial frameworks</w:t>
      </w:r>
      <w:r w:rsidR="00580AB3" w:rsidRPr="4BE528AB">
        <w:rPr>
          <w:lang w:eastAsia="en-US"/>
        </w:rPr>
        <w:t xml:space="preserve"> and departmental funding reform</w:t>
      </w:r>
      <w:r w:rsidR="00E15BDF" w:rsidRPr="4BE528AB">
        <w:rPr>
          <w:lang w:eastAsia="en-US"/>
        </w:rPr>
        <w:t>, Gender Responsive Budgeting</w:t>
      </w:r>
      <w:r w:rsidR="00580AB3" w:rsidRPr="4BE528AB">
        <w:rPr>
          <w:lang w:eastAsia="en-US"/>
        </w:rPr>
        <w:t xml:space="preserve"> and the Government’s wages policy</w:t>
      </w:r>
      <w:r w:rsidR="00BE2D63" w:rsidRPr="4BE528AB">
        <w:rPr>
          <w:rFonts w:ascii="VIC" w:hAnsi="VIC"/>
          <w:lang w:eastAsia="en-US"/>
        </w:rPr>
        <w:t xml:space="preserve"> </w:t>
      </w:r>
    </w:p>
    <w:p w14:paraId="20626D89" w14:textId="14758B4A" w:rsidR="006B0D6E" w:rsidRPr="006672F5" w:rsidRDefault="003A7389" w:rsidP="00655729">
      <w:pPr>
        <w:pStyle w:val="Bullet"/>
      </w:pPr>
      <w:r>
        <w:t>p</w:t>
      </w:r>
      <w:r w:rsidR="006B0D6E" w:rsidRPr="00DA22F9">
        <w:t xml:space="preserve">roviding detailed analysis and advice on tax reforms </w:t>
      </w:r>
      <w:r w:rsidR="00864CBF">
        <w:t>announced</w:t>
      </w:r>
      <w:r w:rsidR="00864CBF" w:rsidRPr="00DA22F9">
        <w:t xml:space="preserve"> </w:t>
      </w:r>
      <w:r w:rsidR="006B0D6E" w:rsidRPr="00DA22F9">
        <w:t xml:space="preserve">in the </w:t>
      </w:r>
      <w:r w:rsidR="006B0D6E" w:rsidRPr="4BE528AB">
        <w:rPr>
          <w:i/>
          <w:iCs/>
        </w:rPr>
        <w:t>2023</w:t>
      </w:r>
      <w:r w:rsidR="00B24734">
        <w:rPr>
          <w:i/>
        </w:rPr>
        <w:noBreakHyphen/>
      </w:r>
      <w:r w:rsidR="006B0D6E" w:rsidRPr="4BE528AB">
        <w:rPr>
          <w:i/>
          <w:iCs/>
        </w:rPr>
        <w:t>24</w:t>
      </w:r>
      <w:r w:rsidR="00B24734" w:rsidRPr="4BE528AB">
        <w:rPr>
          <w:rFonts w:ascii="Calibri" w:hAnsi="Calibri" w:cs="Calibri"/>
          <w:i/>
          <w:iCs/>
        </w:rPr>
        <w:t> </w:t>
      </w:r>
      <w:r w:rsidR="006B0D6E" w:rsidRPr="4BE528AB">
        <w:rPr>
          <w:i/>
          <w:iCs/>
        </w:rPr>
        <w:t>Budget</w:t>
      </w:r>
      <w:r w:rsidR="00B6690D">
        <w:t xml:space="preserve">, </w:t>
      </w:r>
      <w:r w:rsidR="006B0D6E" w:rsidRPr="00DA22F9">
        <w:t>including transitioning from stamp duty to an annual property tax for commercial and industrial properties</w:t>
      </w:r>
      <w:r w:rsidR="00640C3F">
        <w:t xml:space="preserve"> and the abolition of </w:t>
      </w:r>
      <w:r w:rsidR="00C55575">
        <w:t>business insurance duty</w:t>
      </w:r>
    </w:p>
    <w:p w14:paraId="686546F5" w14:textId="65E6CFDF" w:rsidR="005C0320" w:rsidRPr="00D01C0B" w:rsidRDefault="003A7389" w:rsidP="00655729">
      <w:pPr>
        <w:pStyle w:val="Bullet"/>
      </w:pPr>
      <w:r>
        <w:t>p</w:t>
      </w:r>
      <w:r w:rsidR="00FF3E66">
        <w:t xml:space="preserve">roviding advice on </w:t>
      </w:r>
      <w:r w:rsidR="005C0320">
        <w:t>productivity and regulatory reforms</w:t>
      </w:r>
      <w:r w:rsidR="65BBE3AF">
        <w:t>,</w:t>
      </w:r>
      <w:r w:rsidR="005C0320">
        <w:t xml:space="preserve"> including the establishment of </w:t>
      </w:r>
      <w:r w:rsidR="009D5A05">
        <w:t>Economic Growth Victoria</w:t>
      </w:r>
      <w:r w:rsidR="005C0320">
        <w:t xml:space="preserve"> and an extension </w:t>
      </w:r>
      <w:r w:rsidR="292490AE">
        <w:t xml:space="preserve">of the </w:t>
      </w:r>
      <w:r w:rsidR="005C0320">
        <w:t>Business Acceleration Fund</w:t>
      </w:r>
    </w:p>
    <w:p w14:paraId="106011BA" w14:textId="6319258F" w:rsidR="005C0320" w:rsidRPr="00D01C0B" w:rsidRDefault="003A7389" w:rsidP="00655729">
      <w:pPr>
        <w:pStyle w:val="Bullet"/>
        <w:rPr>
          <w:i/>
          <w:iCs/>
        </w:rPr>
      </w:pPr>
      <w:r>
        <w:t>a</w:t>
      </w:r>
      <w:r w:rsidR="005C0320" w:rsidRPr="00D01C0B">
        <w:t xml:space="preserve">dvising on the most significant Early Intervention Investment Framework program to date for the </w:t>
      </w:r>
      <w:r w:rsidR="005C0320" w:rsidRPr="4BE528AB">
        <w:rPr>
          <w:i/>
          <w:iCs/>
        </w:rPr>
        <w:t>2023</w:t>
      </w:r>
      <w:r w:rsidR="00B24734">
        <w:rPr>
          <w:i/>
          <w:iCs/>
        </w:rPr>
        <w:noBreakHyphen/>
      </w:r>
      <w:r w:rsidR="005C0320" w:rsidRPr="4BE528AB">
        <w:rPr>
          <w:i/>
          <w:iCs/>
        </w:rPr>
        <w:t>24 Budget</w:t>
      </w:r>
    </w:p>
    <w:p w14:paraId="2B904608" w14:textId="26360580" w:rsidR="005C0320" w:rsidRPr="00D01C0B" w:rsidRDefault="003A7389" w:rsidP="00655729">
      <w:pPr>
        <w:pStyle w:val="Bullet"/>
        <w:rPr>
          <w:sz w:val="22"/>
          <w:szCs w:val="22"/>
        </w:rPr>
      </w:pPr>
      <w:r>
        <w:t>l</w:t>
      </w:r>
      <w:r w:rsidR="00792A51">
        <w:t xml:space="preserve">eading </w:t>
      </w:r>
      <w:r w:rsidR="005C0320" w:rsidRPr="00D01C0B">
        <w:t>the first Victorian Government Climate</w:t>
      </w:r>
      <w:r w:rsidR="00887EC1" w:rsidDel="000A33DE">
        <w:noBreakHyphen/>
      </w:r>
      <w:r w:rsidR="005C0320" w:rsidRPr="00D01C0B">
        <w:t>related Risk Disclosure Statement</w:t>
      </w:r>
      <w:r w:rsidR="003747E7">
        <w:t>,</w:t>
      </w:r>
      <w:r w:rsidR="005C0320" w:rsidRPr="00D01C0B">
        <w:t xml:space="preserve"> the first of its kind for the public sector in Australia</w:t>
      </w:r>
    </w:p>
    <w:p w14:paraId="58DB5F65" w14:textId="331B314C" w:rsidR="005C0320" w:rsidRPr="00D01C0B" w:rsidRDefault="003A7389" w:rsidP="00655729">
      <w:pPr>
        <w:pStyle w:val="Bullet"/>
        <w:rPr>
          <w:lang w:eastAsia="en-US"/>
        </w:rPr>
      </w:pPr>
      <w:r w:rsidRPr="4BE528AB">
        <w:rPr>
          <w:lang w:eastAsia="en-US"/>
        </w:rPr>
        <w:t>h</w:t>
      </w:r>
      <w:r w:rsidR="005C0320" w:rsidRPr="4BE528AB">
        <w:rPr>
          <w:lang w:eastAsia="en-US"/>
        </w:rPr>
        <w:t xml:space="preserve">osting successful </w:t>
      </w:r>
      <w:r w:rsidR="3AB60C2A" w:rsidRPr="4BE528AB">
        <w:rPr>
          <w:lang w:eastAsia="en-US"/>
        </w:rPr>
        <w:t xml:space="preserve">construction </w:t>
      </w:r>
      <w:r w:rsidR="005C0320" w:rsidRPr="4BE528AB">
        <w:rPr>
          <w:lang w:eastAsia="en-US"/>
        </w:rPr>
        <w:t xml:space="preserve">stakeholder forums, </w:t>
      </w:r>
      <w:r w:rsidR="5C669054" w:rsidRPr="4BE528AB">
        <w:rPr>
          <w:lang w:eastAsia="en-US"/>
        </w:rPr>
        <w:t>to encourage</w:t>
      </w:r>
      <w:r w:rsidR="005C0320" w:rsidRPr="4BE528AB">
        <w:rPr>
          <w:lang w:eastAsia="en-US"/>
        </w:rPr>
        <w:t xml:space="preserve"> public and private sectors to share innovations and improve productivity </w:t>
      </w:r>
    </w:p>
    <w:p w14:paraId="72E79242" w14:textId="40BA87C9" w:rsidR="005C0320" w:rsidRPr="00D01C0B" w:rsidRDefault="003A7389" w:rsidP="00655729">
      <w:pPr>
        <w:pStyle w:val="Bullet"/>
        <w:rPr>
          <w:lang w:eastAsia="en-US"/>
        </w:rPr>
      </w:pPr>
      <w:r w:rsidRPr="4BE528AB">
        <w:rPr>
          <w:lang w:eastAsia="en-US"/>
        </w:rPr>
        <w:t>l</w:t>
      </w:r>
      <w:r w:rsidR="005C0320" w:rsidRPr="4BE528AB">
        <w:rPr>
          <w:lang w:eastAsia="en-US"/>
        </w:rPr>
        <w:t xml:space="preserve">eading the formulation and release of the </w:t>
      </w:r>
      <w:r w:rsidR="368689AE" w:rsidRPr="4BE528AB">
        <w:rPr>
          <w:lang w:eastAsia="en-US"/>
        </w:rPr>
        <w:t>o</w:t>
      </w:r>
      <w:r w:rsidR="005C0320" w:rsidRPr="4BE528AB">
        <w:rPr>
          <w:lang w:eastAsia="en-US"/>
        </w:rPr>
        <w:t>nline dashboard for Budget Paper 4</w:t>
      </w:r>
      <w:r w:rsidR="00FB183E" w:rsidRPr="4BE528AB">
        <w:rPr>
          <w:lang w:eastAsia="en-US"/>
        </w:rPr>
        <w:t xml:space="preserve"> </w:t>
      </w:r>
      <w:r w:rsidR="00FB183E" w:rsidRPr="4BE528AB">
        <w:rPr>
          <w:i/>
          <w:iCs/>
          <w:lang w:eastAsia="en-US"/>
        </w:rPr>
        <w:t>State Capital Program</w:t>
      </w:r>
      <w:r w:rsidR="005C0320" w:rsidRPr="4BE528AB">
        <w:rPr>
          <w:lang w:eastAsia="en-US"/>
        </w:rPr>
        <w:t xml:space="preserve">, capturing the expenditure and timeframe data on Victoria’s capital projects </w:t>
      </w:r>
    </w:p>
    <w:p w14:paraId="63D1DBE5" w14:textId="4EF7F0AD" w:rsidR="004C69F1" w:rsidRDefault="003A7389" w:rsidP="00655729">
      <w:pPr>
        <w:pStyle w:val="Bullet"/>
      </w:pPr>
      <w:r w:rsidRPr="4BE528AB">
        <w:rPr>
          <w:lang w:eastAsia="en-US"/>
        </w:rPr>
        <w:t>p</w:t>
      </w:r>
      <w:r w:rsidR="4B1CF905" w:rsidRPr="4BE528AB">
        <w:rPr>
          <w:lang w:eastAsia="en-US"/>
        </w:rPr>
        <w:t>ubli</w:t>
      </w:r>
      <w:r w:rsidR="00F925B9" w:rsidRPr="4BE528AB">
        <w:rPr>
          <w:lang w:eastAsia="en-US"/>
        </w:rPr>
        <w:t>shing</w:t>
      </w:r>
      <w:r w:rsidR="4B1CF905" w:rsidRPr="4BE528AB">
        <w:rPr>
          <w:lang w:eastAsia="en-US"/>
        </w:rPr>
        <w:t xml:space="preserve"> </w:t>
      </w:r>
      <w:r w:rsidR="005C0320" w:rsidRPr="4BE528AB">
        <w:rPr>
          <w:lang w:eastAsia="en-US"/>
        </w:rPr>
        <w:t xml:space="preserve">OPV’s </w:t>
      </w:r>
      <w:r w:rsidR="005C0320" w:rsidRPr="4BE528AB">
        <w:rPr>
          <w:i/>
          <w:iCs/>
          <w:lang w:eastAsia="en-US"/>
        </w:rPr>
        <w:t xml:space="preserve">Offsite Construction </w:t>
      </w:r>
      <w:r w:rsidR="005C0320" w:rsidRPr="4BE528AB">
        <w:rPr>
          <w:i/>
          <w:iCs/>
        </w:rPr>
        <w:t>Guide</w:t>
      </w:r>
      <w:r w:rsidR="746E4501">
        <w:t xml:space="preserve"> to </w:t>
      </w:r>
      <w:r w:rsidR="00042E5B">
        <w:t>support</w:t>
      </w:r>
      <w:r w:rsidR="746E4501">
        <w:t xml:space="preserve"> the modernisation </w:t>
      </w:r>
      <w:r w:rsidR="46F3CF96">
        <w:t>of construction</w:t>
      </w:r>
      <w:r w:rsidR="74E0EFD7">
        <w:t xml:space="preserve"> practices</w:t>
      </w:r>
      <w:r w:rsidR="46F3CF96">
        <w:t xml:space="preserve"> in Victoria</w:t>
      </w:r>
    </w:p>
    <w:p w14:paraId="75FA7F51" w14:textId="1669F794" w:rsidR="005C0320" w:rsidRPr="004C69F1" w:rsidRDefault="00187399" w:rsidP="00655729">
      <w:pPr>
        <w:pStyle w:val="Bullet"/>
      </w:pPr>
      <w:r>
        <w:t xml:space="preserve">leading </w:t>
      </w:r>
      <w:r w:rsidR="003A7389" w:rsidDel="003A7389">
        <w:t>t</w:t>
      </w:r>
      <w:r w:rsidR="003A7389" w:rsidDel="005C0320">
        <w:t>he development and approval of</w:t>
      </w:r>
      <w:r w:rsidR="00855300">
        <w:t xml:space="preserve"> </w:t>
      </w:r>
      <w:r w:rsidR="60C6DC1E">
        <w:t xml:space="preserve">the </w:t>
      </w:r>
      <w:r w:rsidR="005C0320">
        <w:t>Work</w:t>
      </w:r>
      <w:r w:rsidR="6F81D119">
        <w:t>Cover</w:t>
      </w:r>
      <w:r w:rsidR="005C0320">
        <w:t xml:space="preserve"> Scheme </w:t>
      </w:r>
      <w:r w:rsidR="1B79BE20">
        <w:t>m</w:t>
      </w:r>
      <w:r w:rsidR="005C0320">
        <w:t>odernisation reforms</w:t>
      </w:r>
      <w:r w:rsidR="5858E788">
        <w:t>,</w:t>
      </w:r>
      <w:r w:rsidR="005C0320">
        <w:t xml:space="preserve"> announced in late May </w:t>
      </w:r>
      <w:r w:rsidR="008C0304">
        <w:t>2023</w:t>
      </w:r>
      <w:r w:rsidR="00901BBA">
        <w:t>,</w:t>
      </w:r>
      <w:r w:rsidR="008C0304">
        <w:t xml:space="preserve"> </w:t>
      </w:r>
      <w:r w:rsidR="0CF0C93C">
        <w:t>and developing Return to Work Victoria</w:t>
      </w:r>
      <w:r w:rsidR="379BA8CE">
        <w:t xml:space="preserve"> </w:t>
      </w:r>
      <w:r w:rsidR="407B79D7">
        <w:t>to</w:t>
      </w:r>
      <w:r w:rsidR="2CDFCB1B">
        <w:t xml:space="preserve"> </w:t>
      </w:r>
      <w:r w:rsidR="005C0320">
        <w:t xml:space="preserve">ensure that </w:t>
      </w:r>
      <w:r w:rsidR="6407DA61">
        <w:t>the State’s workers’ compensation scheme</w:t>
      </w:r>
      <w:r w:rsidR="005C0320">
        <w:t xml:space="preserve"> remains financially sustainable</w:t>
      </w:r>
      <w:r w:rsidR="131C0675">
        <w:t xml:space="preserve"> </w:t>
      </w:r>
      <w:r w:rsidR="2A621906">
        <w:t>and injured workers can be supported to recover and return to work</w:t>
      </w:r>
    </w:p>
    <w:p w14:paraId="289C9201" w14:textId="73CB6AF8" w:rsidR="005C0320" w:rsidRDefault="00DE419D" w:rsidP="00655729">
      <w:pPr>
        <w:pStyle w:val="Bullet"/>
      </w:pPr>
      <w:r>
        <w:t>c</w:t>
      </w:r>
      <w:r w:rsidR="005C0320">
        <w:t xml:space="preserve">ompleting the VicRoads Modernisation </w:t>
      </w:r>
      <w:r w:rsidR="00EC7DB6">
        <w:t>Project</w:t>
      </w:r>
      <w:r w:rsidR="3A1F3993">
        <w:t>,</w:t>
      </w:r>
      <w:r w:rsidR="005C0320">
        <w:t xml:space="preserve"> and establishment of the VicRoads joint venture entity, generating $7.9</w:t>
      </w:r>
      <w:r w:rsidR="00666CB4" w:rsidRPr="4BE528AB">
        <w:rPr>
          <w:rFonts w:ascii="Calibri" w:hAnsi="Calibri" w:cs="Calibri"/>
        </w:rPr>
        <w:t> </w:t>
      </w:r>
      <w:r w:rsidR="005C0320">
        <w:t xml:space="preserve">billion </w:t>
      </w:r>
      <w:r w:rsidR="00021646">
        <w:t>of proceeds</w:t>
      </w:r>
      <w:r w:rsidR="005C0320">
        <w:t xml:space="preserve"> for the State</w:t>
      </w:r>
    </w:p>
    <w:p w14:paraId="01B57722" w14:textId="18513EEF" w:rsidR="005C0320" w:rsidRDefault="00DE419D" w:rsidP="00655729">
      <w:pPr>
        <w:pStyle w:val="Bullet"/>
      </w:pPr>
      <w:r>
        <w:t>e</w:t>
      </w:r>
      <w:r w:rsidR="005C0320">
        <w:t>stablis</w:t>
      </w:r>
      <w:r w:rsidR="00947A90">
        <w:t>h</w:t>
      </w:r>
      <w:r w:rsidR="26C527C6">
        <w:t>ing</w:t>
      </w:r>
      <w:r w:rsidR="005C0320">
        <w:t xml:space="preserve"> the Victorian Future Fund </w:t>
      </w:r>
      <w:r w:rsidR="00EE0D95">
        <w:t>through the</w:t>
      </w:r>
      <w:r w:rsidR="005C0320" w:rsidRPr="4BE528AB">
        <w:rPr>
          <w:i/>
          <w:iCs/>
        </w:rPr>
        <w:t xml:space="preserve"> Victorian Future Fund Act 2023</w:t>
      </w:r>
      <w:r w:rsidR="005C0320">
        <w:t xml:space="preserve"> </w:t>
      </w:r>
    </w:p>
    <w:p w14:paraId="29A7FC44" w14:textId="07509273" w:rsidR="005C0320" w:rsidRDefault="00DE419D" w:rsidP="00655729">
      <w:pPr>
        <w:pStyle w:val="Bullet"/>
      </w:pPr>
      <w:r>
        <w:t>s</w:t>
      </w:r>
      <w:r w:rsidR="005C0320">
        <w:t>upporting procurement and delivery of significant and innovative infrastructure projects, such as the Ground Lease Model 2 housing project, the New Melton Hospital and the Geelong Convention and Exhibition Centre</w:t>
      </w:r>
    </w:p>
    <w:p w14:paraId="08AE06B8" w14:textId="167BA6B5" w:rsidR="008639AA" w:rsidRDefault="00DE419D" w:rsidP="00655729">
      <w:pPr>
        <w:pStyle w:val="Bullet"/>
      </w:pPr>
      <w:r>
        <w:t>p</w:t>
      </w:r>
      <w:r w:rsidR="005C0320">
        <w:t>roviding financial, budget and commercial advice on the State’s capital program</w:t>
      </w:r>
      <w:r w:rsidR="00EB6311">
        <w:t>,</w:t>
      </w:r>
      <w:r w:rsidR="005C0320">
        <w:t xml:space="preserve"> and </w:t>
      </w:r>
      <w:r w:rsidR="005D2614">
        <w:t xml:space="preserve">the </w:t>
      </w:r>
      <w:r w:rsidR="005C0320">
        <w:t xml:space="preserve">procurement </w:t>
      </w:r>
      <w:r w:rsidR="001E33B4">
        <w:t>of services</w:t>
      </w:r>
      <w:r w:rsidR="005C0320">
        <w:t xml:space="preserve"> such as the retendering of the metropolitan tram franchise, and the Best Start, Best Life early childhood initiative.</w:t>
      </w:r>
    </w:p>
    <w:p w14:paraId="24A06A2B" w14:textId="2C54A82D" w:rsidR="00F354CC" w:rsidRPr="00D41604" w:rsidRDefault="00CC4C65" w:rsidP="00794EB1">
      <w:pPr>
        <w:pStyle w:val="Heading2"/>
        <w:rPr>
          <w:bCs/>
        </w:rPr>
      </w:pPr>
      <w:r>
        <w:rPr>
          <w:bCs/>
        </w:rPr>
        <w:t>Futu</w:t>
      </w:r>
      <w:r w:rsidR="00F354CC" w:rsidRPr="00942FEF">
        <w:rPr>
          <w:bCs/>
        </w:rPr>
        <w:t>re</w:t>
      </w:r>
      <w:r w:rsidR="00F354CC" w:rsidRPr="00D41604">
        <w:rPr>
          <w:bCs/>
        </w:rPr>
        <w:t xml:space="preserve"> </w:t>
      </w:r>
      <w:r w:rsidR="00F354CC" w:rsidRPr="00D41604">
        <w:t>challenges</w:t>
      </w:r>
      <w:r w:rsidR="00F354CC" w:rsidRPr="00D41604">
        <w:rPr>
          <w:bCs/>
        </w:rPr>
        <w:t>/</w:t>
      </w:r>
      <w:r w:rsidR="00F354CC" w:rsidRPr="00D41604">
        <w:t>projects</w:t>
      </w:r>
    </w:p>
    <w:p w14:paraId="3915BC87" w14:textId="6AC286BA" w:rsidR="003D62FA" w:rsidRPr="001B4A01" w:rsidRDefault="003D62FA" w:rsidP="003D62FA">
      <w:r>
        <w:t>In 202</w:t>
      </w:r>
      <w:r w:rsidR="00447F1F">
        <w:t>3</w:t>
      </w:r>
      <w:r>
        <w:t>-2</w:t>
      </w:r>
      <w:r w:rsidR="00447F1F">
        <w:t>4</w:t>
      </w:r>
      <w:r>
        <w:t xml:space="preserve">, the priority for the Department of Treasury and Finance will be supporting </w:t>
      </w:r>
      <w:r w:rsidR="00B75DB9">
        <w:t xml:space="preserve">the </w:t>
      </w:r>
      <w:r>
        <w:t xml:space="preserve">Government </w:t>
      </w:r>
      <w:r w:rsidR="06FA3ABE">
        <w:t xml:space="preserve">to </w:t>
      </w:r>
      <w:r>
        <w:t>respo</w:t>
      </w:r>
      <w:r w:rsidR="003A2121">
        <w:t>nd</w:t>
      </w:r>
      <w:r>
        <w:t xml:space="preserve"> to </w:t>
      </w:r>
      <w:r w:rsidR="001E33B4">
        <w:t xml:space="preserve">the State’s </w:t>
      </w:r>
      <w:r>
        <w:t xml:space="preserve">economic and financial challenges. The Department’s </w:t>
      </w:r>
      <w:r w:rsidRPr="00576DB4">
        <w:rPr>
          <w:i/>
        </w:rPr>
        <w:t>202</w:t>
      </w:r>
      <w:r w:rsidR="00242109" w:rsidRPr="00576DB4">
        <w:rPr>
          <w:i/>
        </w:rPr>
        <w:t>3</w:t>
      </w:r>
      <w:r w:rsidR="00782D33">
        <w:rPr>
          <w:i/>
        </w:rPr>
        <w:noBreakHyphen/>
      </w:r>
      <w:r w:rsidRPr="00576DB4">
        <w:rPr>
          <w:i/>
        </w:rPr>
        <w:t>202</w:t>
      </w:r>
      <w:r w:rsidR="00242109" w:rsidRPr="00576DB4">
        <w:rPr>
          <w:i/>
        </w:rPr>
        <w:t>7</w:t>
      </w:r>
      <w:r w:rsidRPr="00576DB4">
        <w:rPr>
          <w:i/>
        </w:rPr>
        <w:t xml:space="preserve"> Corporate Plan</w:t>
      </w:r>
      <w:r w:rsidRPr="3544A533">
        <w:rPr>
          <w:i/>
        </w:rPr>
        <w:t xml:space="preserve"> </w:t>
      </w:r>
      <w:r>
        <w:t>will drive our agenda to deliver on Victorian Government priorities.</w:t>
      </w:r>
    </w:p>
    <w:p w14:paraId="11EE56C5" w14:textId="4BC06210" w:rsidR="003D62FA" w:rsidRPr="001B4A01" w:rsidRDefault="003D62FA" w:rsidP="003D62FA">
      <w:pPr>
        <w:rPr>
          <w:szCs w:val="17"/>
        </w:rPr>
      </w:pPr>
      <w:r w:rsidRPr="001B4A01">
        <w:rPr>
          <w:szCs w:val="17"/>
        </w:rPr>
        <w:t>Significant priorities for 202</w:t>
      </w:r>
      <w:r w:rsidR="00081F43">
        <w:rPr>
          <w:szCs w:val="17"/>
        </w:rPr>
        <w:t>3</w:t>
      </w:r>
      <w:r w:rsidRPr="001B4A01">
        <w:rPr>
          <w:szCs w:val="17"/>
        </w:rPr>
        <w:t>-2</w:t>
      </w:r>
      <w:r w:rsidR="00081F43">
        <w:rPr>
          <w:szCs w:val="17"/>
        </w:rPr>
        <w:t>4</w:t>
      </w:r>
      <w:r w:rsidRPr="001B4A01">
        <w:rPr>
          <w:szCs w:val="17"/>
        </w:rPr>
        <w:t xml:space="preserve"> include:</w:t>
      </w:r>
    </w:p>
    <w:p w14:paraId="705F235B" w14:textId="7E92F681" w:rsidR="003D171E" w:rsidRDefault="00782D33" w:rsidP="00655729">
      <w:pPr>
        <w:pStyle w:val="Bullet"/>
      </w:pPr>
      <w:r w:rsidRPr="4BE528AB">
        <w:rPr>
          <w:lang w:eastAsia="en-US"/>
        </w:rPr>
        <w:t>s</w:t>
      </w:r>
      <w:r w:rsidR="003D171E" w:rsidRPr="4BE528AB">
        <w:rPr>
          <w:lang w:eastAsia="en-US"/>
        </w:rPr>
        <w:t xml:space="preserve">upporting the Government </w:t>
      </w:r>
      <w:r w:rsidR="00133259" w:rsidRPr="4BE528AB">
        <w:rPr>
          <w:lang w:eastAsia="en-US"/>
        </w:rPr>
        <w:t xml:space="preserve">in delivering on </w:t>
      </w:r>
      <w:r w:rsidR="003D171E" w:rsidRPr="4BE528AB">
        <w:rPr>
          <w:lang w:eastAsia="en-US"/>
        </w:rPr>
        <w:t>its four-step fiscal strategy</w:t>
      </w:r>
    </w:p>
    <w:p w14:paraId="3354F0F8" w14:textId="0126C09C" w:rsidR="00803DEC" w:rsidRPr="00827419" w:rsidRDefault="00782D33" w:rsidP="00655729">
      <w:pPr>
        <w:pStyle w:val="Bullet"/>
      </w:pPr>
      <w:r>
        <w:t>i</w:t>
      </w:r>
      <w:r w:rsidR="00803DEC">
        <w:t xml:space="preserve">mplementing the </w:t>
      </w:r>
      <w:r w:rsidR="00DE2A19">
        <w:t>G</w:t>
      </w:r>
      <w:r w:rsidR="00803DEC">
        <w:t xml:space="preserve">overnment’s tax reform </w:t>
      </w:r>
      <w:r w:rsidR="00EF51E7">
        <w:t>agenda</w:t>
      </w:r>
      <w:r w:rsidR="00803DEC">
        <w:t>, including transitioning from stamp duty to an annual property tax for commercial and industrial properties</w:t>
      </w:r>
    </w:p>
    <w:p w14:paraId="5CAD1BF4" w14:textId="4B50A382" w:rsidR="00803DEC" w:rsidRPr="00827419" w:rsidRDefault="00782D33" w:rsidP="00655729">
      <w:pPr>
        <w:pStyle w:val="Bullet"/>
      </w:pPr>
      <w:r>
        <w:t>a</w:t>
      </w:r>
      <w:r w:rsidR="00803DEC">
        <w:t xml:space="preserve">dvising </w:t>
      </w:r>
      <w:r w:rsidR="00192EB6">
        <w:t>the</w:t>
      </w:r>
      <w:r w:rsidR="00803DEC">
        <w:t xml:space="preserve"> </w:t>
      </w:r>
      <w:r w:rsidR="00DE2A19">
        <w:t>G</w:t>
      </w:r>
      <w:r w:rsidR="00803DEC">
        <w:t>overnment on reforms to improve housing supply and affordability</w:t>
      </w:r>
    </w:p>
    <w:p w14:paraId="781652E1" w14:textId="46B7C550" w:rsidR="001A5278" w:rsidRPr="00827419" w:rsidRDefault="00782D33" w:rsidP="00655729">
      <w:pPr>
        <w:pStyle w:val="Bullet"/>
      </w:pPr>
      <w:r>
        <w:t>e</w:t>
      </w:r>
      <w:r w:rsidR="00803DEC">
        <w:t>nhancing</w:t>
      </w:r>
      <w:r w:rsidR="001A5278">
        <w:t xml:space="preserve"> the Early Intervention Investment Framework to shift expenditure towards preventative approaches, avoiding acute services later</w:t>
      </w:r>
    </w:p>
    <w:p w14:paraId="0DF6879D" w14:textId="64E8407C" w:rsidR="00803DEC" w:rsidRDefault="00782D33" w:rsidP="00655729">
      <w:pPr>
        <w:pStyle w:val="Bullet"/>
      </w:pPr>
      <w:r>
        <w:t>e</w:t>
      </w:r>
      <w:r w:rsidR="00803DEC">
        <w:t>xploring opportunities to improve technical standards for infrastructure projects in Victoria</w:t>
      </w:r>
    </w:p>
    <w:p w14:paraId="0B76695E" w14:textId="75A9BDC6" w:rsidR="00803DEC" w:rsidRDefault="19DECD26" w:rsidP="00655729">
      <w:pPr>
        <w:pStyle w:val="Bullet"/>
      </w:pPr>
      <w:r>
        <w:t>progressing</w:t>
      </w:r>
      <w:r w:rsidR="00D171C8">
        <w:t xml:space="preserve"> </w:t>
      </w:r>
      <w:r w:rsidR="00803DEC">
        <w:t>the Work</w:t>
      </w:r>
      <w:r w:rsidR="00AA174B">
        <w:t>Cover</w:t>
      </w:r>
      <w:r w:rsidR="00803DEC">
        <w:t xml:space="preserve"> Scheme Modernisation </w:t>
      </w:r>
      <w:r w:rsidR="1EB48778">
        <w:t xml:space="preserve">reforms </w:t>
      </w:r>
      <w:r w:rsidR="00803DEC">
        <w:t>and establish</w:t>
      </w:r>
      <w:r w:rsidR="00DA18E1">
        <w:t>ing</w:t>
      </w:r>
      <w:r w:rsidR="00803DEC">
        <w:t xml:space="preserve"> Return</w:t>
      </w:r>
      <w:r w:rsidR="00E875C7">
        <w:t xml:space="preserve"> </w:t>
      </w:r>
      <w:r w:rsidR="00803DEC">
        <w:t>to</w:t>
      </w:r>
      <w:r w:rsidR="00E875C7">
        <w:t xml:space="preserve"> </w:t>
      </w:r>
      <w:r w:rsidR="00803DEC">
        <w:t>Work Victoria, with the aim to pilot prevention, early intervention and return to work programs</w:t>
      </w:r>
    </w:p>
    <w:p w14:paraId="221F1EAE" w14:textId="4C289325" w:rsidR="00D67A4C" w:rsidRDefault="00782D33" w:rsidP="00655729">
      <w:pPr>
        <w:pStyle w:val="Bullet"/>
        <w:tabs>
          <w:tab w:val="clear" w:pos="360"/>
        </w:tabs>
        <w:rPr>
          <w:rFonts w:eastAsiaTheme="minorHAnsi"/>
        </w:rPr>
      </w:pPr>
      <w:r>
        <w:t>s</w:t>
      </w:r>
      <w:r w:rsidR="00803DEC">
        <w:t xml:space="preserve">upporting procurement and delivery of major projects including the Suburban Rail Loop, the North East Link and the significant redevelopment of the Royal Melbourne and Royal Women’s </w:t>
      </w:r>
      <w:r w:rsidR="00FF1ACB">
        <w:t>h</w:t>
      </w:r>
      <w:r w:rsidR="00803DEC">
        <w:t>ospitals</w:t>
      </w:r>
    </w:p>
    <w:p w14:paraId="2E281956" w14:textId="2153ACF6" w:rsidR="00803DEC" w:rsidRDefault="00192EB6" w:rsidP="00655729">
      <w:pPr>
        <w:pStyle w:val="Bullet"/>
        <w:tabs>
          <w:tab w:val="clear" w:pos="360"/>
        </w:tabs>
      </w:pPr>
      <w:r>
        <w:t>a</w:t>
      </w:r>
      <w:r w:rsidR="00803DEC">
        <w:t xml:space="preserve">dvising the </w:t>
      </w:r>
      <w:r w:rsidR="00DE2A19">
        <w:t>G</w:t>
      </w:r>
      <w:r w:rsidR="00803DEC">
        <w:t>overnment on opportunities to work with the private sector to unlock value from assets, generating proceeds to strengthen the State’s financial position</w:t>
      </w:r>
    </w:p>
    <w:p w14:paraId="7A2EDDA1" w14:textId="3A72DDA8" w:rsidR="004F3FB0" w:rsidRDefault="00192EB6" w:rsidP="00655729">
      <w:pPr>
        <w:pStyle w:val="Bullet"/>
      </w:pPr>
      <w:r>
        <w:t>i</w:t>
      </w:r>
      <w:r w:rsidR="00803DEC">
        <w:t>mproving infrastructure policies and procedures to support the State Capital Program, including for procurement</w:t>
      </w:r>
      <w:r w:rsidR="00AA174B">
        <w:t>.</w:t>
      </w:r>
    </w:p>
    <w:p w14:paraId="03F3D806" w14:textId="46931C7F" w:rsidR="003D62FA" w:rsidRPr="005B3F99" w:rsidRDefault="003D62FA" w:rsidP="003D62FA">
      <w:pPr>
        <w:pStyle w:val="Heading2"/>
      </w:pPr>
      <w:r>
        <w:t xml:space="preserve">Our </w:t>
      </w:r>
      <w:r w:rsidRPr="003D62FA">
        <w:t>people</w:t>
      </w:r>
    </w:p>
    <w:p w14:paraId="4EDE0AF4" w14:textId="3819891A" w:rsidR="006A1A13" w:rsidRDefault="008C68C0" w:rsidP="00CA26BB">
      <w:r>
        <w:t>DTF</w:t>
      </w:r>
      <w:r w:rsidR="007E71C7" w:rsidRPr="1BBF756C">
        <w:t xml:space="preserve"> staff can be proud of their efforts to deliver on DTF’s objectives</w:t>
      </w:r>
      <w:r w:rsidR="007E71C7">
        <w:t xml:space="preserve"> </w:t>
      </w:r>
      <w:r w:rsidR="00C170A1">
        <w:t>in 2022</w:t>
      </w:r>
      <w:r w:rsidR="00192EB6">
        <w:noBreakHyphen/>
      </w:r>
      <w:r w:rsidR="00C170A1">
        <w:t>23</w:t>
      </w:r>
      <w:r w:rsidR="007E71C7">
        <w:t>,</w:t>
      </w:r>
      <w:r w:rsidR="007E71C7" w:rsidRPr="1BBF756C">
        <w:t xml:space="preserve"> </w:t>
      </w:r>
      <w:r w:rsidR="00A00D21">
        <w:t>during a time</w:t>
      </w:r>
      <w:r w:rsidR="007E71C7" w:rsidRPr="1BBF756C">
        <w:t xml:space="preserve"> of economic change and </w:t>
      </w:r>
      <w:r w:rsidR="003C79C1">
        <w:t>recovery</w:t>
      </w:r>
      <w:r w:rsidR="007E71C7">
        <w:t>.</w:t>
      </w:r>
    </w:p>
    <w:p w14:paraId="25FE054B" w14:textId="1AFCA7B9" w:rsidR="00E922E1" w:rsidRPr="00CA26BB" w:rsidRDefault="00A52671" w:rsidP="00CA26BB">
      <w:pPr>
        <w:rPr>
          <w:rFonts w:cstheme="minorHAnsi"/>
          <w:color w:val="000000"/>
          <w:szCs w:val="17"/>
          <w:shd w:val="clear" w:color="auto" w:fill="FFFFFF"/>
        </w:rPr>
      </w:pPr>
      <w:r>
        <w:rPr>
          <w:rFonts w:cstheme="minorHAnsi"/>
          <w:color w:val="000000"/>
          <w:szCs w:val="17"/>
          <w:shd w:val="clear" w:color="auto" w:fill="FFFFFF"/>
        </w:rPr>
        <w:t>I</w:t>
      </w:r>
      <w:r w:rsidRPr="00CD259C">
        <w:rPr>
          <w:rFonts w:cstheme="minorHAnsi"/>
          <w:color w:val="000000"/>
          <w:szCs w:val="17"/>
          <w:shd w:val="clear" w:color="auto" w:fill="FFFFFF"/>
        </w:rPr>
        <w:t>n</w:t>
      </w:r>
      <w:r w:rsidR="007B143D" w:rsidRPr="00CD259C">
        <w:rPr>
          <w:rFonts w:cstheme="minorHAnsi"/>
          <w:color w:val="000000"/>
          <w:szCs w:val="17"/>
          <w:shd w:val="clear" w:color="auto" w:fill="FFFFFF"/>
        </w:rPr>
        <w:t xml:space="preserve"> Vic</w:t>
      </w:r>
      <w:r w:rsidR="007B143D">
        <w:rPr>
          <w:rFonts w:cstheme="minorHAnsi"/>
          <w:color w:val="000000"/>
          <w:szCs w:val="17"/>
          <w:shd w:val="clear" w:color="auto" w:fill="FFFFFF"/>
        </w:rPr>
        <w:t>toria t</w:t>
      </w:r>
      <w:r w:rsidR="00E922E1" w:rsidRPr="00CD259C">
        <w:rPr>
          <w:rFonts w:cstheme="minorHAnsi"/>
          <w:color w:val="000000"/>
          <w:szCs w:val="17"/>
          <w:shd w:val="clear" w:color="auto" w:fill="FFFFFF"/>
        </w:rPr>
        <w:t xml:space="preserve">he pandemic declaration ended </w:t>
      </w:r>
      <w:r w:rsidR="00E922E1">
        <w:rPr>
          <w:rFonts w:cstheme="minorHAnsi"/>
          <w:color w:val="000000"/>
          <w:szCs w:val="17"/>
          <w:shd w:val="clear" w:color="auto" w:fill="FFFFFF"/>
        </w:rPr>
        <w:t>in October</w:t>
      </w:r>
      <w:r w:rsidR="00C96CFC">
        <w:rPr>
          <w:rFonts w:cstheme="minorHAnsi"/>
          <w:color w:val="000000"/>
          <w:szCs w:val="17"/>
          <w:shd w:val="clear" w:color="auto" w:fill="FFFFFF"/>
        </w:rPr>
        <w:t xml:space="preserve"> 2022</w:t>
      </w:r>
      <w:r w:rsidR="00E922E1">
        <w:rPr>
          <w:rFonts w:cstheme="minorHAnsi"/>
          <w:color w:val="000000"/>
          <w:szCs w:val="17"/>
          <w:shd w:val="clear" w:color="auto" w:fill="FFFFFF"/>
        </w:rPr>
        <w:t xml:space="preserve">, </w:t>
      </w:r>
      <w:r w:rsidR="00CE1367">
        <w:rPr>
          <w:rFonts w:cstheme="minorHAnsi"/>
          <w:color w:val="000000"/>
          <w:szCs w:val="17"/>
          <w:shd w:val="clear" w:color="auto" w:fill="FFFFFF"/>
        </w:rPr>
        <w:t>following</w:t>
      </w:r>
      <w:r w:rsidR="00E922E1">
        <w:rPr>
          <w:rFonts w:cstheme="minorHAnsi"/>
          <w:color w:val="000000"/>
          <w:szCs w:val="17"/>
          <w:shd w:val="clear" w:color="auto" w:fill="FFFFFF"/>
        </w:rPr>
        <w:t xml:space="preserve"> </w:t>
      </w:r>
      <w:r w:rsidR="006A261A">
        <w:rPr>
          <w:rFonts w:cstheme="minorHAnsi"/>
          <w:color w:val="000000"/>
          <w:szCs w:val="17"/>
          <w:shd w:val="clear" w:color="auto" w:fill="FFFFFF"/>
        </w:rPr>
        <w:t>a</w:t>
      </w:r>
      <w:r w:rsidR="00E922E1">
        <w:rPr>
          <w:rFonts w:cstheme="minorHAnsi"/>
          <w:color w:val="000000"/>
          <w:szCs w:val="17"/>
          <w:shd w:val="clear" w:color="auto" w:fill="FFFFFF"/>
        </w:rPr>
        <w:t xml:space="preserve"> state of emergency which had been in place since March 2020.</w:t>
      </w:r>
    </w:p>
    <w:p w14:paraId="1C30C7D5" w14:textId="46AD8568" w:rsidR="00A252CD" w:rsidRDefault="00A252CD" w:rsidP="00A252CD">
      <w:pPr>
        <w:rPr>
          <w:rFonts w:cstheme="minorBidi"/>
          <w:color w:val="000000"/>
          <w:shd w:val="clear" w:color="auto" w:fill="FFFFFF"/>
        </w:rPr>
      </w:pPr>
      <w:r w:rsidRPr="361A3D03">
        <w:rPr>
          <w:rFonts w:cstheme="minorBidi"/>
          <w:color w:val="232B39" w:themeColor="text1"/>
        </w:rPr>
        <w:t xml:space="preserve">As Victoria emerged more fully from the pandemic, </w:t>
      </w:r>
      <w:r w:rsidR="00C81B22">
        <w:rPr>
          <w:rFonts w:cstheme="minorBidi"/>
          <w:color w:val="232B39" w:themeColor="text1"/>
        </w:rPr>
        <w:t xml:space="preserve">it became clear </w:t>
      </w:r>
      <w:r w:rsidR="003935C1">
        <w:rPr>
          <w:rFonts w:cstheme="minorBidi"/>
          <w:color w:val="232B39" w:themeColor="text1"/>
        </w:rPr>
        <w:t xml:space="preserve">staff had </w:t>
      </w:r>
      <w:r w:rsidR="00166151">
        <w:rPr>
          <w:rFonts w:cstheme="minorBidi"/>
          <w:color w:val="232B39" w:themeColor="text1"/>
        </w:rPr>
        <w:t xml:space="preserve">adapted productively to </w:t>
      </w:r>
      <w:r w:rsidRPr="361A3D03">
        <w:rPr>
          <w:rFonts w:cstheme="minorBidi"/>
          <w:color w:val="232B39" w:themeColor="text1"/>
        </w:rPr>
        <w:t>new workforce models</w:t>
      </w:r>
      <w:r w:rsidR="5AA3C552" w:rsidRPr="361A3D03">
        <w:rPr>
          <w:rFonts w:cstheme="minorBidi"/>
          <w:color w:val="232B39" w:themeColor="text1"/>
        </w:rPr>
        <w:t xml:space="preserve"> </w:t>
      </w:r>
      <w:r w:rsidR="00ED29CA">
        <w:rPr>
          <w:rFonts w:cstheme="minorBidi"/>
          <w:color w:val="232B39" w:themeColor="text1"/>
        </w:rPr>
        <w:t>that</w:t>
      </w:r>
      <w:r w:rsidR="00D618E7">
        <w:rPr>
          <w:rFonts w:cstheme="minorBidi"/>
          <w:color w:val="232B39" w:themeColor="text1"/>
        </w:rPr>
        <w:t xml:space="preserve"> </w:t>
      </w:r>
      <w:r w:rsidR="00473E8B">
        <w:rPr>
          <w:rFonts w:cstheme="minorBidi"/>
          <w:color w:val="232B39" w:themeColor="text1"/>
        </w:rPr>
        <w:t>incorporat</w:t>
      </w:r>
      <w:r w:rsidR="00166151">
        <w:rPr>
          <w:rFonts w:cstheme="minorBidi"/>
          <w:color w:val="232B39" w:themeColor="text1"/>
        </w:rPr>
        <w:t>ed</w:t>
      </w:r>
      <w:r w:rsidR="00473E8B">
        <w:rPr>
          <w:rFonts w:cstheme="minorBidi"/>
          <w:color w:val="232B39" w:themeColor="text1"/>
        </w:rPr>
        <w:t xml:space="preserve"> both</w:t>
      </w:r>
      <w:r w:rsidR="002D6C80">
        <w:rPr>
          <w:rFonts w:cstheme="minorBidi"/>
          <w:color w:val="232B39" w:themeColor="text1"/>
        </w:rPr>
        <w:t xml:space="preserve"> in</w:t>
      </w:r>
      <w:r w:rsidR="00192EB6">
        <w:rPr>
          <w:rFonts w:cstheme="minorBidi"/>
          <w:color w:val="232B39" w:themeColor="text1"/>
        </w:rPr>
        <w:noBreakHyphen/>
      </w:r>
      <w:r w:rsidR="002D6C80">
        <w:rPr>
          <w:rFonts w:cstheme="minorBidi"/>
          <w:color w:val="232B39" w:themeColor="text1"/>
        </w:rPr>
        <w:t xml:space="preserve">person and </w:t>
      </w:r>
      <w:r w:rsidR="00473E8B">
        <w:rPr>
          <w:rFonts w:cstheme="minorBidi"/>
          <w:color w:val="232B39" w:themeColor="text1"/>
        </w:rPr>
        <w:t>remote collaboration.</w:t>
      </w:r>
      <w:r w:rsidR="002D6C80">
        <w:rPr>
          <w:rFonts w:cstheme="minorBidi"/>
          <w:color w:val="232B39" w:themeColor="text1"/>
        </w:rPr>
        <w:t xml:space="preserve"> In response</w:t>
      </w:r>
      <w:r w:rsidR="006A261A">
        <w:rPr>
          <w:rFonts w:cstheme="minorBidi"/>
          <w:color w:val="232B39" w:themeColor="text1"/>
        </w:rPr>
        <w:t>, t</w:t>
      </w:r>
      <w:r w:rsidRPr="361A3D03">
        <w:rPr>
          <w:rFonts w:cstheme="minorBidi"/>
          <w:color w:val="232B39" w:themeColor="text1"/>
        </w:rPr>
        <w:t xml:space="preserve">he DTF Board endorsed a new approach </w:t>
      </w:r>
      <w:r w:rsidR="00CA26BB">
        <w:rPr>
          <w:rFonts w:cstheme="minorBidi"/>
          <w:color w:val="232B39" w:themeColor="text1"/>
        </w:rPr>
        <w:t>–</w:t>
      </w:r>
      <w:r w:rsidRPr="361A3D03">
        <w:rPr>
          <w:rFonts w:cstheme="minorBidi"/>
          <w:color w:val="232B39" w:themeColor="text1"/>
        </w:rPr>
        <w:t xml:space="preserve"> called HybriDTF </w:t>
      </w:r>
      <w:r w:rsidR="00CA26BB">
        <w:rPr>
          <w:rFonts w:cstheme="minorBidi"/>
          <w:color w:val="232B39" w:themeColor="text1"/>
        </w:rPr>
        <w:t>–</w:t>
      </w:r>
      <w:r w:rsidRPr="361A3D03">
        <w:rPr>
          <w:rFonts w:cstheme="minorBidi"/>
          <w:color w:val="232B39" w:themeColor="text1"/>
        </w:rPr>
        <w:t xml:space="preserve"> </w:t>
      </w:r>
      <w:r w:rsidR="762700CF" w:rsidRPr="361A3D03">
        <w:rPr>
          <w:rFonts w:cstheme="minorBidi"/>
          <w:color w:val="232B39" w:themeColor="text1"/>
        </w:rPr>
        <w:t>to</w:t>
      </w:r>
      <w:r w:rsidRPr="361A3D03">
        <w:rPr>
          <w:rFonts w:cstheme="minorBidi"/>
          <w:color w:val="232B39" w:themeColor="text1"/>
        </w:rPr>
        <w:t xml:space="preserve"> implement hybrid and flexible working practices. </w:t>
      </w:r>
    </w:p>
    <w:p w14:paraId="166EEB22" w14:textId="3404D901" w:rsidR="00A252CD" w:rsidRPr="00CD259C" w:rsidRDefault="008000E1" w:rsidP="00A252CD">
      <w:pPr>
        <w:rPr>
          <w:rFonts w:cstheme="minorHAnsi"/>
          <w:color w:val="000000"/>
          <w:szCs w:val="17"/>
          <w:shd w:val="clear" w:color="auto" w:fill="FFFFFF"/>
        </w:rPr>
      </w:pPr>
      <w:r>
        <w:rPr>
          <w:rFonts w:cstheme="minorHAnsi"/>
          <w:color w:val="000000"/>
          <w:szCs w:val="17"/>
          <w:shd w:val="clear" w:color="auto" w:fill="FFFFFF"/>
        </w:rPr>
        <w:t xml:space="preserve">The </w:t>
      </w:r>
      <w:r w:rsidR="00A252CD" w:rsidRPr="00CD259C">
        <w:rPr>
          <w:rFonts w:cstheme="minorHAnsi"/>
          <w:color w:val="000000"/>
          <w:szCs w:val="17"/>
          <w:shd w:val="clear" w:color="auto" w:fill="FFFFFF"/>
        </w:rPr>
        <w:t xml:space="preserve">HybriDTF </w:t>
      </w:r>
      <w:r>
        <w:rPr>
          <w:rFonts w:cstheme="minorHAnsi"/>
          <w:color w:val="000000"/>
          <w:szCs w:val="17"/>
          <w:shd w:val="clear" w:color="auto" w:fill="FFFFFF"/>
        </w:rPr>
        <w:t>model</w:t>
      </w:r>
      <w:r w:rsidR="00A252CD" w:rsidRPr="00CD259C">
        <w:rPr>
          <w:rFonts w:cstheme="minorHAnsi"/>
          <w:color w:val="000000"/>
          <w:szCs w:val="17"/>
          <w:shd w:val="clear" w:color="auto" w:fill="FFFFFF"/>
        </w:rPr>
        <w:t xml:space="preserve"> set</w:t>
      </w:r>
      <w:r w:rsidR="003F1DFD">
        <w:rPr>
          <w:rFonts w:cstheme="minorHAnsi"/>
          <w:color w:val="000000"/>
          <w:szCs w:val="17"/>
          <w:shd w:val="clear" w:color="auto" w:fill="FFFFFF"/>
        </w:rPr>
        <w:t>s</w:t>
      </w:r>
      <w:r w:rsidR="00A252CD" w:rsidRPr="00CD259C">
        <w:rPr>
          <w:rFonts w:cstheme="minorHAnsi"/>
          <w:color w:val="000000"/>
          <w:szCs w:val="17"/>
          <w:shd w:val="clear" w:color="auto" w:fill="FFFFFF"/>
        </w:rPr>
        <w:t xml:space="preserve"> out to align our virtual and physical workspaces, as well as build capabilities and behaviours</w:t>
      </w:r>
      <w:r w:rsidR="00A252CD" w:rsidRPr="00CD259C">
        <w:rPr>
          <w:rFonts w:cstheme="minorHAnsi"/>
          <w:b/>
          <w:bCs/>
          <w:color w:val="000000"/>
          <w:szCs w:val="17"/>
          <w:shd w:val="clear" w:color="auto" w:fill="FFFFFF"/>
        </w:rPr>
        <w:t> </w:t>
      </w:r>
      <w:r w:rsidR="00A252CD" w:rsidRPr="00CD259C">
        <w:rPr>
          <w:rFonts w:cstheme="minorHAnsi"/>
          <w:color w:val="000000"/>
          <w:szCs w:val="17"/>
          <w:shd w:val="clear" w:color="auto" w:fill="FFFFFF"/>
        </w:rPr>
        <w:t xml:space="preserve">key to successful hybrid working. </w:t>
      </w:r>
      <w:r w:rsidR="00A33E29">
        <w:rPr>
          <w:rFonts w:cstheme="minorHAnsi"/>
          <w:color w:val="000000"/>
          <w:szCs w:val="17"/>
          <w:shd w:val="clear" w:color="auto" w:fill="FFFFFF"/>
        </w:rPr>
        <w:t>I</w:t>
      </w:r>
      <w:r w:rsidR="00DA205F" w:rsidRPr="005B3F99">
        <w:rPr>
          <w:szCs w:val="17"/>
        </w:rPr>
        <w:t xml:space="preserve">nitiatives </w:t>
      </w:r>
      <w:r w:rsidR="00027AB4">
        <w:rPr>
          <w:szCs w:val="17"/>
        </w:rPr>
        <w:t>continue</w:t>
      </w:r>
      <w:r w:rsidR="00494872">
        <w:rPr>
          <w:szCs w:val="17"/>
        </w:rPr>
        <w:t>d</w:t>
      </w:r>
      <w:r w:rsidR="00027AB4">
        <w:rPr>
          <w:szCs w:val="17"/>
        </w:rPr>
        <w:t xml:space="preserve"> to </w:t>
      </w:r>
      <w:r w:rsidR="00DA205F" w:rsidRPr="005B3F99">
        <w:rPr>
          <w:szCs w:val="17"/>
        </w:rPr>
        <w:t xml:space="preserve">ensure </w:t>
      </w:r>
      <w:r w:rsidR="00027AB4">
        <w:rPr>
          <w:szCs w:val="17"/>
        </w:rPr>
        <w:t>that</w:t>
      </w:r>
      <w:r w:rsidR="00DA205F" w:rsidRPr="005B3F99">
        <w:rPr>
          <w:szCs w:val="17"/>
        </w:rPr>
        <w:t xml:space="preserve"> DTF staff</w:t>
      </w:r>
      <w:r w:rsidR="00027AB4">
        <w:rPr>
          <w:szCs w:val="17"/>
        </w:rPr>
        <w:t xml:space="preserve"> have access to </w:t>
      </w:r>
      <w:r w:rsidR="003C2B4F">
        <w:rPr>
          <w:szCs w:val="17"/>
        </w:rPr>
        <w:t>wellbeing</w:t>
      </w:r>
      <w:r w:rsidR="00A33E29">
        <w:rPr>
          <w:szCs w:val="17"/>
        </w:rPr>
        <w:noBreakHyphen/>
      </w:r>
      <w:r w:rsidR="003C007C">
        <w:rPr>
          <w:szCs w:val="17"/>
        </w:rPr>
        <w:t>related</w:t>
      </w:r>
      <w:r w:rsidR="003C2B4F">
        <w:rPr>
          <w:szCs w:val="17"/>
        </w:rPr>
        <w:t xml:space="preserve"> </w:t>
      </w:r>
      <w:r w:rsidR="00602A41">
        <w:rPr>
          <w:szCs w:val="17"/>
        </w:rPr>
        <w:t xml:space="preserve">programs </w:t>
      </w:r>
      <w:r w:rsidR="00575E4F">
        <w:rPr>
          <w:szCs w:val="17"/>
        </w:rPr>
        <w:t>and a positive work culture</w:t>
      </w:r>
      <w:r w:rsidR="00906CEF">
        <w:rPr>
          <w:szCs w:val="17"/>
        </w:rPr>
        <w:t xml:space="preserve"> – </w:t>
      </w:r>
      <w:r w:rsidR="00E56C2E">
        <w:rPr>
          <w:szCs w:val="17"/>
        </w:rPr>
        <w:t>no matter where they are working</w:t>
      </w:r>
      <w:r w:rsidR="00737DD7">
        <w:rPr>
          <w:szCs w:val="17"/>
        </w:rPr>
        <w:t>.</w:t>
      </w:r>
    </w:p>
    <w:p w14:paraId="69A2E0F6" w14:textId="096DECA4" w:rsidR="00A252CD" w:rsidRPr="00CD259C" w:rsidRDefault="00A252CD" w:rsidP="00A252CD">
      <w:pPr>
        <w:rPr>
          <w:rFonts w:cstheme="minorHAnsi"/>
          <w:szCs w:val="17"/>
        </w:rPr>
      </w:pPr>
      <w:r>
        <w:rPr>
          <w:rFonts w:cstheme="minorHAnsi"/>
          <w:color w:val="000000"/>
          <w:szCs w:val="17"/>
          <w:shd w:val="clear" w:color="auto" w:fill="FFFFFF"/>
        </w:rPr>
        <w:t>In June, t</w:t>
      </w:r>
      <w:r w:rsidRPr="00CD259C">
        <w:rPr>
          <w:rFonts w:cstheme="minorHAnsi"/>
          <w:color w:val="000000"/>
          <w:szCs w:val="17"/>
          <w:shd w:val="clear" w:color="auto" w:fill="FFFFFF"/>
        </w:rPr>
        <w:t>he annual People Matter survey for 2022 found DTF’s employee engagement score was 77</w:t>
      </w:r>
      <w:r w:rsidR="005753BE" w:rsidRPr="005753BE">
        <w:rPr>
          <w:rFonts w:ascii="Calibri" w:hAnsi="Calibri" w:cs="Calibri"/>
          <w:color w:val="000000"/>
          <w:szCs w:val="17"/>
          <w:shd w:val="clear" w:color="auto" w:fill="FFFFFF"/>
        </w:rPr>
        <w:t> </w:t>
      </w:r>
      <w:r w:rsidR="005753BE" w:rsidRPr="005753BE">
        <w:rPr>
          <w:rFonts w:cs="Calibri"/>
          <w:color w:val="000000"/>
          <w:szCs w:val="17"/>
          <w:shd w:val="clear" w:color="auto" w:fill="FFFFFF"/>
        </w:rPr>
        <w:t>per</w:t>
      </w:r>
      <w:r w:rsidR="005753BE" w:rsidRPr="005753BE">
        <w:rPr>
          <w:rFonts w:ascii="Calibri" w:hAnsi="Calibri" w:cs="Calibri"/>
          <w:color w:val="000000"/>
          <w:szCs w:val="17"/>
          <w:shd w:val="clear" w:color="auto" w:fill="FFFFFF"/>
        </w:rPr>
        <w:t> </w:t>
      </w:r>
      <w:r w:rsidR="005753BE" w:rsidRPr="005753BE">
        <w:rPr>
          <w:rFonts w:cs="Calibri"/>
          <w:color w:val="000000"/>
          <w:szCs w:val="17"/>
          <w:shd w:val="clear" w:color="auto" w:fill="FFFFFF"/>
        </w:rPr>
        <w:t>cent</w:t>
      </w:r>
      <w:r>
        <w:rPr>
          <w:rFonts w:cstheme="minorHAnsi"/>
          <w:color w:val="000000"/>
          <w:szCs w:val="17"/>
          <w:shd w:val="clear" w:color="auto" w:fill="FFFFFF"/>
        </w:rPr>
        <w:t>,</w:t>
      </w:r>
      <w:r w:rsidRPr="00CD259C">
        <w:rPr>
          <w:rFonts w:cstheme="minorHAnsi"/>
          <w:color w:val="000000"/>
          <w:szCs w:val="17"/>
          <w:shd w:val="clear" w:color="auto" w:fill="FFFFFF"/>
        </w:rPr>
        <w:t xml:space="preserve"> a</w:t>
      </w:r>
      <w:r>
        <w:rPr>
          <w:rFonts w:cstheme="minorHAnsi"/>
          <w:color w:val="000000"/>
          <w:szCs w:val="17"/>
          <w:shd w:val="clear" w:color="auto" w:fill="FFFFFF"/>
        </w:rPr>
        <w:t xml:space="preserve">n </w:t>
      </w:r>
      <w:r w:rsidRPr="00CD259C">
        <w:rPr>
          <w:rFonts w:cstheme="minorHAnsi"/>
          <w:color w:val="000000"/>
          <w:szCs w:val="17"/>
          <w:shd w:val="clear" w:color="auto" w:fill="FFFFFF"/>
        </w:rPr>
        <w:t xml:space="preserve">increase of two percentage points </w:t>
      </w:r>
      <w:r>
        <w:rPr>
          <w:rFonts w:cstheme="minorHAnsi"/>
          <w:color w:val="000000"/>
          <w:szCs w:val="17"/>
          <w:shd w:val="clear" w:color="auto" w:fill="FFFFFF"/>
        </w:rPr>
        <w:t>from the year before</w:t>
      </w:r>
      <w:r w:rsidRPr="00CD259C">
        <w:rPr>
          <w:rFonts w:cstheme="minorHAnsi"/>
          <w:color w:val="000000"/>
          <w:szCs w:val="17"/>
          <w:shd w:val="clear" w:color="auto" w:fill="FFFFFF"/>
        </w:rPr>
        <w:t>. In addition, DTF received a satisfaction score of 74</w:t>
      </w:r>
      <w:r w:rsidR="005753BE" w:rsidRPr="005753BE">
        <w:rPr>
          <w:rFonts w:ascii="Calibri" w:hAnsi="Calibri" w:cs="Calibri"/>
          <w:color w:val="000000"/>
          <w:szCs w:val="17"/>
          <w:shd w:val="clear" w:color="auto" w:fill="FFFFFF"/>
        </w:rPr>
        <w:t> </w:t>
      </w:r>
      <w:r w:rsidR="005753BE" w:rsidRPr="005753BE">
        <w:rPr>
          <w:rFonts w:cs="Calibri"/>
          <w:color w:val="000000"/>
          <w:szCs w:val="17"/>
          <w:shd w:val="clear" w:color="auto" w:fill="FFFFFF"/>
        </w:rPr>
        <w:t>per</w:t>
      </w:r>
      <w:r w:rsidR="005753BE" w:rsidRPr="005753BE">
        <w:rPr>
          <w:rFonts w:ascii="Calibri" w:hAnsi="Calibri" w:cs="Calibri"/>
          <w:color w:val="000000"/>
          <w:szCs w:val="17"/>
          <w:shd w:val="clear" w:color="auto" w:fill="FFFFFF"/>
        </w:rPr>
        <w:t> </w:t>
      </w:r>
      <w:r w:rsidR="005753BE" w:rsidRPr="005753BE">
        <w:rPr>
          <w:rFonts w:cs="Calibri"/>
          <w:color w:val="000000"/>
          <w:szCs w:val="17"/>
          <w:shd w:val="clear" w:color="auto" w:fill="FFFFFF"/>
        </w:rPr>
        <w:t>cent</w:t>
      </w:r>
      <w:r w:rsidR="00906CEF">
        <w:rPr>
          <w:rFonts w:cstheme="minorHAnsi"/>
          <w:color w:val="000000"/>
          <w:szCs w:val="17"/>
          <w:shd w:val="clear" w:color="auto" w:fill="FFFFFF"/>
        </w:rPr>
        <w:t xml:space="preserve"> – </w:t>
      </w:r>
      <w:r w:rsidRPr="00CD259C">
        <w:rPr>
          <w:rFonts w:cstheme="minorHAnsi"/>
          <w:color w:val="000000"/>
          <w:szCs w:val="17"/>
          <w:shd w:val="clear" w:color="auto" w:fill="FFFFFF"/>
        </w:rPr>
        <w:t>a nine percentage point increase on the previous year’s results</w:t>
      </w:r>
      <w:r w:rsidR="008415A1">
        <w:rPr>
          <w:rFonts w:cstheme="minorHAnsi"/>
          <w:color w:val="000000"/>
          <w:szCs w:val="17"/>
          <w:shd w:val="clear" w:color="auto" w:fill="FFFFFF"/>
        </w:rPr>
        <w:t xml:space="preserve"> and a </w:t>
      </w:r>
      <w:r w:rsidR="00A60B8B">
        <w:rPr>
          <w:rFonts w:cstheme="minorHAnsi"/>
          <w:color w:val="000000"/>
          <w:szCs w:val="17"/>
          <w:shd w:val="clear" w:color="auto" w:fill="FFFFFF"/>
        </w:rPr>
        <w:t>testament to</w:t>
      </w:r>
      <w:r w:rsidR="00222E3D">
        <w:rPr>
          <w:rFonts w:cstheme="minorHAnsi"/>
          <w:color w:val="000000"/>
          <w:szCs w:val="17"/>
          <w:shd w:val="clear" w:color="auto" w:fill="FFFFFF"/>
        </w:rPr>
        <w:t xml:space="preserve"> </w:t>
      </w:r>
      <w:r w:rsidR="005D6982">
        <w:rPr>
          <w:rFonts w:cstheme="minorHAnsi"/>
          <w:color w:val="000000"/>
          <w:szCs w:val="17"/>
          <w:shd w:val="clear" w:color="auto" w:fill="FFFFFF"/>
        </w:rPr>
        <w:t xml:space="preserve">our </w:t>
      </w:r>
      <w:r w:rsidR="00A60B8B">
        <w:rPr>
          <w:rFonts w:cstheme="minorHAnsi"/>
          <w:color w:val="000000"/>
          <w:szCs w:val="17"/>
          <w:shd w:val="clear" w:color="auto" w:fill="FFFFFF"/>
        </w:rPr>
        <w:t>positive</w:t>
      </w:r>
      <w:r w:rsidR="005D6982">
        <w:rPr>
          <w:rFonts w:cstheme="minorHAnsi"/>
          <w:color w:val="000000"/>
          <w:szCs w:val="17"/>
          <w:shd w:val="clear" w:color="auto" w:fill="FFFFFF"/>
        </w:rPr>
        <w:t xml:space="preserve"> </w:t>
      </w:r>
      <w:r w:rsidR="00222E3D">
        <w:rPr>
          <w:rFonts w:cstheme="minorHAnsi"/>
          <w:color w:val="000000"/>
          <w:szCs w:val="17"/>
          <w:shd w:val="clear" w:color="auto" w:fill="FFFFFF"/>
        </w:rPr>
        <w:t xml:space="preserve">workplace culture </w:t>
      </w:r>
      <w:r w:rsidR="0014570C">
        <w:rPr>
          <w:rFonts w:cstheme="minorHAnsi"/>
          <w:color w:val="000000"/>
          <w:szCs w:val="17"/>
          <w:shd w:val="clear" w:color="auto" w:fill="FFFFFF"/>
        </w:rPr>
        <w:t>in</w:t>
      </w:r>
      <w:r w:rsidR="00222E3D">
        <w:rPr>
          <w:rFonts w:cstheme="minorHAnsi"/>
          <w:color w:val="000000"/>
          <w:szCs w:val="17"/>
          <w:shd w:val="clear" w:color="auto" w:fill="FFFFFF"/>
        </w:rPr>
        <w:t xml:space="preserve"> uncertain times</w:t>
      </w:r>
      <w:r w:rsidRPr="00CD259C">
        <w:rPr>
          <w:rFonts w:cstheme="minorHAnsi"/>
          <w:color w:val="000000"/>
          <w:szCs w:val="17"/>
          <w:shd w:val="clear" w:color="auto" w:fill="FFFFFF"/>
        </w:rPr>
        <w:t xml:space="preserve">. </w:t>
      </w:r>
    </w:p>
    <w:p w14:paraId="027E60F1" w14:textId="2E418BDF" w:rsidR="00B4561F" w:rsidRPr="00606ED0" w:rsidRDefault="00B4561F" w:rsidP="009A47D7">
      <w:pPr>
        <w:keepNext/>
        <w:rPr>
          <w:rFonts w:cstheme="minorBidi"/>
          <w:color w:val="000000"/>
        </w:rPr>
      </w:pPr>
      <w:bookmarkStart w:id="12" w:name="_Hlk143032057"/>
      <w:r w:rsidRPr="009A47D7">
        <w:t xml:space="preserve">As part of </w:t>
      </w:r>
      <w:r w:rsidR="009A47D7" w:rsidRPr="009A47D7">
        <w:t xml:space="preserve">machinery of government </w:t>
      </w:r>
      <w:r w:rsidRPr="009A47D7">
        <w:t>changes announced by the Premier on 5</w:t>
      </w:r>
      <w:r w:rsidR="005E6F77">
        <w:rPr>
          <w:rFonts w:ascii="Calibri" w:hAnsi="Calibri" w:cs="Calibri"/>
        </w:rPr>
        <w:t> </w:t>
      </w:r>
      <w:r w:rsidRPr="009A47D7">
        <w:t>December</w:t>
      </w:r>
      <w:r w:rsidR="005E6F77">
        <w:rPr>
          <w:rFonts w:ascii="Calibri" w:hAnsi="Calibri" w:cs="Calibri"/>
        </w:rPr>
        <w:t> </w:t>
      </w:r>
      <w:r w:rsidRPr="009A47D7">
        <w:t xml:space="preserve">2022, </w:t>
      </w:r>
      <w:r w:rsidR="00657AED">
        <w:t xml:space="preserve">the transfer of </w:t>
      </w:r>
      <w:r w:rsidR="00F10476">
        <w:t xml:space="preserve">various responsibilities between </w:t>
      </w:r>
      <w:r w:rsidR="008078AB">
        <w:t>departments</w:t>
      </w:r>
      <w:r w:rsidRPr="009A47D7">
        <w:t xml:space="preserve"> impacted </w:t>
      </w:r>
      <w:r w:rsidR="000F4FED">
        <w:t xml:space="preserve">the </w:t>
      </w:r>
      <w:r w:rsidRPr="009A47D7">
        <w:t xml:space="preserve">DTF portfolio. These </w:t>
      </w:r>
      <w:r w:rsidR="00715174">
        <w:t>changes are as below</w:t>
      </w:r>
      <w:r w:rsidRPr="009A47D7">
        <w:t>:</w:t>
      </w:r>
    </w:p>
    <w:bookmarkEnd w:id="12"/>
    <w:p w14:paraId="1E7E8623" w14:textId="7538AF61" w:rsidR="00A252CD" w:rsidRPr="003E1ED6" w:rsidRDefault="00A252CD" w:rsidP="00655729">
      <w:pPr>
        <w:pStyle w:val="Bullet"/>
        <w:keepNext/>
        <w:rPr>
          <w:color w:val="000000"/>
        </w:rPr>
      </w:pPr>
      <w:r>
        <w:t xml:space="preserve">Workplace Safety </w:t>
      </w:r>
      <w:r w:rsidR="00123E73">
        <w:t xml:space="preserve">moved to DTF from the Department of </w:t>
      </w:r>
      <w:r w:rsidR="00952B4A">
        <w:t>Justice and Community Safety</w:t>
      </w:r>
      <w:r w:rsidR="007505B8">
        <w:t xml:space="preserve">, including </w:t>
      </w:r>
      <w:r>
        <w:t>additional responsibilities for the oversight of WorkSafe and the Transport Accident Commission</w:t>
      </w:r>
    </w:p>
    <w:p w14:paraId="76ECB17F" w14:textId="18F97D64" w:rsidR="00A252CD" w:rsidRPr="003E1ED6" w:rsidRDefault="00A252CD" w:rsidP="00655729">
      <w:pPr>
        <w:pStyle w:val="Bullet"/>
        <w:rPr>
          <w:color w:val="000000"/>
        </w:rPr>
      </w:pPr>
      <w:r>
        <w:t>Invest Victoria mov</w:t>
      </w:r>
      <w:r w:rsidR="38263057">
        <w:t>ed</w:t>
      </w:r>
      <w:r>
        <w:t xml:space="preserve"> to the Department of Jobs, Skills, Industry and Regions (DJSIR)</w:t>
      </w:r>
    </w:p>
    <w:p w14:paraId="71624B98" w14:textId="4BF31A75" w:rsidR="00A252CD" w:rsidRPr="003E1ED6" w:rsidRDefault="00A252CD" w:rsidP="00655729">
      <w:pPr>
        <w:pStyle w:val="Bullet"/>
        <w:rPr>
          <w:color w:val="000000"/>
        </w:rPr>
      </w:pPr>
      <w:r>
        <w:t xml:space="preserve">The Land and Property </w:t>
      </w:r>
      <w:r w:rsidR="00C759F2">
        <w:t xml:space="preserve">team </w:t>
      </w:r>
      <w:r w:rsidR="00473FCC">
        <w:t>moved</w:t>
      </w:r>
      <w:r>
        <w:t xml:space="preserve"> to the Department of Transport and Planning (DTP)</w:t>
      </w:r>
    </w:p>
    <w:p w14:paraId="62FB0D2A" w14:textId="6D001613" w:rsidR="00A252CD" w:rsidRPr="003E1ED6" w:rsidRDefault="00A252CD" w:rsidP="00655729">
      <w:pPr>
        <w:pStyle w:val="Bullet"/>
        <w:rPr>
          <w:color w:val="000000"/>
        </w:rPr>
      </w:pPr>
      <w:r>
        <w:t xml:space="preserve">DTF’s corporate services (with the exception of DTF Legal, </w:t>
      </w:r>
      <w:r w:rsidR="00C759F2">
        <w:t xml:space="preserve">Cabinet and Parliamentary Services </w:t>
      </w:r>
      <w:r>
        <w:t>and Strategic Communications), mov</w:t>
      </w:r>
      <w:r w:rsidR="5962A49C">
        <w:t>ed</w:t>
      </w:r>
      <w:r>
        <w:t xml:space="preserve"> to the new Department of Government Services (DGS)</w:t>
      </w:r>
      <w:r w:rsidR="00521C74">
        <w:t>.</w:t>
      </w:r>
      <w:r w:rsidRPr="4BE528AB">
        <w:rPr>
          <w:color w:val="000000"/>
        </w:rPr>
        <w:t xml:space="preserve"> </w:t>
      </w:r>
      <w:r w:rsidR="79DE91F4">
        <w:t>Areas moved</w:t>
      </w:r>
      <w:r>
        <w:t xml:space="preserve"> include</w:t>
      </w:r>
      <w:r w:rsidR="59E2990A">
        <w:t>d</w:t>
      </w:r>
      <w:r>
        <w:t xml:space="preserve"> the Shared Services Provider (SSP), Strategic Sourcing, People and Culture, Finance, IT and Information Management, and Corporate Performance</w:t>
      </w:r>
      <w:r w:rsidR="00E6134C">
        <w:t>.</w:t>
      </w:r>
    </w:p>
    <w:p w14:paraId="0C026DB4" w14:textId="30833D7A" w:rsidR="00A252CD" w:rsidRPr="00CD259C" w:rsidRDefault="00A252CD" w:rsidP="00A252CD">
      <w:pPr>
        <w:rPr>
          <w:rFonts w:cstheme="minorBidi"/>
        </w:rPr>
      </w:pPr>
      <w:r w:rsidRPr="361A3D03">
        <w:rPr>
          <w:rFonts w:cstheme="minorBidi"/>
        </w:rPr>
        <w:t xml:space="preserve">This year’s DTF Diversity Scholarship program supported two new recipients to undertake tertiary studies. Since beginning three years ago, these scholarships have helped young people through university, </w:t>
      </w:r>
      <w:r w:rsidR="682A9198" w:rsidRPr="361A3D03">
        <w:rPr>
          <w:rFonts w:cstheme="minorBidi"/>
        </w:rPr>
        <w:t>and</w:t>
      </w:r>
      <w:r w:rsidRPr="361A3D03">
        <w:rPr>
          <w:rFonts w:cstheme="minorBidi"/>
        </w:rPr>
        <w:t xml:space="preserve"> support</w:t>
      </w:r>
      <w:r w:rsidR="008F477D">
        <w:rPr>
          <w:rFonts w:cstheme="minorBidi"/>
        </w:rPr>
        <w:t>ed</w:t>
      </w:r>
      <w:r w:rsidRPr="361A3D03">
        <w:rPr>
          <w:rFonts w:cstheme="minorBidi"/>
        </w:rPr>
        <w:t xml:space="preserve"> diversity within the Department and the wider community. </w:t>
      </w:r>
    </w:p>
    <w:p w14:paraId="6A320848" w14:textId="77777777" w:rsidR="00A252CD" w:rsidRDefault="00A252CD" w:rsidP="00A252CD">
      <w:pPr>
        <w:rPr>
          <w:rFonts w:cstheme="minorHAnsi"/>
          <w:szCs w:val="17"/>
        </w:rPr>
      </w:pPr>
      <w:r w:rsidRPr="00CD259C">
        <w:rPr>
          <w:rFonts w:cstheme="minorHAnsi"/>
          <w:szCs w:val="17"/>
        </w:rPr>
        <w:t>The leadership</w:t>
      </w:r>
      <w:r>
        <w:rPr>
          <w:rFonts w:cstheme="minorHAnsi"/>
          <w:szCs w:val="17"/>
        </w:rPr>
        <w:t>, integrity</w:t>
      </w:r>
      <w:r w:rsidRPr="00CD259C">
        <w:rPr>
          <w:rFonts w:cstheme="minorHAnsi"/>
          <w:szCs w:val="17"/>
        </w:rPr>
        <w:t xml:space="preserve"> and expertise that DTF provides is an essential resource to the Victorian Government and a key component of our financial and economic framework. </w:t>
      </w:r>
    </w:p>
    <w:p w14:paraId="1C7493F1" w14:textId="77777777" w:rsidR="00A252CD" w:rsidRDefault="00A252CD" w:rsidP="00A252CD">
      <w:pPr>
        <w:rPr>
          <w:rFonts w:cstheme="minorHAnsi"/>
          <w:szCs w:val="17"/>
        </w:rPr>
      </w:pPr>
      <w:r w:rsidRPr="00CD259C">
        <w:rPr>
          <w:rFonts w:cstheme="minorHAnsi"/>
          <w:szCs w:val="17"/>
        </w:rPr>
        <w:t xml:space="preserve">DTF staff have shown a commendable ability to innovate and adapt, </w:t>
      </w:r>
      <w:r>
        <w:rPr>
          <w:rFonts w:cstheme="minorHAnsi"/>
          <w:szCs w:val="17"/>
        </w:rPr>
        <w:t>and to adhere to the values of the Victorian Public Service.</w:t>
      </w:r>
    </w:p>
    <w:p w14:paraId="3F5C399A" w14:textId="77777777" w:rsidR="00A252CD" w:rsidRPr="00CD259C" w:rsidRDefault="00A252CD" w:rsidP="00A252CD">
      <w:pPr>
        <w:rPr>
          <w:rFonts w:cstheme="minorHAnsi"/>
          <w:szCs w:val="17"/>
        </w:rPr>
      </w:pPr>
      <w:r w:rsidRPr="00CD259C">
        <w:rPr>
          <w:rFonts w:cstheme="minorHAnsi"/>
          <w:szCs w:val="17"/>
        </w:rPr>
        <w:t>I wish to thank them for their efforts during the year.</w:t>
      </w:r>
    </w:p>
    <w:p w14:paraId="541FC9CE" w14:textId="5AE3FC44" w:rsidR="00934F56" w:rsidRDefault="00934F56" w:rsidP="00A6275F">
      <w:pPr>
        <w:ind w:left="-180"/>
        <w:rPr>
          <w:rFonts w:cstheme="minorHAnsi"/>
          <w:noProof/>
        </w:rPr>
      </w:pPr>
    </w:p>
    <w:p w14:paraId="7751A2FA" w14:textId="38BA4FDC" w:rsidR="009C7411" w:rsidRDefault="00E07E5D" w:rsidP="00A6275F">
      <w:pPr>
        <w:ind w:left="-180"/>
      </w:pPr>
      <w:r w:rsidRPr="00770393">
        <w:rPr>
          <w:rFonts w:cstheme="minorHAnsi"/>
          <w:noProof/>
        </w:rPr>
        <w:drawing>
          <wp:inline distT="0" distB="0" distL="0" distR="0" wp14:anchorId="5E9670C1" wp14:editId="4C70810B">
            <wp:extent cx="1498921" cy="596939"/>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a:ext>
                      </a:extLst>
                    </a:blip>
                    <a:stretch>
                      <a:fillRect/>
                    </a:stretch>
                  </pic:blipFill>
                  <pic:spPr>
                    <a:xfrm>
                      <a:off x="0" y="0"/>
                      <a:ext cx="1515326" cy="603472"/>
                    </a:xfrm>
                    <a:prstGeom prst="rect">
                      <a:avLst/>
                    </a:prstGeom>
                  </pic:spPr>
                </pic:pic>
              </a:graphicData>
            </a:graphic>
          </wp:inline>
        </w:drawing>
      </w:r>
    </w:p>
    <w:p w14:paraId="628DC9BD" w14:textId="77777777" w:rsidR="00934F56" w:rsidRDefault="00934F56" w:rsidP="00934F56">
      <w:pPr>
        <w:pStyle w:val="Normalbold"/>
      </w:pPr>
      <w:r>
        <w:t>David Martine</w:t>
      </w:r>
      <w:r>
        <w:br/>
        <w:t>Secretary</w:t>
      </w:r>
    </w:p>
    <w:p w14:paraId="0D9340CB" w14:textId="01158277" w:rsidR="00A6275F" w:rsidRDefault="00E07E5D" w:rsidP="00F354CC">
      <w:r>
        <w:t xml:space="preserve">10 </w:t>
      </w:r>
      <w:r w:rsidR="00B91A84" w:rsidRPr="00B91A84">
        <w:t>October 202</w:t>
      </w:r>
      <w:r w:rsidR="009C7411">
        <w:t>3</w:t>
      </w:r>
    </w:p>
    <w:p w14:paraId="50D25FAC" w14:textId="76B4B511" w:rsidR="00B91A84" w:rsidRDefault="00B91A84" w:rsidP="00F354CC">
      <w:pPr>
        <w:sectPr w:rsidR="00B91A84" w:rsidSect="007C2FF8">
          <w:footerReference w:type="default" r:id="rId34"/>
          <w:type w:val="continuous"/>
          <w:pgSz w:w="11909" w:h="16834" w:code="9"/>
          <w:pgMar w:top="1728" w:right="1152" w:bottom="1152" w:left="1152" w:header="720" w:footer="288" w:gutter="0"/>
          <w:cols w:num="2" w:space="720"/>
          <w:noEndnote/>
        </w:sectPr>
      </w:pPr>
    </w:p>
    <w:p w14:paraId="3E1EA068" w14:textId="77777777" w:rsidR="00F354CC" w:rsidRPr="00F65579" w:rsidRDefault="00F354CC" w:rsidP="00F354CC">
      <w:pPr>
        <w:rPr>
          <w:rFonts w:cstheme="minorHAnsi"/>
        </w:rPr>
      </w:pPr>
    </w:p>
    <w:p w14:paraId="37FC84D5" w14:textId="77777777" w:rsidR="00F354CC" w:rsidRPr="00F65579" w:rsidRDefault="00F354CC" w:rsidP="00F354CC">
      <w:pPr>
        <w:sectPr w:rsidR="00F354CC" w:rsidRPr="00F65579" w:rsidSect="007C2FF8">
          <w:type w:val="continuous"/>
          <w:pgSz w:w="11909" w:h="16834" w:code="9"/>
          <w:pgMar w:top="1728" w:right="1152" w:bottom="1152" w:left="1152" w:header="720" w:footer="288" w:gutter="0"/>
          <w:cols w:num="2" w:space="720"/>
          <w:noEndnote/>
        </w:sectPr>
      </w:pPr>
    </w:p>
    <w:p w14:paraId="1936F3FC" w14:textId="7D21AADB" w:rsidR="005E6D06" w:rsidRPr="00F65579" w:rsidRDefault="005E6D06" w:rsidP="005E6D06">
      <w:pPr>
        <w:pStyle w:val="Heading2"/>
      </w:pPr>
      <w:bookmarkStart w:id="13" w:name="_Hlk83024572"/>
      <w:bookmarkStart w:id="14" w:name="_Toc337034709"/>
      <w:bookmarkStart w:id="15" w:name="_Toc337034818"/>
      <w:bookmarkStart w:id="16" w:name="_Toc434228915"/>
      <w:r>
        <w:t>202</w:t>
      </w:r>
      <w:r w:rsidR="009C7411">
        <w:t>2</w:t>
      </w:r>
      <w:r>
        <w:t>-2</w:t>
      </w:r>
      <w:r w:rsidR="009C7411">
        <w:t>3</w:t>
      </w:r>
      <w:r w:rsidRPr="00F65579">
        <w:t xml:space="preserve"> performance</w:t>
      </w:r>
    </w:p>
    <w:p w14:paraId="6C3AC9B6" w14:textId="239F76E5" w:rsidR="005E6D06" w:rsidRPr="00F65579" w:rsidRDefault="005E6D06" w:rsidP="005E6D06">
      <w:r w:rsidRPr="00772902">
        <w:t>DTF continues to perform strongly</w:t>
      </w:r>
      <w:r w:rsidR="00105C08">
        <w:t>,</w:t>
      </w:r>
      <w:r w:rsidRPr="00772902">
        <w:t xml:space="preserve"> </w:t>
      </w:r>
      <w:r>
        <w:t>delivering</w:t>
      </w:r>
      <w:r w:rsidRPr="00772902">
        <w:t xml:space="preserve"> its core business objectives as a provider of advice and services to Government. DTF also performed well in </w:t>
      </w:r>
      <w:r>
        <w:t>achieving</w:t>
      </w:r>
      <w:r w:rsidRPr="00772902">
        <w:t xml:space="preserve"> its outputs as specified in the </w:t>
      </w:r>
      <w:r w:rsidR="00B44948">
        <w:t>S</w:t>
      </w:r>
      <w:r w:rsidRPr="00772902">
        <w:t>tate</w:t>
      </w:r>
      <w:r>
        <w:t>’</w:t>
      </w:r>
      <w:r w:rsidRPr="00772902">
        <w:t xml:space="preserve">s </w:t>
      </w:r>
      <w:r>
        <w:t>202</w:t>
      </w:r>
      <w:r w:rsidR="009C7411">
        <w:t>2</w:t>
      </w:r>
      <w:r w:rsidR="00B14175">
        <w:noBreakHyphen/>
      </w:r>
      <w:r>
        <w:t>2</w:t>
      </w:r>
      <w:r w:rsidR="009C7411">
        <w:t>3</w:t>
      </w:r>
      <w:r w:rsidRPr="00772902">
        <w:t xml:space="preserve"> Budget </w:t>
      </w:r>
      <w:r w:rsidRPr="0057510F">
        <w:t xml:space="preserve">Paper No. 3 </w:t>
      </w:r>
      <w:r w:rsidRPr="1D6D1D5E">
        <w:rPr>
          <w:i/>
          <w:iCs/>
        </w:rPr>
        <w:t>Service Delivery</w:t>
      </w:r>
      <w:r w:rsidRPr="0057510F">
        <w:t xml:space="preserve">. Of the Department’s </w:t>
      </w:r>
      <w:r w:rsidR="00E8146C">
        <w:t>60</w:t>
      </w:r>
      <w:r w:rsidRPr="0057510F">
        <w:t xml:space="preserve"> quantity, quality and timeliness output performance targets that are available, </w:t>
      </w:r>
      <w:r w:rsidR="008B5AED">
        <w:t>8</w:t>
      </w:r>
      <w:r w:rsidR="009F2223">
        <w:t>7</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57510F">
        <w:t xml:space="preserve"> were met or exceeded.</w:t>
      </w:r>
    </w:p>
    <w:bookmarkEnd w:id="13"/>
    <w:p w14:paraId="265929AE" w14:textId="77777777" w:rsidR="005E6D06" w:rsidRPr="00F65579" w:rsidRDefault="005E6D06" w:rsidP="005E6D06">
      <w:pPr>
        <w:pStyle w:val="Heading3"/>
      </w:pPr>
      <w:r w:rsidRPr="00F65579">
        <w:br w:type="column"/>
      </w:r>
      <w:bookmarkStart w:id="17" w:name="_Ref489438932"/>
      <w:r w:rsidRPr="00F65579">
        <w:t>Departmental objectives, indicators and outputs</w:t>
      </w:r>
      <w:bookmarkEnd w:id="17"/>
    </w:p>
    <w:p w14:paraId="45A0B4AE" w14:textId="36CB9589" w:rsidR="005E6D06" w:rsidRPr="00F65579" w:rsidRDefault="005E6D06" w:rsidP="005E6D06">
      <w:pPr>
        <w:rPr>
          <w:rFonts w:cstheme="minorHAnsi"/>
        </w:rPr>
      </w:pPr>
      <w:r w:rsidRPr="00F65579">
        <w:rPr>
          <w:rFonts w:cstheme="minorHAnsi"/>
        </w:rPr>
        <w:t>The Department</w:t>
      </w:r>
      <w:r>
        <w:rPr>
          <w:rFonts w:cstheme="minorHAnsi"/>
        </w:rPr>
        <w:t>’</w:t>
      </w:r>
      <w:r w:rsidRPr="00F65579">
        <w:rPr>
          <w:rFonts w:cstheme="minorHAnsi"/>
        </w:rPr>
        <w:t xml:space="preserve">s objectives, associated indicators and linked outputs as set out in the </w:t>
      </w:r>
      <w:r>
        <w:rPr>
          <w:rFonts w:cstheme="minorHAnsi"/>
        </w:rPr>
        <w:t>202</w:t>
      </w:r>
      <w:r w:rsidR="00D54FEA">
        <w:rPr>
          <w:rFonts w:cstheme="minorHAnsi"/>
        </w:rPr>
        <w:t>2</w:t>
      </w:r>
      <w:r w:rsidR="001F51C2">
        <w:rPr>
          <w:rFonts w:cstheme="minorHAnsi"/>
        </w:rPr>
        <w:noBreakHyphen/>
      </w:r>
      <w:r>
        <w:rPr>
          <w:rFonts w:cstheme="minorHAnsi"/>
        </w:rPr>
        <w:t>2</w:t>
      </w:r>
      <w:r w:rsidR="00D54FEA">
        <w:rPr>
          <w:rFonts w:cstheme="minorHAnsi"/>
        </w:rPr>
        <w:t>3</w:t>
      </w:r>
      <w:r w:rsidRPr="00F65579">
        <w:rPr>
          <w:rFonts w:cstheme="minorHAnsi"/>
        </w:rPr>
        <w:t xml:space="preserve"> Budget Paper No.</w:t>
      </w:r>
      <w:r w:rsidRPr="00F65579">
        <w:rPr>
          <w:rFonts w:ascii="Calibri" w:hAnsi="Calibri" w:cs="Calibri"/>
        </w:rPr>
        <w:t> </w:t>
      </w:r>
      <w:r w:rsidRPr="00F65579">
        <w:rPr>
          <w:rFonts w:cstheme="minorHAnsi"/>
        </w:rPr>
        <w:t xml:space="preserve">3 </w:t>
      </w:r>
      <w:r w:rsidRPr="00F65579">
        <w:rPr>
          <w:rFonts w:cstheme="minorHAnsi"/>
          <w:i/>
        </w:rPr>
        <w:t>Service Delivery</w:t>
      </w:r>
      <w:r w:rsidRPr="00F65579">
        <w:rPr>
          <w:rFonts w:cstheme="minorHAnsi"/>
        </w:rPr>
        <w:t xml:space="preserve"> are shown below.</w:t>
      </w:r>
    </w:p>
    <w:p w14:paraId="41404117" w14:textId="77777777" w:rsidR="005E6D06" w:rsidRPr="00F65579" w:rsidRDefault="005E6D06" w:rsidP="005E6D06">
      <w:pPr>
        <w:rPr>
          <w:rFonts w:cstheme="minorHAnsi"/>
        </w:rPr>
      </w:pPr>
    </w:p>
    <w:p w14:paraId="590DECF1" w14:textId="77777777" w:rsidR="005E6D06" w:rsidRPr="00F65579" w:rsidRDefault="005E6D06" w:rsidP="005E6D06">
      <w:pPr>
        <w:sectPr w:rsidR="005E6D06" w:rsidRPr="00F65579" w:rsidSect="00C310A1">
          <w:headerReference w:type="even" r:id="rId35"/>
          <w:headerReference w:type="default" r:id="rId36"/>
          <w:footerReference w:type="even" r:id="rId37"/>
          <w:footerReference w:type="default" r:id="rId38"/>
          <w:headerReference w:type="first" r:id="rId39"/>
          <w:footerReference w:type="first" r:id="rId40"/>
          <w:pgSz w:w="11909" w:h="16834" w:code="9"/>
          <w:pgMar w:top="1728" w:right="1152" w:bottom="1152" w:left="1152" w:header="720" w:footer="288" w:gutter="0"/>
          <w:cols w:num="2" w:space="720"/>
          <w:noEndnote/>
        </w:sectPr>
      </w:pPr>
    </w:p>
    <w:p w14:paraId="0647AE60" w14:textId="77777777" w:rsidR="005E6D06" w:rsidRPr="00652462" w:rsidRDefault="005E6D06" w:rsidP="00652462">
      <w:pPr>
        <w:pStyle w:val="Spacer"/>
      </w:pPr>
    </w:p>
    <w:tbl>
      <w:tblPr>
        <w:tblW w:w="0" w:type="auto"/>
        <w:tblLook w:val="0400" w:firstRow="0" w:lastRow="0" w:firstColumn="0" w:lastColumn="0" w:noHBand="0" w:noVBand="1"/>
      </w:tblPr>
      <w:tblGrid>
        <w:gridCol w:w="3690"/>
        <w:gridCol w:w="3060"/>
        <w:gridCol w:w="2855"/>
      </w:tblGrid>
      <w:tr w:rsidR="005E6D06" w:rsidRPr="00F65579" w14:paraId="5C72A19D" w14:textId="77777777" w:rsidTr="0003762C">
        <w:trPr>
          <w:tblHeader/>
        </w:trPr>
        <w:tc>
          <w:tcPr>
            <w:tcW w:w="3690" w:type="dxa"/>
            <w:shd w:val="clear" w:color="auto" w:fill="auto"/>
          </w:tcPr>
          <w:p w14:paraId="06F93DAB" w14:textId="128EAF76" w:rsidR="005E6D06" w:rsidRPr="00F65579" w:rsidRDefault="005E6D06" w:rsidP="0003762C">
            <w:pPr>
              <w:pStyle w:val="Tabletextheadingleft"/>
              <w:rPr>
                <w:szCs w:val="16"/>
              </w:rPr>
            </w:pPr>
            <w:r w:rsidRPr="00F65579">
              <w:rPr>
                <w:rFonts w:cstheme="minorHAnsi"/>
                <w:szCs w:val="16"/>
              </w:rPr>
              <w:t>Departmental objective</w:t>
            </w:r>
          </w:p>
        </w:tc>
        <w:tc>
          <w:tcPr>
            <w:tcW w:w="3060" w:type="dxa"/>
          </w:tcPr>
          <w:p w14:paraId="22BF83B8" w14:textId="6AE47A7E" w:rsidR="005E6D06" w:rsidRPr="00F65579" w:rsidRDefault="005E6D06" w:rsidP="0003762C">
            <w:pPr>
              <w:pStyle w:val="Tabletextheadingleft"/>
            </w:pPr>
            <w:r w:rsidRPr="00F65579">
              <w:t>Indicators</w:t>
            </w:r>
          </w:p>
        </w:tc>
        <w:tc>
          <w:tcPr>
            <w:tcW w:w="2855" w:type="dxa"/>
          </w:tcPr>
          <w:p w14:paraId="282CDEF8" w14:textId="77777777" w:rsidR="005E6D06" w:rsidRPr="00F65579" w:rsidRDefault="005E6D06" w:rsidP="0003762C">
            <w:pPr>
              <w:pStyle w:val="Tabletextheadingleft"/>
              <w:rPr>
                <w:szCs w:val="16"/>
              </w:rPr>
            </w:pPr>
            <w:r w:rsidRPr="00F65579">
              <w:rPr>
                <w:rFonts w:cstheme="minorHAnsi"/>
                <w:szCs w:val="16"/>
              </w:rPr>
              <w:t>Outputs</w:t>
            </w:r>
          </w:p>
        </w:tc>
      </w:tr>
      <w:tr w:rsidR="005E6D06" w:rsidRPr="00F65579" w14:paraId="01562F75" w14:textId="77777777" w:rsidTr="0003762C">
        <w:tc>
          <w:tcPr>
            <w:tcW w:w="3690" w:type="dxa"/>
            <w:shd w:val="clear" w:color="auto" w:fill="E0E0E0"/>
          </w:tcPr>
          <w:p w14:paraId="34AEF5DA" w14:textId="77777777" w:rsidR="005E6D06" w:rsidRPr="004E68C5" w:rsidRDefault="005E6D06" w:rsidP="0003762C">
            <w:pPr>
              <w:pStyle w:val="Tabletext"/>
              <w:rPr>
                <w:rFonts w:asciiTheme="majorHAnsi" w:hAnsiTheme="majorHAnsi"/>
                <w:szCs w:val="16"/>
              </w:rPr>
            </w:pPr>
            <w:r w:rsidRPr="004E68C5">
              <w:rPr>
                <w:rFonts w:asciiTheme="majorHAnsi" w:hAnsiTheme="majorHAnsi" w:cstheme="minorHAnsi"/>
                <w:szCs w:val="16"/>
              </w:rPr>
              <w:t>Optimise Victoria’s fiscal resources</w:t>
            </w:r>
          </w:p>
          <w:p w14:paraId="4FAF1776" w14:textId="108ACD96" w:rsidR="00DF6182" w:rsidRDefault="00DF6182" w:rsidP="00DF6182">
            <w:pPr>
              <w:pStyle w:val="Tabletext"/>
            </w:pPr>
            <w:r>
              <w:t>The Department of Treasury and Finance has a central role in providing high</w:t>
            </w:r>
            <w:r w:rsidR="00727B56">
              <w:noBreakHyphen/>
            </w:r>
            <w:r>
              <w:t>quality advice to Government on sustainable financial, resource and performance management policy and other key policy priorities; overseeing related frameworks; as well as leading the production of the State budget papers and reports of both financial and non-financial performance in the Victorian public sector.</w:t>
            </w:r>
          </w:p>
          <w:p w14:paraId="0B23E210" w14:textId="77777777" w:rsidR="00DF6182" w:rsidRDefault="00DF6182" w:rsidP="00DF6182">
            <w:pPr>
              <w:pStyle w:val="Tabletext"/>
            </w:pPr>
            <w:r>
              <w:t>The Budget and Financial Advice output contributes to this objective by providing strategic, timely and comprehensive analysis and information to Government to support decision-making and reporting.</w:t>
            </w:r>
          </w:p>
          <w:p w14:paraId="79F2D1DB" w14:textId="0D546F56" w:rsidR="005E6D06" w:rsidRPr="00F65579" w:rsidRDefault="00DF6182" w:rsidP="00DF6182">
            <w:pPr>
              <w:pStyle w:val="Tabletext"/>
            </w:pPr>
            <w:r>
              <w:t>The Revenue Management and Administrative Services to Government output contributes to this objective by providing revenue management and administration services across the various state</w:t>
            </w:r>
            <w:r w:rsidR="005D1DD8">
              <w:noBreakHyphen/>
            </w:r>
            <w:r w:rsidDel="00DF6182">
              <w:t>based</w:t>
            </w:r>
            <w:r>
              <w:t xml:space="preserve"> taxes for the benefit of all Victorians.</w:t>
            </w:r>
          </w:p>
        </w:tc>
        <w:tc>
          <w:tcPr>
            <w:tcW w:w="3060" w:type="dxa"/>
          </w:tcPr>
          <w:p w14:paraId="495B5A54" w14:textId="5D2FCB68" w:rsidR="00DF6182" w:rsidRDefault="00DF6182" w:rsidP="00DF6182">
            <w:pPr>
              <w:pStyle w:val="Tabletext"/>
            </w:pPr>
            <w:r>
              <w:t>General government net debt as a percentage of gross state product (GSP) to stabilise in the medium term.</w:t>
            </w:r>
          </w:p>
          <w:p w14:paraId="50A5305E" w14:textId="2BAE6A46" w:rsidR="00DF6182" w:rsidRDefault="00DF6182" w:rsidP="00DF6182">
            <w:pPr>
              <w:pStyle w:val="Tabletext"/>
            </w:pPr>
            <w:r>
              <w:t>Fully fund the unfunded superannuation liability by 2035.</w:t>
            </w:r>
          </w:p>
          <w:p w14:paraId="6C3D568B" w14:textId="06D55A46" w:rsidR="00DF6182" w:rsidRDefault="00DF6182" w:rsidP="00DF6182">
            <w:pPr>
              <w:pStyle w:val="Tabletext"/>
            </w:pPr>
            <w:r>
              <w:t>A net operating cash surplus consistent with maintaining general government net debt at a sustainable level after the economy has recovered from the COVID</w:t>
            </w:r>
            <w:r w:rsidR="00745B96">
              <w:noBreakHyphen/>
            </w:r>
            <w:r>
              <w:t>19 pandemic.</w:t>
            </w:r>
          </w:p>
          <w:p w14:paraId="082E0EE1" w14:textId="56C5195A" w:rsidR="00DF6182" w:rsidRDefault="00DF6182" w:rsidP="00DF6182">
            <w:pPr>
              <w:pStyle w:val="Tabletext"/>
            </w:pPr>
            <w:r>
              <w:t>General government interest expense as a percentage of revenue to stabilise in the medium term.</w:t>
            </w:r>
          </w:p>
          <w:p w14:paraId="69FD954B" w14:textId="03A47264" w:rsidR="00DF6182" w:rsidRDefault="00DF6182" w:rsidP="00DF6182">
            <w:pPr>
              <w:pStyle w:val="Tabletext"/>
            </w:pPr>
            <w:r>
              <w:t xml:space="preserve">Agency compliance with the Standing Directions under </w:t>
            </w:r>
            <w:r w:rsidRPr="00DF6182">
              <w:rPr>
                <w:i/>
                <w:iCs/>
              </w:rPr>
              <w:t>the Financial Management Act 1994</w:t>
            </w:r>
            <w:r>
              <w:rPr>
                <w:i/>
                <w:iCs/>
              </w:rPr>
              <w:t>.</w:t>
            </w:r>
          </w:p>
          <w:p w14:paraId="688A6AC0" w14:textId="41F4E4A1" w:rsidR="005E6D06" w:rsidRPr="00F65579" w:rsidRDefault="00DF6182" w:rsidP="00DF6182">
            <w:pPr>
              <w:pStyle w:val="Tabletext"/>
            </w:pPr>
            <w:r>
              <w:t xml:space="preserve">Advice contributes to the achievement of </w:t>
            </w:r>
            <w:r w:rsidR="00CD5671">
              <w:t>g</w:t>
            </w:r>
            <w:r>
              <w:t>overnment policies and priorities relating to optimising Victoria’s fiscal resources.</w:t>
            </w:r>
          </w:p>
        </w:tc>
        <w:tc>
          <w:tcPr>
            <w:tcW w:w="2855" w:type="dxa"/>
          </w:tcPr>
          <w:p w14:paraId="52E71331" w14:textId="77777777" w:rsidR="005E6D06" w:rsidRDefault="00DF6182" w:rsidP="0003762C">
            <w:pPr>
              <w:pStyle w:val="Tabletext"/>
            </w:pPr>
            <w:r w:rsidRPr="00DF6182">
              <w:t>Budget and Financial Advice</w:t>
            </w:r>
          </w:p>
          <w:p w14:paraId="078B2D51" w14:textId="030E35CE" w:rsidR="00DF6182" w:rsidRPr="00F65579" w:rsidRDefault="00DF6182" w:rsidP="0003762C">
            <w:pPr>
              <w:pStyle w:val="Tabletext"/>
            </w:pPr>
            <w:r w:rsidRPr="00DF6182">
              <w:t>Revenue Management and Administrative Services to Government</w:t>
            </w:r>
          </w:p>
        </w:tc>
      </w:tr>
      <w:tr w:rsidR="005E6D06" w:rsidRPr="00F65579" w14:paraId="2531C10A" w14:textId="77777777" w:rsidTr="0003762C">
        <w:tc>
          <w:tcPr>
            <w:tcW w:w="3690" w:type="dxa"/>
            <w:shd w:val="clear" w:color="auto" w:fill="E0E0E0"/>
          </w:tcPr>
          <w:p w14:paraId="6267435D" w14:textId="77777777" w:rsidR="005E6D06" w:rsidRPr="004E68C5" w:rsidRDefault="005E6D06" w:rsidP="0003762C">
            <w:pPr>
              <w:pStyle w:val="Tabletext"/>
              <w:rPr>
                <w:rFonts w:asciiTheme="majorHAnsi" w:hAnsiTheme="majorHAnsi"/>
                <w:szCs w:val="16"/>
              </w:rPr>
            </w:pPr>
            <w:r w:rsidRPr="004E68C5">
              <w:rPr>
                <w:rFonts w:asciiTheme="majorHAnsi" w:hAnsiTheme="majorHAnsi"/>
                <w:szCs w:val="16"/>
              </w:rPr>
              <w:t>Strengthen Victoria’s economic performance</w:t>
            </w:r>
          </w:p>
          <w:p w14:paraId="07CF3548" w14:textId="77777777" w:rsidR="00DF6182" w:rsidRDefault="00DF6182" w:rsidP="00DF6182">
            <w:pPr>
              <w:pStyle w:val="Tabletext"/>
            </w:pPr>
            <w:r>
              <w:t>The Department of Treasury and Finance provides Government with advice on key economic matters and policies to increase economic productivity, competitiveness and equity across the Victorian economy.</w:t>
            </w:r>
          </w:p>
          <w:p w14:paraId="333BC97F" w14:textId="0CEAB9CE" w:rsidR="00DF6182" w:rsidRDefault="00DF6182" w:rsidP="00DF6182">
            <w:pPr>
              <w:pStyle w:val="Tabletext"/>
            </w:pPr>
            <w:r>
              <w:t>The Economic and Policy Advice output contributes to this objective by providing strategic, timely and comprehensive analysis and information to Government to support decision</w:t>
            </w:r>
            <w:r w:rsidR="005D1DD8">
              <w:noBreakHyphen/>
            </w:r>
            <w:r>
              <w:t>making and reporting.</w:t>
            </w:r>
          </w:p>
          <w:p w14:paraId="5105A9D8" w14:textId="0283AA4E" w:rsidR="005E6D06" w:rsidRPr="00F65579" w:rsidRDefault="00DF6182" w:rsidP="00DF6182">
            <w:pPr>
              <w:pStyle w:val="Tabletext"/>
            </w:pPr>
            <w:r>
              <w:t>The Economic Regulatory Services output contributes to this objective by providing economic regulation of utilities and other specified markets in Victoria to protect the long</w:t>
            </w:r>
            <w:r w:rsidR="00C30A20">
              <w:noBreakHyphen/>
            </w:r>
            <w:r>
              <w:t xml:space="preserve">term interests of Victorian consumers with regard to price, quality and reliability of essential services. </w:t>
            </w:r>
          </w:p>
        </w:tc>
        <w:tc>
          <w:tcPr>
            <w:tcW w:w="3060" w:type="dxa"/>
          </w:tcPr>
          <w:p w14:paraId="26519584" w14:textId="7187D933" w:rsidR="00DF6182" w:rsidRDefault="00DF6182" w:rsidP="00DF6182">
            <w:pPr>
              <w:pStyle w:val="Tabletext"/>
            </w:pPr>
            <w:r>
              <w:t>Economic growth to exceed population growth as expressed by GSP per capita increasing in real terms (annual percentage change).</w:t>
            </w:r>
          </w:p>
          <w:p w14:paraId="22E1ABA4" w14:textId="0CB40747" w:rsidR="00DF6182" w:rsidRDefault="00DF6182" w:rsidP="00DF6182">
            <w:pPr>
              <w:pStyle w:val="Tabletext"/>
            </w:pPr>
            <w:r>
              <w:t>Total Victorian employment to grow each year (annual percentage change).</w:t>
            </w:r>
          </w:p>
          <w:p w14:paraId="57820701" w14:textId="224E1ECC" w:rsidR="005E6D06" w:rsidRPr="00F65579" w:rsidRDefault="00DF6182" w:rsidP="00DF6182">
            <w:pPr>
              <w:pStyle w:val="Tabletext"/>
            </w:pPr>
            <w:r>
              <w:t xml:space="preserve">Advice contributes to the achievement of </w:t>
            </w:r>
            <w:r w:rsidR="00CD5671">
              <w:t>g</w:t>
            </w:r>
            <w:r>
              <w:t>overnment policies and priorities relating to economic and social outcomes</w:t>
            </w:r>
            <w:r w:rsidR="0062131F">
              <w:t>.</w:t>
            </w:r>
          </w:p>
        </w:tc>
        <w:tc>
          <w:tcPr>
            <w:tcW w:w="2855" w:type="dxa"/>
          </w:tcPr>
          <w:p w14:paraId="33194895" w14:textId="77777777" w:rsidR="005E6D06" w:rsidRDefault="00DF6182" w:rsidP="0003762C">
            <w:pPr>
              <w:pStyle w:val="Tabletext"/>
            </w:pPr>
            <w:bookmarkStart w:id="18" w:name="_Hlk35004745"/>
            <w:r w:rsidRPr="00206384">
              <w:t>Economic and Policy Advice</w:t>
            </w:r>
            <w:bookmarkEnd w:id="18"/>
          </w:p>
          <w:p w14:paraId="649AE435" w14:textId="53ED409F" w:rsidR="00DF6182" w:rsidRPr="00E45A70" w:rsidRDefault="00DF6182" w:rsidP="0003762C">
            <w:pPr>
              <w:pStyle w:val="Tabletext"/>
            </w:pPr>
            <w:bookmarkStart w:id="19" w:name="_Hlk35004772"/>
            <w:r w:rsidRPr="00206384">
              <w:t>Economic Regulatory Services</w:t>
            </w:r>
            <w:bookmarkEnd w:id="19"/>
          </w:p>
        </w:tc>
      </w:tr>
      <w:tr w:rsidR="005E6D06" w:rsidRPr="00F65579" w14:paraId="705AD833" w14:textId="77777777" w:rsidTr="0003762C">
        <w:trPr>
          <w:cantSplit/>
        </w:trPr>
        <w:tc>
          <w:tcPr>
            <w:tcW w:w="3690" w:type="dxa"/>
            <w:shd w:val="clear" w:color="auto" w:fill="E0E0E0"/>
          </w:tcPr>
          <w:p w14:paraId="4F230BA2" w14:textId="77777777" w:rsidR="00DF6182" w:rsidRPr="004E68C5" w:rsidRDefault="00DF6182" w:rsidP="00DF6182">
            <w:pPr>
              <w:pStyle w:val="Tabletext"/>
              <w:rPr>
                <w:rFonts w:asciiTheme="majorHAnsi" w:hAnsiTheme="majorHAnsi"/>
                <w:szCs w:val="16"/>
              </w:rPr>
            </w:pPr>
            <w:r w:rsidRPr="004E68C5">
              <w:rPr>
                <w:rFonts w:asciiTheme="majorHAnsi" w:hAnsiTheme="majorHAnsi"/>
                <w:szCs w:val="16"/>
              </w:rPr>
              <w:t>Improve how Government manages its balance sheet, commercial activities and public sector infrastructure</w:t>
            </w:r>
          </w:p>
          <w:p w14:paraId="0E821E7F" w14:textId="2A003F98" w:rsidR="00DF6182" w:rsidRPr="00DF6182" w:rsidRDefault="00DF6182" w:rsidP="00DF6182">
            <w:pPr>
              <w:pStyle w:val="Tabletext"/>
            </w:pPr>
            <w:r w:rsidRPr="00DF6182">
              <w:t>The Department of Treasury and Finance develops and applies prudent financial and commercial principles and practices to influence and help deliver government policies focused on overseeing the State’s balance sheet, major infrastructure and government business enterprises (in the public non</w:t>
            </w:r>
            <w:r w:rsidR="003979E1">
              <w:noBreakHyphen/>
            </w:r>
            <w:r w:rsidRPr="00DF6182">
              <w:t>financial corporations (PNFC) sector and public financial corporations (PFC) sector).</w:t>
            </w:r>
          </w:p>
          <w:p w14:paraId="6B4202EC" w14:textId="0D37A610" w:rsidR="005E6D06" w:rsidRPr="00F65579" w:rsidRDefault="00DF6182" w:rsidP="00DF6182">
            <w:pPr>
              <w:pStyle w:val="Tabletext"/>
            </w:pPr>
            <w:r w:rsidRPr="00DF6182">
              <w:t>The Commercial and Infrastructure Advice output contributes to this objective by providing strategic, timely and comprehensive analysis and information to Government to support decision</w:t>
            </w:r>
            <w:r w:rsidR="00C062D3">
              <w:noBreakHyphen/>
            </w:r>
            <w:r w:rsidRPr="00DF6182">
              <w:t>making and reporting.</w:t>
            </w:r>
          </w:p>
        </w:tc>
        <w:tc>
          <w:tcPr>
            <w:tcW w:w="3060" w:type="dxa"/>
          </w:tcPr>
          <w:p w14:paraId="632C69C5" w14:textId="680A725C" w:rsidR="00DF6182" w:rsidRDefault="00DF6182" w:rsidP="00DF6182">
            <w:pPr>
              <w:pStyle w:val="Tabletext"/>
            </w:pPr>
            <w:r>
              <w:t>High-Value High-Risk (HVHR) projects have had risks identified and managed through tailored project assurance, policy advice and governance to increase the likelihood that projects are completed within agreed timeframes, budget and scope.</w:t>
            </w:r>
          </w:p>
          <w:p w14:paraId="39E2A41A" w14:textId="667EF474" w:rsidR="00DF6182" w:rsidRDefault="00DF6182" w:rsidP="00DF6182">
            <w:pPr>
              <w:pStyle w:val="Tabletext"/>
            </w:pPr>
            <w:r>
              <w:t>Government Business Enterprises performing against agreed financial and non</w:t>
            </w:r>
            <w:r w:rsidR="00EE78F0">
              <w:noBreakHyphen/>
            </w:r>
            <w:r>
              <w:t>financial indicators.</w:t>
            </w:r>
          </w:p>
          <w:p w14:paraId="46BE5BC0" w14:textId="2F74EBAB" w:rsidR="00DF6182" w:rsidRDefault="00DF6182" w:rsidP="00DF6182">
            <w:pPr>
              <w:pStyle w:val="Tabletext"/>
            </w:pPr>
            <w:r>
              <w:t xml:space="preserve">Advice contributes to the achievement of </w:t>
            </w:r>
            <w:r w:rsidR="00EE78F0">
              <w:t>g</w:t>
            </w:r>
            <w:r>
              <w:t>overnment policies and priorities relating to Victoria’s balance sheet, commercial activities and public sector infrastructure.</w:t>
            </w:r>
          </w:p>
          <w:p w14:paraId="5B5299DC" w14:textId="26115E60" w:rsidR="005E6D06" w:rsidRPr="00F65579" w:rsidRDefault="00DF6182" w:rsidP="00DF6182">
            <w:pPr>
              <w:pStyle w:val="Tabletext"/>
            </w:pPr>
            <w:r>
              <w:t>Quality infrastructure drives economic growth activity in Victoria.</w:t>
            </w:r>
          </w:p>
        </w:tc>
        <w:tc>
          <w:tcPr>
            <w:tcW w:w="2855" w:type="dxa"/>
          </w:tcPr>
          <w:p w14:paraId="02AB6391" w14:textId="77777777" w:rsidR="005E6D06" w:rsidRDefault="00DF6182" w:rsidP="0003762C">
            <w:pPr>
              <w:pStyle w:val="Tabletext"/>
            </w:pPr>
            <w:bookmarkStart w:id="20" w:name="_Hlk5719610"/>
            <w:r w:rsidRPr="00206384">
              <w:t>Commercial and Infrastructure Advice</w:t>
            </w:r>
            <w:bookmarkEnd w:id="20"/>
          </w:p>
          <w:p w14:paraId="1E56507F" w14:textId="580B5260" w:rsidR="00DF6182" w:rsidRPr="00F65579" w:rsidRDefault="00DF6182" w:rsidP="0003762C">
            <w:pPr>
              <w:pStyle w:val="Tabletext"/>
            </w:pPr>
            <w:r w:rsidRPr="00206384">
              <w:t>Infrastructure Victoria</w:t>
            </w:r>
          </w:p>
        </w:tc>
      </w:tr>
    </w:tbl>
    <w:p w14:paraId="0D0207DE" w14:textId="77777777" w:rsidR="005E6D06" w:rsidRPr="00F65579" w:rsidRDefault="005E6D06" w:rsidP="005E6D06">
      <w:pPr>
        <w:pStyle w:val="Spacer"/>
      </w:pPr>
    </w:p>
    <w:p w14:paraId="21F48A52" w14:textId="77777777" w:rsidR="005E6D06" w:rsidRPr="00F65579" w:rsidRDefault="005E6D06" w:rsidP="005E6D06"/>
    <w:p w14:paraId="3D6B27E2" w14:textId="77777777" w:rsidR="005E6D06" w:rsidRPr="00F65579" w:rsidRDefault="005E6D06" w:rsidP="005E6D06">
      <w:pPr>
        <w:pStyle w:val="Heading3"/>
        <w:sectPr w:rsidR="005E6D06" w:rsidRPr="00F65579" w:rsidSect="00700E33">
          <w:type w:val="continuous"/>
          <w:pgSz w:w="11909" w:h="16834" w:code="9"/>
          <w:pgMar w:top="1728" w:right="1152" w:bottom="1152" w:left="1152" w:header="720" w:footer="288" w:gutter="0"/>
          <w:cols w:space="720"/>
          <w:noEndnote/>
        </w:sectPr>
      </w:pPr>
    </w:p>
    <w:p w14:paraId="52E5D680" w14:textId="63881FA2" w:rsidR="005E6D06" w:rsidRPr="00F65579" w:rsidRDefault="005E6D06" w:rsidP="005E6D06">
      <w:pPr>
        <w:pStyle w:val="Heading3"/>
      </w:pPr>
      <w:bookmarkStart w:id="21" w:name="_Ref492626993"/>
      <w:r w:rsidRPr="00F65579">
        <w:t>Changes to the Department during</w:t>
      </w:r>
      <w:r w:rsidR="00806E4F">
        <w:rPr>
          <w:rFonts w:ascii="Calibri" w:hAnsi="Calibri"/>
        </w:rPr>
        <w:t> </w:t>
      </w:r>
      <w:r>
        <w:t>202</w:t>
      </w:r>
      <w:r w:rsidR="00DF6182">
        <w:t>2</w:t>
      </w:r>
      <w:r w:rsidR="00324D18">
        <w:noBreakHyphen/>
      </w:r>
      <w:r>
        <w:t>2</w:t>
      </w:r>
      <w:r w:rsidR="00DF6182">
        <w:t>3</w:t>
      </w:r>
      <w:bookmarkEnd w:id="21"/>
    </w:p>
    <w:p w14:paraId="5662DEB1" w14:textId="6D8B4EF6" w:rsidR="005E6D06" w:rsidRPr="00F65579" w:rsidRDefault="00797B7C" w:rsidP="005E6D06">
      <w:r>
        <w:br w:type="column"/>
      </w:r>
    </w:p>
    <w:p w14:paraId="2A05FF40" w14:textId="77777777" w:rsidR="005E6D06" w:rsidRPr="00F65579" w:rsidRDefault="005E6D06" w:rsidP="005E6D06">
      <w:pPr>
        <w:sectPr w:rsidR="005E6D06" w:rsidRPr="00F65579" w:rsidSect="00FD7161">
          <w:pgSz w:w="11909" w:h="16834" w:code="9"/>
          <w:pgMar w:top="1728" w:right="1152" w:bottom="1152" w:left="1152" w:header="720" w:footer="288" w:gutter="0"/>
          <w:cols w:num="2" w:space="720"/>
          <w:noEndnote/>
        </w:sectPr>
      </w:pPr>
    </w:p>
    <w:p w14:paraId="431DF0A6" w14:textId="77777777" w:rsidR="005E6D06" w:rsidRPr="00F65579" w:rsidRDefault="005E6D06" w:rsidP="005E6D06">
      <w:pPr>
        <w:pStyle w:val="Heading4"/>
      </w:pPr>
      <w:r w:rsidRPr="00F65579">
        <w:t>Objectives</w:t>
      </w:r>
    </w:p>
    <w:p w14:paraId="6EA5E532" w14:textId="1976A6D6" w:rsidR="005E6D06" w:rsidRPr="00F65579" w:rsidRDefault="005E6D06" w:rsidP="005E6D06">
      <w:pPr>
        <w:rPr>
          <w:rFonts w:cstheme="minorBidi"/>
        </w:rPr>
      </w:pPr>
      <w:r w:rsidRPr="29CE27AC">
        <w:rPr>
          <w:rFonts w:cstheme="minorBidi"/>
        </w:rPr>
        <w:t xml:space="preserve">Changes to departmental objectives for </w:t>
      </w:r>
      <w:r w:rsidR="724025B4" w:rsidRPr="29CE27AC">
        <w:rPr>
          <w:rFonts w:cstheme="minorBidi"/>
        </w:rPr>
        <w:t>202</w:t>
      </w:r>
      <w:r w:rsidR="51C3CDD9" w:rsidRPr="29CE27AC">
        <w:rPr>
          <w:rFonts w:cstheme="minorBidi"/>
        </w:rPr>
        <w:t>2</w:t>
      </w:r>
      <w:r w:rsidR="001D244E">
        <w:rPr>
          <w:rFonts w:cstheme="minorHAnsi"/>
        </w:rPr>
        <w:noBreakHyphen/>
      </w:r>
      <w:r w:rsidRPr="29CE27AC" w:rsidDel="724025B4">
        <w:rPr>
          <w:rFonts w:cstheme="minorBidi"/>
        </w:rPr>
        <w:t>2</w:t>
      </w:r>
      <w:r w:rsidR="60A01C34" w:rsidRPr="29CE27AC">
        <w:rPr>
          <w:rFonts w:cstheme="minorBidi"/>
        </w:rPr>
        <w:t>3</w:t>
      </w:r>
      <w:r w:rsidRPr="29CE27AC">
        <w:rPr>
          <w:rFonts w:cstheme="minorBidi"/>
        </w:rPr>
        <w:t xml:space="preserve"> are reflected in the table below.</w:t>
      </w:r>
    </w:p>
    <w:tbl>
      <w:tblPr>
        <w:tblW w:w="9641" w:type="dxa"/>
        <w:tblInd w:w="29" w:type="dxa"/>
        <w:tblLook w:val="0480" w:firstRow="0" w:lastRow="0" w:firstColumn="1" w:lastColumn="0" w:noHBand="0" w:noVBand="1"/>
      </w:tblPr>
      <w:tblGrid>
        <w:gridCol w:w="2977"/>
        <w:gridCol w:w="2934"/>
        <w:gridCol w:w="3730"/>
      </w:tblGrid>
      <w:tr w:rsidR="005E6D06" w:rsidRPr="00F65579" w14:paraId="50A8B36C" w14:textId="77777777" w:rsidTr="00652462">
        <w:tc>
          <w:tcPr>
            <w:tcW w:w="2977" w:type="dxa"/>
            <w:shd w:val="clear" w:color="auto" w:fill="E0E0E0"/>
          </w:tcPr>
          <w:p w14:paraId="6D56A7A5" w14:textId="7D65DF62" w:rsidR="005E6D06" w:rsidRPr="0065795D" w:rsidRDefault="005E6D06" w:rsidP="0003762C">
            <w:pPr>
              <w:pStyle w:val="Tabletextheadingleft"/>
            </w:pPr>
            <w:r w:rsidRPr="0065795D">
              <w:t>202</w:t>
            </w:r>
            <w:r w:rsidR="00DF6182" w:rsidRPr="0065795D">
              <w:t>2</w:t>
            </w:r>
            <w:r w:rsidRPr="0065795D">
              <w:t>-2</w:t>
            </w:r>
            <w:r w:rsidR="00DF6182" w:rsidRPr="0065795D">
              <w:t>3</w:t>
            </w:r>
            <w:r w:rsidRPr="0065795D">
              <w:t xml:space="preserve"> departmental objective</w:t>
            </w:r>
          </w:p>
        </w:tc>
        <w:tc>
          <w:tcPr>
            <w:tcW w:w="2934" w:type="dxa"/>
          </w:tcPr>
          <w:p w14:paraId="306A6824" w14:textId="417BB9FE" w:rsidR="005E6D06" w:rsidRPr="0065795D" w:rsidRDefault="00DF6182" w:rsidP="0003762C">
            <w:pPr>
              <w:pStyle w:val="Tabletextheadingleft"/>
            </w:pPr>
            <w:r w:rsidRPr="0065795D">
              <w:t>2021-22 departmental objective</w:t>
            </w:r>
          </w:p>
        </w:tc>
        <w:tc>
          <w:tcPr>
            <w:tcW w:w="3730" w:type="dxa"/>
          </w:tcPr>
          <w:p w14:paraId="7D2A0903" w14:textId="77777777" w:rsidR="005E6D06" w:rsidRPr="0065795D" w:rsidRDefault="005E6D06" w:rsidP="0003762C">
            <w:pPr>
              <w:pStyle w:val="Tabletextheadingleft"/>
            </w:pPr>
            <w:r w:rsidRPr="0065795D">
              <w:t>Reason for change</w:t>
            </w:r>
          </w:p>
        </w:tc>
      </w:tr>
      <w:tr w:rsidR="005E6D06" w:rsidRPr="00F65579" w14:paraId="6AE0A217" w14:textId="77777777" w:rsidTr="00652462">
        <w:tc>
          <w:tcPr>
            <w:tcW w:w="2977" w:type="dxa"/>
            <w:shd w:val="clear" w:color="auto" w:fill="E0E0E0"/>
          </w:tcPr>
          <w:p w14:paraId="72F80F79" w14:textId="43100935" w:rsidR="005E6D06" w:rsidRPr="0065795D" w:rsidRDefault="00C03480" w:rsidP="0003762C">
            <w:pPr>
              <w:pStyle w:val="Tabletext"/>
            </w:pPr>
            <w:r w:rsidRPr="0065795D">
              <w:t>n/a</w:t>
            </w:r>
          </w:p>
        </w:tc>
        <w:tc>
          <w:tcPr>
            <w:tcW w:w="2934" w:type="dxa"/>
          </w:tcPr>
          <w:p w14:paraId="31767B9C" w14:textId="77EB26FF" w:rsidR="005E6D06" w:rsidRPr="00F52D7F" w:rsidRDefault="00A75904" w:rsidP="0003762C">
            <w:pPr>
              <w:pStyle w:val="Tabletext"/>
            </w:pPr>
            <w:r w:rsidRPr="001D16FA">
              <w:rPr>
                <w:szCs w:val="16"/>
              </w:rPr>
              <w:t>Deliver strategic and efficient whole of government common services</w:t>
            </w:r>
          </w:p>
        </w:tc>
        <w:tc>
          <w:tcPr>
            <w:tcW w:w="3730" w:type="dxa"/>
          </w:tcPr>
          <w:p w14:paraId="2970E3D1" w14:textId="64BD0726" w:rsidR="005E6D06" w:rsidRPr="00F52D7F" w:rsidRDefault="00CE1EBB" w:rsidP="0003762C">
            <w:pPr>
              <w:pStyle w:val="Tabletext"/>
            </w:pPr>
            <w:r w:rsidRPr="00F52D7F">
              <w:t>Due to</w:t>
            </w:r>
            <w:r w:rsidR="00637AD5">
              <w:t xml:space="preserve"> the</w:t>
            </w:r>
            <w:r w:rsidRPr="00F52D7F">
              <w:t xml:space="preserve"> </w:t>
            </w:r>
            <w:r w:rsidR="00C60622">
              <w:t>m</w:t>
            </w:r>
            <w:r w:rsidR="00252E17" w:rsidRPr="00F52D7F">
              <w:t>achiner</w:t>
            </w:r>
            <w:r w:rsidR="00933AC3" w:rsidRPr="00F52D7F">
              <w:t>y</w:t>
            </w:r>
            <w:r w:rsidR="00252E17" w:rsidRPr="00F52D7F">
              <w:t xml:space="preserve"> </w:t>
            </w:r>
            <w:r w:rsidR="00CD1E3F" w:rsidRPr="00F52D7F">
              <w:t>o</w:t>
            </w:r>
            <w:r w:rsidR="00252E17" w:rsidRPr="00F52D7F">
              <w:t xml:space="preserve">f </w:t>
            </w:r>
            <w:r w:rsidR="00C60622">
              <w:t>g</w:t>
            </w:r>
            <w:r w:rsidR="00252E17" w:rsidRPr="00F52D7F">
              <w:t>overnment change on 1 January 2023</w:t>
            </w:r>
            <w:r w:rsidR="00286897" w:rsidRPr="00F52D7F">
              <w:t>,</w:t>
            </w:r>
            <w:r w:rsidRPr="00F52D7F">
              <w:t xml:space="preserve"> this objective</w:t>
            </w:r>
            <w:r w:rsidRPr="00F52D7F" w:rsidDel="002B45A4">
              <w:t xml:space="preserve"> </w:t>
            </w:r>
            <w:r w:rsidR="000950D8" w:rsidRPr="00F52D7F">
              <w:t xml:space="preserve">was </w:t>
            </w:r>
            <w:r w:rsidR="006F46C8" w:rsidRPr="00F52D7F">
              <w:t xml:space="preserve">transferred </w:t>
            </w:r>
            <w:r w:rsidRPr="00F52D7F">
              <w:t xml:space="preserve">to </w:t>
            </w:r>
            <w:r w:rsidR="00890C11">
              <w:t xml:space="preserve">the </w:t>
            </w:r>
            <w:r w:rsidRPr="00F52D7F">
              <w:t>D</w:t>
            </w:r>
            <w:r w:rsidR="00CD1E3F" w:rsidRPr="00F52D7F">
              <w:t xml:space="preserve">epartment of Government </w:t>
            </w:r>
            <w:r w:rsidRPr="00F52D7F">
              <w:t>S</w:t>
            </w:r>
            <w:r w:rsidR="00CD1E3F" w:rsidRPr="00F52D7F">
              <w:t>ervices</w:t>
            </w:r>
            <w:r w:rsidR="006F46C8" w:rsidRPr="00F52D7F">
              <w:t>.</w:t>
            </w:r>
          </w:p>
        </w:tc>
      </w:tr>
    </w:tbl>
    <w:p w14:paraId="46B72C0A" w14:textId="77777777" w:rsidR="005E6D06" w:rsidRPr="00F65579" w:rsidRDefault="005E6D06" w:rsidP="005E6D06"/>
    <w:p w14:paraId="7C2153D2" w14:textId="77777777" w:rsidR="005E6D06" w:rsidRPr="00F65579" w:rsidRDefault="005E6D06" w:rsidP="005E6D06">
      <w:pPr>
        <w:pStyle w:val="Heading4"/>
      </w:pPr>
      <w:r w:rsidRPr="00F65579">
        <w:t>Output structure</w:t>
      </w:r>
    </w:p>
    <w:p w14:paraId="2599977A" w14:textId="1DB1DC34" w:rsidR="005E6D06" w:rsidRPr="00F65579" w:rsidRDefault="005E6D06" w:rsidP="005E6D06">
      <w:r w:rsidRPr="00F65579">
        <w:t>Changes to the Department</w:t>
      </w:r>
      <w:r>
        <w:t>’</w:t>
      </w:r>
      <w:r w:rsidRPr="00F65579">
        <w:t xml:space="preserve">s output structure for </w:t>
      </w:r>
      <w:r>
        <w:t>202</w:t>
      </w:r>
      <w:r w:rsidR="002B45A4">
        <w:t>2</w:t>
      </w:r>
      <w:r>
        <w:t>-</w:t>
      </w:r>
      <w:r w:rsidDel="002B45A4">
        <w:t>2</w:t>
      </w:r>
      <w:r w:rsidR="002B45A4">
        <w:t>3</w:t>
      </w:r>
      <w:r w:rsidRPr="00F65579">
        <w:t xml:space="preserve"> are reflected in the table below</w:t>
      </w:r>
      <w:r>
        <w:t>.</w:t>
      </w:r>
    </w:p>
    <w:tbl>
      <w:tblPr>
        <w:tblW w:w="9691" w:type="dxa"/>
        <w:tblInd w:w="29" w:type="dxa"/>
        <w:tblLook w:val="0480" w:firstRow="0" w:lastRow="0" w:firstColumn="1" w:lastColumn="0" w:noHBand="0" w:noVBand="1"/>
      </w:tblPr>
      <w:tblGrid>
        <w:gridCol w:w="2948"/>
        <w:gridCol w:w="3053"/>
        <w:gridCol w:w="3690"/>
      </w:tblGrid>
      <w:tr w:rsidR="005E6D06" w:rsidRPr="00F65579" w14:paraId="5B713215" w14:textId="77777777" w:rsidTr="00652462">
        <w:tc>
          <w:tcPr>
            <w:tcW w:w="2948" w:type="dxa"/>
            <w:shd w:val="clear" w:color="auto" w:fill="E0E0E0"/>
          </w:tcPr>
          <w:p w14:paraId="1054E449" w14:textId="2F52C534" w:rsidR="005E6D06" w:rsidRPr="0065795D" w:rsidRDefault="005E6D06" w:rsidP="0003762C">
            <w:pPr>
              <w:pStyle w:val="Tabletextheadingleft"/>
            </w:pPr>
            <w:r w:rsidRPr="0065795D">
              <w:t>202</w:t>
            </w:r>
            <w:r w:rsidR="00DF6182" w:rsidRPr="0065795D">
              <w:t>2</w:t>
            </w:r>
            <w:r w:rsidRPr="0065795D">
              <w:t>-2</w:t>
            </w:r>
            <w:r w:rsidR="00DF6182" w:rsidRPr="0065795D">
              <w:t>3</w:t>
            </w:r>
            <w:r w:rsidRPr="0065795D">
              <w:t xml:space="preserve"> outputs</w:t>
            </w:r>
          </w:p>
        </w:tc>
        <w:tc>
          <w:tcPr>
            <w:tcW w:w="3053" w:type="dxa"/>
          </w:tcPr>
          <w:p w14:paraId="23C68A81" w14:textId="0B085410" w:rsidR="005E6D06" w:rsidRPr="0065795D" w:rsidRDefault="005E6D06" w:rsidP="0003762C">
            <w:pPr>
              <w:pStyle w:val="Tabletextheadingleft"/>
            </w:pPr>
            <w:r w:rsidRPr="0065795D">
              <w:t>202</w:t>
            </w:r>
            <w:r w:rsidR="00DF6182" w:rsidRPr="0065795D">
              <w:t>1</w:t>
            </w:r>
            <w:r w:rsidRPr="0065795D">
              <w:t>-2</w:t>
            </w:r>
            <w:r w:rsidR="00DF6182" w:rsidRPr="0065795D">
              <w:t>2</w:t>
            </w:r>
            <w:r w:rsidRPr="0065795D">
              <w:t xml:space="preserve"> outputs</w:t>
            </w:r>
          </w:p>
        </w:tc>
        <w:tc>
          <w:tcPr>
            <w:tcW w:w="3690" w:type="dxa"/>
          </w:tcPr>
          <w:p w14:paraId="12BC435E" w14:textId="77777777" w:rsidR="005E6D06" w:rsidRPr="0065795D" w:rsidRDefault="005E6D06" w:rsidP="0003762C">
            <w:pPr>
              <w:pStyle w:val="Tabletextheadingleft"/>
            </w:pPr>
            <w:r w:rsidRPr="0065795D">
              <w:t>Reason for change</w:t>
            </w:r>
          </w:p>
        </w:tc>
      </w:tr>
      <w:tr w:rsidR="00AD6A49" w:rsidRPr="00F65579" w14:paraId="55690DBD" w14:textId="77777777" w:rsidTr="00652462">
        <w:tc>
          <w:tcPr>
            <w:tcW w:w="2948" w:type="dxa"/>
            <w:shd w:val="clear" w:color="auto" w:fill="E0E0E0"/>
          </w:tcPr>
          <w:p w14:paraId="5B36A2B2" w14:textId="72E7DC27" w:rsidR="00F91C9F" w:rsidRPr="00F65579" w:rsidRDefault="00C03480" w:rsidP="0003762C">
            <w:pPr>
              <w:pStyle w:val="Tabletext"/>
            </w:pPr>
            <w:r>
              <w:t>n/a</w:t>
            </w:r>
          </w:p>
        </w:tc>
        <w:tc>
          <w:tcPr>
            <w:tcW w:w="3053" w:type="dxa"/>
          </w:tcPr>
          <w:p w14:paraId="5A0C6D17" w14:textId="7DD6792E" w:rsidR="00F91C9F" w:rsidRDefault="00F91C9F" w:rsidP="0003762C">
            <w:pPr>
              <w:pStyle w:val="Tabletext"/>
            </w:pPr>
            <w:r>
              <w:t>Invest Victoria</w:t>
            </w:r>
          </w:p>
        </w:tc>
        <w:tc>
          <w:tcPr>
            <w:tcW w:w="3690" w:type="dxa"/>
          </w:tcPr>
          <w:p w14:paraId="29C1F0CF" w14:textId="36EA54C7" w:rsidR="00F91C9F" w:rsidRPr="001D16FA" w:rsidRDefault="001D16FA" w:rsidP="0003762C">
            <w:pPr>
              <w:pStyle w:val="Tabletext"/>
            </w:pPr>
            <w:r w:rsidRPr="0065795D">
              <w:t xml:space="preserve">Due to </w:t>
            </w:r>
            <w:r w:rsidR="00637AD5">
              <w:t>the</w:t>
            </w:r>
            <w:r w:rsidRPr="0065795D">
              <w:t xml:space="preserve"> </w:t>
            </w:r>
            <w:r w:rsidR="00C60622">
              <w:t>m</w:t>
            </w:r>
            <w:r w:rsidRPr="0065795D">
              <w:t xml:space="preserve">achinery of </w:t>
            </w:r>
            <w:r w:rsidR="00C60622">
              <w:t>g</w:t>
            </w:r>
            <w:r w:rsidRPr="0065795D">
              <w:t xml:space="preserve">overnment change on 1 January 2023, this output was transferred </w:t>
            </w:r>
            <w:r w:rsidR="00F91C9F" w:rsidRPr="0065795D" w:rsidDel="001D16FA">
              <w:t>to</w:t>
            </w:r>
            <w:r w:rsidR="00F91C9F" w:rsidRPr="0065795D">
              <w:t xml:space="preserve"> </w:t>
            </w:r>
            <w:r w:rsidR="00971A2F">
              <w:t xml:space="preserve">the </w:t>
            </w:r>
            <w:r w:rsidR="00F91C9F" w:rsidRPr="0065795D">
              <w:t>D</w:t>
            </w:r>
            <w:r w:rsidR="00A06841" w:rsidRPr="0065795D">
              <w:t xml:space="preserve">epartment of </w:t>
            </w:r>
            <w:r w:rsidR="008D1D49" w:rsidRPr="008D1D49">
              <w:t>Jobs, Skills, Industry</w:t>
            </w:r>
            <w:r w:rsidR="00A06841" w:rsidRPr="0065795D">
              <w:t xml:space="preserve"> and </w:t>
            </w:r>
            <w:r w:rsidR="008D1D49" w:rsidRPr="008D1D49">
              <w:t>Regions</w:t>
            </w:r>
            <w:r w:rsidRPr="0065795D">
              <w:t>.</w:t>
            </w:r>
            <w:r w:rsidR="007B4971" w:rsidRPr="0065795D">
              <w:t xml:space="preserve"> </w:t>
            </w:r>
          </w:p>
        </w:tc>
      </w:tr>
      <w:tr w:rsidR="00AD6A49" w:rsidRPr="00F65579" w14:paraId="15F38B58" w14:textId="77777777" w:rsidTr="00652462">
        <w:tc>
          <w:tcPr>
            <w:tcW w:w="2948" w:type="dxa"/>
            <w:shd w:val="clear" w:color="auto" w:fill="E0E0E0"/>
          </w:tcPr>
          <w:p w14:paraId="24FBE2BE" w14:textId="45EB88BA" w:rsidR="00F91C9F" w:rsidRDefault="00C03480" w:rsidP="00F91C9F">
            <w:pPr>
              <w:pStyle w:val="Tabletext"/>
            </w:pPr>
            <w:r>
              <w:t>n/a</w:t>
            </w:r>
          </w:p>
        </w:tc>
        <w:tc>
          <w:tcPr>
            <w:tcW w:w="3053" w:type="dxa"/>
          </w:tcPr>
          <w:p w14:paraId="6E36545C" w14:textId="10C2033C" w:rsidR="00F91C9F" w:rsidRDefault="00F91C9F" w:rsidP="00F91C9F">
            <w:pPr>
              <w:pStyle w:val="Tabletext"/>
            </w:pPr>
            <w:r>
              <w:t>Services to Government</w:t>
            </w:r>
          </w:p>
        </w:tc>
        <w:tc>
          <w:tcPr>
            <w:tcW w:w="3690" w:type="dxa"/>
          </w:tcPr>
          <w:p w14:paraId="354F363F" w14:textId="054EB59E" w:rsidR="00F91C9F" w:rsidRPr="0065795D" w:rsidRDefault="002B45A4" w:rsidP="00F91C9F">
            <w:pPr>
              <w:pStyle w:val="Tabletext"/>
            </w:pPr>
            <w:r w:rsidRPr="0065795D">
              <w:t xml:space="preserve">Due to </w:t>
            </w:r>
            <w:r w:rsidR="00C60622">
              <w:t>m</w:t>
            </w:r>
            <w:r w:rsidRPr="0065795D">
              <w:t xml:space="preserve">achinery of </w:t>
            </w:r>
            <w:r w:rsidR="00C60622">
              <w:t>g</w:t>
            </w:r>
            <w:r w:rsidRPr="0065795D">
              <w:t>overnment change on 1</w:t>
            </w:r>
            <w:r w:rsidR="00D10CF3">
              <w:rPr>
                <w:rFonts w:ascii="Calibri" w:hAnsi="Calibri" w:cs="Calibri"/>
              </w:rPr>
              <w:t> </w:t>
            </w:r>
            <w:r w:rsidRPr="0065795D">
              <w:t>January</w:t>
            </w:r>
            <w:r w:rsidR="00D10CF3">
              <w:rPr>
                <w:rFonts w:ascii="Calibri" w:hAnsi="Calibri" w:cs="Calibri"/>
              </w:rPr>
              <w:t> </w:t>
            </w:r>
            <w:r w:rsidRPr="0065795D">
              <w:t xml:space="preserve">2023, this output was transferred to </w:t>
            </w:r>
            <w:r w:rsidR="00971A2F">
              <w:t xml:space="preserve">the </w:t>
            </w:r>
            <w:r w:rsidRPr="0065795D">
              <w:t>Department of Government Services.</w:t>
            </w:r>
          </w:p>
        </w:tc>
      </w:tr>
    </w:tbl>
    <w:p w14:paraId="4AE26E33" w14:textId="77777777" w:rsidR="005E6D06" w:rsidRPr="00F65579" w:rsidRDefault="005E6D06" w:rsidP="005E6D06"/>
    <w:p w14:paraId="6BAA85BF" w14:textId="77777777" w:rsidR="005E6D06" w:rsidRPr="00F65579" w:rsidRDefault="005E6D06" w:rsidP="005E6D06">
      <w:pPr>
        <w:sectPr w:rsidR="005E6D06" w:rsidRPr="00F65579" w:rsidSect="00D16853">
          <w:type w:val="continuous"/>
          <w:pgSz w:w="11909" w:h="16834" w:code="9"/>
          <w:pgMar w:top="1728" w:right="1152" w:bottom="1152" w:left="1152" w:header="720" w:footer="288" w:gutter="0"/>
          <w:cols w:space="720"/>
          <w:noEndnote/>
        </w:sectPr>
      </w:pPr>
    </w:p>
    <w:p w14:paraId="07D9EDD2" w14:textId="77777777" w:rsidR="005E6D06" w:rsidRPr="00F65579" w:rsidRDefault="005E6D06" w:rsidP="005E6D06">
      <w:pPr>
        <w:pStyle w:val="Heading3"/>
      </w:pPr>
      <w:bookmarkStart w:id="22" w:name="_Ref489439172"/>
      <w:r w:rsidRPr="00F65579">
        <w:t>Reporting progress towards achieving Departmental objectives and indicators</w:t>
      </w:r>
      <w:bookmarkEnd w:id="22"/>
    </w:p>
    <w:p w14:paraId="4E854776" w14:textId="77777777" w:rsidR="005E6D06" w:rsidRPr="00F65579" w:rsidRDefault="005E6D06" w:rsidP="005E6D06">
      <w:r w:rsidRPr="00F65579">
        <w:t>DTF</w:t>
      </w:r>
      <w:r>
        <w:t>’</w:t>
      </w:r>
      <w:r w:rsidRPr="00F65579">
        <w:t>s objectives, indicators, and progress on those indicators are outlined below.</w:t>
      </w:r>
    </w:p>
    <w:p w14:paraId="1FFAD3FF" w14:textId="77777777" w:rsidR="00A8687D" w:rsidRDefault="00A8687D" w:rsidP="00E9632D">
      <w:pPr>
        <w:pStyle w:val="Normalbold"/>
        <w:sectPr w:rsidR="00A8687D" w:rsidSect="008F04CA">
          <w:footerReference w:type="even" r:id="rId41"/>
          <w:footerReference w:type="default" r:id="rId42"/>
          <w:type w:val="continuous"/>
          <w:pgSz w:w="11909" w:h="16834" w:code="9"/>
          <w:pgMar w:top="1728" w:right="1152" w:bottom="1152" w:left="1152" w:header="720" w:footer="288" w:gutter="0"/>
          <w:cols w:num="2" w:space="720"/>
          <w:noEndnote/>
        </w:sectPr>
      </w:pPr>
    </w:p>
    <w:p w14:paraId="6A136038" w14:textId="577BCE60" w:rsidR="005E6D06" w:rsidRPr="00F65579" w:rsidRDefault="005E6D06" w:rsidP="00E9632D">
      <w:pPr>
        <w:pStyle w:val="Normalbold"/>
      </w:pPr>
      <w:r w:rsidRPr="00F65579">
        <w:t>Objective 1: Optimise Victoria</w:t>
      </w:r>
      <w:r>
        <w:t>’</w:t>
      </w:r>
      <w:r w:rsidRPr="00F65579">
        <w:t>s fiscal resources</w:t>
      </w:r>
    </w:p>
    <w:p w14:paraId="045F22D5" w14:textId="31B2BB34" w:rsidR="005E6D06" w:rsidRPr="00F65579" w:rsidRDefault="005E6D06" w:rsidP="005E6D06">
      <w:pPr>
        <w:pStyle w:val="Heading5"/>
        <w:rPr>
          <w:rFonts w:cstheme="minorHAnsi"/>
        </w:rPr>
      </w:pPr>
      <w:r w:rsidRPr="00F65579">
        <w:rPr>
          <w:rFonts w:cstheme="minorHAnsi"/>
        </w:rPr>
        <w:t>Objective indicators</w:t>
      </w:r>
      <w:r w:rsidR="008A1F9F">
        <w:rPr>
          <w:rFonts w:cstheme="minorHAnsi"/>
        </w:rPr>
        <w:t xml:space="preserve"> </w:t>
      </w:r>
    </w:p>
    <w:p w14:paraId="46FF1ADC" w14:textId="661F86FA" w:rsidR="00DF6182" w:rsidRDefault="00DF6182" w:rsidP="00655729">
      <w:pPr>
        <w:pStyle w:val="ListNumber"/>
        <w:numPr>
          <w:ilvl w:val="0"/>
          <w:numId w:val="18"/>
        </w:numPr>
      </w:pPr>
      <w:r>
        <w:t>General government net debt as a percentage of GSP to stabilise in the medium term.</w:t>
      </w:r>
    </w:p>
    <w:p w14:paraId="43B64B1B" w14:textId="77777777" w:rsidR="00DF6182" w:rsidRDefault="00DF6182" w:rsidP="00655729">
      <w:pPr>
        <w:pStyle w:val="ListNumber"/>
        <w:numPr>
          <w:ilvl w:val="0"/>
          <w:numId w:val="18"/>
        </w:numPr>
      </w:pPr>
      <w:r>
        <w:t>Fully fund the unfunded superannuation liability by 2035.</w:t>
      </w:r>
    </w:p>
    <w:p w14:paraId="436C14D6" w14:textId="74D39322" w:rsidR="00DF6182" w:rsidRDefault="00DF6182" w:rsidP="00655729">
      <w:pPr>
        <w:pStyle w:val="ListNumber"/>
        <w:numPr>
          <w:ilvl w:val="0"/>
          <w:numId w:val="18"/>
        </w:numPr>
      </w:pPr>
      <w:r>
        <w:t>A net operating cash surplus consistent with maintaining general government net debt at a sustainable level after the economy has recovered from the COVID</w:t>
      </w:r>
      <w:r w:rsidR="000945A5">
        <w:noBreakHyphen/>
      </w:r>
      <w:r>
        <w:t>19 pandemic.</w:t>
      </w:r>
    </w:p>
    <w:p w14:paraId="24684144" w14:textId="77777777" w:rsidR="00DF6182" w:rsidRDefault="00DF6182" w:rsidP="00655729">
      <w:pPr>
        <w:pStyle w:val="ListNumber"/>
        <w:numPr>
          <w:ilvl w:val="0"/>
          <w:numId w:val="18"/>
        </w:numPr>
      </w:pPr>
      <w:r>
        <w:t>General government interest expense as a percentage of revenue to stabilise in the medium term.</w:t>
      </w:r>
    </w:p>
    <w:p w14:paraId="4E9C9A47" w14:textId="77777777" w:rsidR="00DF6182" w:rsidRDefault="00DF6182" w:rsidP="00655729">
      <w:pPr>
        <w:pStyle w:val="ListNumber"/>
        <w:numPr>
          <w:ilvl w:val="0"/>
          <w:numId w:val="18"/>
        </w:numPr>
      </w:pPr>
      <w:r>
        <w:t xml:space="preserve">Agency compliance with the Standing Directions under the </w:t>
      </w:r>
      <w:r w:rsidRPr="006D4758">
        <w:rPr>
          <w:i/>
        </w:rPr>
        <w:t>Financial Management Act 1994</w:t>
      </w:r>
      <w:r>
        <w:t>.</w:t>
      </w:r>
    </w:p>
    <w:p w14:paraId="5314B469" w14:textId="68D7880E" w:rsidR="005E6D06" w:rsidRDefault="00DF6182" w:rsidP="00655729">
      <w:pPr>
        <w:pStyle w:val="ListNumber"/>
        <w:numPr>
          <w:ilvl w:val="0"/>
          <w:numId w:val="18"/>
        </w:numPr>
      </w:pPr>
      <w:r>
        <w:t>Advice contributes to the achievement of Government policies and priorities relating to optimising Victoria’s fiscal resources.</w:t>
      </w:r>
    </w:p>
    <w:p w14:paraId="5C5A097E" w14:textId="7DF1FFA8" w:rsidR="005E6D06" w:rsidRPr="005D161E" w:rsidRDefault="005E6D06" w:rsidP="00E9632D">
      <w:pPr>
        <w:pStyle w:val="Normalbold"/>
      </w:pPr>
      <w:r>
        <w:br w:type="column"/>
      </w:r>
      <w:r w:rsidRPr="00A96CAF">
        <w:rPr>
          <w:szCs w:val="17"/>
        </w:rPr>
        <w:t xml:space="preserve">Objective Indicator 1: </w:t>
      </w:r>
      <w:r w:rsidR="00DF6182">
        <w:t>General government net debt as a percentage of GSP to stabilise in the medium term.</w:t>
      </w:r>
    </w:p>
    <w:p w14:paraId="052B0F74" w14:textId="77777777" w:rsidR="005E6D06" w:rsidRPr="00F42B0B" w:rsidRDefault="005E6D06" w:rsidP="005E6D06">
      <w:pPr>
        <w:rPr>
          <w:rFonts w:ascii="VIC" w:eastAsia="VIC" w:hAnsi="VIC" w:cs="VIC"/>
          <w:szCs w:val="17"/>
        </w:rPr>
      </w:pPr>
      <w:r w:rsidRPr="00F42B0B">
        <w:rPr>
          <w:rFonts w:ascii="VIC" w:eastAsia="VIC" w:hAnsi="VIC" w:cs="VIC"/>
          <w:szCs w:val="17"/>
        </w:rPr>
        <w:t>This indicator will be assessed over the medium term, which may be outside the current forward estimates.</w:t>
      </w:r>
    </w:p>
    <w:p w14:paraId="5FFC7F19" w14:textId="519B051B" w:rsidR="005E6D06" w:rsidRDefault="005E6D06" w:rsidP="00BD476E">
      <w:pPr>
        <w:ind w:right="-148"/>
      </w:pPr>
      <w:r w:rsidRPr="00F42B0B">
        <w:rPr>
          <w:rFonts w:ascii="VIC" w:eastAsia="VIC" w:hAnsi="VIC" w:cs="VIC"/>
        </w:rPr>
        <w:t xml:space="preserve">As outlined in the </w:t>
      </w:r>
      <w:r w:rsidRPr="00F42B0B">
        <w:rPr>
          <w:rFonts w:ascii="VIC" w:eastAsia="VIC" w:hAnsi="VIC" w:cs="VIC"/>
          <w:i/>
        </w:rPr>
        <w:t>202</w:t>
      </w:r>
      <w:r w:rsidR="007D73B1" w:rsidRPr="00F42B0B">
        <w:rPr>
          <w:rFonts w:ascii="VIC" w:eastAsia="VIC" w:hAnsi="VIC" w:cs="VIC"/>
          <w:i/>
        </w:rPr>
        <w:t>3</w:t>
      </w:r>
      <w:r w:rsidRPr="00F42B0B">
        <w:rPr>
          <w:rFonts w:ascii="VIC" w:eastAsia="VIC" w:hAnsi="VIC" w:cs="VIC"/>
          <w:i/>
        </w:rPr>
        <w:t>-2</w:t>
      </w:r>
      <w:r w:rsidR="007D73B1" w:rsidRPr="00F42B0B">
        <w:rPr>
          <w:rFonts w:ascii="VIC" w:eastAsia="VIC" w:hAnsi="VIC" w:cs="VIC"/>
          <w:i/>
        </w:rPr>
        <w:t>4</w:t>
      </w:r>
      <w:r w:rsidRPr="00F42B0B">
        <w:rPr>
          <w:rFonts w:ascii="VIC" w:eastAsia="VIC" w:hAnsi="VIC" w:cs="VIC"/>
          <w:i/>
        </w:rPr>
        <w:t xml:space="preserve"> Budget</w:t>
      </w:r>
      <w:r w:rsidRPr="00F42B0B">
        <w:rPr>
          <w:rFonts w:ascii="VIC" w:eastAsia="VIC" w:hAnsi="VIC" w:cs="VIC"/>
        </w:rPr>
        <w:t xml:space="preserve">, </w:t>
      </w:r>
      <w:r w:rsidR="00231338" w:rsidRPr="00F42B0B">
        <w:rPr>
          <w:rFonts w:ascii="VIC" w:eastAsia="VIC" w:hAnsi="VIC" w:cs="VIC"/>
        </w:rPr>
        <w:t>the net debt to GSP ratio is estimated to almost stabilise within the forward estimates, increasing from 24.4</w:t>
      </w:r>
      <w:r w:rsidR="005753BE" w:rsidRPr="005753BE">
        <w:rPr>
          <w:rFonts w:ascii="Calibri" w:eastAsia="VIC" w:hAnsi="Calibri" w:cs="Calibri"/>
        </w:rPr>
        <w:t> </w:t>
      </w:r>
      <w:r w:rsidR="005753BE" w:rsidRPr="005753BE">
        <w:rPr>
          <w:rFonts w:eastAsia="VIC" w:cs="Calibri"/>
        </w:rPr>
        <w:t>per</w:t>
      </w:r>
      <w:r w:rsidR="005753BE" w:rsidRPr="005753BE">
        <w:rPr>
          <w:rFonts w:ascii="Calibri" w:eastAsia="VIC" w:hAnsi="Calibri" w:cs="Calibri"/>
        </w:rPr>
        <w:t> </w:t>
      </w:r>
      <w:r w:rsidR="005753BE" w:rsidRPr="005753BE">
        <w:rPr>
          <w:rFonts w:eastAsia="VIC" w:cs="Calibri"/>
        </w:rPr>
        <w:t>cent</w:t>
      </w:r>
      <w:r w:rsidR="00231338" w:rsidRPr="00F42B0B">
        <w:rPr>
          <w:rFonts w:ascii="VIC" w:eastAsia="VIC" w:hAnsi="VIC" w:cs="VIC"/>
        </w:rPr>
        <w:t xml:space="preserve"> in 2025</w:t>
      </w:r>
      <w:r w:rsidR="00E31064">
        <w:rPr>
          <w:rFonts w:ascii="VIC" w:eastAsia="VIC" w:hAnsi="VIC" w:cs="VIC"/>
        </w:rPr>
        <w:noBreakHyphen/>
      </w:r>
      <w:r w:rsidR="00231338" w:rsidRPr="00F42B0B">
        <w:rPr>
          <w:rFonts w:ascii="VIC" w:eastAsia="VIC" w:hAnsi="VIC" w:cs="VIC"/>
        </w:rPr>
        <w:t>26 to 24.5</w:t>
      </w:r>
      <w:r w:rsidR="005753BE" w:rsidRPr="005753BE">
        <w:rPr>
          <w:rFonts w:ascii="Calibri" w:eastAsia="VIC" w:hAnsi="Calibri" w:cs="Calibri"/>
        </w:rPr>
        <w:t> </w:t>
      </w:r>
      <w:r w:rsidR="005753BE" w:rsidRPr="005753BE">
        <w:rPr>
          <w:rFonts w:eastAsia="VIC" w:cs="Calibri"/>
        </w:rPr>
        <w:t>per</w:t>
      </w:r>
      <w:r w:rsidR="005753BE" w:rsidRPr="005753BE">
        <w:rPr>
          <w:rFonts w:ascii="Calibri" w:eastAsia="VIC" w:hAnsi="Calibri" w:cs="Calibri"/>
        </w:rPr>
        <w:t> </w:t>
      </w:r>
      <w:r w:rsidR="005753BE" w:rsidRPr="005753BE">
        <w:rPr>
          <w:rFonts w:eastAsia="VIC" w:cs="Calibri"/>
        </w:rPr>
        <w:t>cent</w:t>
      </w:r>
      <w:r w:rsidR="00231338" w:rsidRPr="00F42B0B">
        <w:rPr>
          <w:rFonts w:ascii="VIC" w:eastAsia="VIC" w:hAnsi="VIC" w:cs="VIC"/>
        </w:rPr>
        <w:t xml:space="preserve"> in 2026</w:t>
      </w:r>
      <w:r w:rsidR="00E31064">
        <w:rPr>
          <w:rFonts w:ascii="VIC" w:eastAsia="VIC" w:hAnsi="VIC" w:cs="VIC"/>
        </w:rPr>
        <w:noBreakHyphen/>
      </w:r>
      <w:r w:rsidR="00231338" w:rsidRPr="00F42B0B">
        <w:rPr>
          <w:rFonts w:ascii="VIC" w:eastAsia="VIC" w:hAnsi="VIC" w:cs="VIC"/>
        </w:rPr>
        <w:t>27</w:t>
      </w:r>
      <w:r w:rsidR="00CD20D6" w:rsidRPr="00F42B0B">
        <w:rPr>
          <w:rFonts w:ascii="VIC" w:eastAsia="VIC" w:hAnsi="VIC" w:cs="VIC"/>
        </w:rPr>
        <w:t>.</w:t>
      </w:r>
      <w:r w:rsidRPr="00F42B0B">
        <w:rPr>
          <w:rFonts w:ascii="VIC" w:eastAsia="VIC" w:hAnsi="VIC" w:cs="VIC"/>
        </w:rPr>
        <w:t xml:space="preserve"> </w:t>
      </w:r>
    </w:p>
    <w:p w14:paraId="74A4D77E" w14:textId="77777777" w:rsidR="005E6D06" w:rsidRPr="00C7165E" w:rsidRDefault="005E6D06" w:rsidP="00E9632D">
      <w:pPr>
        <w:pStyle w:val="Normalbold"/>
      </w:pPr>
      <w:r w:rsidRPr="00C7165E">
        <w:t>Objective Indicator 2: Fully fund the unfunded superannuation liability by 2035.</w:t>
      </w:r>
    </w:p>
    <w:p w14:paraId="435A8911" w14:textId="4DDCE589" w:rsidR="003B16A6" w:rsidRPr="00C7165E" w:rsidRDefault="004B0EE0" w:rsidP="003B16A6">
      <w:pPr>
        <w:rPr>
          <w:rFonts w:ascii="VIC" w:eastAsia="VIC" w:hAnsi="VIC" w:cs="VIC"/>
          <w:szCs w:val="17"/>
        </w:rPr>
      </w:pPr>
      <w:r>
        <w:rPr>
          <w:rFonts w:ascii="VIC" w:eastAsia="VIC" w:hAnsi="VIC" w:cs="VIC"/>
          <w:szCs w:val="17"/>
        </w:rPr>
        <w:t>A</w:t>
      </w:r>
      <w:r w:rsidR="003B16A6" w:rsidRPr="00F42B0B">
        <w:rPr>
          <w:rFonts w:ascii="VIC" w:eastAsia="VIC" w:hAnsi="VIC" w:cs="VIC"/>
          <w:szCs w:val="17"/>
        </w:rPr>
        <w:t xml:space="preserve">s outlined in the </w:t>
      </w:r>
      <w:r w:rsidR="003B16A6" w:rsidRPr="00F42B0B">
        <w:rPr>
          <w:rFonts w:ascii="VIC" w:eastAsia="VIC" w:hAnsi="VIC" w:cs="VIC"/>
          <w:i/>
          <w:szCs w:val="17"/>
        </w:rPr>
        <w:t>2023</w:t>
      </w:r>
      <w:r w:rsidR="00E31064">
        <w:rPr>
          <w:rFonts w:ascii="VIC" w:eastAsia="VIC" w:hAnsi="VIC" w:cs="VIC"/>
          <w:i/>
          <w:iCs/>
          <w:szCs w:val="17"/>
        </w:rPr>
        <w:noBreakHyphen/>
      </w:r>
      <w:r w:rsidR="003B16A6" w:rsidRPr="00F42B0B">
        <w:rPr>
          <w:rFonts w:ascii="VIC" w:eastAsia="VIC" w:hAnsi="VIC" w:cs="VIC"/>
          <w:i/>
          <w:szCs w:val="17"/>
        </w:rPr>
        <w:t>24</w:t>
      </w:r>
      <w:r w:rsidR="00EA50DD">
        <w:rPr>
          <w:rFonts w:ascii="Calibri" w:eastAsia="VIC" w:hAnsi="Calibri" w:cs="Calibri"/>
          <w:i/>
          <w:szCs w:val="17"/>
        </w:rPr>
        <w:t> </w:t>
      </w:r>
      <w:r w:rsidR="003B16A6" w:rsidRPr="00F42B0B">
        <w:rPr>
          <w:rFonts w:ascii="VIC" w:eastAsia="VIC" w:hAnsi="VIC" w:cs="VIC"/>
          <w:i/>
          <w:szCs w:val="17"/>
        </w:rPr>
        <w:t>Budget</w:t>
      </w:r>
      <w:r w:rsidR="003B16A6" w:rsidRPr="00F42B0B">
        <w:rPr>
          <w:rFonts w:ascii="VIC" w:eastAsia="VIC" w:hAnsi="VIC" w:cs="VIC"/>
          <w:szCs w:val="17"/>
        </w:rPr>
        <w:t>, the Government is on track to fully fund the unfunded superannuation liability by 2035.</w:t>
      </w:r>
    </w:p>
    <w:p w14:paraId="60358D15" w14:textId="182B2658" w:rsidR="005E6D06" w:rsidRDefault="005E6D06" w:rsidP="00E9632D">
      <w:pPr>
        <w:pStyle w:val="Normalbold"/>
      </w:pPr>
      <w:r w:rsidRPr="1C8954BC">
        <w:t xml:space="preserve">Objective Indicator 3: </w:t>
      </w:r>
      <w:r w:rsidR="00343768">
        <w:t>A net operating cash surplus consistent with maintaining general government net debt at a sustainable level after the economy has recovered from the COVID 19 pandemic.</w:t>
      </w:r>
    </w:p>
    <w:p w14:paraId="19B2F9D1" w14:textId="7C282905" w:rsidR="005E6D06" w:rsidRDefault="005E6D06" w:rsidP="005E6D06">
      <w:pPr>
        <w:rPr>
          <w:rFonts w:ascii="VIC" w:eastAsia="VIC" w:hAnsi="VIC" w:cs="VIC"/>
          <w:szCs w:val="17"/>
        </w:rPr>
      </w:pPr>
      <w:r w:rsidRPr="00F42B0B">
        <w:rPr>
          <w:rFonts w:ascii="VIC" w:eastAsia="VIC" w:hAnsi="VIC" w:cs="VIC"/>
          <w:szCs w:val="17"/>
        </w:rPr>
        <w:t xml:space="preserve">As outlined in the </w:t>
      </w:r>
      <w:r w:rsidRPr="00F42B0B">
        <w:rPr>
          <w:rFonts w:ascii="VIC" w:eastAsia="VIC" w:hAnsi="VIC" w:cs="VIC"/>
          <w:i/>
          <w:szCs w:val="17"/>
        </w:rPr>
        <w:t>202</w:t>
      </w:r>
      <w:r w:rsidR="00F10678" w:rsidRPr="00F42B0B">
        <w:rPr>
          <w:rFonts w:ascii="VIC" w:eastAsia="VIC" w:hAnsi="VIC" w:cs="VIC"/>
          <w:i/>
          <w:szCs w:val="17"/>
        </w:rPr>
        <w:t>3</w:t>
      </w:r>
      <w:r w:rsidR="00E31064">
        <w:rPr>
          <w:rFonts w:ascii="VIC" w:eastAsia="VIC" w:hAnsi="VIC" w:cs="VIC"/>
          <w:i/>
          <w:iCs/>
          <w:szCs w:val="17"/>
        </w:rPr>
        <w:noBreakHyphen/>
      </w:r>
      <w:r w:rsidRPr="00F42B0B">
        <w:rPr>
          <w:rFonts w:ascii="VIC" w:eastAsia="VIC" w:hAnsi="VIC" w:cs="VIC"/>
          <w:i/>
          <w:szCs w:val="17"/>
        </w:rPr>
        <w:t>2</w:t>
      </w:r>
      <w:r w:rsidR="00F10678" w:rsidRPr="00F42B0B">
        <w:rPr>
          <w:rFonts w:ascii="VIC" w:eastAsia="VIC" w:hAnsi="VIC" w:cs="VIC"/>
          <w:i/>
          <w:szCs w:val="17"/>
        </w:rPr>
        <w:t>4</w:t>
      </w:r>
      <w:r w:rsidRPr="00F42B0B">
        <w:rPr>
          <w:rFonts w:ascii="VIC" w:eastAsia="VIC" w:hAnsi="VIC" w:cs="VIC"/>
          <w:i/>
          <w:szCs w:val="17"/>
        </w:rPr>
        <w:t xml:space="preserve"> Budget</w:t>
      </w:r>
      <w:r w:rsidRPr="00F42B0B">
        <w:rPr>
          <w:rFonts w:ascii="VIC" w:eastAsia="VIC" w:hAnsi="VIC" w:cs="VIC"/>
          <w:szCs w:val="17"/>
        </w:rPr>
        <w:t xml:space="preserve">, the Government is </w:t>
      </w:r>
      <w:r w:rsidR="00CE0B0E" w:rsidRPr="00F42B0B">
        <w:rPr>
          <w:rFonts w:ascii="VIC" w:eastAsia="VIC" w:hAnsi="VIC" w:cs="VIC"/>
          <w:szCs w:val="17"/>
        </w:rPr>
        <w:t xml:space="preserve">continuing to </w:t>
      </w:r>
      <w:r w:rsidRPr="00F42B0B">
        <w:rPr>
          <w:rFonts w:ascii="VIC" w:eastAsia="VIC" w:hAnsi="VIC" w:cs="VIC"/>
          <w:szCs w:val="17"/>
        </w:rPr>
        <w:t>forecast a return to operating cash surpluses</w:t>
      </w:r>
      <w:r w:rsidR="006454F6">
        <w:rPr>
          <w:rFonts w:ascii="VIC" w:eastAsia="VIC" w:hAnsi="VIC" w:cs="VIC"/>
          <w:szCs w:val="17"/>
        </w:rPr>
        <w:t xml:space="preserve"> from 2022</w:t>
      </w:r>
      <w:r w:rsidR="00E31064">
        <w:rPr>
          <w:rFonts w:ascii="VIC" w:eastAsia="VIC" w:hAnsi="VIC" w:cs="VIC"/>
          <w:szCs w:val="17"/>
        </w:rPr>
        <w:noBreakHyphen/>
      </w:r>
      <w:r w:rsidR="006454F6">
        <w:rPr>
          <w:rFonts w:ascii="VIC" w:eastAsia="VIC" w:hAnsi="VIC" w:cs="VIC"/>
          <w:szCs w:val="17"/>
        </w:rPr>
        <w:t>23</w:t>
      </w:r>
      <w:r w:rsidRPr="00F42B0B">
        <w:rPr>
          <w:rFonts w:ascii="VIC" w:eastAsia="VIC" w:hAnsi="VIC" w:cs="VIC"/>
          <w:szCs w:val="17"/>
        </w:rPr>
        <w:t>.</w:t>
      </w:r>
    </w:p>
    <w:p w14:paraId="4F827A3D" w14:textId="0E419812" w:rsidR="00257569" w:rsidRPr="009A4233" w:rsidRDefault="003C13AC" w:rsidP="009A4233">
      <w:pPr>
        <w:pStyle w:val="Normalbold"/>
        <w:rPr>
          <w:rFonts w:eastAsia="VIC"/>
        </w:rPr>
      </w:pPr>
      <w:r>
        <w:br w:type="column"/>
      </w:r>
      <w:r w:rsidR="005E6D06" w:rsidRPr="42AFCCA3">
        <w:t xml:space="preserve">Objective Indicator 4: </w:t>
      </w:r>
      <w:r w:rsidR="00343768">
        <w:t>General government interest expense as a percentage of revenue to stabilise in the medium term.</w:t>
      </w:r>
    </w:p>
    <w:p w14:paraId="3B3A5CE2" w14:textId="6A87DDF5" w:rsidR="00200AAE" w:rsidRPr="00903DE0" w:rsidRDefault="001313BF" w:rsidP="00200AAE">
      <w:pPr>
        <w:rPr>
          <w:rFonts w:ascii="VIC" w:eastAsia="VIC" w:hAnsi="VIC" w:cs="VIC"/>
          <w:szCs w:val="17"/>
        </w:rPr>
      </w:pPr>
      <w:r>
        <w:rPr>
          <w:rFonts w:eastAsia="Tahoma"/>
        </w:rPr>
        <w:t>This indicator assesses the Government’s ability to service its debt relative to its revenue and the indicator will be assessed over the medium term.</w:t>
      </w:r>
    </w:p>
    <w:p w14:paraId="4190C9BE" w14:textId="34527D19" w:rsidR="00200AAE" w:rsidRPr="001B3121" w:rsidRDefault="00BD5F8E" w:rsidP="00200AAE">
      <w:pPr>
        <w:rPr>
          <w:rFonts w:ascii="VIC" w:eastAsia="VIC" w:hAnsi="VIC" w:cs="VIC"/>
          <w:szCs w:val="17"/>
        </w:rPr>
      </w:pPr>
      <w:r w:rsidRPr="00F42B0B">
        <w:rPr>
          <w:rFonts w:ascii="VIC" w:eastAsia="VIC" w:hAnsi="VIC" w:cs="VIC"/>
          <w:szCs w:val="17"/>
        </w:rPr>
        <w:t>A</w:t>
      </w:r>
      <w:r w:rsidR="00200AAE" w:rsidRPr="00F42B0B">
        <w:rPr>
          <w:rFonts w:ascii="VIC" w:eastAsia="VIC" w:hAnsi="VIC" w:cs="VIC"/>
          <w:szCs w:val="17"/>
        </w:rPr>
        <w:t>s</w:t>
      </w:r>
      <w:r w:rsidR="00200AAE" w:rsidRPr="00903DE0">
        <w:rPr>
          <w:rFonts w:ascii="VIC" w:eastAsia="VIC" w:hAnsi="VIC" w:cs="VIC"/>
          <w:szCs w:val="17"/>
        </w:rPr>
        <w:t xml:space="preserve"> outlined in the </w:t>
      </w:r>
      <w:r w:rsidR="00200AAE" w:rsidRPr="00F42B0B">
        <w:rPr>
          <w:rFonts w:ascii="VIC" w:eastAsia="VIC" w:hAnsi="VIC" w:cs="VIC"/>
          <w:i/>
          <w:szCs w:val="17"/>
        </w:rPr>
        <w:t>2023-24 Budget</w:t>
      </w:r>
      <w:r w:rsidR="00200AAE" w:rsidRPr="00903DE0">
        <w:rPr>
          <w:rFonts w:ascii="VIC" w:eastAsia="VIC" w:hAnsi="VIC" w:cs="VIC"/>
          <w:szCs w:val="17"/>
        </w:rPr>
        <w:t>, interest expense as a share of total revenue is expected to average 7.1</w:t>
      </w:r>
      <w:r w:rsidR="005753BE" w:rsidRPr="005753BE">
        <w:rPr>
          <w:rFonts w:ascii="Calibri" w:eastAsia="VIC" w:hAnsi="Calibri" w:cs="Calibri"/>
          <w:szCs w:val="17"/>
        </w:rPr>
        <w:t> </w:t>
      </w:r>
      <w:r w:rsidR="005753BE" w:rsidRPr="005753BE">
        <w:rPr>
          <w:rFonts w:eastAsia="VIC" w:cs="Calibri"/>
          <w:szCs w:val="17"/>
        </w:rPr>
        <w:t>per</w:t>
      </w:r>
      <w:r w:rsidR="005753BE" w:rsidRPr="005753BE">
        <w:rPr>
          <w:rFonts w:ascii="Calibri" w:eastAsia="VIC" w:hAnsi="Calibri" w:cs="Calibri"/>
          <w:szCs w:val="17"/>
        </w:rPr>
        <w:t> </w:t>
      </w:r>
      <w:r w:rsidR="005753BE" w:rsidRPr="005753BE">
        <w:rPr>
          <w:rFonts w:eastAsia="VIC" w:cs="Calibri"/>
          <w:szCs w:val="17"/>
        </w:rPr>
        <w:t>cent</w:t>
      </w:r>
      <w:r w:rsidR="00200AAE" w:rsidRPr="00903DE0">
        <w:rPr>
          <w:rFonts w:ascii="VIC" w:eastAsia="VIC" w:hAnsi="VIC" w:cs="VIC"/>
          <w:szCs w:val="17"/>
        </w:rPr>
        <w:t xml:space="preserve"> a year over the budget and forward estimates.</w:t>
      </w:r>
    </w:p>
    <w:p w14:paraId="1492C1E3" w14:textId="3BF756B6" w:rsidR="005E6D06" w:rsidRPr="00F65579" w:rsidRDefault="005E6D06" w:rsidP="005E6D06">
      <w:pPr>
        <w:pStyle w:val="Normalbold"/>
      </w:pPr>
      <w:r w:rsidRPr="42AFCCA3">
        <w:t xml:space="preserve">Objective Indicator 5: </w:t>
      </w:r>
      <w:r w:rsidR="00343768">
        <w:t xml:space="preserve">Agency compliance with the Standing Directions under the </w:t>
      </w:r>
      <w:r w:rsidR="00343768" w:rsidRPr="00DF6182">
        <w:rPr>
          <w:i/>
          <w:iCs/>
        </w:rPr>
        <w:t>Financial Management Act 1994</w:t>
      </w:r>
      <w:r w:rsidR="00343768">
        <w:t>.</w:t>
      </w:r>
    </w:p>
    <w:p w14:paraId="5D24CF49" w14:textId="77777777" w:rsidR="005E6D06" w:rsidRPr="00F42B0B" w:rsidRDefault="005E6D06" w:rsidP="005E6D06">
      <w:pPr>
        <w:rPr>
          <w:rFonts w:ascii="VIC" w:eastAsia="VIC" w:hAnsi="VIC" w:cs="VIC"/>
          <w:szCs w:val="17"/>
        </w:rPr>
      </w:pPr>
      <w:r w:rsidRPr="00F42B0B">
        <w:rPr>
          <w:rFonts w:ascii="VIC" w:eastAsia="VIC" w:hAnsi="VIC" w:cs="VIC"/>
          <w:szCs w:val="17"/>
        </w:rPr>
        <w:t xml:space="preserve">DTF continued to provide ongoing oversight and support to public sector agencies in maintaining robust financial management governance in line with the Standing Directions 2018. </w:t>
      </w:r>
    </w:p>
    <w:p w14:paraId="683103FD" w14:textId="2195376B" w:rsidR="005E6D06" w:rsidRPr="00F42B0B" w:rsidRDefault="005E6D06" w:rsidP="005E6D06">
      <w:pPr>
        <w:rPr>
          <w:rFonts w:ascii="VIC" w:eastAsia="VIC" w:hAnsi="VIC" w:cs="VIC"/>
          <w:szCs w:val="17"/>
        </w:rPr>
      </w:pPr>
      <w:r w:rsidRPr="00F42B0B">
        <w:rPr>
          <w:rFonts w:ascii="VIC" w:eastAsia="VIC" w:hAnsi="VIC" w:cs="VIC"/>
          <w:szCs w:val="17"/>
        </w:rPr>
        <w:t>The annual financial management compliance report was provided to the Assistant Treasurer in December 202</w:t>
      </w:r>
      <w:r w:rsidR="007B2A00" w:rsidRPr="00F42B0B">
        <w:rPr>
          <w:rFonts w:ascii="VIC" w:eastAsia="VIC" w:hAnsi="VIC" w:cs="VIC"/>
          <w:szCs w:val="17"/>
        </w:rPr>
        <w:t>2</w:t>
      </w:r>
      <w:r w:rsidRPr="00F42B0B">
        <w:rPr>
          <w:rFonts w:ascii="VIC" w:eastAsia="VIC" w:hAnsi="VIC" w:cs="VIC"/>
          <w:szCs w:val="17"/>
        </w:rPr>
        <w:t xml:space="preserve"> outlining key compliance deficiencies and risks across the public sector.</w:t>
      </w:r>
    </w:p>
    <w:p w14:paraId="72936252" w14:textId="3272E5DB" w:rsidR="003838C8" w:rsidRPr="0048607F" w:rsidRDefault="005E6D06" w:rsidP="003838C8">
      <w:r w:rsidRPr="00F42B0B">
        <w:rPr>
          <w:rFonts w:ascii="VIC" w:eastAsia="VIC" w:hAnsi="VIC" w:cs="VIC"/>
          <w:szCs w:val="17"/>
        </w:rPr>
        <w:t>Overall</w:t>
      </w:r>
      <w:r w:rsidR="008748CB">
        <w:rPr>
          <w:rFonts w:ascii="VIC" w:eastAsia="VIC" w:hAnsi="VIC" w:cs="VIC"/>
          <w:szCs w:val="17"/>
        </w:rPr>
        <w:t>,</w:t>
      </w:r>
      <w:r w:rsidR="00C42EC4">
        <w:rPr>
          <w:rFonts w:ascii="VIC" w:eastAsia="VIC" w:hAnsi="VIC" w:cs="VIC"/>
          <w:szCs w:val="17"/>
        </w:rPr>
        <w:t xml:space="preserve"> t</w:t>
      </w:r>
      <w:r w:rsidRPr="00F42B0B">
        <w:rPr>
          <w:rFonts w:ascii="VIC" w:eastAsia="VIC" w:hAnsi="VIC" w:cs="VIC"/>
          <w:szCs w:val="17"/>
        </w:rPr>
        <w:t xml:space="preserve">here was a continued reduction in the number of departments and agencies reporting material compliance deficiencies, </w:t>
      </w:r>
      <w:r w:rsidR="00C42EC4">
        <w:rPr>
          <w:rFonts w:ascii="VIC" w:eastAsia="VIC" w:hAnsi="VIC" w:cs="VIC"/>
          <w:szCs w:val="17"/>
        </w:rPr>
        <w:t xml:space="preserve">in line with the </w:t>
      </w:r>
      <w:r w:rsidR="00FD3511">
        <w:rPr>
          <w:rFonts w:ascii="VIC" w:eastAsia="VIC" w:hAnsi="VIC" w:cs="VIC"/>
          <w:szCs w:val="17"/>
        </w:rPr>
        <w:t xml:space="preserve">expectation that departments and agencies </w:t>
      </w:r>
      <w:r w:rsidR="00546901">
        <w:rPr>
          <w:rFonts w:ascii="VIC" w:eastAsia="VIC" w:hAnsi="VIC" w:cs="VIC"/>
          <w:szCs w:val="17"/>
        </w:rPr>
        <w:t>focus on rectifying material issues. Reported material</w:t>
      </w:r>
      <w:r w:rsidRPr="00F42B0B">
        <w:rPr>
          <w:rFonts w:ascii="VIC" w:eastAsia="VIC" w:hAnsi="VIC" w:cs="VIC"/>
          <w:szCs w:val="17"/>
        </w:rPr>
        <w:t xml:space="preserve"> </w:t>
      </w:r>
      <w:r w:rsidR="00546901">
        <w:rPr>
          <w:rFonts w:ascii="VIC" w:eastAsia="VIC" w:hAnsi="VIC" w:cs="VIC"/>
          <w:szCs w:val="17"/>
        </w:rPr>
        <w:t>deficiencies</w:t>
      </w:r>
      <w:r w:rsidRPr="00F42B0B">
        <w:rPr>
          <w:rFonts w:ascii="VIC" w:eastAsia="VIC" w:hAnsi="VIC" w:cs="VIC"/>
          <w:szCs w:val="17"/>
        </w:rPr>
        <w:t xml:space="preserve"> mainly related to internal control</w:t>
      </w:r>
      <w:r w:rsidR="00D51923">
        <w:rPr>
          <w:rFonts w:ascii="VIC" w:eastAsia="VIC" w:hAnsi="VIC" w:cs="VIC"/>
          <w:szCs w:val="17"/>
        </w:rPr>
        <w:t xml:space="preserve"> systems</w:t>
      </w:r>
      <w:r w:rsidR="000837C0">
        <w:rPr>
          <w:rFonts w:ascii="VIC" w:eastAsia="VIC" w:hAnsi="VIC" w:cs="VIC"/>
          <w:szCs w:val="17"/>
        </w:rPr>
        <w:t>,</w:t>
      </w:r>
      <w:r w:rsidRPr="00F42B0B">
        <w:rPr>
          <w:rFonts w:ascii="VIC" w:eastAsia="VIC" w:hAnsi="VIC" w:cs="VIC"/>
          <w:szCs w:val="17"/>
        </w:rPr>
        <w:t xml:space="preserve"> asset management</w:t>
      </w:r>
      <w:r w:rsidR="000837C0">
        <w:rPr>
          <w:rFonts w:ascii="VIC" w:eastAsia="VIC" w:hAnsi="VIC" w:cs="VIC"/>
          <w:szCs w:val="17"/>
        </w:rPr>
        <w:t xml:space="preserve"> accountability and </w:t>
      </w:r>
      <w:r w:rsidR="002873D7">
        <w:rPr>
          <w:rFonts w:ascii="VIC" w:eastAsia="VIC" w:hAnsi="VIC" w:cs="VIC"/>
          <w:szCs w:val="17"/>
        </w:rPr>
        <w:t>agencies subject to Victorian Government Purchasing Board coverage</w:t>
      </w:r>
      <w:r w:rsidRPr="00F42B0B">
        <w:rPr>
          <w:rFonts w:ascii="VIC" w:eastAsia="VIC" w:hAnsi="VIC" w:cs="VIC"/>
          <w:szCs w:val="17"/>
        </w:rPr>
        <w:t>.</w:t>
      </w:r>
      <w:r w:rsidR="009D3BD4">
        <w:rPr>
          <w:rFonts w:ascii="VIC" w:eastAsia="VIC" w:hAnsi="VIC" w:cs="VIC"/>
          <w:szCs w:val="17"/>
        </w:rPr>
        <w:t xml:space="preserve"> </w:t>
      </w:r>
      <w:r w:rsidR="003838C8" w:rsidRPr="0048607F">
        <w:t>The reported material deficiencies</w:t>
      </w:r>
      <w:r w:rsidR="00080CF0" w:rsidRPr="0048607F">
        <w:t xml:space="preserve"> </w:t>
      </w:r>
      <w:r w:rsidR="003838C8" w:rsidRPr="0048607F">
        <w:t>related to an internal control systems failure, implementation of the Asset Management Accountability Framework and adherence to Victorian Government Purchasing Board supply policies.</w:t>
      </w:r>
    </w:p>
    <w:p w14:paraId="3B72E89D" w14:textId="53F4FF8B" w:rsidR="005E6D06" w:rsidRDefault="005E6D06" w:rsidP="009963A3">
      <w:pPr>
        <w:pStyle w:val="Spacer"/>
        <w:rPr>
          <w:rFonts w:eastAsia="VIC"/>
        </w:rPr>
      </w:pPr>
    </w:p>
    <w:p w14:paraId="4252917F" w14:textId="09B1EE09" w:rsidR="005E6D06" w:rsidRPr="00F65579" w:rsidRDefault="005E6D06" w:rsidP="005E6D06">
      <w:pPr>
        <w:pStyle w:val="Normalbold"/>
      </w:pPr>
      <w:r>
        <w:br w:type="column"/>
      </w:r>
      <w:r w:rsidRPr="42AFCCA3">
        <w:t xml:space="preserve">Objective Indicator 6: </w:t>
      </w:r>
      <w:r w:rsidR="00343768">
        <w:t>Advice contributes to the achievement of Government policies and priorities relating to optimising Victoria’s fiscal resources.</w:t>
      </w:r>
    </w:p>
    <w:p w14:paraId="74A49365" w14:textId="66439E49" w:rsidR="005E6D06" w:rsidRDefault="005E6D06" w:rsidP="005E6D06">
      <w:pPr>
        <w:rPr>
          <w:rFonts w:eastAsia="VIC"/>
        </w:rPr>
      </w:pPr>
      <w:r w:rsidRPr="067A482C">
        <w:rPr>
          <w:rFonts w:eastAsia="VIC"/>
        </w:rPr>
        <w:t xml:space="preserve">DTF </w:t>
      </w:r>
      <w:r w:rsidRPr="067A482C" w:rsidDel="00D77A69">
        <w:rPr>
          <w:rFonts w:eastAsia="VIC"/>
        </w:rPr>
        <w:t xml:space="preserve">has </w:t>
      </w:r>
      <w:r w:rsidRPr="067A482C">
        <w:rPr>
          <w:rFonts w:eastAsia="VIC"/>
        </w:rPr>
        <w:t>provided high</w:t>
      </w:r>
      <w:r w:rsidR="00264230">
        <w:rPr>
          <w:rFonts w:eastAsia="VIC"/>
          <w:szCs w:val="17"/>
        </w:rPr>
        <w:noBreakHyphen/>
      </w:r>
      <w:r w:rsidRPr="067A482C">
        <w:rPr>
          <w:rFonts w:eastAsia="VIC"/>
        </w:rPr>
        <w:t xml:space="preserve">quality and timely advice to </w:t>
      </w:r>
      <w:r w:rsidR="001D244E" w:rsidRPr="067A482C">
        <w:rPr>
          <w:rFonts w:eastAsia="VIC"/>
        </w:rPr>
        <w:t xml:space="preserve">the </w:t>
      </w:r>
      <w:r w:rsidRPr="067A482C">
        <w:rPr>
          <w:rFonts w:eastAsia="VIC"/>
        </w:rPr>
        <w:t xml:space="preserve">Government throughout the year to support the achievement of </w:t>
      </w:r>
      <w:r w:rsidR="001D244E" w:rsidRPr="067A482C">
        <w:rPr>
          <w:rFonts w:eastAsia="VIC"/>
        </w:rPr>
        <w:t>g</w:t>
      </w:r>
      <w:r w:rsidRPr="067A482C">
        <w:rPr>
          <w:rFonts w:eastAsia="VIC"/>
        </w:rPr>
        <w:t xml:space="preserve">overnment policies and priorities relating to optimising Victoria’s fiscal resources. </w:t>
      </w:r>
    </w:p>
    <w:p w14:paraId="6127D106" w14:textId="337E46FB" w:rsidR="00651688" w:rsidRPr="00F42B0B" w:rsidRDefault="00651688" w:rsidP="005E6D06">
      <w:pPr>
        <w:rPr>
          <w:rFonts w:eastAsia="VIC"/>
          <w:szCs w:val="17"/>
        </w:rPr>
      </w:pPr>
      <w:r>
        <w:t xml:space="preserve">The Department supported the </w:t>
      </w:r>
      <w:r w:rsidRPr="00651688">
        <w:rPr>
          <w:i/>
          <w:iCs/>
        </w:rPr>
        <w:t>2023</w:t>
      </w:r>
      <w:r w:rsidR="00E16398">
        <w:rPr>
          <w:i/>
          <w:iCs/>
        </w:rPr>
        <w:noBreakHyphen/>
      </w:r>
      <w:r w:rsidRPr="00651688">
        <w:rPr>
          <w:i/>
          <w:iCs/>
        </w:rPr>
        <w:t>24</w:t>
      </w:r>
      <w:r w:rsidR="00E16398">
        <w:rPr>
          <w:rFonts w:ascii="Calibri" w:hAnsi="Calibri" w:cs="Calibri"/>
          <w:i/>
          <w:iCs/>
        </w:rPr>
        <w:t> </w:t>
      </w:r>
      <w:r w:rsidRPr="00651688">
        <w:rPr>
          <w:i/>
          <w:iCs/>
        </w:rPr>
        <w:t>Budget</w:t>
      </w:r>
      <w:r>
        <w:t xml:space="preserve"> process by providing advice on budget bids, as well as highlighting accounting and financial reporting implications as relevant.</w:t>
      </w:r>
    </w:p>
    <w:p w14:paraId="26A8504C" w14:textId="6B1D035D" w:rsidR="00F1138E" w:rsidRPr="00F42B0B" w:rsidRDefault="0077105A" w:rsidP="00B961E7">
      <w:pPr>
        <w:rPr>
          <w:rFonts w:eastAsia="VIC"/>
          <w:szCs w:val="17"/>
        </w:rPr>
      </w:pPr>
      <w:r w:rsidRPr="00F42B0B">
        <w:rPr>
          <w:rFonts w:eastAsia="VIC"/>
          <w:szCs w:val="17"/>
        </w:rPr>
        <w:t>The Department continued to advise on several projects across the sector, with the Financial Reporting Group contributing to the development of proposals, specifically relating to the financial accounting implications of those projects</w:t>
      </w:r>
      <w:r w:rsidR="00015CA4">
        <w:rPr>
          <w:rFonts w:eastAsia="VIC"/>
          <w:szCs w:val="17"/>
        </w:rPr>
        <w:t xml:space="preserve">. In addition, </w:t>
      </w:r>
      <w:r w:rsidR="00F1138E">
        <w:rPr>
          <w:rFonts w:eastAsia="VIC"/>
          <w:szCs w:val="17"/>
        </w:rPr>
        <w:t>a</w:t>
      </w:r>
      <w:r w:rsidR="00F1138E" w:rsidRPr="00F42B0B">
        <w:rPr>
          <w:rFonts w:eastAsia="VIC"/>
          <w:szCs w:val="17"/>
        </w:rPr>
        <w:t xml:space="preserve">dvice </w:t>
      </w:r>
      <w:r w:rsidR="00015CA4">
        <w:rPr>
          <w:rFonts w:eastAsia="VIC"/>
          <w:szCs w:val="17"/>
        </w:rPr>
        <w:t xml:space="preserve">was provided </w:t>
      </w:r>
      <w:r w:rsidR="00F1138E" w:rsidRPr="00F42B0B">
        <w:rPr>
          <w:rFonts w:eastAsia="VIC"/>
          <w:szCs w:val="17"/>
        </w:rPr>
        <w:t>on the year</w:t>
      </w:r>
      <w:r w:rsidR="0099723E">
        <w:rPr>
          <w:rFonts w:eastAsia="VIC"/>
          <w:szCs w:val="17"/>
        </w:rPr>
        <w:noBreakHyphen/>
      </w:r>
      <w:r w:rsidR="00F1138E" w:rsidRPr="00F42B0B">
        <w:rPr>
          <w:rFonts w:eastAsia="VIC"/>
          <w:szCs w:val="17"/>
        </w:rPr>
        <w:t>end forecasting process</w:t>
      </w:r>
      <w:r w:rsidR="000E2C64" w:rsidRPr="00F42B0B">
        <w:rPr>
          <w:rFonts w:eastAsia="VIC"/>
          <w:szCs w:val="17"/>
        </w:rPr>
        <w:t>,</w:t>
      </w:r>
      <w:r w:rsidR="001606DE" w:rsidRPr="00F42B0B">
        <w:rPr>
          <w:rFonts w:eastAsia="VIC"/>
          <w:szCs w:val="17"/>
        </w:rPr>
        <w:t xml:space="preserve"> </w:t>
      </w:r>
      <w:r w:rsidR="006620E4" w:rsidRPr="00F42B0B">
        <w:rPr>
          <w:rFonts w:eastAsia="VIC"/>
          <w:szCs w:val="17"/>
        </w:rPr>
        <w:t>and</w:t>
      </w:r>
      <w:r w:rsidR="001606DE" w:rsidRPr="00F42B0B">
        <w:rPr>
          <w:rFonts w:eastAsia="VIC"/>
          <w:szCs w:val="17"/>
        </w:rPr>
        <w:t xml:space="preserve"> </w:t>
      </w:r>
      <w:r w:rsidR="00F1138E" w:rsidRPr="00F42B0B">
        <w:rPr>
          <w:rFonts w:eastAsia="VIC"/>
          <w:szCs w:val="17"/>
        </w:rPr>
        <w:t>the actual financial results during the year (expenditure/capital spend by dep</w:t>
      </w:r>
      <w:r w:rsidR="00CD7A7E">
        <w:rPr>
          <w:rFonts w:eastAsia="VIC"/>
          <w:szCs w:val="17"/>
        </w:rPr>
        <w:t>artmen</w:t>
      </w:r>
      <w:r w:rsidR="00F1138E" w:rsidRPr="00F42B0B">
        <w:rPr>
          <w:rFonts w:eastAsia="VIC"/>
          <w:szCs w:val="17"/>
        </w:rPr>
        <w:t>t)</w:t>
      </w:r>
      <w:r w:rsidR="005468AA">
        <w:rPr>
          <w:rFonts w:eastAsia="VIC"/>
          <w:szCs w:val="17"/>
        </w:rPr>
        <w:t>.</w:t>
      </w:r>
    </w:p>
    <w:p w14:paraId="51CBAB76" w14:textId="77777777" w:rsidR="005E6D06" w:rsidRPr="00F65579" w:rsidRDefault="005E6D06" w:rsidP="005E6D06">
      <w:pPr>
        <w:sectPr w:rsidR="005E6D06" w:rsidRPr="00F65579" w:rsidSect="008F04CA">
          <w:footerReference w:type="even" r:id="rId43"/>
          <w:footerReference w:type="default" r:id="rId44"/>
          <w:type w:val="continuous"/>
          <w:pgSz w:w="11909" w:h="16834" w:code="9"/>
          <w:pgMar w:top="1728" w:right="1152" w:bottom="1152" w:left="1152" w:header="720" w:footer="288" w:gutter="0"/>
          <w:cols w:num="2" w:space="720"/>
          <w:noEndnote/>
        </w:sectPr>
      </w:pPr>
    </w:p>
    <w:p w14:paraId="0D7DA636" w14:textId="7D3EA287" w:rsidR="005E6D06" w:rsidRPr="00C7165E" w:rsidRDefault="005E6D06" w:rsidP="005E6D06">
      <w:pPr>
        <w:pStyle w:val="Tableheading"/>
        <w:rPr>
          <w:color w:val="auto"/>
        </w:rPr>
      </w:pPr>
      <w:bookmarkStart w:id="23" w:name="_Hlk83024607"/>
      <w:r w:rsidRPr="00C7165E">
        <w:rPr>
          <w:color w:val="auto"/>
        </w:rPr>
        <w:t>Table 1 – Progress towards objective – Sound financial management of Victoria’s fiscal resources</w:t>
      </w:r>
    </w:p>
    <w:tbl>
      <w:tblPr>
        <w:tblStyle w:val="AnnualReportfinancialtable"/>
        <w:tblW w:w="8879" w:type="dxa"/>
        <w:tblInd w:w="-90" w:type="dxa"/>
        <w:tblLayout w:type="fixed"/>
        <w:tblLook w:val="0080" w:firstRow="0" w:lastRow="0" w:firstColumn="1" w:lastColumn="0" w:noHBand="0" w:noVBand="0"/>
      </w:tblPr>
      <w:tblGrid>
        <w:gridCol w:w="3715"/>
        <w:gridCol w:w="990"/>
        <w:gridCol w:w="990"/>
        <w:gridCol w:w="990"/>
        <w:gridCol w:w="990"/>
        <w:gridCol w:w="1204"/>
      </w:tblGrid>
      <w:tr w:rsidR="003008A5" w:rsidRPr="00F65579" w14:paraId="364C079C" w14:textId="24ED4ED4" w:rsidTr="004473DA">
        <w:tc>
          <w:tcPr>
            <w:cnfStyle w:val="001000000000" w:firstRow="0" w:lastRow="0" w:firstColumn="1" w:lastColumn="0" w:oddVBand="0" w:evenVBand="0" w:oddHBand="0" w:evenHBand="0" w:firstRowFirstColumn="0" w:firstRowLastColumn="0" w:lastRowFirstColumn="0" w:lastRowLastColumn="0"/>
            <w:tcW w:w="3715" w:type="dxa"/>
          </w:tcPr>
          <w:p w14:paraId="285E1F04" w14:textId="77777777" w:rsidR="00343768" w:rsidRPr="00F65579" w:rsidRDefault="00343768" w:rsidP="00343768">
            <w:pPr>
              <w:pStyle w:val="Tabletextheadingleft"/>
            </w:pPr>
            <w:r w:rsidRPr="00F65579">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14:paraId="3DD8952D" w14:textId="77777777" w:rsidR="00343768" w:rsidRPr="00F65579" w:rsidRDefault="00343768" w:rsidP="00343768">
            <w:pPr>
              <w:pStyle w:val="Tabletextheadingcentred"/>
            </w:pPr>
            <w:r w:rsidRPr="00F65579">
              <w:t xml:space="preserve">Unit of </w:t>
            </w:r>
            <w:r w:rsidRPr="00F65579">
              <w:br/>
              <w:t>measure</w:t>
            </w:r>
          </w:p>
        </w:tc>
        <w:tc>
          <w:tcPr>
            <w:cnfStyle w:val="000001000000" w:firstRow="0" w:lastRow="0" w:firstColumn="0" w:lastColumn="0" w:oddVBand="0" w:evenVBand="1" w:oddHBand="0" w:evenHBand="0" w:firstRowFirstColumn="0" w:firstRowLastColumn="0" w:lastRowFirstColumn="0" w:lastRowLastColumn="0"/>
            <w:tcW w:w="990" w:type="dxa"/>
          </w:tcPr>
          <w:p w14:paraId="787981CA" w14:textId="154FD1F5" w:rsidR="00343768" w:rsidRPr="00F65579" w:rsidRDefault="00343768" w:rsidP="00343768">
            <w:pPr>
              <w:pStyle w:val="Tabletextheadingright"/>
              <w:rPr>
                <w:rFonts w:cstheme="minorBidi"/>
              </w:rPr>
            </w:pPr>
            <w:r>
              <w:rPr>
                <w:rFonts w:cstheme="minorHAnsi"/>
              </w:rPr>
              <w:t>2019-20</w:t>
            </w:r>
            <w:r>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990" w:type="dxa"/>
          </w:tcPr>
          <w:p w14:paraId="68750F10" w14:textId="32367261" w:rsidR="00343768" w:rsidRPr="009963A3" w:rsidRDefault="00343768" w:rsidP="00343768">
            <w:pPr>
              <w:pStyle w:val="Tabletextheadingright"/>
              <w:rPr>
                <w:sz w:val="15"/>
                <w:szCs w:val="18"/>
              </w:rPr>
            </w:pPr>
            <w:r w:rsidRPr="00FA30DC">
              <w:rPr>
                <w:rFonts w:cstheme="minorHAnsi"/>
              </w:rPr>
              <w:t>2020-21</w:t>
            </w:r>
            <w:r w:rsidRPr="00FA30DC">
              <w:rPr>
                <w:rFonts w:cstheme="minorHAnsi"/>
              </w:rPr>
              <w:br/>
              <w:t>actual</w:t>
            </w:r>
          </w:p>
        </w:tc>
        <w:tc>
          <w:tcPr>
            <w:cnfStyle w:val="000001000000" w:firstRow="0" w:lastRow="0" w:firstColumn="0" w:lastColumn="0" w:oddVBand="0" w:evenVBand="1" w:oddHBand="0" w:evenHBand="0" w:firstRowFirstColumn="0" w:firstRowLastColumn="0" w:lastRowFirstColumn="0" w:lastRowLastColumn="0"/>
            <w:tcW w:w="990" w:type="dxa"/>
          </w:tcPr>
          <w:p w14:paraId="6DCFD7F7" w14:textId="6DCECCED" w:rsidR="00343768" w:rsidRPr="00F65579" w:rsidRDefault="00343768" w:rsidP="00343768">
            <w:pPr>
              <w:pStyle w:val="Tabletextheadingright"/>
              <w:rPr>
                <w:rFonts w:cstheme="minorBidi"/>
              </w:rPr>
            </w:pPr>
            <w:r w:rsidRPr="00FA30DC">
              <w:rPr>
                <w:rFonts w:cstheme="minorHAnsi"/>
              </w:rPr>
              <w:t>202</w:t>
            </w:r>
            <w:r>
              <w:rPr>
                <w:rFonts w:cstheme="minorHAnsi"/>
              </w:rPr>
              <w:t>1</w:t>
            </w:r>
            <w:r w:rsidRPr="00FA30DC">
              <w:rPr>
                <w:rFonts w:cstheme="minorHAnsi"/>
              </w:rPr>
              <w:t>-2</w:t>
            </w:r>
            <w:r>
              <w:rPr>
                <w:rFonts w:cstheme="minorHAnsi"/>
              </w:rPr>
              <w:t>2</w:t>
            </w:r>
            <w:r w:rsidRPr="00FA30DC">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1204" w:type="dxa"/>
          </w:tcPr>
          <w:p w14:paraId="599D01EF" w14:textId="31988A33" w:rsidR="00343768" w:rsidRPr="00F65579" w:rsidRDefault="00343768" w:rsidP="00343768">
            <w:pPr>
              <w:pStyle w:val="Tabletextheadingright"/>
              <w:rPr>
                <w:rFonts w:cstheme="minorBidi"/>
              </w:rPr>
            </w:pPr>
            <w:r w:rsidRPr="005E59BE">
              <w:rPr>
                <w:rFonts w:cstheme="minorHAnsi"/>
              </w:rPr>
              <w:t>2022-23</w:t>
            </w:r>
            <w:r w:rsidRPr="005E59BE">
              <w:rPr>
                <w:rFonts w:cstheme="minorHAnsi"/>
              </w:rPr>
              <w:br/>
              <w:t>actual</w:t>
            </w:r>
          </w:p>
        </w:tc>
      </w:tr>
      <w:tr w:rsidR="003008A5" w:rsidRPr="00D209CC" w14:paraId="35779FA5" w14:textId="7C6BEAFA" w:rsidTr="004473DA">
        <w:tc>
          <w:tcPr>
            <w:cnfStyle w:val="001000000000" w:firstRow="0" w:lastRow="0" w:firstColumn="1" w:lastColumn="0" w:oddVBand="0" w:evenVBand="0" w:oddHBand="0" w:evenHBand="0" w:firstRowFirstColumn="0" w:firstRowLastColumn="0" w:lastRowFirstColumn="0" w:lastRowLastColumn="0"/>
            <w:tcW w:w="3715" w:type="dxa"/>
          </w:tcPr>
          <w:p w14:paraId="1DCCB4F4" w14:textId="57A65863" w:rsidR="00343768" w:rsidRPr="0062131F" w:rsidRDefault="0062131F" w:rsidP="0062131F">
            <w:pPr>
              <w:pStyle w:val="Tabletext"/>
            </w:pPr>
            <w:r w:rsidRPr="0062131F">
              <w:t>A net operating cash surplus consistent with maintaining general government net debt at a sustainable level after the economy has recovered from the COVID</w:t>
            </w:r>
            <w:r w:rsidR="00204511">
              <w:noBreakHyphen/>
            </w:r>
            <w:r w:rsidRPr="0062131F">
              <w:t>19 pandemic</w:t>
            </w:r>
          </w:p>
        </w:tc>
        <w:tc>
          <w:tcPr>
            <w:cnfStyle w:val="000010000000" w:firstRow="0" w:lastRow="0" w:firstColumn="0" w:lastColumn="0" w:oddVBand="1" w:evenVBand="0" w:oddHBand="0" w:evenHBand="0" w:firstRowFirstColumn="0" w:firstRowLastColumn="0" w:lastRowFirstColumn="0" w:lastRowLastColumn="0"/>
            <w:tcW w:w="990" w:type="dxa"/>
          </w:tcPr>
          <w:p w14:paraId="5146C0D8" w14:textId="77777777" w:rsidR="00343768" w:rsidRPr="00F65579" w:rsidRDefault="00343768" w:rsidP="00343768">
            <w:pPr>
              <w:pStyle w:val="Tabletextcentred"/>
            </w:pPr>
            <w:r w:rsidRPr="00F65579">
              <w:rPr>
                <w:rFonts w:cstheme="minorHAnsi"/>
              </w:rPr>
              <w:t>$</w:t>
            </w:r>
            <w:r w:rsidRPr="00F40EB5">
              <w:rPr>
                <w:rFonts w:ascii="Calibri" w:hAnsi="Calibri" w:cs="Calibri"/>
              </w:rPr>
              <w:t> </w:t>
            </w:r>
            <w:r w:rsidRPr="00F40EB5">
              <w:rPr>
                <w:rFonts w:cs="Segoe UI"/>
              </w:rPr>
              <w:t>billion</w:t>
            </w:r>
          </w:p>
        </w:tc>
        <w:tc>
          <w:tcPr>
            <w:cnfStyle w:val="000001000000" w:firstRow="0" w:lastRow="0" w:firstColumn="0" w:lastColumn="0" w:oddVBand="0" w:evenVBand="1" w:oddHBand="0" w:evenHBand="0" w:firstRowFirstColumn="0" w:firstRowLastColumn="0" w:lastRowFirstColumn="0" w:lastRowLastColumn="0"/>
            <w:tcW w:w="990" w:type="dxa"/>
          </w:tcPr>
          <w:p w14:paraId="3CE735D7" w14:textId="43FA81CC" w:rsidR="00343768" w:rsidRPr="00504453" w:rsidRDefault="00343768" w:rsidP="00343768">
            <w:pPr>
              <w:pStyle w:val="Tabletextright"/>
            </w:pPr>
            <w:r w:rsidRPr="00504453">
              <w:t>(2.91)</w:t>
            </w:r>
          </w:p>
        </w:tc>
        <w:tc>
          <w:tcPr>
            <w:cnfStyle w:val="000010000000" w:firstRow="0" w:lastRow="0" w:firstColumn="0" w:lastColumn="0" w:oddVBand="1" w:evenVBand="0" w:oddHBand="0" w:evenHBand="0" w:firstRowFirstColumn="0" w:firstRowLastColumn="0" w:lastRowFirstColumn="0" w:lastRowLastColumn="0"/>
            <w:tcW w:w="990" w:type="dxa"/>
          </w:tcPr>
          <w:p w14:paraId="0D094FF3" w14:textId="7C523C95" w:rsidR="00343768" w:rsidRPr="00504453" w:rsidRDefault="00343768" w:rsidP="00343768">
            <w:pPr>
              <w:pStyle w:val="Tabletextright"/>
            </w:pPr>
            <w:r w:rsidRPr="00504453">
              <w:t>(12.96)</w:t>
            </w:r>
          </w:p>
        </w:tc>
        <w:tc>
          <w:tcPr>
            <w:cnfStyle w:val="000001000000" w:firstRow="0" w:lastRow="0" w:firstColumn="0" w:lastColumn="0" w:oddVBand="0" w:evenVBand="1" w:oddHBand="0" w:evenHBand="0" w:firstRowFirstColumn="0" w:firstRowLastColumn="0" w:lastRowFirstColumn="0" w:lastRowLastColumn="0"/>
            <w:tcW w:w="990" w:type="dxa"/>
          </w:tcPr>
          <w:p w14:paraId="394CE4C2" w14:textId="79EB1949" w:rsidR="00343768" w:rsidRPr="00504453" w:rsidRDefault="00343768" w:rsidP="00343768">
            <w:pPr>
              <w:pStyle w:val="Tabletextright"/>
            </w:pPr>
            <w:r w:rsidRPr="002D67C0">
              <w:t>(8.86)</w:t>
            </w:r>
          </w:p>
        </w:tc>
        <w:tc>
          <w:tcPr>
            <w:cnfStyle w:val="000010000000" w:firstRow="0" w:lastRow="0" w:firstColumn="0" w:lastColumn="0" w:oddVBand="1" w:evenVBand="0" w:oddHBand="0" w:evenHBand="0" w:firstRowFirstColumn="0" w:firstRowLastColumn="0" w:lastRowFirstColumn="0" w:lastRowLastColumn="0"/>
            <w:tcW w:w="1204" w:type="dxa"/>
          </w:tcPr>
          <w:p w14:paraId="55F0CB41" w14:textId="539D288B" w:rsidR="00343768" w:rsidRPr="00504453" w:rsidRDefault="00771692" w:rsidP="00343768">
            <w:pPr>
              <w:pStyle w:val="Tabletextright"/>
            </w:pPr>
            <w:r>
              <w:t>4.25</w:t>
            </w:r>
          </w:p>
        </w:tc>
      </w:tr>
      <w:tr w:rsidR="003008A5" w:rsidRPr="00D209CC" w14:paraId="030DD879" w14:textId="6D2205FF" w:rsidTr="004473DA">
        <w:tc>
          <w:tcPr>
            <w:cnfStyle w:val="001000000000" w:firstRow="0" w:lastRow="0" w:firstColumn="1" w:lastColumn="0" w:oddVBand="0" w:evenVBand="0" w:oddHBand="0" w:evenHBand="0" w:firstRowFirstColumn="0" w:firstRowLastColumn="0" w:lastRowFirstColumn="0" w:lastRowLastColumn="0"/>
            <w:tcW w:w="3715" w:type="dxa"/>
          </w:tcPr>
          <w:p w14:paraId="493459ED" w14:textId="76D8E5FC" w:rsidR="00343768" w:rsidRPr="00F65579" w:rsidRDefault="0062131F" w:rsidP="00343768">
            <w:pPr>
              <w:pStyle w:val="Tabletext"/>
              <w:rPr>
                <w:vertAlign w:val="superscript"/>
              </w:rPr>
            </w:pPr>
            <w:r>
              <w:t xml:space="preserve">General government </w:t>
            </w:r>
            <w:r w:rsidR="77C80F7D">
              <w:t xml:space="preserve">net debt </w:t>
            </w:r>
            <w:r>
              <w:t xml:space="preserve">as a percentage of </w:t>
            </w:r>
            <w:r w:rsidR="0DCABA80">
              <w:t>GSP</w:t>
            </w:r>
            <w:r>
              <w:t xml:space="preserve"> to stabilise in the medium term</w:t>
            </w:r>
            <w:r w:rsidR="00343768" w:rsidRPr="00504453">
              <w:rPr>
                <w:vertAlign w:val="superscript"/>
              </w:rPr>
              <w:t>(</w:t>
            </w:r>
            <w:r w:rsidR="00343768" w:rsidRPr="61237466">
              <w:rPr>
                <w:vertAlign w:val="superscript"/>
              </w:rPr>
              <w:t>a</w:t>
            </w:r>
            <w:r w:rsidR="00343768" w:rsidRPr="00504453">
              <w:rPr>
                <w:vertAlign w:val="superscript"/>
              </w:rPr>
              <w:t>)</w:t>
            </w:r>
          </w:p>
        </w:tc>
        <w:tc>
          <w:tcPr>
            <w:cnfStyle w:val="000010000000" w:firstRow="0" w:lastRow="0" w:firstColumn="0" w:lastColumn="0" w:oddVBand="1" w:evenVBand="0" w:oddHBand="0" w:evenHBand="0" w:firstRowFirstColumn="0" w:firstRowLastColumn="0" w:lastRowFirstColumn="0" w:lastRowLastColumn="0"/>
            <w:tcW w:w="990" w:type="dxa"/>
          </w:tcPr>
          <w:p w14:paraId="786AC2E5" w14:textId="77777777" w:rsidR="00343768" w:rsidRPr="00F65579" w:rsidRDefault="00343768" w:rsidP="00343768">
            <w:pPr>
              <w:pStyle w:val="Tabletextcentred"/>
            </w:pPr>
            <w:r w:rsidRPr="00F65579">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036EBD83" w14:textId="7D1077B1" w:rsidR="00343768" w:rsidRPr="00504453" w:rsidRDefault="00343768" w:rsidP="00343768">
            <w:pPr>
              <w:pStyle w:val="Tabletextright"/>
            </w:pPr>
            <w:r w:rsidRPr="00504453">
              <w:t>9.</w:t>
            </w:r>
            <w:r>
              <w:t>4</w:t>
            </w:r>
          </w:p>
        </w:tc>
        <w:tc>
          <w:tcPr>
            <w:cnfStyle w:val="000010000000" w:firstRow="0" w:lastRow="0" w:firstColumn="0" w:lastColumn="0" w:oddVBand="1" w:evenVBand="0" w:oddHBand="0" w:evenHBand="0" w:firstRowFirstColumn="0" w:firstRowLastColumn="0" w:lastRowFirstColumn="0" w:lastRowLastColumn="0"/>
            <w:tcW w:w="990" w:type="dxa"/>
          </w:tcPr>
          <w:p w14:paraId="4A6902C9" w14:textId="0433543B" w:rsidR="00343768" w:rsidRPr="00504453" w:rsidRDefault="00343768" w:rsidP="00343768">
            <w:pPr>
              <w:pStyle w:val="Tabletextright"/>
            </w:pPr>
            <w:r w:rsidRPr="00504453">
              <w:t>15.</w:t>
            </w:r>
            <w:r>
              <w:t>3</w:t>
            </w:r>
          </w:p>
        </w:tc>
        <w:tc>
          <w:tcPr>
            <w:cnfStyle w:val="000001000000" w:firstRow="0" w:lastRow="0" w:firstColumn="0" w:lastColumn="0" w:oddVBand="0" w:evenVBand="1" w:oddHBand="0" w:evenHBand="0" w:firstRowFirstColumn="0" w:firstRowLastColumn="0" w:lastRowFirstColumn="0" w:lastRowLastColumn="0"/>
            <w:tcW w:w="990" w:type="dxa"/>
          </w:tcPr>
          <w:p w14:paraId="399CBBB3" w14:textId="3267B414" w:rsidR="00343768" w:rsidRPr="00504453" w:rsidRDefault="00343768" w:rsidP="00343768">
            <w:pPr>
              <w:pStyle w:val="Tabletextright"/>
            </w:pPr>
            <w:r>
              <w:t>19.4</w:t>
            </w:r>
          </w:p>
        </w:tc>
        <w:tc>
          <w:tcPr>
            <w:cnfStyle w:val="000010000000" w:firstRow="0" w:lastRow="0" w:firstColumn="0" w:lastColumn="0" w:oddVBand="1" w:evenVBand="0" w:oddHBand="0" w:evenHBand="0" w:firstRowFirstColumn="0" w:firstRowLastColumn="0" w:lastRowFirstColumn="0" w:lastRowLastColumn="0"/>
            <w:tcW w:w="1204" w:type="dxa"/>
          </w:tcPr>
          <w:p w14:paraId="4CD9A455" w14:textId="03B892B3" w:rsidR="00343768" w:rsidRPr="00265685" w:rsidRDefault="5FD73C40" w:rsidP="00343768">
            <w:pPr>
              <w:pStyle w:val="Tabletextright"/>
            </w:pPr>
            <w:r>
              <w:t>20.3</w:t>
            </w:r>
          </w:p>
        </w:tc>
      </w:tr>
      <w:tr w:rsidR="009963A3" w:rsidRPr="00D209CC" w14:paraId="4F21A2E0" w14:textId="77777777" w:rsidTr="004473DA">
        <w:tc>
          <w:tcPr>
            <w:cnfStyle w:val="001000000000" w:firstRow="0" w:lastRow="0" w:firstColumn="1" w:lastColumn="0" w:oddVBand="0" w:evenVBand="0" w:oddHBand="0" w:evenHBand="0" w:firstRowFirstColumn="0" w:firstRowLastColumn="0" w:lastRowFirstColumn="0" w:lastRowLastColumn="0"/>
            <w:tcW w:w="3715" w:type="dxa"/>
          </w:tcPr>
          <w:p w14:paraId="262BC038" w14:textId="0E839768" w:rsidR="009963A3" w:rsidRDefault="009963A3" w:rsidP="00343768">
            <w:pPr>
              <w:pStyle w:val="Tabletext"/>
            </w:pPr>
            <w:r>
              <w:t>General government interest expense as a percentage of revenue to stabilise in the medium term</w:t>
            </w:r>
          </w:p>
        </w:tc>
        <w:tc>
          <w:tcPr>
            <w:cnfStyle w:val="000010000000" w:firstRow="0" w:lastRow="0" w:firstColumn="0" w:lastColumn="0" w:oddVBand="1" w:evenVBand="0" w:oddHBand="0" w:evenHBand="0" w:firstRowFirstColumn="0" w:firstRowLastColumn="0" w:lastRowFirstColumn="0" w:lastRowLastColumn="0"/>
            <w:tcW w:w="990" w:type="dxa"/>
          </w:tcPr>
          <w:p w14:paraId="7779DF76" w14:textId="5FB0918B" w:rsidR="009963A3" w:rsidRPr="00F65579" w:rsidRDefault="009963A3" w:rsidP="00343768">
            <w:pPr>
              <w:pStyle w:val="Tabletextcentred"/>
              <w:rPr>
                <w:rFonts w:cstheme="minorHAnsi"/>
              </w:rPr>
            </w:pPr>
            <w:r w:rsidRPr="00F65579">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197E97C6" w14:textId="620CAAE1" w:rsidR="009963A3" w:rsidRPr="00504453" w:rsidRDefault="009963A3" w:rsidP="00343768">
            <w:pPr>
              <w:pStyle w:val="Tabletextright"/>
            </w:pPr>
            <w:r>
              <w:t>3.4</w:t>
            </w:r>
          </w:p>
        </w:tc>
        <w:tc>
          <w:tcPr>
            <w:cnfStyle w:val="000010000000" w:firstRow="0" w:lastRow="0" w:firstColumn="0" w:lastColumn="0" w:oddVBand="1" w:evenVBand="0" w:oddHBand="0" w:evenHBand="0" w:firstRowFirstColumn="0" w:firstRowLastColumn="0" w:lastRowFirstColumn="0" w:lastRowLastColumn="0"/>
            <w:tcW w:w="990" w:type="dxa"/>
          </w:tcPr>
          <w:p w14:paraId="28913B9B" w14:textId="5502103D" w:rsidR="009963A3" w:rsidRPr="00504453" w:rsidRDefault="009963A3" w:rsidP="00343768">
            <w:pPr>
              <w:pStyle w:val="Tabletextright"/>
            </w:pPr>
            <w:r>
              <w:t>3.6</w:t>
            </w:r>
          </w:p>
        </w:tc>
        <w:tc>
          <w:tcPr>
            <w:cnfStyle w:val="000001000000" w:firstRow="0" w:lastRow="0" w:firstColumn="0" w:lastColumn="0" w:oddVBand="0" w:evenVBand="1" w:oddHBand="0" w:evenHBand="0" w:firstRowFirstColumn="0" w:firstRowLastColumn="0" w:lastRowFirstColumn="0" w:lastRowLastColumn="0"/>
            <w:tcW w:w="990" w:type="dxa"/>
          </w:tcPr>
          <w:p w14:paraId="66A87762" w14:textId="28651A11" w:rsidR="009963A3" w:rsidRDefault="009963A3" w:rsidP="00343768">
            <w:pPr>
              <w:pStyle w:val="Tabletextright"/>
            </w:pPr>
            <w:r>
              <w:t>3.5</w:t>
            </w:r>
          </w:p>
        </w:tc>
        <w:tc>
          <w:tcPr>
            <w:cnfStyle w:val="000010000000" w:firstRow="0" w:lastRow="0" w:firstColumn="0" w:lastColumn="0" w:oddVBand="1" w:evenVBand="0" w:oddHBand="0" w:evenHBand="0" w:firstRowFirstColumn="0" w:firstRowLastColumn="0" w:lastRowFirstColumn="0" w:lastRowLastColumn="0"/>
            <w:tcW w:w="1204" w:type="dxa"/>
          </w:tcPr>
          <w:p w14:paraId="67F8CEC7" w14:textId="16E7F210" w:rsidR="009963A3" w:rsidRDefault="009963A3" w:rsidP="00343768">
            <w:pPr>
              <w:pStyle w:val="Tabletextright"/>
            </w:pPr>
            <w:r w:rsidRPr="00265685">
              <w:t>4.7</w:t>
            </w:r>
          </w:p>
        </w:tc>
      </w:tr>
    </w:tbl>
    <w:p w14:paraId="453639F4" w14:textId="0841CA96" w:rsidR="005E6D06" w:rsidRPr="00C7165E" w:rsidRDefault="005E6D06" w:rsidP="005E6D06">
      <w:pPr>
        <w:pStyle w:val="Notes"/>
      </w:pPr>
      <w:r w:rsidRPr="00C7165E">
        <w:t>Note:</w:t>
      </w:r>
    </w:p>
    <w:p w14:paraId="4C5A0E9F" w14:textId="77777777" w:rsidR="005E6D06" w:rsidRPr="00F65579" w:rsidRDefault="005E6D06" w:rsidP="005E6D06">
      <w:pPr>
        <w:pStyle w:val="Notes"/>
      </w:pPr>
      <w:r w:rsidRPr="00C7165E">
        <w:t>(a) The ratio to GSP may vary from publications year to year due to revisions to the Australian Bureau of Statistics (ABS) data.</w:t>
      </w:r>
    </w:p>
    <w:bookmarkEnd w:id="23"/>
    <w:p w14:paraId="35EFD775" w14:textId="77777777" w:rsidR="005E6D06" w:rsidRPr="00F65579" w:rsidRDefault="005E6D06" w:rsidP="005E6D06">
      <w:pPr>
        <w:pStyle w:val="Spacer"/>
        <w:ind w:left="-43"/>
      </w:pPr>
    </w:p>
    <w:p w14:paraId="4D297A58" w14:textId="77777777" w:rsidR="005E6D06" w:rsidRPr="00F65579" w:rsidRDefault="005E6D06" w:rsidP="005E6D06">
      <w:pPr>
        <w:sectPr w:rsidR="005E6D06" w:rsidRPr="00F65579" w:rsidSect="004801BD">
          <w:type w:val="continuous"/>
          <w:pgSz w:w="11909" w:h="16834" w:code="9"/>
          <w:pgMar w:top="1728" w:right="1152" w:bottom="1152" w:left="1152" w:header="720" w:footer="288" w:gutter="0"/>
          <w:cols w:space="389"/>
          <w:noEndnote/>
        </w:sectPr>
      </w:pPr>
    </w:p>
    <w:p w14:paraId="4B476FD0" w14:textId="0E8B947C" w:rsidR="005E6D06" w:rsidRPr="00F65579" w:rsidRDefault="005E6D06" w:rsidP="005E6D06">
      <w:pPr>
        <w:pStyle w:val="Heading4"/>
      </w:pPr>
      <w:r w:rsidRPr="00F65579">
        <w:t>Objective 2: Strengthen Victoria</w:t>
      </w:r>
      <w:r>
        <w:t>’</w:t>
      </w:r>
      <w:r w:rsidRPr="00F65579">
        <w:t>s economic performance</w:t>
      </w:r>
    </w:p>
    <w:p w14:paraId="0E996358" w14:textId="74346841" w:rsidR="005E6D06" w:rsidRPr="00F65579" w:rsidRDefault="005E6D06" w:rsidP="005E6D06">
      <w:pPr>
        <w:pStyle w:val="Heading5"/>
      </w:pPr>
      <w:r w:rsidRPr="00F65579">
        <w:t>Objective indicators</w:t>
      </w:r>
    </w:p>
    <w:p w14:paraId="0C8128CE" w14:textId="77777777" w:rsidR="0062131F" w:rsidRDefault="0062131F" w:rsidP="00655729">
      <w:pPr>
        <w:pStyle w:val="ListNumber"/>
        <w:numPr>
          <w:ilvl w:val="0"/>
          <w:numId w:val="12"/>
        </w:numPr>
      </w:pPr>
      <w:r>
        <w:t>Economic growth to exceed population growth as expressed by GSP per capita increasing in real terms (annual percentage change).</w:t>
      </w:r>
    </w:p>
    <w:p w14:paraId="520721F4" w14:textId="77777777" w:rsidR="0062131F" w:rsidRDefault="0062131F" w:rsidP="00655729">
      <w:pPr>
        <w:pStyle w:val="ListNumber"/>
        <w:numPr>
          <w:ilvl w:val="0"/>
          <w:numId w:val="12"/>
        </w:numPr>
      </w:pPr>
      <w:r>
        <w:t>Total Victorian employment to grow each year (annual percentage change).</w:t>
      </w:r>
    </w:p>
    <w:p w14:paraId="7EA72B36" w14:textId="2C83C37F" w:rsidR="005E6D06" w:rsidRDefault="0062131F" w:rsidP="00655729">
      <w:pPr>
        <w:pStyle w:val="ListNumber"/>
        <w:numPr>
          <w:ilvl w:val="0"/>
          <w:numId w:val="12"/>
        </w:numPr>
      </w:pPr>
      <w:r>
        <w:t>Advice contributes to the achievement of Government policies and priorities relating to economic and social outcomes.</w:t>
      </w:r>
    </w:p>
    <w:p w14:paraId="6E31BFA9" w14:textId="180B5121" w:rsidR="005E6D06" w:rsidRPr="00F65579" w:rsidRDefault="005E6D06" w:rsidP="005E6D06">
      <w:pPr>
        <w:pStyle w:val="Normalbold"/>
      </w:pPr>
      <w:r w:rsidRPr="00F65579">
        <w:t xml:space="preserve">Objective Indicator 1: </w:t>
      </w:r>
      <w:r w:rsidR="0062131F" w:rsidRPr="0062131F">
        <w:t>Economic growth to exceed population growth as expressed by GSP per capita increasing in real terms (annual percentage change).</w:t>
      </w:r>
    </w:p>
    <w:p w14:paraId="25E25C8B" w14:textId="096589FD" w:rsidR="00E7770A" w:rsidRPr="00E7770A" w:rsidRDefault="00E7770A" w:rsidP="00E7770A">
      <w:r w:rsidRPr="00E7770A">
        <w:t>Gross state product data</w:t>
      </w:r>
      <w:r w:rsidR="00B10E8F">
        <w:t xml:space="preserve"> is</w:t>
      </w:r>
      <w:r w:rsidRPr="00E7770A">
        <w:t xml:space="preserve"> scheduled to be received from </w:t>
      </w:r>
      <w:r w:rsidR="00B10E8F">
        <w:t xml:space="preserve">the </w:t>
      </w:r>
      <w:r w:rsidRPr="00E7770A">
        <w:t>Australian Bureau of Statistics on 21</w:t>
      </w:r>
      <w:r w:rsidR="0053069D">
        <w:rPr>
          <w:rFonts w:ascii="Calibri" w:hAnsi="Calibri" w:cs="Calibri"/>
        </w:rPr>
        <w:t> </w:t>
      </w:r>
      <w:r w:rsidRPr="00E7770A">
        <w:t>November</w:t>
      </w:r>
      <w:r w:rsidR="0053069D">
        <w:rPr>
          <w:rFonts w:ascii="Calibri" w:hAnsi="Calibri" w:cs="Calibri"/>
        </w:rPr>
        <w:t> </w:t>
      </w:r>
      <w:r w:rsidRPr="00E7770A">
        <w:t xml:space="preserve">2023. </w:t>
      </w:r>
    </w:p>
    <w:p w14:paraId="75914241" w14:textId="2AA8B988" w:rsidR="00E7770A" w:rsidRPr="00E7770A" w:rsidRDefault="00E7770A" w:rsidP="00E7770A">
      <w:r w:rsidRPr="00E7770A">
        <w:t>While partial GSP data is not available, broader economic indicators suggest economic growth is on track to exceed population growth.</w:t>
      </w:r>
    </w:p>
    <w:p w14:paraId="4E861F64" w14:textId="3319885E" w:rsidR="005E6D06" w:rsidRPr="004939A2" w:rsidRDefault="005E6D06" w:rsidP="005E6D06">
      <w:pPr>
        <w:pStyle w:val="Normalbold"/>
      </w:pPr>
      <w:r w:rsidRPr="001B3121">
        <w:t xml:space="preserve">Objective Indicator 2: </w:t>
      </w:r>
      <w:r w:rsidR="0062131F">
        <w:t>Total Victorian employment to grow each year (annual percentage change).</w:t>
      </w:r>
    </w:p>
    <w:p w14:paraId="1D6DE296" w14:textId="20D53A73" w:rsidR="00573093" w:rsidRPr="00F42B0B" w:rsidRDefault="00A24A06" w:rsidP="00AE2D50">
      <w:pPr>
        <w:ind w:right="-148"/>
      </w:pPr>
      <w:r>
        <w:t>E</w:t>
      </w:r>
      <w:r w:rsidR="00B0193B" w:rsidRPr="00F42B0B">
        <w:t>mployment</w:t>
      </w:r>
      <w:r w:rsidR="00B0193B" w:rsidRPr="009A3DEB">
        <w:t xml:space="preserve"> growth </w:t>
      </w:r>
      <w:r w:rsidR="008271D2">
        <w:t xml:space="preserve">was strong at </w:t>
      </w:r>
      <w:r w:rsidR="005E064F">
        <w:t>4.0</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008271D2">
        <w:t xml:space="preserve"> in </w:t>
      </w:r>
      <w:r w:rsidR="00CE47C8">
        <w:t>2022</w:t>
      </w:r>
      <w:r w:rsidR="00A11237">
        <w:noBreakHyphen/>
      </w:r>
      <w:r w:rsidR="00CE47C8">
        <w:t>23</w:t>
      </w:r>
      <w:r w:rsidR="00B0193B" w:rsidRPr="009A3DEB">
        <w:t>, reflecting strong labour demand, and strong population growth supporting growth in labour supply.</w:t>
      </w:r>
      <w:r w:rsidR="00573093" w:rsidRPr="00F42B0B">
        <w:t xml:space="preserve"> </w:t>
      </w:r>
    </w:p>
    <w:p w14:paraId="61706BF3" w14:textId="35665A21" w:rsidR="005E6D06" w:rsidRPr="00F42B0B" w:rsidRDefault="005E6D06" w:rsidP="005E6D06">
      <w:pPr>
        <w:pStyle w:val="Normalbold"/>
      </w:pPr>
      <w:r>
        <w:br w:type="column"/>
      </w:r>
      <w:r w:rsidRPr="00F65579">
        <w:t xml:space="preserve">Objective Indicator 3: </w:t>
      </w:r>
      <w:r w:rsidR="0062131F">
        <w:t xml:space="preserve">Advice contributes to the achievement of Government policies and priorities </w:t>
      </w:r>
      <w:r w:rsidR="0062131F" w:rsidRPr="00F42B0B">
        <w:t>relating to economic and social outcomes.</w:t>
      </w:r>
    </w:p>
    <w:p w14:paraId="6FA1FC53" w14:textId="14F39C99" w:rsidR="006207DD" w:rsidRDefault="006207DD" w:rsidP="005E6D06">
      <w:r>
        <w:t>In 2022-23, the</w:t>
      </w:r>
      <w:r w:rsidR="005E6D06">
        <w:rPr>
          <w:rFonts w:eastAsia="Tahoma"/>
        </w:rPr>
        <w:t xml:space="preserve"> Department supported the Treasurer and Assistant Treasurer by providing advice that helped shape decisions about economic and social priorities. </w:t>
      </w:r>
    </w:p>
    <w:p w14:paraId="4664BBDE" w14:textId="094FC85A" w:rsidR="005E6D06" w:rsidRDefault="005E6D06" w:rsidP="005E6D06">
      <w:r w:rsidRPr="00F42B0B">
        <w:rPr>
          <w:rFonts w:eastAsia="Tahoma"/>
        </w:rPr>
        <w:t xml:space="preserve">DTF </w:t>
      </w:r>
      <w:r w:rsidR="00F63B65" w:rsidRPr="00F42B0B">
        <w:t xml:space="preserve">provided </w:t>
      </w:r>
      <w:r w:rsidR="00AB227D" w:rsidRPr="00F42B0B">
        <w:t>advice</w:t>
      </w:r>
      <w:r w:rsidR="00407C9D" w:rsidRPr="00F42B0B">
        <w:t xml:space="preserve"> to</w:t>
      </w:r>
      <w:r w:rsidR="00AB227D" w:rsidRPr="00F42B0B">
        <w:t xml:space="preserve"> </w:t>
      </w:r>
      <w:r w:rsidR="00A11237">
        <w:t xml:space="preserve">the </w:t>
      </w:r>
      <w:r w:rsidR="00AB227D" w:rsidRPr="00F42B0B">
        <w:t xml:space="preserve">Government </w:t>
      </w:r>
      <w:r w:rsidR="00E41749" w:rsidRPr="00F42B0B">
        <w:t xml:space="preserve">to support </w:t>
      </w:r>
      <w:r w:rsidR="00AB227D" w:rsidRPr="00F42B0B">
        <w:t>growing the economy and living standards in an environment of high inflation and low unemployment, including understanding implications of interest rate increases.</w:t>
      </w:r>
    </w:p>
    <w:p w14:paraId="30937040" w14:textId="7949EE96" w:rsidR="00B11B0E" w:rsidRDefault="00541269" w:rsidP="002C391E">
      <w:pPr>
        <w:ind w:right="-148"/>
      </w:pPr>
      <w:r>
        <w:t>Additionally</w:t>
      </w:r>
      <w:r w:rsidR="007F5A71">
        <w:t xml:space="preserve">, </w:t>
      </w:r>
      <w:r w:rsidR="00B11B0E" w:rsidRPr="00F42B0B">
        <w:t xml:space="preserve">DTF provided advice to the Treasurer on </w:t>
      </w:r>
      <w:r w:rsidR="009063A8" w:rsidRPr="00F42B0B">
        <w:t xml:space="preserve">options </w:t>
      </w:r>
      <w:r w:rsidR="00FE0C3D">
        <w:t xml:space="preserve">to reform </w:t>
      </w:r>
      <w:r w:rsidR="009063A8" w:rsidRPr="00F42B0B">
        <w:t xml:space="preserve">business </w:t>
      </w:r>
      <w:r w:rsidR="00FE0C3D">
        <w:t>and</w:t>
      </w:r>
      <w:r w:rsidR="009063A8" w:rsidRPr="00F42B0B">
        <w:t xml:space="preserve"> property taxes</w:t>
      </w:r>
      <w:r w:rsidR="00FE0C3D">
        <w:t>,</w:t>
      </w:r>
      <w:r w:rsidR="009063A8" w:rsidRPr="00F42B0B">
        <w:t xml:space="preserve"> funding arrangements for the Victoria</w:t>
      </w:r>
      <w:r w:rsidR="004115DB">
        <w:t>n</w:t>
      </w:r>
      <w:r w:rsidR="009063A8" w:rsidRPr="00F42B0B">
        <w:t xml:space="preserve"> </w:t>
      </w:r>
      <w:r w:rsidR="00B130BB">
        <w:t>r</w:t>
      </w:r>
      <w:r w:rsidR="009063A8" w:rsidRPr="00F42B0B">
        <w:t xml:space="preserve">acing </w:t>
      </w:r>
      <w:r w:rsidR="00B130BB">
        <w:t>i</w:t>
      </w:r>
      <w:r w:rsidR="009063A8" w:rsidRPr="00F42B0B">
        <w:t xml:space="preserve">ndustry, </w:t>
      </w:r>
      <w:r w:rsidR="004115DB">
        <w:t xml:space="preserve">implementation of the </w:t>
      </w:r>
      <w:r w:rsidR="009063A8" w:rsidRPr="00F42B0B">
        <w:t>Windfall Gains Tax, matters relating to GST and other intergovernmental issues</w:t>
      </w:r>
      <w:r w:rsidR="007F5A71" w:rsidRPr="00F42B0B">
        <w:t>.</w:t>
      </w:r>
    </w:p>
    <w:p w14:paraId="6502D69F" w14:textId="4EB5D404" w:rsidR="006F58B1" w:rsidRPr="00F42B0B" w:rsidRDefault="006F58B1" w:rsidP="007F5A71">
      <w:pPr>
        <w:sectPr w:rsidR="006F58B1" w:rsidRPr="00F42B0B" w:rsidSect="003C4FA0">
          <w:pgSz w:w="11909" w:h="16834" w:code="9"/>
          <w:pgMar w:top="1728" w:right="1152" w:bottom="1152" w:left="1152" w:header="720" w:footer="288" w:gutter="0"/>
          <w:cols w:num="2" w:space="720"/>
          <w:noEndnote/>
        </w:sectPr>
      </w:pPr>
    </w:p>
    <w:p w14:paraId="38F06F33" w14:textId="77777777" w:rsidR="005E6D06" w:rsidRPr="00C7165E" w:rsidRDefault="005E6D06" w:rsidP="005E6D06">
      <w:pPr>
        <w:pStyle w:val="Tableheading"/>
        <w:rPr>
          <w:color w:val="auto"/>
        </w:rPr>
      </w:pPr>
      <w:r w:rsidRPr="00C7165E">
        <w:rPr>
          <w:color w:val="auto"/>
        </w:rPr>
        <w:t>Table 2 – Progress towards objective – Strengthen Victoria’s economic performance</w:t>
      </w:r>
    </w:p>
    <w:tbl>
      <w:tblPr>
        <w:tblStyle w:val="AnnualReportfinancialtable"/>
        <w:tblW w:w="8366" w:type="dxa"/>
        <w:tblInd w:w="-90" w:type="dxa"/>
        <w:tblLayout w:type="fixed"/>
        <w:tblLook w:val="0080" w:firstRow="0" w:lastRow="0" w:firstColumn="1" w:lastColumn="0" w:noHBand="0" w:noVBand="0"/>
      </w:tblPr>
      <w:tblGrid>
        <w:gridCol w:w="3416"/>
        <w:gridCol w:w="990"/>
        <w:gridCol w:w="990"/>
        <w:gridCol w:w="990"/>
        <w:gridCol w:w="990"/>
        <w:gridCol w:w="990"/>
      </w:tblGrid>
      <w:tr w:rsidR="003008A5" w:rsidRPr="00F65579" w14:paraId="2F8413FD" w14:textId="1184E1CF" w:rsidTr="0062131F">
        <w:tc>
          <w:tcPr>
            <w:cnfStyle w:val="001000000000" w:firstRow="0" w:lastRow="0" w:firstColumn="1" w:lastColumn="0" w:oddVBand="0" w:evenVBand="0" w:oddHBand="0" w:evenHBand="0" w:firstRowFirstColumn="0" w:firstRowLastColumn="0" w:lastRowFirstColumn="0" w:lastRowLastColumn="0"/>
            <w:tcW w:w="3416" w:type="dxa"/>
          </w:tcPr>
          <w:p w14:paraId="7AE6BE68" w14:textId="30709D66" w:rsidR="0062131F" w:rsidRPr="00F65579" w:rsidRDefault="0062131F" w:rsidP="0062131F">
            <w:pPr>
              <w:pStyle w:val="Tabletextheadingleft"/>
            </w:pPr>
            <w:r w:rsidRPr="00F65579">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14:paraId="0123958B" w14:textId="77777777" w:rsidR="0062131F" w:rsidRPr="00F65579" w:rsidRDefault="0062131F" w:rsidP="0062131F">
            <w:pPr>
              <w:pStyle w:val="Tabletextheadingcentred"/>
            </w:pPr>
            <w:r w:rsidRPr="00F65579">
              <w:t xml:space="preserve">Unit of </w:t>
            </w:r>
            <w:r w:rsidRPr="00F65579">
              <w:br/>
              <w:t>measure</w:t>
            </w:r>
          </w:p>
        </w:tc>
        <w:tc>
          <w:tcPr>
            <w:cnfStyle w:val="000001000000" w:firstRow="0" w:lastRow="0" w:firstColumn="0" w:lastColumn="0" w:oddVBand="0" w:evenVBand="1" w:oddHBand="0" w:evenHBand="0" w:firstRowFirstColumn="0" w:firstRowLastColumn="0" w:lastRowFirstColumn="0" w:lastRowLastColumn="0"/>
            <w:tcW w:w="990" w:type="dxa"/>
          </w:tcPr>
          <w:p w14:paraId="52A8FA8A" w14:textId="59D4C57B" w:rsidR="0062131F" w:rsidRPr="00F65579" w:rsidRDefault="0062131F" w:rsidP="0062131F">
            <w:pPr>
              <w:pStyle w:val="Tabletextheadingright"/>
            </w:pPr>
            <w:r>
              <w:t>2019-20</w:t>
            </w:r>
            <w:r w:rsidRPr="00F65579">
              <w:t xml:space="preserve"> actual</w:t>
            </w:r>
          </w:p>
        </w:tc>
        <w:tc>
          <w:tcPr>
            <w:cnfStyle w:val="000010000000" w:firstRow="0" w:lastRow="0" w:firstColumn="0" w:lastColumn="0" w:oddVBand="1" w:evenVBand="0" w:oddHBand="0" w:evenHBand="0" w:firstRowFirstColumn="0" w:firstRowLastColumn="0" w:lastRowFirstColumn="0" w:lastRowLastColumn="0"/>
            <w:tcW w:w="990" w:type="dxa"/>
          </w:tcPr>
          <w:p w14:paraId="37A054BA" w14:textId="52A8DC5E" w:rsidR="0062131F" w:rsidRPr="00F65579" w:rsidRDefault="0062131F" w:rsidP="0062131F">
            <w:pPr>
              <w:pStyle w:val="Tabletextheadingright"/>
            </w:pPr>
            <w:r w:rsidRPr="00FA30DC">
              <w:t>2020-21 actual</w:t>
            </w:r>
          </w:p>
        </w:tc>
        <w:tc>
          <w:tcPr>
            <w:cnfStyle w:val="000001000000" w:firstRow="0" w:lastRow="0" w:firstColumn="0" w:lastColumn="0" w:oddVBand="0" w:evenVBand="1" w:oddHBand="0" w:evenHBand="0" w:firstRowFirstColumn="0" w:firstRowLastColumn="0" w:lastRowFirstColumn="0" w:lastRowLastColumn="0"/>
            <w:tcW w:w="990" w:type="dxa"/>
          </w:tcPr>
          <w:p w14:paraId="1CDF402F" w14:textId="331AF670" w:rsidR="0062131F" w:rsidRPr="00F65579" w:rsidRDefault="0062131F" w:rsidP="0062131F">
            <w:pPr>
              <w:pStyle w:val="Tabletextheadingright"/>
            </w:pPr>
            <w:r w:rsidRPr="00FA30DC">
              <w:t>202</w:t>
            </w:r>
            <w:r>
              <w:t>1</w:t>
            </w:r>
            <w:r w:rsidRPr="00FA30DC">
              <w:t>-2</w:t>
            </w:r>
            <w:r>
              <w:t xml:space="preserve">2 </w:t>
            </w:r>
            <w:r w:rsidRPr="00FA30DC">
              <w:t>actual</w:t>
            </w:r>
          </w:p>
        </w:tc>
        <w:tc>
          <w:tcPr>
            <w:cnfStyle w:val="000010000000" w:firstRow="0" w:lastRow="0" w:firstColumn="0" w:lastColumn="0" w:oddVBand="1" w:evenVBand="0" w:oddHBand="0" w:evenHBand="0" w:firstRowFirstColumn="0" w:firstRowLastColumn="0" w:lastRowFirstColumn="0" w:lastRowLastColumn="0"/>
            <w:tcW w:w="990" w:type="dxa"/>
          </w:tcPr>
          <w:p w14:paraId="3BAE1208" w14:textId="2C6CFCEE" w:rsidR="0062131F" w:rsidRPr="00F65579" w:rsidRDefault="0062131F" w:rsidP="0062131F">
            <w:pPr>
              <w:pStyle w:val="Tabletextheadingright"/>
            </w:pPr>
            <w:r w:rsidRPr="008748CB">
              <w:t>2022-23 actual</w:t>
            </w:r>
          </w:p>
        </w:tc>
      </w:tr>
      <w:tr w:rsidR="003008A5" w:rsidRPr="00F65579" w14:paraId="3F492CCC" w14:textId="319681D9" w:rsidTr="0062131F">
        <w:tc>
          <w:tcPr>
            <w:cnfStyle w:val="001000000000" w:firstRow="0" w:lastRow="0" w:firstColumn="1" w:lastColumn="0" w:oddVBand="0" w:evenVBand="0" w:oddHBand="0" w:evenHBand="0" w:firstRowFirstColumn="0" w:firstRowLastColumn="0" w:lastRowFirstColumn="0" w:lastRowLastColumn="0"/>
            <w:tcW w:w="3416" w:type="dxa"/>
          </w:tcPr>
          <w:p w14:paraId="78FFA880" w14:textId="1F8C8845" w:rsidR="0062131F" w:rsidRPr="00F65579" w:rsidRDefault="0062131F" w:rsidP="0062131F">
            <w:pPr>
              <w:pStyle w:val="Tabletext"/>
              <w:ind w:right="95"/>
            </w:pPr>
            <w:r>
              <w:t>Economic growth to exceed population growth as expressed by GSP per capita increasing in real terms (annual percentage change)</w:t>
            </w:r>
            <w:r w:rsidR="00F94B29">
              <w:t xml:space="preserve"> </w:t>
            </w:r>
            <w:r w:rsidR="00F94B29" w:rsidRPr="00576DB4">
              <w:rPr>
                <w:vertAlign w:val="superscript"/>
              </w:rPr>
              <w:t>(b)</w:t>
            </w:r>
          </w:p>
        </w:tc>
        <w:tc>
          <w:tcPr>
            <w:cnfStyle w:val="000010000000" w:firstRow="0" w:lastRow="0" w:firstColumn="0" w:lastColumn="0" w:oddVBand="1" w:evenVBand="0" w:oddHBand="0" w:evenHBand="0" w:firstRowFirstColumn="0" w:firstRowLastColumn="0" w:lastRowFirstColumn="0" w:lastRowLastColumn="0"/>
            <w:tcW w:w="990" w:type="dxa"/>
          </w:tcPr>
          <w:p w14:paraId="02F01D4E" w14:textId="77777777" w:rsidR="0062131F" w:rsidRPr="005D2E39" w:rsidRDefault="0062131F" w:rsidP="0062131F">
            <w:pPr>
              <w:pStyle w:val="Tabletextcentred"/>
              <w:rPr>
                <w:rFonts w:cstheme="minorBidi"/>
              </w:rPr>
            </w:pPr>
            <w:r w:rsidRPr="3B2EE021">
              <w:rPr>
                <w:rFonts w:cstheme="minorBid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52160E27" w14:textId="04A35141" w:rsidR="0062131F" w:rsidRPr="002B6089" w:rsidRDefault="0062131F" w:rsidP="0062131F">
            <w:pPr>
              <w:pStyle w:val="Tabletextright"/>
              <w:rPr>
                <w:rFonts w:cstheme="minorBidi"/>
              </w:rPr>
            </w:pPr>
            <w:r w:rsidRPr="3B2EE021">
              <w:rPr>
                <w:rFonts w:cstheme="minorBidi"/>
              </w:rPr>
              <w:t>-1.</w:t>
            </w:r>
            <w:r w:rsidR="0088630A">
              <w:rPr>
                <w:rFonts w:cstheme="minorBidi"/>
              </w:rPr>
              <w:t>5</w:t>
            </w:r>
          </w:p>
        </w:tc>
        <w:tc>
          <w:tcPr>
            <w:cnfStyle w:val="000010000000" w:firstRow="0" w:lastRow="0" w:firstColumn="0" w:lastColumn="0" w:oddVBand="1" w:evenVBand="0" w:oddHBand="0" w:evenHBand="0" w:firstRowFirstColumn="0" w:firstRowLastColumn="0" w:lastRowFirstColumn="0" w:lastRowLastColumn="0"/>
            <w:tcW w:w="990" w:type="dxa"/>
          </w:tcPr>
          <w:p w14:paraId="3329D113" w14:textId="6F4C6FC6" w:rsidR="0062131F" w:rsidRPr="002B6089" w:rsidRDefault="0062131F" w:rsidP="0062131F">
            <w:pPr>
              <w:pStyle w:val="Tabletextright"/>
              <w:rPr>
                <w:rFonts w:cstheme="minorBidi"/>
              </w:rPr>
            </w:pPr>
            <w:r w:rsidRPr="3B2EE021">
              <w:rPr>
                <w:rFonts w:cstheme="minorBidi"/>
              </w:rPr>
              <w:t>0.</w:t>
            </w:r>
            <w:r w:rsidR="00271AA9">
              <w:rPr>
                <w:rFonts w:cstheme="minorBidi"/>
              </w:rPr>
              <w:t>0</w:t>
            </w:r>
          </w:p>
        </w:tc>
        <w:tc>
          <w:tcPr>
            <w:cnfStyle w:val="000001000000" w:firstRow="0" w:lastRow="0" w:firstColumn="0" w:lastColumn="0" w:oddVBand="0" w:evenVBand="1" w:oddHBand="0" w:evenHBand="0" w:firstRowFirstColumn="0" w:firstRowLastColumn="0" w:lastRowFirstColumn="0" w:lastRowLastColumn="0"/>
            <w:tcW w:w="990" w:type="dxa"/>
          </w:tcPr>
          <w:p w14:paraId="664696BF" w14:textId="34719E30" w:rsidR="0062131F" w:rsidRPr="002B6089" w:rsidRDefault="00271AA9" w:rsidP="0062131F">
            <w:pPr>
              <w:pStyle w:val="Tabletextright"/>
              <w:rPr>
                <w:rFonts w:cstheme="minorBidi"/>
              </w:rPr>
            </w:pPr>
            <w:r>
              <w:rPr>
                <w:rFonts w:cstheme="minorBidi"/>
              </w:rPr>
              <w:t>5.7</w:t>
            </w:r>
          </w:p>
        </w:tc>
        <w:tc>
          <w:tcPr>
            <w:cnfStyle w:val="000010000000" w:firstRow="0" w:lastRow="0" w:firstColumn="0" w:lastColumn="0" w:oddVBand="1" w:evenVBand="0" w:oddHBand="0" w:evenHBand="0" w:firstRowFirstColumn="0" w:firstRowLastColumn="0" w:lastRowFirstColumn="0" w:lastRowLastColumn="0"/>
            <w:tcW w:w="990" w:type="dxa"/>
          </w:tcPr>
          <w:p w14:paraId="3D121D37" w14:textId="2EF18758" w:rsidR="0062131F" w:rsidRPr="002B6089" w:rsidRDefault="003E51DB" w:rsidP="0062131F">
            <w:pPr>
              <w:pStyle w:val="Tabletextright"/>
              <w:rPr>
                <w:rFonts w:cstheme="minorBidi"/>
              </w:rPr>
            </w:pPr>
            <w:r>
              <w:rPr>
                <w:rFonts w:cstheme="minorBidi"/>
              </w:rPr>
              <w:t>n/a</w:t>
            </w:r>
            <w:r w:rsidR="005C4FE1">
              <w:rPr>
                <w:rFonts w:cstheme="minorBidi"/>
              </w:rPr>
              <w:t xml:space="preserve"> </w:t>
            </w:r>
            <w:r w:rsidR="007377A2" w:rsidRPr="008A6A13">
              <w:rPr>
                <w:rFonts w:cstheme="minorBidi"/>
                <w:vertAlign w:val="superscript"/>
              </w:rPr>
              <w:t>(a)</w:t>
            </w:r>
          </w:p>
        </w:tc>
      </w:tr>
      <w:tr w:rsidR="003008A5" w:rsidRPr="00F65579" w14:paraId="46EA80E1" w14:textId="018B0C55" w:rsidTr="0062131F">
        <w:tc>
          <w:tcPr>
            <w:cnfStyle w:val="001000000000" w:firstRow="0" w:lastRow="0" w:firstColumn="1" w:lastColumn="0" w:oddVBand="0" w:evenVBand="0" w:oddHBand="0" w:evenHBand="0" w:firstRowFirstColumn="0" w:firstRowLastColumn="0" w:lastRowFirstColumn="0" w:lastRowLastColumn="0"/>
            <w:tcW w:w="3416" w:type="dxa"/>
          </w:tcPr>
          <w:p w14:paraId="754859DC" w14:textId="70A4BE67" w:rsidR="0062131F" w:rsidRPr="00F65579" w:rsidRDefault="0062131F" w:rsidP="0062131F">
            <w:pPr>
              <w:pStyle w:val="Tabletext"/>
            </w:pPr>
            <w:r>
              <w:t>Total Victorian employment to grow each year (annual percentage change)</w:t>
            </w:r>
            <w:r w:rsidR="00F94B29">
              <w:t xml:space="preserve"> </w:t>
            </w:r>
            <w:r w:rsidR="00F94B29" w:rsidRPr="00576DB4">
              <w:rPr>
                <w:vertAlign w:val="superscript"/>
              </w:rPr>
              <w:t>(b)</w:t>
            </w:r>
          </w:p>
        </w:tc>
        <w:tc>
          <w:tcPr>
            <w:cnfStyle w:val="000010000000" w:firstRow="0" w:lastRow="0" w:firstColumn="0" w:lastColumn="0" w:oddVBand="1" w:evenVBand="0" w:oddHBand="0" w:evenHBand="0" w:firstRowFirstColumn="0" w:firstRowLastColumn="0" w:lastRowFirstColumn="0" w:lastRowLastColumn="0"/>
            <w:tcW w:w="990" w:type="dxa"/>
          </w:tcPr>
          <w:p w14:paraId="73AC3F42" w14:textId="77777777" w:rsidR="0062131F" w:rsidRPr="002B6089" w:rsidRDefault="0062131F" w:rsidP="0062131F">
            <w:pPr>
              <w:pStyle w:val="Tabletextcentred"/>
              <w:rPr>
                <w:rFonts w:cstheme="minorBidi"/>
              </w:rPr>
            </w:pPr>
            <w:r w:rsidRPr="3B2EE021">
              <w:rPr>
                <w:rFonts w:cstheme="minorBid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082F31FC" w14:textId="4FABB241" w:rsidR="0062131F" w:rsidRPr="002B6089" w:rsidRDefault="00271AA9" w:rsidP="0062131F">
            <w:pPr>
              <w:pStyle w:val="Tabletextright"/>
              <w:rPr>
                <w:rFonts w:cstheme="minorBidi"/>
              </w:rPr>
            </w:pPr>
            <w:r>
              <w:rPr>
                <w:rFonts w:cstheme="minorBidi"/>
              </w:rPr>
              <w:t>0.8</w:t>
            </w:r>
          </w:p>
        </w:tc>
        <w:tc>
          <w:tcPr>
            <w:cnfStyle w:val="000010000000" w:firstRow="0" w:lastRow="0" w:firstColumn="0" w:lastColumn="0" w:oddVBand="1" w:evenVBand="0" w:oddHBand="0" w:evenHBand="0" w:firstRowFirstColumn="0" w:firstRowLastColumn="0" w:lastRowFirstColumn="0" w:lastRowLastColumn="0"/>
            <w:tcW w:w="990" w:type="dxa"/>
          </w:tcPr>
          <w:p w14:paraId="159D368A" w14:textId="08E2583C" w:rsidR="0062131F" w:rsidRPr="002B6089" w:rsidRDefault="0062131F" w:rsidP="0062131F">
            <w:pPr>
              <w:pStyle w:val="Tabletextright"/>
              <w:rPr>
                <w:rFonts w:cstheme="minorBidi"/>
              </w:rPr>
            </w:pPr>
            <w:r w:rsidRPr="3B2EE021">
              <w:rPr>
                <w:rFonts w:cstheme="minorBidi"/>
              </w:rPr>
              <w:t>-1.</w:t>
            </w:r>
            <w:r w:rsidR="00271AA9">
              <w:rPr>
                <w:rFonts w:cstheme="minorBidi"/>
              </w:rPr>
              <w:t>5</w:t>
            </w:r>
          </w:p>
        </w:tc>
        <w:tc>
          <w:tcPr>
            <w:cnfStyle w:val="000001000000" w:firstRow="0" w:lastRow="0" w:firstColumn="0" w:lastColumn="0" w:oddVBand="0" w:evenVBand="1" w:oddHBand="0" w:evenHBand="0" w:firstRowFirstColumn="0" w:firstRowLastColumn="0" w:lastRowFirstColumn="0" w:lastRowLastColumn="0"/>
            <w:tcW w:w="990" w:type="dxa"/>
          </w:tcPr>
          <w:p w14:paraId="4B420321" w14:textId="6E5FA97F" w:rsidR="0062131F" w:rsidRPr="002B6089" w:rsidRDefault="0062131F" w:rsidP="0062131F">
            <w:pPr>
              <w:pStyle w:val="Tabletextright"/>
              <w:rPr>
                <w:rFonts w:cstheme="minorBidi"/>
              </w:rPr>
            </w:pPr>
            <w:r w:rsidRPr="00C7165E">
              <w:rPr>
                <w:rFonts w:cstheme="minorBidi"/>
              </w:rPr>
              <w:t>3.</w:t>
            </w:r>
            <w:r w:rsidR="00271AA9">
              <w:rPr>
                <w:rFonts w:cstheme="minorBidi"/>
              </w:rPr>
              <w:t>9</w:t>
            </w:r>
          </w:p>
        </w:tc>
        <w:tc>
          <w:tcPr>
            <w:cnfStyle w:val="000010000000" w:firstRow="0" w:lastRow="0" w:firstColumn="0" w:lastColumn="0" w:oddVBand="1" w:evenVBand="0" w:oddHBand="0" w:evenHBand="0" w:firstRowFirstColumn="0" w:firstRowLastColumn="0" w:lastRowFirstColumn="0" w:lastRowLastColumn="0"/>
            <w:tcW w:w="990" w:type="dxa"/>
          </w:tcPr>
          <w:p w14:paraId="3E7EEF44" w14:textId="66F653B6" w:rsidR="0062131F" w:rsidRPr="002B6089" w:rsidRDefault="00271AA9" w:rsidP="0062131F">
            <w:pPr>
              <w:pStyle w:val="Tabletextright"/>
              <w:rPr>
                <w:rFonts w:cstheme="minorBidi"/>
              </w:rPr>
            </w:pPr>
            <w:r>
              <w:rPr>
                <w:rFonts w:cstheme="minorBidi"/>
              </w:rPr>
              <w:t>4.0</w:t>
            </w:r>
          </w:p>
        </w:tc>
      </w:tr>
    </w:tbl>
    <w:p w14:paraId="2D5F10FB" w14:textId="77777777" w:rsidR="005E6D06" w:rsidRDefault="005E6D06" w:rsidP="005E6D06">
      <w:pPr>
        <w:pStyle w:val="Notes"/>
      </w:pPr>
      <w:r>
        <w:t>Note:</w:t>
      </w:r>
    </w:p>
    <w:p w14:paraId="331B2D79" w14:textId="12F66096" w:rsidR="005E6D06" w:rsidRDefault="008F224C" w:rsidP="005E6D06">
      <w:pPr>
        <w:pStyle w:val="Notes"/>
      </w:pPr>
      <w:r w:rsidRPr="008F224C">
        <w:t>(a</w:t>
      </w:r>
      <w:r>
        <w:t xml:space="preserve">) </w:t>
      </w:r>
      <w:r w:rsidR="005E6D06" w:rsidRPr="00C7165E">
        <w:t>GSP per capita for 202</w:t>
      </w:r>
      <w:r w:rsidR="008048E0">
        <w:t>2</w:t>
      </w:r>
      <w:r w:rsidR="005E6D06" w:rsidRPr="00C7165E">
        <w:t>-2</w:t>
      </w:r>
      <w:r w:rsidR="008048E0">
        <w:t>3</w:t>
      </w:r>
      <w:r w:rsidR="005E6D06" w:rsidRPr="00C7165E">
        <w:t xml:space="preserve"> will be published by the </w:t>
      </w:r>
      <w:r w:rsidR="00F94B29">
        <w:t>Australian Bureau of Statistics (</w:t>
      </w:r>
      <w:r w:rsidR="005E6D06" w:rsidRPr="00C7165E">
        <w:t>ABS</w:t>
      </w:r>
      <w:r w:rsidR="00F94B29">
        <w:t>)</w:t>
      </w:r>
      <w:r w:rsidR="005E6D06" w:rsidRPr="00C7165E">
        <w:t xml:space="preserve"> in November 202</w:t>
      </w:r>
      <w:r w:rsidR="008048E0">
        <w:t>3</w:t>
      </w:r>
      <w:r w:rsidR="005E6D06" w:rsidRPr="00C7165E">
        <w:t>.</w:t>
      </w:r>
    </w:p>
    <w:p w14:paraId="5CB9B2D3" w14:textId="4F629376" w:rsidR="008F224C" w:rsidRDefault="008F224C" w:rsidP="008F224C">
      <w:pPr>
        <w:pStyle w:val="Notes"/>
      </w:pPr>
      <w:r>
        <w:t xml:space="preserve">(b) Reported actuals may differ from previous annual reports due to data revisions </w:t>
      </w:r>
      <w:r w:rsidR="00F94B29">
        <w:t>by the ABS.</w:t>
      </w:r>
    </w:p>
    <w:p w14:paraId="515DB1DE" w14:textId="77777777" w:rsidR="005E6D06" w:rsidRDefault="005E6D06" w:rsidP="005E6D06">
      <w:pPr>
        <w:pStyle w:val="Spacer"/>
      </w:pPr>
    </w:p>
    <w:p w14:paraId="127D7994" w14:textId="77777777" w:rsidR="005E6D06" w:rsidRDefault="005E6D06" w:rsidP="005E6D06">
      <w:pPr>
        <w:sectPr w:rsidR="005E6D06" w:rsidSect="003C4FA0">
          <w:type w:val="continuous"/>
          <w:pgSz w:w="11909" w:h="16834" w:code="9"/>
          <w:pgMar w:top="1728" w:right="1152" w:bottom="1152" w:left="1152" w:header="720" w:footer="288" w:gutter="0"/>
          <w:cols w:space="720"/>
          <w:noEndnote/>
        </w:sectPr>
      </w:pPr>
    </w:p>
    <w:p w14:paraId="72ADD3C4" w14:textId="40E59F94" w:rsidR="005E6D06" w:rsidRPr="00A96CAF" w:rsidRDefault="005E6D06" w:rsidP="005E6D06">
      <w:pPr>
        <w:pStyle w:val="Heading4"/>
      </w:pPr>
      <w:r w:rsidRPr="00A96CAF">
        <w:t xml:space="preserve">Objective 3: </w:t>
      </w:r>
      <w:r w:rsidR="0062131F" w:rsidRPr="00DF6182">
        <w:rPr>
          <w:szCs w:val="16"/>
        </w:rPr>
        <w:t>Improve how Government manages its balance sheet, commercial activities and public sector infrastructure</w:t>
      </w:r>
    </w:p>
    <w:p w14:paraId="11A1FE77" w14:textId="199088AA" w:rsidR="005E6D06" w:rsidRPr="00F65579" w:rsidRDefault="005E6D06" w:rsidP="005E6D06">
      <w:pPr>
        <w:pStyle w:val="Heading5"/>
        <w:rPr>
          <w:rFonts w:cstheme="minorHAnsi"/>
        </w:rPr>
      </w:pPr>
      <w:r w:rsidRPr="00F65579">
        <w:rPr>
          <w:rFonts w:cstheme="minorHAnsi"/>
        </w:rPr>
        <w:t>Objective indicators</w:t>
      </w:r>
    </w:p>
    <w:p w14:paraId="67EA9099" w14:textId="77777777" w:rsidR="0062131F" w:rsidRDefault="0062131F" w:rsidP="00655729">
      <w:pPr>
        <w:pStyle w:val="ListNumber"/>
        <w:numPr>
          <w:ilvl w:val="0"/>
          <w:numId w:val="13"/>
        </w:numPr>
      </w:pPr>
      <w:r>
        <w:t>High-Value High-Risk (HVHR) projects have had risks identified and managed through tailored project assurance, policy advice and governance to increase the likelihood that projects are completed within agreed timeframes, budget and scope.</w:t>
      </w:r>
    </w:p>
    <w:p w14:paraId="2CBA1DCB" w14:textId="161C38B8" w:rsidR="0062131F" w:rsidRDefault="0062131F" w:rsidP="00655729">
      <w:pPr>
        <w:pStyle w:val="ListNumber"/>
        <w:numPr>
          <w:ilvl w:val="0"/>
          <w:numId w:val="13"/>
        </w:numPr>
      </w:pPr>
      <w:r>
        <w:t>Government Business Enterprises performing against agreed financial and non</w:t>
      </w:r>
      <w:r w:rsidR="006B7285">
        <w:noBreakHyphen/>
      </w:r>
      <w:r>
        <w:t>financial indicators.</w:t>
      </w:r>
    </w:p>
    <w:p w14:paraId="7B15B0E9" w14:textId="77777777" w:rsidR="0062131F" w:rsidRDefault="0062131F" w:rsidP="00655729">
      <w:pPr>
        <w:pStyle w:val="ListNumber"/>
        <w:numPr>
          <w:ilvl w:val="0"/>
          <w:numId w:val="13"/>
        </w:numPr>
      </w:pPr>
      <w:r>
        <w:t>Advice contributes to the achievement of Government policies and priorities relating to Victoria’s balance sheet, commercial activities and public sector infrastructure.</w:t>
      </w:r>
    </w:p>
    <w:p w14:paraId="3BE284C5" w14:textId="0A30D561" w:rsidR="005E6D06" w:rsidRDefault="0062131F" w:rsidP="00655729">
      <w:pPr>
        <w:pStyle w:val="ListNumber"/>
        <w:numPr>
          <w:ilvl w:val="0"/>
          <w:numId w:val="13"/>
        </w:numPr>
      </w:pPr>
      <w:r>
        <w:t>Quality infrastructure drives economic growth activity in Victoria.</w:t>
      </w:r>
    </w:p>
    <w:p w14:paraId="561C202E" w14:textId="4BEDBAA7" w:rsidR="005E6D06" w:rsidRDefault="00B335E9" w:rsidP="005E6D06">
      <w:pPr>
        <w:spacing w:before="0"/>
      </w:pPr>
      <w:r>
        <w:rPr>
          <w:noProof/>
        </w:rPr>
        <w:drawing>
          <wp:inline distT="0" distB="0" distL="0" distR="0" wp14:anchorId="64EC24B0" wp14:editId="04CB2781">
            <wp:extent cx="2820670" cy="2138680"/>
            <wp:effectExtent l="0" t="0" r="0" b="0"/>
            <wp:docPr id="8" name="Chart 8">
              <a:extLst xmlns:a="http://schemas.openxmlformats.org/drawingml/2006/main">
                <a:ext uri="{FF2B5EF4-FFF2-40B4-BE49-F238E27FC236}">
                  <a16:creationId xmlns:a16="http://schemas.microsoft.com/office/drawing/2014/main" id="{00000000-0008-0000-05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7DFA24B2" w14:textId="79B0ED2C" w:rsidR="005E6D06" w:rsidRDefault="005E6D06" w:rsidP="00595DB6">
      <w:pPr>
        <w:pStyle w:val="Normalbold"/>
      </w:pPr>
      <w:r w:rsidRPr="0045389A">
        <w:t xml:space="preserve">Objective Indicator 1: </w:t>
      </w:r>
      <w:r w:rsidR="0062131F" w:rsidRPr="0045389A">
        <w:t>HVHR projects have had risks identified and managed through tailored project assurance, policy advice and governance to increase the likelihood that projects are completed within agreed timeframes, budget and scope.</w:t>
      </w:r>
    </w:p>
    <w:p w14:paraId="25723ECB" w14:textId="6487ACD6" w:rsidR="005E6D06" w:rsidRDefault="005D5F2F" w:rsidP="005E6D06">
      <w:pPr>
        <w:spacing w:before="0"/>
        <w:rPr>
          <w:rFonts w:ascii="VIC" w:eastAsia="VIC" w:hAnsi="VIC" w:cs="VIC"/>
          <w:szCs w:val="17"/>
        </w:rPr>
      </w:pPr>
      <w:r>
        <w:rPr>
          <w:rFonts w:ascii="VIC" w:eastAsia="VIC" w:hAnsi="VIC" w:cs="VIC"/>
          <w:szCs w:val="17"/>
        </w:rPr>
        <w:t>There is ongoing assurance of HVHR projects in the transport, health, justice</w:t>
      </w:r>
      <w:r w:rsidR="00DE655A">
        <w:rPr>
          <w:rFonts w:ascii="VIC" w:eastAsia="VIC" w:hAnsi="VIC" w:cs="VIC"/>
          <w:szCs w:val="17"/>
        </w:rPr>
        <w:t>, arts and education portfoli</w:t>
      </w:r>
      <w:r w:rsidR="00A00A9F">
        <w:rPr>
          <w:rFonts w:ascii="VIC" w:eastAsia="VIC" w:hAnsi="VIC" w:cs="VIC"/>
          <w:szCs w:val="17"/>
        </w:rPr>
        <w:t>o</w:t>
      </w:r>
      <w:r w:rsidR="00DE655A">
        <w:rPr>
          <w:rFonts w:ascii="VIC" w:eastAsia="VIC" w:hAnsi="VIC" w:cs="VIC"/>
          <w:szCs w:val="17"/>
        </w:rPr>
        <w:t xml:space="preserve">s. </w:t>
      </w:r>
      <w:r w:rsidR="004D540B" w:rsidRPr="00F42B0B">
        <w:rPr>
          <w:rFonts w:ascii="VIC" w:eastAsia="VIC" w:hAnsi="VIC" w:cs="VIC"/>
          <w:szCs w:val="17"/>
        </w:rPr>
        <w:t>This has included milestone briefing advi</w:t>
      </w:r>
      <w:r w:rsidR="00B81649" w:rsidRPr="00F42B0B">
        <w:rPr>
          <w:rFonts w:ascii="VIC" w:eastAsia="VIC" w:hAnsi="VIC" w:cs="VIC"/>
          <w:szCs w:val="17"/>
        </w:rPr>
        <w:t>ce on Melbourne Arts Precinct</w:t>
      </w:r>
      <w:r w:rsidR="000D4F88" w:rsidRPr="00F42B0B">
        <w:rPr>
          <w:rFonts w:ascii="VIC" w:eastAsia="VIC" w:hAnsi="VIC" w:cs="VIC"/>
          <w:szCs w:val="17"/>
        </w:rPr>
        <w:t xml:space="preserve"> Transformation</w:t>
      </w:r>
      <w:r w:rsidR="00460751">
        <w:rPr>
          <w:rFonts w:ascii="VIC" w:eastAsia="VIC" w:hAnsi="VIC" w:cs="VIC"/>
          <w:szCs w:val="17"/>
        </w:rPr>
        <w:t>,</w:t>
      </w:r>
      <w:r w:rsidR="00EF0F4C" w:rsidRPr="00F42B0B">
        <w:rPr>
          <w:rFonts w:ascii="VIC" w:eastAsia="VIC" w:hAnsi="VIC" w:cs="VIC"/>
          <w:szCs w:val="17"/>
        </w:rPr>
        <w:t xml:space="preserve"> </w:t>
      </w:r>
      <w:r w:rsidR="00220F40">
        <w:rPr>
          <w:rFonts w:ascii="VIC" w:eastAsia="VIC" w:hAnsi="VIC" w:cs="VIC"/>
          <w:szCs w:val="17"/>
        </w:rPr>
        <w:t>the New Melton Hospital</w:t>
      </w:r>
      <w:r w:rsidR="00863AF2">
        <w:rPr>
          <w:rFonts w:ascii="VIC" w:eastAsia="VIC" w:hAnsi="VIC" w:cs="VIC"/>
          <w:szCs w:val="17"/>
        </w:rPr>
        <w:t xml:space="preserve">, The Big Housing Build, </w:t>
      </w:r>
      <w:r w:rsidR="00EF0F4C" w:rsidRPr="00F42B0B">
        <w:rPr>
          <w:rFonts w:ascii="VIC" w:eastAsia="VIC" w:hAnsi="VIC" w:cs="VIC"/>
          <w:szCs w:val="17"/>
        </w:rPr>
        <w:t>Barwon Women’s and Children’s</w:t>
      </w:r>
      <w:r w:rsidR="00DB70FF" w:rsidRPr="00F42B0B">
        <w:rPr>
          <w:rFonts w:ascii="VIC" w:eastAsia="VIC" w:hAnsi="VIC" w:cs="VIC"/>
          <w:szCs w:val="17"/>
        </w:rPr>
        <w:t xml:space="preserve"> Hospital</w:t>
      </w:r>
      <w:r w:rsidR="00460751">
        <w:rPr>
          <w:rFonts w:ascii="VIC" w:eastAsia="VIC" w:hAnsi="VIC" w:cs="VIC"/>
          <w:szCs w:val="17"/>
        </w:rPr>
        <w:t>,</w:t>
      </w:r>
      <w:r w:rsidR="00577254" w:rsidRPr="00F42B0B">
        <w:rPr>
          <w:rFonts w:ascii="VIC" w:eastAsia="VIC" w:hAnsi="VIC" w:cs="VIC"/>
          <w:szCs w:val="17"/>
        </w:rPr>
        <w:t xml:space="preserve"> Ballarat Base Hospital</w:t>
      </w:r>
      <w:r w:rsidR="00460751">
        <w:rPr>
          <w:rFonts w:ascii="VIC" w:eastAsia="VIC" w:hAnsi="VIC" w:cs="VIC"/>
          <w:szCs w:val="17"/>
        </w:rPr>
        <w:t>,</w:t>
      </w:r>
      <w:r w:rsidR="00577254" w:rsidRPr="00F42B0B">
        <w:rPr>
          <w:rFonts w:ascii="VIC" w:eastAsia="VIC" w:hAnsi="VIC" w:cs="VIC"/>
          <w:szCs w:val="17"/>
        </w:rPr>
        <w:t xml:space="preserve"> and Public Transport Ticketing </w:t>
      </w:r>
      <w:r w:rsidR="0007004F" w:rsidRPr="00F42B0B">
        <w:rPr>
          <w:rFonts w:ascii="VIC" w:eastAsia="VIC" w:hAnsi="VIC" w:cs="VIC"/>
          <w:szCs w:val="17"/>
        </w:rPr>
        <w:t>Asset Renewal</w:t>
      </w:r>
      <w:r w:rsidR="00577254" w:rsidRPr="00F42B0B">
        <w:rPr>
          <w:rFonts w:ascii="VIC" w:eastAsia="VIC" w:hAnsi="VIC" w:cs="VIC"/>
          <w:szCs w:val="17"/>
        </w:rPr>
        <w:t>.</w:t>
      </w:r>
      <w:r w:rsidR="00EF0F4C" w:rsidRPr="00F42B0B">
        <w:rPr>
          <w:rFonts w:ascii="VIC" w:eastAsia="VIC" w:hAnsi="VIC" w:cs="VIC"/>
          <w:szCs w:val="17"/>
        </w:rPr>
        <w:t xml:space="preserve"> </w:t>
      </w:r>
    </w:p>
    <w:p w14:paraId="46BDF254" w14:textId="77777777" w:rsidR="001022E5" w:rsidRPr="006D451C" w:rsidRDefault="00BC6A4C" w:rsidP="005E6D06">
      <w:pPr>
        <w:pStyle w:val="Normalbold"/>
        <w:rPr>
          <w:rFonts w:ascii="VIC" w:eastAsia="VIC" w:hAnsi="VIC" w:cs="VIC"/>
          <w:szCs w:val="17"/>
        </w:rPr>
      </w:pPr>
      <w:r w:rsidRPr="006D451C">
        <w:rPr>
          <w:rFonts w:ascii="VIC" w:eastAsia="VIC" w:hAnsi="VIC" w:cs="VIC"/>
          <w:szCs w:val="17"/>
        </w:rPr>
        <w:t xml:space="preserve">DTF regularly delivers Gateway </w:t>
      </w:r>
      <w:r w:rsidR="001A77B0" w:rsidRPr="006D451C">
        <w:rPr>
          <w:rFonts w:ascii="VIC" w:eastAsia="VIC" w:hAnsi="VIC" w:cs="VIC"/>
          <w:szCs w:val="17"/>
        </w:rPr>
        <w:t>Reviews and the Office of Projects Victoria undertakes Project Assurance Reviews.</w:t>
      </w:r>
    </w:p>
    <w:p w14:paraId="2ADFB110" w14:textId="0366B19A" w:rsidR="005E6D06" w:rsidRPr="00F42B0B" w:rsidRDefault="006F58B1" w:rsidP="005E6D06">
      <w:pPr>
        <w:pStyle w:val="Normalbold"/>
      </w:pPr>
      <w:r>
        <w:br w:type="column"/>
      </w:r>
      <w:r w:rsidR="005E6D06" w:rsidRPr="001B3121">
        <w:t xml:space="preserve">Objective Indicator 2: </w:t>
      </w:r>
      <w:r w:rsidR="0062131F">
        <w:t>Government Business Enterprises performing against agreed financial and non-financial indicators.</w:t>
      </w:r>
    </w:p>
    <w:p w14:paraId="629878F2" w14:textId="43FE7299" w:rsidR="005E6D06" w:rsidRPr="00E3467B" w:rsidRDefault="005E6D06" w:rsidP="005E6D06">
      <w:r w:rsidRPr="00E3467B">
        <w:rPr>
          <w:rFonts w:ascii="VIC" w:eastAsia="VIC" w:hAnsi="VIC" w:cs="VIC"/>
          <w:szCs w:val="17"/>
        </w:rPr>
        <w:t xml:space="preserve">As part of its oversight of Government Business Enterprises (GBEs) in </w:t>
      </w:r>
      <w:r w:rsidR="00904343" w:rsidRPr="00E3467B">
        <w:rPr>
          <w:rFonts w:ascii="VIC" w:eastAsia="VIC" w:hAnsi="VIC" w:cs="VIC"/>
          <w:szCs w:val="17"/>
        </w:rPr>
        <w:t>2022</w:t>
      </w:r>
      <w:r w:rsidR="005E1C79">
        <w:rPr>
          <w:rFonts w:ascii="VIC" w:eastAsia="VIC" w:hAnsi="VIC" w:cs="VIC"/>
          <w:szCs w:val="17"/>
        </w:rPr>
        <w:noBreakHyphen/>
      </w:r>
      <w:r w:rsidR="00904343" w:rsidRPr="00E3467B">
        <w:rPr>
          <w:rFonts w:ascii="VIC" w:eastAsia="VIC" w:hAnsi="VIC" w:cs="VIC"/>
          <w:szCs w:val="17"/>
        </w:rPr>
        <w:t>23</w:t>
      </w:r>
      <w:r w:rsidRPr="00E3467B">
        <w:rPr>
          <w:rFonts w:ascii="VIC" w:eastAsia="VIC" w:hAnsi="VIC" w:cs="VIC"/>
          <w:szCs w:val="17"/>
        </w:rPr>
        <w:t xml:space="preserve">, the Department provided advice to </w:t>
      </w:r>
      <w:r w:rsidR="001224E2" w:rsidRPr="00E3467B">
        <w:rPr>
          <w:rFonts w:ascii="VIC" w:eastAsia="VIC" w:hAnsi="VIC" w:cs="VIC"/>
          <w:szCs w:val="17"/>
        </w:rPr>
        <w:t xml:space="preserve">the </w:t>
      </w:r>
      <w:r w:rsidRPr="00E3467B">
        <w:rPr>
          <w:rFonts w:ascii="VIC" w:eastAsia="VIC" w:hAnsi="VIC" w:cs="VIC"/>
          <w:szCs w:val="17"/>
        </w:rPr>
        <w:t xml:space="preserve">Government, departments and agencies relating to GBEs’ strategic direction and performance, significant capital expenditure proposals, dividends and capital repatriations. </w:t>
      </w:r>
    </w:p>
    <w:p w14:paraId="0E64B65B" w14:textId="504FABDA" w:rsidR="005E6D06" w:rsidRPr="00E3467B" w:rsidRDefault="005E6D06" w:rsidP="005E6D06">
      <w:r w:rsidRPr="00E3467B">
        <w:rPr>
          <w:rFonts w:ascii="VIC" w:eastAsia="VIC" w:hAnsi="VIC" w:cs="VIC"/>
          <w:szCs w:val="17"/>
        </w:rPr>
        <w:t>The Department regularly reviews</w:t>
      </w:r>
      <w:r w:rsidR="00935D91" w:rsidRPr="00E3467B">
        <w:rPr>
          <w:rFonts w:ascii="VIC" w:eastAsia="VIC" w:hAnsi="VIC" w:cs="VIC"/>
          <w:szCs w:val="17"/>
        </w:rPr>
        <w:t>,</w:t>
      </w:r>
      <w:r w:rsidRPr="00E3467B">
        <w:rPr>
          <w:rFonts w:ascii="VIC" w:eastAsia="VIC" w:hAnsi="VIC" w:cs="VIC"/>
          <w:szCs w:val="17"/>
        </w:rPr>
        <w:t xml:space="preserve"> analyses</w:t>
      </w:r>
      <w:r w:rsidR="00BE1AFB" w:rsidRPr="00F42B0B">
        <w:rPr>
          <w:rFonts w:ascii="VIC" w:eastAsia="VIC" w:hAnsi="VIC" w:cs="VIC"/>
          <w:szCs w:val="17"/>
        </w:rPr>
        <w:t>,</w:t>
      </w:r>
      <w:r w:rsidRPr="00E3467B">
        <w:rPr>
          <w:rFonts w:ascii="VIC" w:eastAsia="VIC" w:hAnsi="VIC" w:cs="VIC"/>
          <w:szCs w:val="17"/>
        </w:rPr>
        <w:t xml:space="preserve"> and provides feedback to GBEs through the annual corporate planning cycle. The Treasurer and Assistant Treasurer were formally briefed and approved relevant GBE corporate plans.</w:t>
      </w:r>
    </w:p>
    <w:p w14:paraId="48B47DC0" w14:textId="3BCAB76A" w:rsidR="005E6D06" w:rsidRDefault="005E6D06" w:rsidP="005E6D06">
      <w:pPr>
        <w:rPr>
          <w:rFonts w:ascii="VIC" w:eastAsia="VIC" w:hAnsi="VIC" w:cs="VIC"/>
          <w:szCs w:val="17"/>
        </w:rPr>
      </w:pPr>
      <w:r w:rsidRPr="00E3467B">
        <w:rPr>
          <w:rFonts w:ascii="VIC" w:eastAsia="VIC" w:hAnsi="VIC" w:cs="VIC"/>
          <w:szCs w:val="17"/>
        </w:rPr>
        <w:t xml:space="preserve">All GBEs’ corporate plans and quarterly performance reports were reviewed and analysed against key financial and performance indicators to ensure that there are no unexpected financial losses. GBEs remain financially viable and are achieving the objectives set by shareholder Ministers on behalf of the </w:t>
      </w:r>
      <w:r w:rsidR="00E8105B" w:rsidRPr="00E3467B">
        <w:rPr>
          <w:rFonts w:ascii="VIC" w:eastAsia="VIC" w:hAnsi="VIC" w:cs="VIC"/>
          <w:szCs w:val="17"/>
        </w:rPr>
        <w:t>S</w:t>
      </w:r>
      <w:r w:rsidRPr="00E3467B">
        <w:rPr>
          <w:rFonts w:ascii="VIC" w:eastAsia="VIC" w:hAnsi="VIC" w:cs="VIC"/>
          <w:szCs w:val="17"/>
        </w:rPr>
        <w:t>tate as owner of these entities. Shareholder Ministers are also briefed on key risks and their management.</w:t>
      </w:r>
    </w:p>
    <w:p w14:paraId="5B833D1E" w14:textId="604EAF47" w:rsidR="00C010DA" w:rsidRPr="000D5033" w:rsidRDefault="00C010DA" w:rsidP="005E6D06">
      <w:r w:rsidRPr="2D66A8D6">
        <w:rPr>
          <w:rFonts w:ascii="VIC" w:eastAsia="VIC" w:hAnsi="VIC" w:cs="VIC"/>
        </w:rPr>
        <w:t xml:space="preserve">The Department continues to be extensively involved in the work that is underway to </w:t>
      </w:r>
      <w:r w:rsidR="461CA939" w:rsidRPr="2D66A8D6">
        <w:rPr>
          <w:rFonts w:ascii="VIC" w:eastAsia="VIC" w:hAnsi="VIC" w:cs="VIC"/>
        </w:rPr>
        <w:t xml:space="preserve">modernise the WorkCover Scheme and </w:t>
      </w:r>
      <w:r w:rsidRPr="2D66A8D6">
        <w:rPr>
          <w:rFonts w:ascii="VIC" w:eastAsia="VIC" w:hAnsi="VIC" w:cs="VIC"/>
        </w:rPr>
        <w:t xml:space="preserve">improve </w:t>
      </w:r>
      <w:r w:rsidR="51DA10FD" w:rsidRPr="2D66A8D6">
        <w:rPr>
          <w:rFonts w:ascii="VIC" w:eastAsia="VIC" w:hAnsi="VIC" w:cs="VIC"/>
        </w:rPr>
        <w:t>its</w:t>
      </w:r>
      <w:r w:rsidRPr="2D66A8D6">
        <w:rPr>
          <w:rFonts w:ascii="VIC" w:eastAsia="VIC" w:hAnsi="VIC" w:cs="VIC"/>
        </w:rPr>
        <w:t xml:space="preserve"> financial sustainability.</w:t>
      </w:r>
    </w:p>
    <w:p w14:paraId="4F490D89" w14:textId="20246B17" w:rsidR="005E6D06" w:rsidRPr="00F65579" w:rsidRDefault="005E6D06" w:rsidP="005E6D06">
      <w:pPr>
        <w:pStyle w:val="Normalbold"/>
      </w:pPr>
      <w:r w:rsidRPr="00F65579">
        <w:t xml:space="preserve">Objective Indicator 3: </w:t>
      </w:r>
      <w:r w:rsidR="0062131F">
        <w:t>Advice contributes to the achievement of Government policies and priorities relating to Victoria’s balance sheet, commercial activities and public sector infrastructure.</w:t>
      </w:r>
    </w:p>
    <w:p w14:paraId="2D8D43CD" w14:textId="1C99A641" w:rsidR="00A83A9D" w:rsidRPr="00F42B0B" w:rsidRDefault="005E6D06" w:rsidP="005E6D06">
      <w:r w:rsidRPr="00F42B0B">
        <w:rPr>
          <w:rFonts w:ascii="VIC" w:eastAsia="VIC" w:hAnsi="VIC" w:cs="VIC"/>
          <w:szCs w:val="17"/>
        </w:rPr>
        <w:t>DTF</w:t>
      </w:r>
      <w:r w:rsidRPr="00F42B0B">
        <w:rPr>
          <w:rFonts w:eastAsia="Tahoma"/>
        </w:rPr>
        <w:t xml:space="preserve"> continues to provide advice to the Treasurer and Assistant Treasurer </w:t>
      </w:r>
      <w:r w:rsidR="00A83A9D" w:rsidRPr="00F42B0B">
        <w:t xml:space="preserve">relating to balance sheet management, commercial activities and public sector infrastructure, and activities undertaken by Victorian </w:t>
      </w:r>
      <w:r w:rsidR="003B30BA" w:rsidRPr="00F42B0B">
        <w:t>public non</w:t>
      </w:r>
      <w:r w:rsidR="003B30BA">
        <w:noBreakHyphen/>
      </w:r>
      <w:r w:rsidR="003B30BA" w:rsidRPr="00F42B0B">
        <w:t>financial corporations</w:t>
      </w:r>
      <w:r w:rsidR="00A83A9D" w:rsidRPr="00F42B0B">
        <w:t xml:space="preserve"> for which the Treasurer is the shareholder.</w:t>
      </w:r>
    </w:p>
    <w:p w14:paraId="6A2F71F5" w14:textId="35A0F4FF" w:rsidR="001269A3" w:rsidRPr="00507BA0" w:rsidRDefault="001269A3" w:rsidP="005E6D06">
      <w:r w:rsidRPr="00F42B0B">
        <w:t xml:space="preserve">With the support of the enabling legislation, DTF </w:t>
      </w:r>
      <w:r w:rsidR="008C0232">
        <w:t>is</w:t>
      </w:r>
      <w:r w:rsidR="008C0232" w:rsidRPr="00F42B0B">
        <w:t xml:space="preserve"> </w:t>
      </w:r>
      <w:r w:rsidRPr="00F42B0B">
        <w:t>work</w:t>
      </w:r>
      <w:r w:rsidR="008C0232">
        <w:t>ing</w:t>
      </w:r>
      <w:r w:rsidRPr="00F42B0B">
        <w:t xml:space="preserve"> with the Victorian Funds Management Corporation to invest proceeds from the VicRoads Modernisation </w:t>
      </w:r>
      <w:r w:rsidR="00501164" w:rsidRPr="00F42B0B">
        <w:t>j</w:t>
      </w:r>
      <w:r w:rsidR="00912141" w:rsidRPr="00F42B0B">
        <w:t xml:space="preserve">oint </w:t>
      </w:r>
      <w:r w:rsidR="00501164" w:rsidRPr="00F42B0B">
        <w:t>v</w:t>
      </w:r>
      <w:r w:rsidR="00912141" w:rsidRPr="00F42B0B">
        <w:t>enture</w:t>
      </w:r>
      <w:r w:rsidRPr="00F42B0B">
        <w:t xml:space="preserve"> </w:t>
      </w:r>
      <w:r w:rsidR="00093AE6">
        <w:t>held</w:t>
      </w:r>
      <w:r w:rsidRPr="00F42B0B">
        <w:t xml:space="preserve"> in </w:t>
      </w:r>
      <w:r w:rsidR="00093AE6">
        <w:t xml:space="preserve">the Victorian Future Fund </w:t>
      </w:r>
      <w:r w:rsidRPr="00F42B0B">
        <w:t>early in 2023</w:t>
      </w:r>
      <w:r w:rsidR="007D72D5">
        <w:noBreakHyphen/>
      </w:r>
      <w:r w:rsidRPr="00F42B0B">
        <w:t>24.</w:t>
      </w:r>
    </w:p>
    <w:p w14:paraId="201EBCB4" w14:textId="0952FD68" w:rsidR="005E6D06" w:rsidRDefault="005E6D06" w:rsidP="005E6D06">
      <w:pPr>
        <w:pStyle w:val="Normalbold"/>
      </w:pPr>
      <w:r w:rsidRPr="006C78D6">
        <w:t xml:space="preserve">Objective Indicator 4: </w:t>
      </w:r>
      <w:r w:rsidR="0062131F">
        <w:t>Quality infrastructure drives economic growth activity in Victoria.</w:t>
      </w:r>
    </w:p>
    <w:p w14:paraId="325661BE" w14:textId="238DEAD9" w:rsidR="00E612ED" w:rsidRDefault="00EF2590" w:rsidP="00AB309E">
      <w:pPr>
        <w:keepNext/>
        <w:rPr>
          <w:rFonts w:ascii="VIC" w:hAnsi="VIC"/>
          <w:szCs w:val="17"/>
        </w:rPr>
      </w:pPr>
      <w:r w:rsidRPr="00F42B0B">
        <w:rPr>
          <w:rFonts w:ascii="VIC" w:hAnsi="VIC"/>
          <w:szCs w:val="17"/>
        </w:rPr>
        <w:t>Infrastructure Victoria continues to improve long</w:t>
      </w:r>
      <w:r w:rsidR="007D72D5">
        <w:rPr>
          <w:rFonts w:ascii="VIC" w:hAnsi="VIC"/>
          <w:szCs w:val="17"/>
        </w:rPr>
        <w:noBreakHyphen/>
      </w:r>
      <w:r w:rsidRPr="00F42B0B">
        <w:rPr>
          <w:rFonts w:ascii="VIC" w:hAnsi="VIC"/>
          <w:szCs w:val="17"/>
        </w:rPr>
        <w:t>term infrastructure planning through work that uses a strong evidence base coupled with extensive consultation. Infrastructure Victoria</w:t>
      </w:r>
      <w:r w:rsidRPr="00F42B0B">
        <w:rPr>
          <w:rFonts w:ascii="VIC" w:hAnsi="VIC" w:hint="eastAsia"/>
          <w:szCs w:val="17"/>
        </w:rPr>
        <w:t>’</w:t>
      </w:r>
      <w:r w:rsidRPr="00F42B0B">
        <w:rPr>
          <w:rFonts w:ascii="VIC" w:hAnsi="VIC"/>
          <w:szCs w:val="17"/>
        </w:rPr>
        <w:t>s work spans across all sectors including culture, sport and community, digital connectivity, education, energy, environment, health and human services, justice and emergency services and water, plus land use planning.</w:t>
      </w:r>
      <w:r w:rsidRPr="00EF2590">
        <w:rPr>
          <w:rFonts w:ascii="VIC" w:hAnsi="VIC"/>
          <w:szCs w:val="17"/>
        </w:rPr>
        <w:t xml:space="preserve"> </w:t>
      </w:r>
    </w:p>
    <w:p w14:paraId="424487E3" w14:textId="022F7D97" w:rsidR="00A30722" w:rsidRPr="00F42B0B" w:rsidRDefault="004745A2" w:rsidP="005E6D06">
      <w:pPr>
        <w:rPr>
          <w:rFonts w:ascii="VIC" w:hAnsi="VIC"/>
          <w:szCs w:val="17"/>
        </w:rPr>
      </w:pPr>
      <w:r>
        <w:rPr>
          <w:rFonts w:ascii="VIC" w:hAnsi="VIC"/>
          <w:szCs w:val="17"/>
        </w:rPr>
        <w:t>During 2022-23,</w:t>
      </w:r>
      <w:r w:rsidR="00EF2590">
        <w:rPr>
          <w:rFonts w:ascii="VIC" w:hAnsi="VIC"/>
          <w:szCs w:val="17"/>
        </w:rPr>
        <w:t xml:space="preserve"> Infrastructure Victoria published </w:t>
      </w:r>
      <w:r>
        <w:rPr>
          <w:rFonts w:ascii="VIC" w:hAnsi="VIC"/>
          <w:szCs w:val="17"/>
        </w:rPr>
        <w:t xml:space="preserve">several reports and discussion papers. </w:t>
      </w:r>
      <w:r w:rsidR="00EF2590" w:rsidRPr="00F42B0B">
        <w:rPr>
          <w:rFonts w:ascii="VIC" w:hAnsi="VIC"/>
          <w:szCs w:val="17"/>
        </w:rPr>
        <w:t xml:space="preserve">In the first quarter </w:t>
      </w:r>
      <w:r w:rsidR="001D0097" w:rsidRPr="00F42B0B">
        <w:rPr>
          <w:rFonts w:ascii="VIC" w:hAnsi="VIC"/>
          <w:szCs w:val="17"/>
        </w:rPr>
        <w:t>of 2022</w:t>
      </w:r>
      <w:r w:rsidR="007D72D5">
        <w:rPr>
          <w:rFonts w:ascii="VIC" w:hAnsi="VIC"/>
          <w:szCs w:val="17"/>
        </w:rPr>
        <w:noBreakHyphen/>
      </w:r>
      <w:r w:rsidR="001D0097" w:rsidRPr="00F42B0B">
        <w:rPr>
          <w:rFonts w:ascii="VIC" w:hAnsi="VIC"/>
          <w:szCs w:val="17"/>
        </w:rPr>
        <w:t>23</w:t>
      </w:r>
      <w:r w:rsidR="00B73380">
        <w:rPr>
          <w:rFonts w:ascii="VIC" w:hAnsi="VIC"/>
          <w:szCs w:val="17"/>
        </w:rPr>
        <w:t>,</w:t>
      </w:r>
      <w:r w:rsidR="00EF2590" w:rsidRPr="00F42B0B">
        <w:rPr>
          <w:rFonts w:ascii="VIC" w:hAnsi="VIC"/>
          <w:szCs w:val="17"/>
        </w:rPr>
        <w:t xml:space="preserve"> Infrastructure Victoria published its final report on Gas Infrastructure in a </w:t>
      </w:r>
      <w:r w:rsidR="00C44F6E">
        <w:rPr>
          <w:rFonts w:ascii="VIC" w:hAnsi="VIC"/>
          <w:szCs w:val="17"/>
        </w:rPr>
        <w:t>net-</w:t>
      </w:r>
      <w:r w:rsidR="00EF2590" w:rsidRPr="00F42B0B">
        <w:rPr>
          <w:rFonts w:ascii="VIC" w:hAnsi="VIC"/>
          <w:szCs w:val="17"/>
        </w:rPr>
        <w:t>zero emissions economy and continued to progress a program of research to further contribute to infrastructure planning and inform public discussion. In the second quarter</w:t>
      </w:r>
      <w:r w:rsidR="0025304D" w:rsidRPr="00F42B0B">
        <w:rPr>
          <w:rFonts w:ascii="VIC" w:hAnsi="VIC"/>
          <w:szCs w:val="17"/>
        </w:rPr>
        <w:t>,</w:t>
      </w:r>
      <w:r w:rsidR="00EF2590" w:rsidRPr="00F42B0B">
        <w:rPr>
          <w:rFonts w:ascii="VIC" w:hAnsi="VIC"/>
          <w:szCs w:val="17"/>
        </w:rPr>
        <w:t xml:space="preserve"> Infrastructure Victoria published a discussion paper on making the most of Victoria's bus network. </w:t>
      </w:r>
    </w:p>
    <w:p w14:paraId="3D693D78" w14:textId="3D278C81" w:rsidR="005E6D06" w:rsidRDefault="00EF2590" w:rsidP="005C4FE1">
      <w:pPr>
        <w:ind w:right="122"/>
        <w:rPr>
          <w:rFonts w:ascii="VIC" w:hAnsi="VIC"/>
          <w:szCs w:val="17"/>
        </w:rPr>
      </w:pPr>
      <w:r w:rsidRPr="00F42B0B">
        <w:rPr>
          <w:rFonts w:ascii="VIC" w:hAnsi="VIC"/>
          <w:szCs w:val="17"/>
        </w:rPr>
        <w:t>In the third quarter</w:t>
      </w:r>
      <w:r>
        <w:rPr>
          <w:rFonts w:ascii="VIC" w:hAnsi="VIC"/>
          <w:szCs w:val="17"/>
        </w:rPr>
        <w:t xml:space="preserve"> </w:t>
      </w:r>
      <w:r w:rsidR="00B73380">
        <w:rPr>
          <w:rFonts w:ascii="VIC" w:hAnsi="VIC"/>
          <w:szCs w:val="17"/>
        </w:rPr>
        <w:t>of 2022-23,</w:t>
      </w:r>
      <w:r w:rsidRPr="00F42B0B">
        <w:rPr>
          <w:rFonts w:ascii="VIC" w:hAnsi="VIC"/>
          <w:szCs w:val="17"/>
        </w:rPr>
        <w:t xml:space="preserve"> Infrastructure Victoria published Our Home Choices and two supplementary reports that discussed how more options can make better use of Victoria's existing infrastructure. In the final quarter, </w:t>
      </w:r>
      <w:r w:rsidR="0066228C" w:rsidRPr="00F42B0B">
        <w:rPr>
          <w:rFonts w:ascii="VIC" w:hAnsi="VIC"/>
          <w:szCs w:val="17"/>
        </w:rPr>
        <w:t xml:space="preserve">Infrastructure </w:t>
      </w:r>
      <w:r w:rsidRPr="00F42B0B">
        <w:rPr>
          <w:rFonts w:ascii="VIC" w:hAnsi="VIC"/>
          <w:szCs w:val="17"/>
        </w:rPr>
        <w:t>V</w:t>
      </w:r>
      <w:r w:rsidR="0066228C" w:rsidRPr="00F42B0B">
        <w:rPr>
          <w:rFonts w:ascii="VIC" w:hAnsi="VIC"/>
          <w:szCs w:val="17"/>
        </w:rPr>
        <w:t>ictoria</w:t>
      </w:r>
      <w:r w:rsidRPr="00F42B0B">
        <w:rPr>
          <w:rFonts w:ascii="VIC" w:hAnsi="VIC"/>
          <w:szCs w:val="17"/>
        </w:rPr>
        <w:t xml:space="preserve"> published research on community insights into Melbourne's buses.</w:t>
      </w:r>
    </w:p>
    <w:p w14:paraId="782A8BC2" w14:textId="77777777" w:rsidR="00FC0C2E" w:rsidRDefault="00FC0C2E" w:rsidP="005E6D06">
      <w:pPr>
        <w:rPr>
          <w:rFonts w:ascii="VIC" w:hAnsi="VIC"/>
          <w:szCs w:val="17"/>
        </w:rPr>
      </w:pPr>
    </w:p>
    <w:p w14:paraId="62D69C56" w14:textId="709C52B5" w:rsidR="005E6D06" w:rsidRDefault="00941EFF" w:rsidP="005E6D06">
      <w:pPr>
        <w:pStyle w:val="Notes"/>
      </w:pPr>
      <w:r w:rsidRPr="00F42B0B">
        <w:br w:type="column"/>
      </w:r>
    </w:p>
    <w:p w14:paraId="5E3887F3" w14:textId="77777777" w:rsidR="005E6D06" w:rsidRPr="00F65579" w:rsidRDefault="005E6D06" w:rsidP="005E6D06">
      <w:pPr>
        <w:sectPr w:rsidR="005E6D06" w:rsidRPr="00F65579" w:rsidSect="006F58B1">
          <w:pgSz w:w="11909" w:h="16834" w:code="9"/>
          <w:pgMar w:top="1728" w:right="1152" w:bottom="1152" w:left="1152" w:header="720" w:footer="288" w:gutter="0"/>
          <w:cols w:num="2" w:space="720"/>
          <w:noEndnote/>
        </w:sectPr>
      </w:pPr>
    </w:p>
    <w:p w14:paraId="39C46705" w14:textId="6B38571D" w:rsidR="005E6D06" w:rsidRPr="00F65579" w:rsidRDefault="005E6D06" w:rsidP="005E6D06">
      <w:pPr>
        <w:pStyle w:val="Heading3"/>
      </w:pPr>
      <w:bookmarkStart w:id="24" w:name="PerfOutput_start"/>
      <w:r w:rsidRPr="00F65579">
        <w:t>Performance against output performance measures</w:t>
      </w:r>
    </w:p>
    <w:bookmarkEnd w:id="24"/>
    <w:p w14:paraId="3EB0FA51" w14:textId="6709ED94" w:rsidR="005E6D06" w:rsidRPr="00F65579" w:rsidRDefault="005E6D06" w:rsidP="005E6D06">
      <w:r>
        <w:t>The following sections outline details of the outputs provided by the Department to the Government, including performance measures and costs for each output, and the actual performance results against budgeted targets by output for the Department over the full year ended 30</w:t>
      </w:r>
      <w:r w:rsidRPr="1D6D1D5E">
        <w:rPr>
          <w:rFonts w:ascii="Calibri" w:hAnsi="Calibri" w:cs="Calibri"/>
        </w:rPr>
        <w:t> </w:t>
      </w:r>
      <w:r>
        <w:t>June</w:t>
      </w:r>
      <w:r w:rsidRPr="1D6D1D5E">
        <w:rPr>
          <w:rFonts w:ascii="Calibri" w:hAnsi="Calibri" w:cs="Calibri"/>
        </w:rPr>
        <w:t> </w:t>
      </w:r>
      <w:r>
        <w:t>202</w:t>
      </w:r>
      <w:r w:rsidR="004B69AA">
        <w:t>3</w:t>
      </w:r>
      <w:r>
        <w:t>.</w:t>
      </w:r>
    </w:p>
    <w:p w14:paraId="267FC48D" w14:textId="77777777" w:rsidR="005E6D06" w:rsidRPr="00F65579" w:rsidRDefault="005E6D06" w:rsidP="005E6D06">
      <w:pPr>
        <w:rPr>
          <w:rFonts w:cstheme="minorHAnsi"/>
        </w:rPr>
      </w:pPr>
    </w:p>
    <w:p w14:paraId="0EA427DF" w14:textId="77777777" w:rsidR="005E6D06" w:rsidRPr="00F65579" w:rsidRDefault="005E6D06" w:rsidP="005E6D06">
      <w:pPr>
        <w:pStyle w:val="Heading4"/>
      </w:pPr>
      <w:r w:rsidRPr="00F65579">
        <w:br w:type="column"/>
        <w:t>Legend of symbols</w:t>
      </w:r>
    </w:p>
    <w:p w14:paraId="4A9A56E6" w14:textId="77777777" w:rsidR="005E6D06" w:rsidRPr="00F65579" w:rsidRDefault="005E6D06" w:rsidP="005E6D06">
      <w:r w:rsidRPr="00F65579">
        <w:t>The following symbols are used to indicate the type of variance in performance against output performance measures:</w:t>
      </w:r>
    </w:p>
    <w:tbl>
      <w:tblPr>
        <w:tblW w:w="4500" w:type="dxa"/>
        <w:tblLook w:val="0680" w:firstRow="0" w:lastRow="0" w:firstColumn="1" w:lastColumn="0" w:noHBand="1" w:noVBand="1"/>
      </w:tblPr>
      <w:tblGrid>
        <w:gridCol w:w="360"/>
        <w:gridCol w:w="4140"/>
      </w:tblGrid>
      <w:tr w:rsidR="005E6D06" w:rsidRPr="00F65579" w14:paraId="10FD6757" w14:textId="77777777" w:rsidTr="0003762C">
        <w:tc>
          <w:tcPr>
            <w:tcW w:w="360" w:type="dxa"/>
          </w:tcPr>
          <w:p w14:paraId="1E049AEF" w14:textId="77777777" w:rsidR="005E6D06" w:rsidRPr="00F65579" w:rsidRDefault="005E6D06" w:rsidP="00655729">
            <w:pPr>
              <w:pStyle w:val="TargetMet"/>
              <w:spacing w:line="264" w:lineRule="auto"/>
              <w:jc w:val="center"/>
              <w:rPr>
                <w:rFonts w:cstheme="minorHAnsi"/>
              </w:rPr>
            </w:pPr>
          </w:p>
        </w:tc>
        <w:tc>
          <w:tcPr>
            <w:tcW w:w="4140" w:type="dxa"/>
          </w:tcPr>
          <w:p w14:paraId="31B89373" w14:textId="5CD801CB" w:rsidR="005E6D06" w:rsidRPr="00F65579" w:rsidRDefault="005E6D06" w:rsidP="0003762C">
            <w:pPr>
              <w:pStyle w:val="Tabletext"/>
            </w:pPr>
            <w:r w:rsidRPr="00F65579">
              <w:t>performance target achieved – both within 5</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F65579">
              <w:t xml:space="preserve"> variance and exceeds 5</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F65579">
              <w:t xml:space="preserve"> variance</w:t>
            </w:r>
          </w:p>
        </w:tc>
      </w:tr>
      <w:tr w:rsidR="005E6D06" w:rsidRPr="00F65579" w14:paraId="2A0D211A" w14:textId="77777777" w:rsidTr="0003762C">
        <w:tc>
          <w:tcPr>
            <w:tcW w:w="360" w:type="dxa"/>
          </w:tcPr>
          <w:p w14:paraId="64722FCC" w14:textId="77777777" w:rsidR="005E6D06" w:rsidRPr="00F65579" w:rsidRDefault="005E6D06" w:rsidP="00655729">
            <w:pPr>
              <w:pStyle w:val="TargetNotMet5"/>
              <w:spacing w:line="264" w:lineRule="auto"/>
              <w:jc w:val="center"/>
              <w:rPr>
                <w:rFonts w:cstheme="minorHAnsi"/>
              </w:rPr>
            </w:pPr>
          </w:p>
        </w:tc>
        <w:tc>
          <w:tcPr>
            <w:tcW w:w="4140" w:type="dxa"/>
          </w:tcPr>
          <w:p w14:paraId="0BA091FC" w14:textId="0809B125" w:rsidR="005E6D06" w:rsidRPr="00F65579" w:rsidRDefault="005E6D06" w:rsidP="0003762C">
            <w:pPr>
              <w:pStyle w:val="Tabletext"/>
            </w:pPr>
            <w:r w:rsidRPr="00F65579">
              <w:t>performance target not achieved – within 5</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F65579">
              <w:t xml:space="preserve"> variance</w:t>
            </w:r>
          </w:p>
        </w:tc>
      </w:tr>
      <w:tr w:rsidR="005E6D06" w:rsidRPr="00F65579" w14:paraId="64E567CF" w14:textId="77777777" w:rsidTr="0003762C">
        <w:tc>
          <w:tcPr>
            <w:tcW w:w="360" w:type="dxa"/>
          </w:tcPr>
          <w:p w14:paraId="54BBB0E5" w14:textId="77777777" w:rsidR="005E6D06" w:rsidRPr="00F65579" w:rsidRDefault="005E6D06" w:rsidP="00655729">
            <w:pPr>
              <w:pStyle w:val="TargetNotMet50"/>
              <w:spacing w:line="264" w:lineRule="auto"/>
              <w:jc w:val="center"/>
              <w:rPr>
                <w:rFonts w:cstheme="minorHAnsi"/>
              </w:rPr>
            </w:pPr>
          </w:p>
        </w:tc>
        <w:tc>
          <w:tcPr>
            <w:tcW w:w="4140" w:type="dxa"/>
          </w:tcPr>
          <w:p w14:paraId="3F7E21D9" w14:textId="2BFD0BAA" w:rsidR="005E6D06" w:rsidRPr="00F65579" w:rsidRDefault="005E6D06" w:rsidP="0003762C">
            <w:pPr>
              <w:pStyle w:val="Tabletext"/>
            </w:pPr>
            <w:r w:rsidRPr="00F65579">
              <w:t>performance target not achieved – exceeds 5</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F65579">
              <w:t xml:space="preserve"> variance</w:t>
            </w:r>
          </w:p>
        </w:tc>
      </w:tr>
    </w:tbl>
    <w:p w14:paraId="4FCC5234" w14:textId="77777777" w:rsidR="005E6D06" w:rsidRPr="00F65579" w:rsidRDefault="005E6D06" w:rsidP="00941EFF">
      <w:pPr>
        <w:pStyle w:val="Spacer"/>
      </w:pPr>
      <w:bookmarkStart w:id="25" w:name="Initiatives_end"/>
    </w:p>
    <w:bookmarkEnd w:id="25"/>
    <w:p w14:paraId="6C7A8535" w14:textId="77777777" w:rsidR="005E6D06" w:rsidRPr="00F65579" w:rsidRDefault="005E6D06" w:rsidP="005E6D06">
      <w:pPr>
        <w:rPr>
          <w:rFonts w:cstheme="minorHAnsi"/>
        </w:rPr>
        <w:sectPr w:rsidR="005E6D06" w:rsidRPr="00F65579" w:rsidSect="00342C26">
          <w:footerReference w:type="even" r:id="rId46"/>
          <w:footerReference w:type="default" r:id="rId47"/>
          <w:pgSz w:w="11909" w:h="16834" w:code="9"/>
          <w:pgMar w:top="1728" w:right="1152" w:bottom="1152" w:left="1152" w:header="720" w:footer="288" w:gutter="0"/>
          <w:cols w:num="2" w:space="720"/>
          <w:noEndnote/>
        </w:sectPr>
      </w:pPr>
    </w:p>
    <w:p w14:paraId="335526CF" w14:textId="58D7AFC2" w:rsidR="005E6D06" w:rsidRPr="00F65579" w:rsidRDefault="005E6D06" w:rsidP="005E6D06">
      <w:pPr>
        <w:pStyle w:val="Heading2"/>
      </w:pPr>
      <w:bookmarkStart w:id="26" w:name="PerfOutput_end"/>
      <w:r w:rsidRPr="00F65579">
        <w:t>Optimise Victoria</w:t>
      </w:r>
      <w:r>
        <w:t>’</w:t>
      </w:r>
      <w:r w:rsidRPr="00F65579">
        <w:t>s fiscal resources</w:t>
      </w:r>
    </w:p>
    <w:p w14:paraId="1CBA92E8" w14:textId="23029BB6" w:rsidR="00BE559A" w:rsidRDefault="00BE559A" w:rsidP="00BE559A">
      <w:r>
        <w:t xml:space="preserve">Under this objective, the Department provides analysis and advice to </w:t>
      </w:r>
      <w:r w:rsidR="00487E5C">
        <w:t xml:space="preserve">the </w:t>
      </w:r>
      <w:r>
        <w:t>Government on the management of Victoria's fiscal resources to support decision</w:t>
      </w:r>
      <w:r w:rsidR="00F64439">
        <w:noBreakHyphen/>
      </w:r>
      <w:r>
        <w:t>making and reporting for the benefit of all Victorians.</w:t>
      </w:r>
    </w:p>
    <w:p w14:paraId="3CA29EC1" w14:textId="31367ED2" w:rsidR="00BE559A" w:rsidRDefault="00BE559A" w:rsidP="00BE559A">
      <w:r>
        <w:t xml:space="preserve">The Department leads the development of financial policy advice to </w:t>
      </w:r>
      <w:r w:rsidR="00F64439">
        <w:t xml:space="preserve">the </w:t>
      </w:r>
      <w:r>
        <w:t xml:space="preserve">Government and the Victorian public sector through detailed analysis of key policy priorities including resource allocation, financial risk and government service performance, financial reporting frameworks, and the State's budget position to inform and support the publication of key whole of state financial reports. </w:t>
      </w:r>
    </w:p>
    <w:p w14:paraId="45B12F19" w14:textId="77777777" w:rsidR="00BE559A" w:rsidRDefault="00BE559A" w:rsidP="00BE559A">
      <w:r>
        <w:t>The departmental objective indicators that support the Government to achieve its fiscal objectives are:</w:t>
      </w:r>
    </w:p>
    <w:p w14:paraId="3968BBE2" w14:textId="77777777" w:rsidR="00BE559A" w:rsidRDefault="00BE559A" w:rsidP="00655729">
      <w:pPr>
        <w:pStyle w:val="Bullet"/>
      </w:pPr>
      <w:r>
        <w:t>general government net debt as a percentage of gross state product (GSP) to stabilise in the medium term</w:t>
      </w:r>
    </w:p>
    <w:p w14:paraId="01FC92DD" w14:textId="77777777" w:rsidR="00BE559A" w:rsidRDefault="00BE559A" w:rsidP="00655729">
      <w:pPr>
        <w:pStyle w:val="Bullet"/>
      </w:pPr>
      <w:r>
        <w:t>fully fund the unfunded superannuation liability by 2035</w:t>
      </w:r>
    </w:p>
    <w:p w14:paraId="519ADFE2" w14:textId="3A12D04E" w:rsidR="00BE559A" w:rsidRDefault="00BE559A" w:rsidP="00655729">
      <w:pPr>
        <w:pStyle w:val="Bullet"/>
      </w:pPr>
      <w:r>
        <w:t>a net operating cash surplus consistent with maintaining general government net debt at a sustainable level after the economy has recovered from the COVID</w:t>
      </w:r>
      <w:r w:rsidR="008D545C">
        <w:noBreakHyphen/>
      </w:r>
      <w:r>
        <w:t>19 pandemic</w:t>
      </w:r>
    </w:p>
    <w:p w14:paraId="3D8BB267" w14:textId="77777777" w:rsidR="00BE559A" w:rsidRDefault="00BE559A" w:rsidP="00655729">
      <w:pPr>
        <w:pStyle w:val="Bullet"/>
      </w:pPr>
      <w:r>
        <w:t>general government interest expense as a percentage of revenue to stabilise in the medium term</w:t>
      </w:r>
    </w:p>
    <w:p w14:paraId="3347E6F8" w14:textId="77777777" w:rsidR="00BE559A" w:rsidRDefault="00BE559A" w:rsidP="00655729">
      <w:pPr>
        <w:pStyle w:val="Bullet"/>
      </w:pPr>
      <w:r>
        <w:t xml:space="preserve">agency compliance with the Standing Directions under the </w:t>
      </w:r>
      <w:r w:rsidRPr="4BE528AB">
        <w:rPr>
          <w:i/>
          <w:iCs/>
        </w:rPr>
        <w:t>Financial Management Act 1994</w:t>
      </w:r>
    </w:p>
    <w:p w14:paraId="687491DB" w14:textId="7ECE1A2C" w:rsidR="00BE559A" w:rsidRDefault="00BE559A" w:rsidP="00655729">
      <w:pPr>
        <w:pStyle w:val="Bullet"/>
      </w:pPr>
      <w:r>
        <w:t xml:space="preserve">advice contributes to the achievement of </w:t>
      </w:r>
      <w:r w:rsidR="00C33683">
        <w:t>g</w:t>
      </w:r>
      <w:r>
        <w:t>overnment policies and priorities relating to optimising Victoria's fiscal resources.</w:t>
      </w:r>
    </w:p>
    <w:p w14:paraId="7CFAE631" w14:textId="7C205977" w:rsidR="005E6D06" w:rsidRPr="00F65579" w:rsidRDefault="005E6D06" w:rsidP="005E6D06">
      <w:pPr>
        <w:pStyle w:val="Heading3"/>
      </w:pPr>
      <w:bookmarkStart w:id="27" w:name="_Hlk83024674"/>
      <w:r w:rsidRPr="00F65579">
        <w:t xml:space="preserve">Budget and </w:t>
      </w:r>
      <w:r w:rsidR="00CF17B8">
        <w:t>f</w:t>
      </w:r>
      <w:r w:rsidRPr="00F65579">
        <w:t xml:space="preserve">inancial </w:t>
      </w:r>
      <w:r w:rsidR="00CF17B8">
        <w:t>a</w:t>
      </w:r>
      <w:r w:rsidRPr="00F65579">
        <w:t>dvice</w:t>
      </w:r>
    </w:p>
    <w:bookmarkEnd w:id="27"/>
    <w:p w14:paraId="35A01CAF" w14:textId="77777777" w:rsidR="00BE559A" w:rsidRDefault="00BE559A" w:rsidP="00BE559A">
      <w:r>
        <w:t xml:space="preserve">This output contributes to the provision of strategic, timely and comprehensive analysis and advice to Ministers, Cabinet and Cabinet Sub-Committees on: </w:t>
      </w:r>
    </w:p>
    <w:p w14:paraId="5A7937B2" w14:textId="77777777" w:rsidR="00BE559A" w:rsidRDefault="00BE559A" w:rsidP="00655729">
      <w:pPr>
        <w:pStyle w:val="Bullet"/>
      </w:pPr>
      <w:r>
        <w:t>Victorian public sector resource allocation</w:t>
      </w:r>
    </w:p>
    <w:p w14:paraId="775A847F" w14:textId="77777777" w:rsidR="00BE559A" w:rsidRDefault="00BE559A" w:rsidP="00655729">
      <w:pPr>
        <w:pStyle w:val="Bullet"/>
      </w:pPr>
      <w:r>
        <w:t xml:space="preserve">departmental financial, output and asset delivery performance to support government in making decisions on the allocation of the State's fiscal resources </w:t>
      </w:r>
    </w:p>
    <w:p w14:paraId="6699FE5C" w14:textId="77777777" w:rsidR="00BE559A" w:rsidRDefault="00BE559A" w:rsidP="00655729">
      <w:pPr>
        <w:pStyle w:val="Bullet"/>
      </w:pPr>
      <w:r>
        <w:t>departmental and agency funding reviews.</w:t>
      </w:r>
    </w:p>
    <w:p w14:paraId="3CC003F0" w14:textId="77777777" w:rsidR="00BE559A" w:rsidRDefault="00BE559A" w:rsidP="00843599">
      <w:pPr>
        <w:pStyle w:val="Bullet"/>
        <w:numPr>
          <w:ilvl w:val="0"/>
          <w:numId w:val="0"/>
        </w:numPr>
      </w:pPr>
      <w:r>
        <w:t>This output maintains the integrity of systems and information for financial planning, management, monitoring and reporting of the State of Victoria via:</w:t>
      </w:r>
    </w:p>
    <w:p w14:paraId="2D63D2F9" w14:textId="77777777" w:rsidR="00BE559A" w:rsidRDefault="00BE559A" w:rsidP="00655729">
      <w:pPr>
        <w:pStyle w:val="Bullet"/>
      </w:pPr>
      <w:r>
        <w:t>a best practice financial reporting framework, and whole of state management information systems, supporting financial reporting across the Victorian public sector</w:t>
      </w:r>
    </w:p>
    <w:p w14:paraId="69A16A8E" w14:textId="43CF1906" w:rsidR="00BE559A" w:rsidRDefault="00BE559A" w:rsidP="00655729">
      <w:pPr>
        <w:pStyle w:val="Bullet"/>
      </w:pPr>
      <w:r>
        <w:t>publication of the State budget and financial reports, including quarterly, mid</w:t>
      </w:r>
      <w:r w:rsidR="00A66923">
        <w:noBreakHyphen/>
      </w:r>
      <w:r>
        <w:t>year, annual and estimated financial reports</w:t>
      </w:r>
    </w:p>
    <w:p w14:paraId="7081AA17" w14:textId="7AFFCB93" w:rsidR="00BE559A" w:rsidRDefault="00BE559A" w:rsidP="00655729">
      <w:pPr>
        <w:pStyle w:val="Bullet"/>
      </w:pPr>
      <w:r>
        <w:t>publication of non</w:t>
      </w:r>
      <w:r w:rsidR="00A66923">
        <w:noBreakHyphen/>
      </w:r>
      <w:r>
        <w:t>financial performance in the Victorian public sector.</w:t>
      </w:r>
    </w:p>
    <w:p w14:paraId="396732C3" w14:textId="77777777" w:rsidR="00BE559A" w:rsidRDefault="00BE559A" w:rsidP="00BE559A">
      <w:r>
        <w:t xml:space="preserve">This output develops and maintains cohesive financial and resource management frameworks that drive sound financial and resource management practices in the Victorian public sector by: </w:t>
      </w:r>
    </w:p>
    <w:p w14:paraId="471326CD" w14:textId="77777777" w:rsidR="00BE559A" w:rsidRDefault="00BE559A" w:rsidP="00655729">
      <w:pPr>
        <w:pStyle w:val="Bullet"/>
      </w:pPr>
      <w:r>
        <w:t>enhancing key frameworks to drive performance</w:t>
      </w:r>
    </w:p>
    <w:p w14:paraId="44C456A5" w14:textId="77777777" w:rsidR="00BE559A" w:rsidRDefault="00BE559A" w:rsidP="00655729">
      <w:pPr>
        <w:pStyle w:val="Bullet"/>
      </w:pPr>
      <w:r>
        <w:t>monitoring Victorian Public Sector (VPS) agencies' compliance</w:t>
      </w:r>
    </w:p>
    <w:p w14:paraId="3B3CDF6B" w14:textId="77777777" w:rsidR="00BE559A" w:rsidRDefault="00BE559A" w:rsidP="00655729">
      <w:pPr>
        <w:pStyle w:val="Bullet"/>
      </w:pPr>
      <w:r>
        <w:t>advising government and key stakeholders on financial and resource management and compliance issues</w:t>
      </w:r>
    </w:p>
    <w:p w14:paraId="2953DFCB" w14:textId="77777777" w:rsidR="00BE559A" w:rsidRDefault="00BE559A" w:rsidP="00655729">
      <w:pPr>
        <w:pStyle w:val="Bullet"/>
      </w:pPr>
      <w:r>
        <w:t>ensuring that financial and resource management frameworks are established and complied with</w:t>
      </w:r>
    </w:p>
    <w:p w14:paraId="11BD3302" w14:textId="77777777" w:rsidR="00BE559A" w:rsidRDefault="00BE559A" w:rsidP="00655729">
      <w:pPr>
        <w:pStyle w:val="Bullet"/>
      </w:pPr>
      <w:r>
        <w:t>promoting continuous improvement in VPS resource allocation and management through regular reviews and updates to ensure the frameworks represent good practice</w:t>
      </w:r>
    </w:p>
    <w:p w14:paraId="225A9969" w14:textId="77777777" w:rsidR="00BE559A" w:rsidRDefault="00BE559A" w:rsidP="00655729">
      <w:pPr>
        <w:pStyle w:val="Bullet"/>
      </w:pPr>
      <w:r>
        <w:t>promoting awareness of financial management accountabilities and roles.</w:t>
      </w:r>
    </w:p>
    <w:p w14:paraId="08BC2824" w14:textId="77777777" w:rsidR="00BE559A" w:rsidRDefault="00BE559A" w:rsidP="00BE559A">
      <w:r>
        <w:t>This output contributes to the Department's objective to optimise Victoria's fiscal resources.</w:t>
      </w:r>
    </w:p>
    <w:p w14:paraId="04E84FA5" w14:textId="6D308322" w:rsidR="005E6D06" w:rsidRDefault="005E6D06" w:rsidP="005E6D06"/>
    <w:tbl>
      <w:tblPr>
        <w:tblStyle w:val="AnnualReportfinancialtable1"/>
        <w:tblW w:w="0" w:type="auto"/>
        <w:tblLook w:val="02A0" w:firstRow="1" w:lastRow="0" w:firstColumn="1" w:lastColumn="0" w:noHBand="1" w:noVBand="0"/>
      </w:tblPr>
      <w:tblGrid>
        <w:gridCol w:w="3684"/>
        <w:gridCol w:w="1017"/>
        <w:gridCol w:w="962"/>
        <w:gridCol w:w="1079"/>
        <w:gridCol w:w="1354"/>
        <w:gridCol w:w="884"/>
      </w:tblGrid>
      <w:tr w:rsidR="0056637C" w:rsidRPr="003C563E" w14:paraId="24F2E3FD" w14:textId="77777777" w:rsidTr="00E1276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84" w:type="dxa"/>
            <w:vAlign w:val="bottom"/>
          </w:tcPr>
          <w:p w14:paraId="0EC5E6D3" w14:textId="77777777" w:rsidR="00886FF8" w:rsidRPr="003C563E" w:rsidRDefault="00886FF8" w:rsidP="00FC0C2E">
            <w:pPr>
              <w:pStyle w:val="Tabletextheadingleft"/>
              <w:pageBreakBefore/>
            </w:pPr>
            <w:r w:rsidRPr="003C563E">
              <w:t>Performance measures</w:t>
            </w:r>
          </w:p>
        </w:tc>
        <w:tc>
          <w:tcPr>
            <w:cnfStyle w:val="000010000000" w:firstRow="0" w:lastRow="0" w:firstColumn="0" w:lastColumn="0" w:oddVBand="1" w:evenVBand="0" w:oddHBand="0" w:evenHBand="0" w:firstRowFirstColumn="0" w:firstRowLastColumn="0" w:lastRowFirstColumn="0" w:lastRowLastColumn="0"/>
            <w:tcW w:w="1017" w:type="dxa"/>
            <w:shd w:val="clear" w:color="auto" w:fill="E0E0E0"/>
          </w:tcPr>
          <w:p w14:paraId="5934DE2E" w14:textId="77777777" w:rsidR="00886FF8" w:rsidRPr="003C563E" w:rsidRDefault="00886FF8">
            <w:pPr>
              <w:pStyle w:val="Tabletextheadingcentred"/>
            </w:pPr>
            <w:r w:rsidRPr="003C563E">
              <w:t>Unit of measure</w:t>
            </w:r>
          </w:p>
        </w:tc>
        <w:tc>
          <w:tcPr>
            <w:cnfStyle w:val="000001000000" w:firstRow="0" w:lastRow="0" w:firstColumn="0" w:lastColumn="0" w:oddVBand="0" w:evenVBand="1" w:oddHBand="0" w:evenHBand="0" w:firstRowFirstColumn="0" w:firstRowLastColumn="0" w:lastRowFirstColumn="0" w:lastRowLastColumn="0"/>
            <w:tcW w:w="962" w:type="dxa"/>
          </w:tcPr>
          <w:p w14:paraId="5C3C6705" w14:textId="77777777" w:rsidR="00886FF8" w:rsidRPr="003C563E" w:rsidRDefault="00886FF8">
            <w:pPr>
              <w:pStyle w:val="Tabletextheadingrightbold"/>
            </w:pPr>
            <w:r w:rsidRPr="003C563E">
              <w:t>2022-23 actual</w:t>
            </w:r>
          </w:p>
        </w:tc>
        <w:tc>
          <w:tcPr>
            <w:cnfStyle w:val="000010000000" w:firstRow="0" w:lastRow="0" w:firstColumn="0" w:lastColumn="0" w:oddVBand="1" w:evenVBand="0" w:oddHBand="0" w:evenHBand="0" w:firstRowFirstColumn="0" w:firstRowLastColumn="0" w:lastRowFirstColumn="0" w:lastRowLastColumn="0"/>
            <w:tcW w:w="1079" w:type="dxa"/>
            <w:shd w:val="clear" w:color="auto" w:fill="E0E0E0"/>
          </w:tcPr>
          <w:p w14:paraId="144922A1" w14:textId="77777777" w:rsidR="00886FF8" w:rsidRPr="003C563E" w:rsidRDefault="00886FF8">
            <w:pPr>
              <w:pStyle w:val="Tabletextheadingrightbold"/>
            </w:pPr>
            <w:r w:rsidRPr="003C563E">
              <w:t>2022-23 target</w:t>
            </w:r>
          </w:p>
        </w:tc>
        <w:tc>
          <w:tcPr>
            <w:cnfStyle w:val="000001000000" w:firstRow="0" w:lastRow="0" w:firstColumn="0" w:lastColumn="0" w:oddVBand="0" w:evenVBand="1" w:oddHBand="0" w:evenHBand="0" w:firstRowFirstColumn="0" w:firstRowLastColumn="0" w:lastRowFirstColumn="0" w:lastRowLastColumn="0"/>
            <w:tcW w:w="1354" w:type="dxa"/>
          </w:tcPr>
          <w:p w14:paraId="54C23EF9" w14:textId="77777777" w:rsidR="00886FF8" w:rsidRPr="003C563E" w:rsidRDefault="00886FF8">
            <w:pPr>
              <w:pStyle w:val="Tabletextheadingright"/>
            </w:pPr>
            <w:r w:rsidRPr="003C563E">
              <w:t>Performance variation (%)</w:t>
            </w:r>
          </w:p>
        </w:tc>
        <w:tc>
          <w:tcPr>
            <w:cnfStyle w:val="000010000000" w:firstRow="0" w:lastRow="0" w:firstColumn="0" w:lastColumn="0" w:oddVBand="1" w:evenVBand="0" w:oddHBand="0" w:evenHBand="0" w:firstRowFirstColumn="0" w:firstRowLastColumn="0" w:lastRowFirstColumn="0" w:lastRowLastColumn="0"/>
            <w:tcW w:w="884" w:type="dxa"/>
            <w:shd w:val="clear" w:color="auto" w:fill="E0E0E0"/>
          </w:tcPr>
          <w:p w14:paraId="3AF6B10C" w14:textId="10911EC4" w:rsidR="00886FF8" w:rsidRPr="003C563E" w:rsidRDefault="00886FF8">
            <w:pPr>
              <w:pStyle w:val="Tabletextheadingrightbold"/>
            </w:pPr>
            <w:r w:rsidRPr="003C563E">
              <w:rPr>
                <w:sz w:val="17"/>
                <w:szCs w:val="17"/>
              </w:rPr>
              <w:t xml:space="preserve">Result </w:t>
            </w:r>
          </w:p>
        </w:tc>
      </w:tr>
      <w:tr w:rsidR="000F29FB" w:rsidRPr="00206384" w14:paraId="19FCBE34" w14:textId="77777777" w:rsidTr="00E12767">
        <w:tc>
          <w:tcPr>
            <w:cnfStyle w:val="001000000000" w:firstRow="0" w:lastRow="0" w:firstColumn="1" w:lastColumn="0" w:oddVBand="0" w:evenVBand="0" w:oddHBand="0" w:evenHBand="0" w:firstRowFirstColumn="0" w:firstRowLastColumn="0" w:lastRowFirstColumn="0" w:lastRowLastColumn="0"/>
            <w:tcW w:w="3684" w:type="dxa"/>
          </w:tcPr>
          <w:p w14:paraId="15213775" w14:textId="77777777" w:rsidR="00886FF8" w:rsidRPr="00206384" w:rsidRDefault="00886FF8">
            <w:pPr>
              <w:pStyle w:val="Tabletextheadingleft"/>
            </w:pPr>
            <w:r>
              <w:t>Quantity</w:t>
            </w:r>
          </w:p>
        </w:tc>
        <w:tc>
          <w:tcPr>
            <w:cnfStyle w:val="000010000000" w:firstRow="0" w:lastRow="0" w:firstColumn="0" w:lastColumn="0" w:oddVBand="1" w:evenVBand="0" w:oddHBand="0" w:evenHBand="0" w:firstRowFirstColumn="0" w:firstRowLastColumn="0" w:lastRowFirstColumn="0" w:lastRowLastColumn="0"/>
            <w:tcW w:w="1017" w:type="dxa"/>
          </w:tcPr>
          <w:p w14:paraId="36592F1D" w14:textId="77777777" w:rsidR="00886FF8" w:rsidRPr="00206384" w:rsidRDefault="00886FF8">
            <w:pPr>
              <w:pStyle w:val="Tabletextcentred"/>
            </w:pPr>
          </w:p>
        </w:tc>
        <w:tc>
          <w:tcPr>
            <w:cnfStyle w:val="000001000000" w:firstRow="0" w:lastRow="0" w:firstColumn="0" w:lastColumn="0" w:oddVBand="0" w:evenVBand="1" w:oddHBand="0" w:evenHBand="0" w:firstRowFirstColumn="0" w:firstRowLastColumn="0" w:lastRowFirstColumn="0" w:lastRowLastColumn="0"/>
            <w:tcW w:w="962" w:type="dxa"/>
          </w:tcPr>
          <w:p w14:paraId="16713A70" w14:textId="77777777" w:rsidR="00886FF8" w:rsidRDefault="00886FF8">
            <w:pPr>
              <w:pStyle w:val="Tabletextright"/>
            </w:pPr>
          </w:p>
        </w:tc>
        <w:tc>
          <w:tcPr>
            <w:cnfStyle w:val="000010000000" w:firstRow="0" w:lastRow="0" w:firstColumn="0" w:lastColumn="0" w:oddVBand="1" w:evenVBand="0" w:oddHBand="0" w:evenHBand="0" w:firstRowFirstColumn="0" w:firstRowLastColumn="0" w:lastRowFirstColumn="0" w:lastRowLastColumn="0"/>
            <w:tcW w:w="1079" w:type="dxa"/>
          </w:tcPr>
          <w:p w14:paraId="10DB986E" w14:textId="77777777" w:rsidR="00886FF8" w:rsidRDefault="00886FF8">
            <w:pPr>
              <w:pStyle w:val="Tabletextright"/>
            </w:pPr>
          </w:p>
        </w:tc>
        <w:tc>
          <w:tcPr>
            <w:cnfStyle w:val="000001000000" w:firstRow="0" w:lastRow="0" w:firstColumn="0" w:lastColumn="0" w:oddVBand="0" w:evenVBand="1" w:oddHBand="0" w:evenHBand="0" w:firstRowFirstColumn="0" w:firstRowLastColumn="0" w:lastRowFirstColumn="0" w:lastRowLastColumn="0"/>
            <w:tcW w:w="1354" w:type="dxa"/>
          </w:tcPr>
          <w:p w14:paraId="53738136" w14:textId="77777777" w:rsidR="00886FF8" w:rsidRDefault="00886FF8">
            <w:pPr>
              <w:pStyle w:val="Tabletextright"/>
            </w:pPr>
          </w:p>
        </w:tc>
        <w:tc>
          <w:tcPr>
            <w:cnfStyle w:val="000010000000" w:firstRow="0" w:lastRow="0" w:firstColumn="0" w:lastColumn="0" w:oddVBand="1" w:evenVBand="0" w:oddHBand="0" w:evenHBand="0" w:firstRowFirstColumn="0" w:firstRowLastColumn="0" w:lastRowFirstColumn="0" w:lastRowLastColumn="0"/>
            <w:tcW w:w="884" w:type="dxa"/>
          </w:tcPr>
          <w:p w14:paraId="1130D8E0" w14:textId="77777777" w:rsidR="00886FF8" w:rsidRDefault="00886FF8">
            <w:pPr>
              <w:pStyle w:val="Tabletextright"/>
            </w:pPr>
          </w:p>
        </w:tc>
      </w:tr>
      <w:tr w:rsidR="000F29FB" w:rsidRPr="00206384" w14:paraId="180D19E8" w14:textId="77777777" w:rsidTr="00E12767">
        <w:tc>
          <w:tcPr>
            <w:cnfStyle w:val="001000000000" w:firstRow="0" w:lastRow="0" w:firstColumn="1" w:lastColumn="0" w:oddVBand="0" w:evenVBand="0" w:oddHBand="0" w:evenHBand="0" w:firstRowFirstColumn="0" w:firstRowLastColumn="0" w:lastRowFirstColumn="0" w:lastRowLastColumn="0"/>
            <w:tcW w:w="3684" w:type="dxa"/>
          </w:tcPr>
          <w:p w14:paraId="1019868B" w14:textId="77777777" w:rsidR="00886FF8" w:rsidRPr="00C11368" w:rsidRDefault="00886FF8">
            <w:pPr>
              <w:pStyle w:val="Tabletext"/>
            </w:pPr>
            <w:bookmarkStart w:id="28" w:name="_Hlk8296298"/>
            <w:r w:rsidRPr="00C11368">
              <w:t>Number of funding reviews contributed to by</w:t>
            </w:r>
            <w:r>
              <w:rPr>
                <w:rFonts w:ascii="Calibri" w:hAnsi="Calibri" w:cs="Calibri"/>
              </w:rPr>
              <w:t> </w:t>
            </w:r>
            <w:r w:rsidRPr="00C11368">
              <w:t>DTF</w:t>
            </w:r>
            <w:bookmarkEnd w:id="28"/>
          </w:p>
        </w:tc>
        <w:tc>
          <w:tcPr>
            <w:cnfStyle w:val="000010000000" w:firstRow="0" w:lastRow="0" w:firstColumn="0" w:lastColumn="0" w:oddVBand="1" w:evenVBand="0" w:oddHBand="0" w:evenHBand="0" w:firstRowFirstColumn="0" w:firstRowLastColumn="0" w:lastRowFirstColumn="0" w:lastRowLastColumn="0"/>
            <w:tcW w:w="1017" w:type="dxa"/>
          </w:tcPr>
          <w:p w14:paraId="3E4B3812" w14:textId="77777777" w:rsidR="00886FF8" w:rsidRPr="00C11368" w:rsidRDefault="00886FF8">
            <w:pPr>
              <w:pStyle w:val="Tabletextcentred"/>
            </w:pPr>
            <w:r w:rsidRPr="00C11368">
              <w:t>number</w:t>
            </w:r>
          </w:p>
        </w:tc>
        <w:tc>
          <w:tcPr>
            <w:cnfStyle w:val="000001000000" w:firstRow="0" w:lastRow="0" w:firstColumn="0" w:lastColumn="0" w:oddVBand="0" w:evenVBand="1" w:oddHBand="0" w:evenHBand="0" w:firstRowFirstColumn="0" w:firstRowLastColumn="0" w:lastRowFirstColumn="0" w:lastRowLastColumn="0"/>
            <w:tcW w:w="962" w:type="dxa"/>
          </w:tcPr>
          <w:p w14:paraId="66B2DF81" w14:textId="4C28448D" w:rsidR="00886FF8" w:rsidRPr="00C11368" w:rsidRDefault="00A07211">
            <w:pPr>
              <w:pStyle w:val="Tabletextright"/>
            </w:pPr>
            <w:r>
              <w:t>3</w:t>
            </w:r>
          </w:p>
        </w:tc>
        <w:tc>
          <w:tcPr>
            <w:cnfStyle w:val="000010000000" w:firstRow="0" w:lastRow="0" w:firstColumn="0" w:lastColumn="0" w:oddVBand="1" w:evenVBand="0" w:oddHBand="0" w:evenHBand="0" w:firstRowFirstColumn="0" w:firstRowLastColumn="0" w:lastRowFirstColumn="0" w:lastRowLastColumn="0"/>
            <w:tcW w:w="1079" w:type="dxa"/>
          </w:tcPr>
          <w:p w14:paraId="77355750" w14:textId="77777777" w:rsidR="00886FF8" w:rsidRPr="00C11368" w:rsidRDefault="00886FF8">
            <w:pPr>
              <w:pStyle w:val="Tabletextright"/>
            </w:pPr>
            <w:r w:rsidRPr="00C11368">
              <w:t>3</w:t>
            </w:r>
          </w:p>
        </w:tc>
        <w:tc>
          <w:tcPr>
            <w:cnfStyle w:val="000001000000" w:firstRow="0" w:lastRow="0" w:firstColumn="0" w:lastColumn="0" w:oddVBand="0" w:evenVBand="1" w:oddHBand="0" w:evenHBand="0" w:firstRowFirstColumn="0" w:firstRowLastColumn="0" w:lastRowFirstColumn="0" w:lastRowLastColumn="0"/>
            <w:tcW w:w="1354" w:type="dxa"/>
          </w:tcPr>
          <w:p w14:paraId="54639724" w14:textId="0BC0A6F0" w:rsidR="00886FF8" w:rsidRPr="00C11368" w:rsidRDefault="00423436" w:rsidP="00C062A4">
            <w:pPr>
              <w:pStyle w:val="Tabletextright"/>
            </w:pPr>
            <w:r>
              <w:t>–</w:t>
            </w:r>
          </w:p>
        </w:tc>
        <w:tc>
          <w:tcPr>
            <w:cnfStyle w:val="000010000000" w:firstRow="0" w:lastRow="0" w:firstColumn="0" w:lastColumn="0" w:oddVBand="1" w:evenVBand="0" w:oddHBand="0" w:evenHBand="0" w:firstRowFirstColumn="0" w:firstRowLastColumn="0" w:lastRowFirstColumn="0" w:lastRowLastColumn="0"/>
            <w:tcW w:w="884" w:type="dxa"/>
          </w:tcPr>
          <w:p w14:paraId="0BAA1C52" w14:textId="77777777" w:rsidR="00886FF8" w:rsidRPr="00C11368" w:rsidRDefault="00886FF8" w:rsidP="00655729">
            <w:pPr>
              <w:pStyle w:val="TargetMet"/>
            </w:pPr>
          </w:p>
        </w:tc>
      </w:tr>
      <w:tr w:rsidR="000F29FB" w:rsidRPr="00206384" w14:paraId="4D3312BF" w14:textId="77777777" w:rsidTr="00E12767">
        <w:tc>
          <w:tcPr>
            <w:cnfStyle w:val="001000000000" w:firstRow="0" w:lastRow="0" w:firstColumn="1" w:lastColumn="0" w:oddVBand="0" w:evenVBand="0" w:oddHBand="0" w:evenHBand="0" w:firstRowFirstColumn="0" w:firstRowLastColumn="0" w:lastRowFirstColumn="0" w:lastRowLastColumn="0"/>
            <w:tcW w:w="3684" w:type="dxa"/>
          </w:tcPr>
          <w:p w14:paraId="49A7A1E3" w14:textId="77777777" w:rsidR="00886FF8" w:rsidRPr="00C11368" w:rsidRDefault="00886FF8">
            <w:pPr>
              <w:pStyle w:val="Tabletextheadingleft"/>
            </w:pPr>
            <w:r w:rsidRPr="00C11368">
              <w:t>Quality</w:t>
            </w:r>
          </w:p>
        </w:tc>
        <w:tc>
          <w:tcPr>
            <w:cnfStyle w:val="000010000000" w:firstRow="0" w:lastRow="0" w:firstColumn="0" w:lastColumn="0" w:oddVBand="1" w:evenVBand="0" w:oddHBand="0" w:evenHBand="0" w:firstRowFirstColumn="0" w:firstRowLastColumn="0" w:lastRowFirstColumn="0" w:lastRowLastColumn="0"/>
            <w:tcW w:w="1017" w:type="dxa"/>
          </w:tcPr>
          <w:p w14:paraId="3EFA5BAE" w14:textId="77777777" w:rsidR="00886FF8" w:rsidRPr="00C11368" w:rsidRDefault="00886FF8">
            <w:pPr>
              <w:pStyle w:val="Tabletextcentred"/>
            </w:pPr>
          </w:p>
        </w:tc>
        <w:tc>
          <w:tcPr>
            <w:cnfStyle w:val="000001000000" w:firstRow="0" w:lastRow="0" w:firstColumn="0" w:lastColumn="0" w:oddVBand="0" w:evenVBand="1" w:oddHBand="0" w:evenHBand="0" w:firstRowFirstColumn="0" w:firstRowLastColumn="0" w:lastRowFirstColumn="0" w:lastRowLastColumn="0"/>
            <w:tcW w:w="962" w:type="dxa"/>
          </w:tcPr>
          <w:p w14:paraId="259BF05D" w14:textId="77777777" w:rsidR="00886FF8" w:rsidRPr="00C11368" w:rsidRDefault="00886FF8">
            <w:pPr>
              <w:pStyle w:val="Tabletextright"/>
            </w:pPr>
          </w:p>
        </w:tc>
        <w:tc>
          <w:tcPr>
            <w:cnfStyle w:val="000010000000" w:firstRow="0" w:lastRow="0" w:firstColumn="0" w:lastColumn="0" w:oddVBand="1" w:evenVBand="0" w:oddHBand="0" w:evenHBand="0" w:firstRowFirstColumn="0" w:firstRowLastColumn="0" w:lastRowFirstColumn="0" w:lastRowLastColumn="0"/>
            <w:tcW w:w="1079" w:type="dxa"/>
          </w:tcPr>
          <w:p w14:paraId="6A60E491" w14:textId="77777777" w:rsidR="00886FF8" w:rsidRPr="00C11368" w:rsidRDefault="00886FF8">
            <w:pPr>
              <w:pStyle w:val="Tabletextright"/>
            </w:pPr>
          </w:p>
        </w:tc>
        <w:tc>
          <w:tcPr>
            <w:cnfStyle w:val="000001000000" w:firstRow="0" w:lastRow="0" w:firstColumn="0" w:lastColumn="0" w:oddVBand="0" w:evenVBand="1" w:oddHBand="0" w:evenHBand="0" w:firstRowFirstColumn="0" w:firstRowLastColumn="0" w:lastRowFirstColumn="0" w:lastRowLastColumn="0"/>
            <w:tcW w:w="1354" w:type="dxa"/>
          </w:tcPr>
          <w:p w14:paraId="222D8524" w14:textId="77777777" w:rsidR="00886FF8" w:rsidRPr="00C11368" w:rsidRDefault="00886FF8">
            <w:pPr>
              <w:pStyle w:val="Tabletextright"/>
            </w:pPr>
          </w:p>
        </w:tc>
        <w:tc>
          <w:tcPr>
            <w:cnfStyle w:val="000010000000" w:firstRow="0" w:lastRow="0" w:firstColumn="0" w:lastColumn="0" w:oddVBand="1" w:evenVBand="0" w:oddHBand="0" w:evenHBand="0" w:firstRowFirstColumn="0" w:firstRowLastColumn="0" w:lastRowFirstColumn="0" w:lastRowLastColumn="0"/>
            <w:tcW w:w="884" w:type="dxa"/>
          </w:tcPr>
          <w:p w14:paraId="47597039" w14:textId="77777777" w:rsidR="00886FF8" w:rsidRPr="00C11368" w:rsidRDefault="00886FF8">
            <w:pPr>
              <w:pStyle w:val="Tabletextright"/>
            </w:pPr>
          </w:p>
        </w:tc>
      </w:tr>
      <w:tr w:rsidR="000F29FB" w:rsidRPr="00206384" w14:paraId="094644A1" w14:textId="77777777" w:rsidTr="00E12767">
        <w:tc>
          <w:tcPr>
            <w:cnfStyle w:val="001000000000" w:firstRow="0" w:lastRow="0" w:firstColumn="1" w:lastColumn="0" w:oddVBand="0" w:evenVBand="0" w:oddHBand="0" w:evenHBand="0" w:firstRowFirstColumn="0" w:firstRowLastColumn="0" w:lastRowFirstColumn="0" w:lastRowLastColumn="0"/>
            <w:tcW w:w="3684" w:type="dxa"/>
          </w:tcPr>
          <w:p w14:paraId="3B6313A3" w14:textId="63569000" w:rsidR="00886FF8" w:rsidRPr="00C11368" w:rsidRDefault="00886FF8">
            <w:pPr>
              <w:pStyle w:val="Tabletext"/>
            </w:pPr>
            <w:r w:rsidRPr="00C11368">
              <w:t>Variance of the revised estimate of general government budget expenditure</w:t>
            </w:r>
          </w:p>
        </w:tc>
        <w:tc>
          <w:tcPr>
            <w:cnfStyle w:val="000010000000" w:firstRow="0" w:lastRow="0" w:firstColumn="0" w:lastColumn="0" w:oddVBand="1" w:evenVBand="0" w:oddHBand="0" w:evenHBand="0" w:firstRowFirstColumn="0" w:firstRowLastColumn="0" w:lastRowFirstColumn="0" w:lastRowLastColumn="0"/>
            <w:tcW w:w="1017" w:type="dxa"/>
          </w:tcPr>
          <w:p w14:paraId="62F51D6B" w14:textId="77777777" w:rsidR="00886FF8" w:rsidRPr="00C11368" w:rsidRDefault="00886FF8">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62" w:type="dxa"/>
          </w:tcPr>
          <w:p w14:paraId="70767D77" w14:textId="47EC10DD" w:rsidR="00886FF8" w:rsidRPr="00C11368" w:rsidRDefault="0015521A">
            <w:pPr>
              <w:pStyle w:val="Tabletextright"/>
            </w:pPr>
            <w:r w:rsidRPr="00C11368">
              <w:t>≤5.0</w:t>
            </w:r>
          </w:p>
        </w:tc>
        <w:tc>
          <w:tcPr>
            <w:cnfStyle w:val="000010000000" w:firstRow="0" w:lastRow="0" w:firstColumn="0" w:lastColumn="0" w:oddVBand="1" w:evenVBand="0" w:oddHBand="0" w:evenHBand="0" w:firstRowFirstColumn="0" w:firstRowLastColumn="0" w:lastRowFirstColumn="0" w:lastRowLastColumn="0"/>
            <w:tcW w:w="1079" w:type="dxa"/>
          </w:tcPr>
          <w:p w14:paraId="0CB83824" w14:textId="77777777" w:rsidR="00886FF8" w:rsidRPr="00C11368" w:rsidRDefault="00886FF8">
            <w:pPr>
              <w:pStyle w:val="Tabletextright"/>
            </w:pPr>
            <w:r w:rsidRPr="00C11368">
              <w:t>≤5.0</w:t>
            </w:r>
          </w:p>
        </w:tc>
        <w:tc>
          <w:tcPr>
            <w:cnfStyle w:val="000001000000" w:firstRow="0" w:lastRow="0" w:firstColumn="0" w:lastColumn="0" w:oddVBand="0" w:evenVBand="1" w:oddHBand="0" w:evenHBand="0" w:firstRowFirstColumn="0" w:firstRowLastColumn="0" w:lastRowFirstColumn="0" w:lastRowLastColumn="0"/>
            <w:tcW w:w="1354" w:type="dxa"/>
          </w:tcPr>
          <w:p w14:paraId="124E84F0" w14:textId="78640E95" w:rsidR="00886FF8" w:rsidRPr="00C11368" w:rsidRDefault="0015521A">
            <w:pPr>
              <w:pStyle w:val="Tabletextright"/>
            </w:pPr>
            <w:r>
              <w:t>–</w:t>
            </w:r>
          </w:p>
        </w:tc>
        <w:tc>
          <w:tcPr>
            <w:cnfStyle w:val="000010000000" w:firstRow="0" w:lastRow="0" w:firstColumn="0" w:lastColumn="0" w:oddVBand="1" w:evenVBand="0" w:oddHBand="0" w:evenHBand="0" w:firstRowFirstColumn="0" w:firstRowLastColumn="0" w:lastRowFirstColumn="0" w:lastRowLastColumn="0"/>
            <w:tcW w:w="884" w:type="dxa"/>
          </w:tcPr>
          <w:p w14:paraId="694EA614" w14:textId="09CD66EC" w:rsidR="00886FF8" w:rsidRPr="00C11368" w:rsidRDefault="00886FF8" w:rsidP="00CF1A78">
            <w:pPr>
              <w:pStyle w:val="TargetMet"/>
            </w:pPr>
          </w:p>
        </w:tc>
      </w:tr>
      <w:tr w:rsidR="000F29FB" w:rsidRPr="00206384" w14:paraId="2962DB53" w14:textId="77777777" w:rsidTr="00E12767">
        <w:tc>
          <w:tcPr>
            <w:cnfStyle w:val="001000000000" w:firstRow="0" w:lastRow="0" w:firstColumn="1" w:lastColumn="0" w:oddVBand="0" w:evenVBand="0" w:oddHBand="0" w:evenHBand="0" w:firstRowFirstColumn="0" w:firstRowLastColumn="0" w:lastRowFirstColumn="0" w:lastRowLastColumn="0"/>
            <w:tcW w:w="3684" w:type="dxa"/>
          </w:tcPr>
          <w:p w14:paraId="67C39586" w14:textId="77777777" w:rsidR="00886FF8" w:rsidRPr="00C11368" w:rsidRDefault="00886FF8">
            <w:pPr>
              <w:pStyle w:val="Tabletext"/>
            </w:pPr>
            <w:r w:rsidRPr="00C11368">
              <w:t xml:space="preserve">Unqualified audit reports/reviews for the State of Victoria Financial Report and Estimated Financial Statements </w:t>
            </w:r>
          </w:p>
        </w:tc>
        <w:tc>
          <w:tcPr>
            <w:cnfStyle w:val="000010000000" w:firstRow="0" w:lastRow="0" w:firstColumn="0" w:lastColumn="0" w:oddVBand="1" w:evenVBand="0" w:oddHBand="0" w:evenHBand="0" w:firstRowFirstColumn="0" w:firstRowLastColumn="0" w:lastRowFirstColumn="0" w:lastRowLastColumn="0"/>
            <w:tcW w:w="1017" w:type="dxa"/>
          </w:tcPr>
          <w:p w14:paraId="554C28FE" w14:textId="77777777" w:rsidR="00886FF8" w:rsidRPr="00C11368" w:rsidRDefault="00886FF8">
            <w:pPr>
              <w:pStyle w:val="Tabletextcentred"/>
            </w:pPr>
            <w:r w:rsidRPr="00C11368">
              <w:t>number</w:t>
            </w:r>
          </w:p>
        </w:tc>
        <w:tc>
          <w:tcPr>
            <w:cnfStyle w:val="000001000000" w:firstRow="0" w:lastRow="0" w:firstColumn="0" w:lastColumn="0" w:oddVBand="0" w:evenVBand="1" w:oddHBand="0" w:evenHBand="0" w:firstRowFirstColumn="0" w:firstRowLastColumn="0" w:lastRowFirstColumn="0" w:lastRowLastColumn="0"/>
            <w:tcW w:w="962" w:type="dxa"/>
          </w:tcPr>
          <w:p w14:paraId="65CD8704" w14:textId="0341CCE4" w:rsidR="00886FF8" w:rsidRPr="00C11368" w:rsidRDefault="00B37269">
            <w:pPr>
              <w:pStyle w:val="Tabletextright"/>
            </w:pPr>
            <w:r>
              <w:t>2</w:t>
            </w:r>
          </w:p>
        </w:tc>
        <w:tc>
          <w:tcPr>
            <w:cnfStyle w:val="000010000000" w:firstRow="0" w:lastRow="0" w:firstColumn="0" w:lastColumn="0" w:oddVBand="1" w:evenVBand="0" w:oddHBand="0" w:evenHBand="0" w:firstRowFirstColumn="0" w:firstRowLastColumn="0" w:lastRowFirstColumn="0" w:lastRowLastColumn="0"/>
            <w:tcW w:w="1079" w:type="dxa"/>
          </w:tcPr>
          <w:p w14:paraId="18C19021" w14:textId="77777777" w:rsidR="00886FF8" w:rsidRPr="00C11368" w:rsidRDefault="00886FF8">
            <w:pPr>
              <w:pStyle w:val="Tabletextright"/>
            </w:pPr>
            <w:r w:rsidRPr="00C11368">
              <w:t>2</w:t>
            </w:r>
          </w:p>
        </w:tc>
        <w:tc>
          <w:tcPr>
            <w:cnfStyle w:val="000001000000" w:firstRow="0" w:lastRow="0" w:firstColumn="0" w:lastColumn="0" w:oddVBand="0" w:evenVBand="1" w:oddHBand="0" w:evenHBand="0" w:firstRowFirstColumn="0" w:firstRowLastColumn="0" w:lastRowFirstColumn="0" w:lastRowLastColumn="0"/>
            <w:tcW w:w="1354" w:type="dxa"/>
          </w:tcPr>
          <w:p w14:paraId="54C2F623" w14:textId="3543A911" w:rsidR="00886FF8" w:rsidRPr="00C11368" w:rsidRDefault="00423436">
            <w:pPr>
              <w:pStyle w:val="Tabletextright"/>
            </w:pPr>
            <w:r>
              <w:t>–</w:t>
            </w:r>
          </w:p>
        </w:tc>
        <w:tc>
          <w:tcPr>
            <w:cnfStyle w:val="000010000000" w:firstRow="0" w:lastRow="0" w:firstColumn="0" w:lastColumn="0" w:oddVBand="1" w:evenVBand="0" w:oddHBand="0" w:evenHBand="0" w:firstRowFirstColumn="0" w:firstRowLastColumn="0" w:lastRowFirstColumn="0" w:lastRowLastColumn="0"/>
            <w:tcW w:w="884" w:type="dxa"/>
          </w:tcPr>
          <w:p w14:paraId="566986BD" w14:textId="77777777" w:rsidR="00886FF8" w:rsidRPr="00C11368" w:rsidRDefault="00886FF8" w:rsidP="00655729">
            <w:pPr>
              <w:pStyle w:val="TargetMet"/>
            </w:pPr>
          </w:p>
        </w:tc>
      </w:tr>
      <w:tr w:rsidR="000F29FB" w:rsidRPr="00206384" w14:paraId="3A260810" w14:textId="77777777" w:rsidTr="00E12767">
        <w:tc>
          <w:tcPr>
            <w:cnfStyle w:val="001000000000" w:firstRow="0" w:lastRow="0" w:firstColumn="1" w:lastColumn="0" w:oddVBand="0" w:evenVBand="0" w:oddHBand="0" w:evenHBand="0" w:firstRowFirstColumn="0" w:firstRowLastColumn="0" w:lastRowFirstColumn="0" w:lastRowLastColumn="0"/>
            <w:tcW w:w="3684" w:type="dxa"/>
          </w:tcPr>
          <w:p w14:paraId="5084D0C0" w14:textId="77777777" w:rsidR="00886FF8" w:rsidRPr="00C11368" w:rsidRDefault="00886FF8">
            <w:pPr>
              <w:pStyle w:val="Tabletext"/>
            </w:pPr>
            <w:r w:rsidRPr="00C11368">
              <w:t>Recommendations on financial management framework matters made by PAEC and VAGO and supported by Government are actioned</w:t>
            </w:r>
          </w:p>
        </w:tc>
        <w:tc>
          <w:tcPr>
            <w:cnfStyle w:val="000010000000" w:firstRow="0" w:lastRow="0" w:firstColumn="0" w:lastColumn="0" w:oddVBand="1" w:evenVBand="0" w:oddHBand="0" w:evenHBand="0" w:firstRowFirstColumn="0" w:firstRowLastColumn="0" w:lastRowFirstColumn="0" w:lastRowLastColumn="0"/>
            <w:tcW w:w="1017" w:type="dxa"/>
          </w:tcPr>
          <w:p w14:paraId="1249282D" w14:textId="77777777" w:rsidR="00886FF8" w:rsidRPr="00C11368" w:rsidRDefault="00886FF8">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62" w:type="dxa"/>
          </w:tcPr>
          <w:p w14:paraId="1B96F255" w14:textId="07C8E34E" w:rsidR="00886FF8" w:rsidRPr="00C11368" w:rsidRDefault="00F25F4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79" w:type="dxa"/>
          </w:tcPr>
          <w:p w14:paraId="08DB7243" w14:textId="77777777" w:rsidR="00886FF8" w:rsidRPr="00C11368" w:rsidRDefault="00886FF8">
            <w:pPr>
              <w:pStyle w:val="Tabletextright"/>
            </w:pPr>
            <w:r w:rsidRPr="00C11368">
              <w:t>100</w:t>
            </w:r>
          </w:p>
        </w:tc>
        <w:tc>
          <w:tcPr>
            <w:cnfStyle w:val="000001000000" w:firstRow="0" w:lastRow="0" w:firstColumn="0" w:lastColumn="0" w:oddVBand="0" w:evenVBand="1" w:oddHBand="0" w:evenHBand="0" w:firstRowFirstColumn="0" w:firstRowLastColumn="0" w:lastRowFirstColumn="0" w:lastRowLastColumn="0"/>
            <w:tcW w:w="1354" w:type="dxa"/>
          </w:tcPr>
          <w:p w14:paraId="65BB1D79" w14:textId="15BC9745" w:rsidR="00886FF8" w:rsidRPr="00C11368" w:rsidRDefault="00423436">
            <w:pPr>
              <w:pStyle w:val="Tabletextright"/>
            </w:pPr>
            <w:r>
              <w:t>–</w:t>
            </w:r>
          </w:p>
        </w:tc>
        <w:tc>
          <w:tcPr>
            <w:cnfStyle w:val="000010000000" w:firstRow="0" w:lastRow="0" w:firstColumn="0" w:lastColumn="0" w:oddVBand="1" w:evenVBand="0" w:oddHBand="0" w:evenHBand="0" w:firstRowFirstColumn="0" w:firstRowLastColumn="0" w:lastRowFirstColumn="0" w:lastRowLastColumn="0"/>
            <w:tcW w:w="884" w:type="dxa"/>
          </w:tcPr>
          <w:p w14:paraId="5666A072" w14:textId="77777777" w:rsidR="00886FF8" w:rsidRPr="00C11368" w:rsidRDefault="00886FF8" w:rsidP="00655729">
            <w:pPr>
              <w:pStyle w:val="TargetMet"/>
            </w:pPr>
          </w:p>
        </w:tc>
      </w:tr>
      <w:tr w:rsidR="000F29FB" w:rsidRPr="00206384" w14:paraId="4163A41F" w14:textId="77777777" w:rsidTr="00E12767">
        <w:tc>
          <w:tcPr>
            <w:cnfStyle w:val="001000000000" w:firstRow="0" w:lastRow="0" w:firstColumn="1" w:lastColumn="0" w:oddVBand="0" w:evenVBand="0" w:oddHBand="0" w:evenHBand="0" w:firstRowFirstColumn="0" w:firstRowLastColumn="0" w:lastRowFirstColumn="0" w:lastRowLastColumn="0"/>
            <w:tcW w:w="3684" w:type="dxa"/>
          </w:tcPr>
          <w:p w14:paraId="109C5475" w14:textId="77777777" w:rsidR="00886FF8" w:rsidRDefault="00886FF8">
            <w:pPr>
              <w:pStyle w:val="Tabletext"/>
            </w:pPr>
            <w:r w:rsidRPr="00C11368">
              <w:t>VPS stakeholder feedback indicates delivery of advice and information sessions supported the financial reporting framework across the VPS and supported the VPS to understand the financial management framework</w:t>
            </w:r>
          </w:p>
          <w:p w14:paraId="60100EB3" w14:textId="11F478F8" w:rsidR="0024538C" w:rsidRPr="009462D1" w:rsidRDefault="0024538C" w:rsidP="00B8568F">
            <w:pPr>
              <w:pStyle w:val="Tabletextnotes"/>
            </w:pPr>
            <w:r w:rsidRPr="009462D1">
              <w:t>The</w:t>
            </w:r>
            <w:r w:rsidR="00286D4A" w:rsidRPr="009462D1">
              <w:t xml:space="preserve"> higher</w:t>
            </w:r>
            <w:r w:rsidRPr="009462D1">
              <w:t xml:space="preserve"> 2022-23 actual reflects a greater than expected satisfaction from stakeholders across the VPS as measured through a stakeholder survey.</w:t>
            </w:r>
          </w:p>
        </w:tc>
        <w:tc>
          <w:tcPr>
            <w:cnfStyle w:val="000010000000" w:firstRow="0" w:lastRow="0" w:firstColumn="0" w:lastColumn="0" w:oddVBand="1" w:evenVBand="0" w:oddHBand="0" w:evenHBand="0" w:firstRowFirstColumn="0" w:firstRowLastColumn="0" w:lastRowFirstColumn="0" w:lastRowLastColumn="0"/>
            <w:tcW w:w="1017" w:type="dxa"/>
          </w:tcPr>
          <w:p w14:paraId="6310CE67" w14:textId="77777777" w:rsidR="00886FF8" w:rsidRPr="00C11368" w:rsidRDefault="00886FF8">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62" w:type="dxa"/>
          </w:tcPr>
          <w:p w14:paraId="16CB3C68" w14:textId="5F469568" w:rsidR="00886FF8" w:rsidRPr="00C11368" w:rsidRDefault="00B43FD2">
            <w:pPr>
              <w:pStyle w:val="Tabletextright"/>
            </w:pPr>
            <w:r>
              <w:t>8</w:t>
            </w:r>
            <w:r w:rsidR="00221C4F">
              <w:t>8</w:t>
            </w:r>
          </w:p>
        </w:tc>
        <w:tc>
          <w:tcPr>
            <w:cnfStyle w:val="000010000000" w:firstRow="0" w:lastRow="0" w:firstColumn="0" w:lastColumn="0" w:oddVBand="1" w:evenVBand="0" w:oddHBand="0" w:evenHBand="0" w:firstRowFirstColumn="0" w:firstRowLastColumn="0" w:lastRowFirstColumn="0" w:lastRowLastColumn="0"/>
            <w:tcW w:w="1079" w:type="dxa"/>
          </w:tcPr>
          <w:p w14:paraId="0DD92658" w14:textId="57099795" w:rsidR="00886FF8" w:rsidRPr="00C11368" w:rsidRDefault="00B43FD2">
            <w:pPr>
              <w:pStyle w:val="Tabletextright"/>
            </w:pPr>
            <w:r>
              <w:t>8</w:t>
            </w:r>
            <w:r w:rsidR="00221C4F">
              <w:t>0</w:t>
            </w:r>
          </w:p>
        </w:tc>
        <w:tc>
          <w:tcPr>
            <w:cnfStyle w:val="000001000000" w:firstRow="0" w:lastRow="0" w:firstColumn="0" w:lastColumn="0" w:oddVBand="0" w:evenVBand="1" w:oddHBand="0" w:evenHBand="0" w:firstRowFirstColumn="0" w:firstRowLastColumn="0" w:lastRowFirstColumn="0" w:lastRowLastColumn="0"/>
            <w:tcW w:w="1354" w:type="dxa"/>
          </w:tcPr>
          <w:p w14:paraId="5EA0B929" w14:textId="608B6700" w:rsidR="00886FF8" w:rsidRPr="00C11368" w:rsidRDefault="004E72B9">
            <w:pPr>
              <w:pStyle w:val="Tabletextright"/>
            </w:pPr>
            <w:r>
              <w:t>10</w:t>
            </w:r>
          </w:p>
        </w:tc>
        <w:tc>
          <w:tcPr>
            <w:cnfStyle w:val="000010000000" w:firstRow="0" w:lastRow="0" w:firstColumn="0" w:lastColumn="0" w:oddVBand="1" w:evenVBand="0" w:oddHBand="0" w:evenHBand="0" w:firstRowFirstColumn="0" w:firstRowLastColumn="0" w:lastRowFirstColumn="0" w:lastRowLastColumn="0"/>
            <w:tcW w:w="884" w:type="dxa"/>
          </w:tcPr>
          <w:p w14:paraId="56EC46C4" w14:textId="77777777" w:rsidR="00886FF8" w:rsidRPr="00C11368" w:rsidRDefault="00886FF8" w:rsidP="00655729">
            <w:pPr>
              <w:pStyle w:val="TargetMet"/>
            </w:pPr>
          </w:p>
        </w:tc>
      </w:tr>
      <w:tr w:rsidR="000F29FB" w:rsidRPr="00206384" w14:paraId="50C5EE4E" w14:textId="77777777" w:rsidTr="00E12767">
        <w:tc>
          <w:tcPr>
            <w:cnfStyle w:val="001000000000" w:firstRow="0" w:lastRow="0" w:firstColumn="1" w:lastColumn="0" w:oddVBand="0" w:evenVBand="0" w:oddHBand="0" w:evenHBand="0" w:firstRowFirstColumn="0" w:firstRowLastColumn="0" w:lastRowFirstColumn="0" w:lastRowLastColumn="0"/>
            <w:tcW w:w="3684" w:type="dxa"/>
          </w:tcPr>
          <w:p w14:paraId="269C07B7" w14:textId="77777777" w:rsidR="00886FF8" w:rsidRPr="00206384" w:rsidRDefault="00886FF8">
            <w:pPr>
              <w:pStyle w:val="Tabletextheadingleft"/>
            </w:pPr>
            <w:r>
              <w:t>Timeliness</w:t>
            </w:r>
          </w:p>
        </w:tc>
        <w:tc>
          <w:tcPr>
            <w:cnfStyle w:val="000010000000" w:firstRow="0" w:lastRow="0" w:firstColumn="0" w:lastColumn="0" w:oddVBand="1" w:evenVBand="0" w:oddHBand="0" w:evenHBand="0" w:firstRowFirstColumn="0" w:firstRowLastColumn="0" w:lastRowFirstColumn="0" w:lastRowLastColumn="0"/>
            <w:tcW w:w="1017" w:type="dxa"/>
          </w:tcPr>
          <w:p w14:paraId="4AE0B1C6" w14:textId="77777777" w:rsidR="00886FF8" w:rsidRPr="00206384" w:rsidRDefault="00886FF8">
            <w:pPr>
              <w:pStyle w:val="Tabletextcentred"/>
            </w:pPr>
          </w:p>
        </w:tc>
        <w:tc>
          <w:tcPr>
            <w:cnfStyle w:val="000001000000" w:firstRow="0" w:lastRow="0" w:firstColumn="0" w:lastColumn="0" w:oddVBand="0" w:evenVBand="1" w:oddHBand="0" w:evenHBand="0" w:firstRowFirstColumn="0" w:firstRowLastColumn="0" w:lastRowFirstColumn="0" w:lastRowLastColumn="0"/>
            <w:tcW w:w="962" w:type="dxa"/>
          </w:tcPr>
          <w:p w14:paraId="2910DEE9" w14:textId="77777777" w:rsidR="00886FF8" w:rsidRDefault="00886FF8">
            <w:pPr>
              <w:pStyle w:val="Tabletextright"/>
            </w:pPr>
          </w:p>
        </w:tc>
        <w:tc>
          <w:tcPr>
            <w:cnfStyle w:val="000010000000" w:firstRow="0" w:lastRow="0" w:firstColumn="0" w:lastColumn="0" w:oddVBand="1" w:evenVBand="0" w:oddHBand="0" w:evenHBand="0" w:firstRowFirstColumn="0" w:firstRowLastColumn="0" w:lastRowFirstColumn="0" w:lastRowLastColumn="0"/>
            <w:tcW w:w="1079" w:type="dxa"/>
          </w:tcPr>
          <w:p w14:paraId="07444C4B" w14:textId="77777777" w:rsidR="00886FF8" w:rsidRDefault="00886FF8">
            <w:pPr>
              <w:pStyle w:val="Tabletextright"/>
            </w:pPr>
          </w:p>
        </w:tc>
        <w:tc>
          <w:tcPr>
            <w:cnfStyle w:val="000001000000" w:firstRow="0" w:lastRow="0" w:firstColumn="0" w:lastColumn="0" w:oddVBand="0" w:evenVBand="1" w:oddHBand="0" w:evenHBand="0" w:firstRowFirstColumn="0" w:firstRowLastColumn="0" w:lastRowFirstColumn="0" w:lastRowLastColumn="0"/>
            <w:tcW w:w="1354" w:type="dxa"/>
          </w:tcPr>
          <w:p w14:paraId="622F7CD6" w14:textId="77777777" w:rsidR="00886FF8" w:rsidRDefault="00886FF8">
            <w:pPr>
              <w:pStyle w:val="Tabletextright"/>
            </w:pPr>
          </w:p>
        </w:tc>
        <w:tc>
          <w:tcPr>
            <w:cnfStyle w:val="000010000000" w:firstRow="0" w:lastRow="0" w:firstColumn="0" w:lastColumn="0" w:oddVBand="1" w:evenVBand="0" w:oddHBand="0" w:evenHBand="0" w:firstRowFirstColumn="0" w:firstRowLastColumn="0" w:lastRowFirstColumn="0" w:lastRowLastColumn="0"/>
            <w:tcW w:w="884" w:type="dxa"/>
          </w:tcPr>
          <w:p w14:paraId="52D5024C" w14:textId="77777777" w:rsidR="00886FF8" w:rsidRDefault="00886FF8">
            <w:pPr>
              <w:pStyle w:val="Tabletextright"/>
            </w:pPr>
          </w:p>
        </w:tc>
      </w:tr>
      <w:tr w:rsidR="000F29FB" w:rsidRPr="00206384" w14:paraId="70918E38" w14:textId="77777777" w:rsidTr="00E12767">
        <w:tc>
          <w:tcPr>
            <w:cnfStyle w:val="001000000000" w:firstRow="0" w:lastRow="0" w:firstColumn="1" w:lastColumn="0" w:oddVBand="0" w:evenVBand="0" w:oddHBand="0" w:evenHBand="0" w:firstRowFirstColumn="0" w:firstRowLastColumn="0" w:lastRowFirstColumn="0" w:lastRowLastColumn="0"/>
            <w:tcW w:w="3684" w:type="dxa"/>
          </w:tcPr>
          <w:p w14:paraId="5454183A" w14:textId="7F6E128D" w:rsidR="00886FF8" w:rsidRPr="00C11368" w:rsidRDefault="00886FF8">
            <w:pPr>
              <w:pStyle w:val="Tabletext"/>
            </w:pPr>
            <w:r w:rsidRPr="00C11368">
              <w:t xml:space="preserve">Delivery of advice to </w:t>
            </w:r>
            <w:r w:rsidR="0010715B">
              <w:t xml:space="preserve">the </w:t>
            </w:r>
            <w:r w:rsidRPr="00C11368">
              <w:t>Government on portfolio performance within agreed timeframes</w:t>
            </w:r>
          </w:p>
        </w:tc>
        <w:tc>
          <w:tcPr>
            <w:cnfStyle w:val="000010000000" w:firstRow="0" w:lastRow="0" w:firstColumn="0" w:lastColumn="0" w:oddVBand="1" w:evenVBand="0" w:oddHBand="0" w:evenHBand="0" w:firstRowFirstColumn="0" w:firstRowLastColumn="0" w:lastRowFirstColumn="0" w:lastRowLastColumn="0"/>
            <w:tcW w:w="1017" w:type="dxa"/>
          </w:tcPr>
          <w:p w14:paraId="39324682" w14:textId="77777777" w:rsidR="00886FF8" w:rsidRPr="00C11368" w:rsidRDefault="00886FF8">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62" w:type="dxa"/>
          </w:tcPr>
          <w:p w14:paraId="58C7B01C" w14:textId="3A30E728" w:rsidR="00886FF8" w:rsidRPr="00C11368" w:rsidRDefault="0059692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79" w:type="dxa"/>
          </w:tcPr>
          <w:p w14:paraId="7FBBF590" w14:textId="77777777" w:rsidR="00886FF8" w:rsidRPr="00C11368" w:rsidRDefault="00886FF8">
            <w:pPr>
              <w:pStyle w:val="Tabletextright"/>
            </w:pPr>
            <w:r w:rsidRPr="00C11368">
              <w:t>100</w:t>
            </w:r>
          </w:p>
        </w:tc>
        <w:tc>
          <w:tcPr>
            <w:cnfStyle w:val="000001000000" w:firstRow="0" w:lastRow="0" w:firstColumn="0" w:lastColumn="0" w:oddVBand="0" w:evenVBand="1" w:oddHBand="0" w:evenHBand="0" w:firstRowFirstColumn="0" w:firstRowLastColumn="0" w:lastRowFirstColumn="0" w:lastRowLastColumn="0"/>
            <w:tcW w:w="1354" w:type="dxa"/>
          </w:tcPr>
          <w:p w14:paraId="68C89BE2" w14:textId="55D72314" w:rsidR="00886FF8" w:rsidRPr="00C11368" w:rsidRDefault="00423436">
            <w:pPr>
              <w:pStyle w:val="Tabletextright"/>
            </w:pPr>
            <w:r>
              <w:t>–</w:t>
            </w:r>
          </w:p>
        </w:tc>
        <w:tc>
          <w:tcPr>
            <w:cnfStyle w:val="000010000000" w:firstRow="0" w:lastRow="0" w:firstColumn="0" w:lastColumn="0" w:oddVBand="1" w:evenVBand="0" w:oddHBand="0" w:evenHBand="0" w:firstRowFirstColumn="0" w:firstRowLastColumn="0" w:lastRowFirstColumn="0" w:lastRowLastColumn="0"/>
            <w:tcW w:w="884" w:type="dxa"/>
          </w:tcPr>
          <w:p w14:paraId="73110FA1" w14:textId="77777777" w:rsidR="00886FF8" w:rsidRPr="00C11368" w:rsidRDefault="00886FF8" w:rsidP="00655729">
            <w:pPr>
              <w:pStyle w:val="TargetMet"/>
            </w:pPr>
          </w:p>
        </w:tc>
      </w:tr>
      <w:tr w:rsidR="000F29FB" w:rsidRPr="00206384" w14:paraId="0B0C5DC2" w14:textId="77777777" w:rsidTr="00E12767">
        <w:tc>
          <w:tcPr>
            <w:cnfStyle w:val="001000000000" w:firstRow="0" w:lastRow="0" w:firstColumn="1" w:lastColumn="0" w:oddVBand="0" w:evenVBand="0" w:oddHBand="0" w:evenHBand="0" w:firstRowFirstColumn="0" w:firstRowLastColumn="0" w:lastRowFirstColumn="0" w:lastRowLastColumn="0"/>
            <w:tcW w:w="3684" w:type="dxa"/>
          </w:tcPr>
          <w:p w14:paraId="1B09E891" w14:textId="77777777" w:rsidR="00886FF8" w:rsidRPr="00C11368" w:rsidRDefault="00886FF8">
            <w:pPr>
              <w:pStyle w:val="Tabletext"/>
            </w:pPr>
            <w:r w:rsidRPr="00C11368">
              <w:t>Annual Budget published by date agreed by Treasurer</w:t>
            </w:r>
          </w:p>
        </w:tc>
        <w:tc>
          <w:tcPr>
            <w:cnfStyle w:val="000010000000" w:firstRow="0" w:lastRow="0" w:firstColumn="0" w:lastColumn="0" w:oddVBand="1" w:evenVBand="0" w:oddHBand="0" w:evenHBand="0" w:firstRowFirstColumn="0" w:firstRowLastColumn="0" w:lastRowFirstColumn="0" w:lastRowLastColumn="0"/>
            <w:tcW w:w="1017" w:type="dxa"/>
          </w:tcPr>
          <w:p w14:paraId="662BBDA4" w14:textId="77777777" w:rsidR="00886FF8" w:rsidRPr="00C11368" w:rsidRDefault="00886FF8">
            <w:pPr>
              <w:pStyle w:val="Tabletextcentred"/>
            </w:pPr>
            <w:r w:rsidRPr="00C11368">
              <w:t>date</w:t>
            </w:r>
          </w:p>
        </w:tc>
        <w:tc>
          <w:tcPr>
            <w:cnfStyle w:val="000001000000" w:firstRow="0" w:lastRow="0" w:firstColumn="0" w:lastColumn="0" w:oddVBand="0" w:evenVBand="1" w:oddHBand="0" w:evenHBand="0" w:firstRowFirstColumn="0" w:firstRowLastColumn="0" w:lastRowFirstColumn="0" w:lastRowLastColumn="0"/>
            <w:tcW w:w="962" w:type="dxa"/>
          </w:tcPr>
          <w:p w14:paraId="37173AE8" w14:textId="6CF7D774" w:rsidR="00886FF8" w:rsidRPr="00C11368" w:rsidRDefault="00753F74">
            <w:pPr>
              <w:pStyle w:val="Tabletextright"/>
            </w:pPr>
            <w:r w:rsidRPr="00C11368">
              <w:t>May 202</w:t>
            </w:r>
            <w:r>
              <w:t>3</w:t>
            </w:r>
          </w:p>
        </w:tc>
        <w:tc>
          <w:tcPr>
            <w:cnfStyle w:val="000010000000" w:firstRow="0" w:lastRow="0" w:firstColumn="0" w:lastColumn="0" w:oddVBand="1" w:evenVBand="0" w:oddHBand="0" w:evenHBand="0" w:firstRowFirstColumn="0" w:firstRowLastColumn="0" w:lastRowFirstColumn="0" w:lastRowLastColumn="0"/>
            <w:tcW w:w="1079" w:type="dxa"/>
          </w:tcPr>
          <w:p w14:paraId="113BB990" w14:textId="77777777" w:rsidR="00886FF8" w:rsidRPr="00C11368" w:rsidRDefault="00886FF8">
            <w:pPr>
              <w:pStyle w:val="Tabletextright"/>
            </w:pPr>
            <w:r w:rsidRPr="00C11368">
              <w:t>May 202</w:t>
            </w:r>
            <w:r>
              <w:t>3</w:t>
            </w:r>
          </w:p>
        </w:tc>
        <w:tc>
          <w:tcPr>
            <w:cnfStyle w:val="000001000000" w:firstRow="0" w:lastRow="0" w:firstColumn="0" w:lastColumn="0" w:oddVBand="0" w:evenVBand="1" w:oddHBand="0" w:evenHBand="0" w:firstRowFirstColumn="0" w:firstRowLastColumn="0" w:lastRowFirstColumn="0" w:lastRowLastColumn="0"/>
            <w:tcW w:w="1354" w:type="dxa"/>
          </w:tcPr>
          <w:p w14:paraId="3B4A96A4" w14:textId="242E71F0" w:rsidR="00886FF8" w:rsidRPr="00C11368" w:rsidRDefault="00423436">
            <w:pPr>
              <w:pStyle w:val="Tabletextright"/>
            </w:pPr>
            <w:r>
              <w:t>–</w:t>
            </w:r>
          </w:p>
        </w:tc>
        <w:tc>
          <w:tcPr>
            <w:cnfStyle w:val="000010000000" w:firstRow="0" w:lastRow="0" w:firstColumn="0" w:lastColumn="0" w:oddVBand="1" w:evenVBand="0" w:oddHBand="0" w:evenHBand="0" w:firstRowFirstColumn="0" w:firstRowLastColumn="0" w:lastRowFirstColumn="0" w:lastRowLastColumn="0"/>
            <w:tcW w:w="884" w:type="dxa"/>
          </w:tcPr>
          <w:p w14:paraId="3781D670" w14:textId="77777777" w:rsidR="00886FF8" w:rsidRPr="00C11368" w:rsidRDefault="00886FF8" w:rsidP="00655729">
            <w:pPr>
              <w:pStyle w:val="TargetMet"/>
            </w:pPr>
          </w:p>
        </w:tc>
      </w:tr>
      <w:tr w:rsidR="000F29FB" w:rsidRPr="00206384" w14:paraId="1CF9C354" w14:textId="77777777" w:rsidTr="00E12767">
        <w:tc>
          <w:tcPr>
            <w:cnfStyle w:val="001000000000" w:firstRow="0" w:lastRow="0" w:firstColumn="1" w:lastColumn="0" w:oddVBand="0" w:evenVBand="0" w:oddHBand="0" w:evenHBand="0" w:firstRowFirstColumn="0" w:firstRowLastColumn="0" w:lastRowFirstColumn="0" w:lastRowLastColumn="0"/>
            <w:tcW w:w="3684" w:type="dxa"/>
          </w:tcPr>
          <w:p w14:paraId="7475917F" w14:textId="77777777" w:rsidR="00886FF8" w:rsidRPr="00C11368" w:rsidRDefault="00886FF8">
            <w:pPr>
              <w:pStyle w:val="Tabletext"/>
            </w:pPr>
            <w:r w:rsidRPr="00C11368">
              <w:t>Budget Update, Pre-Election Budget Update, Financial Report for the State of Victoria, Mid</w:t>
            </w:r>
            <w:r w:rsidRPr="00C11368">
              <w:noBreakHyphen/>
              <w:t>Year Financial Report, and Quarterly Financial Reports are transmitted by legislated timelines</w:t>
            </w:r>
          </w:p>
        </w:tc>
        <w:tc>
          <w:tcPr>
            <w:cnfStyle w:val="000010000000" w:firstRow="0" w:lastRow="0" w:firstColumn="0" w:lastColumn="0" w:oddVBand="1" w:evenVBand="0" w:oddHBand="0" w:evenHBand="0" w:firstRowFirstColumn="0" w:firstRowLastColumn="0" w:lastRowFirstColumn="0" w:lastRowLastColumn="0"/>
            <w:tcW w:w="1017" w:type="dxa"/>
          </w:tcPr>
          <w:p w14:paraId="5D5BB3EA" w14:textId="77777777" w:rsidR="00886FF8" w:rsidRPr="00C11368" w:rsidRDefault="00886FF8">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62" w:type="dxa"/>
          </w:tcPr>
          <w:p w14:paraId="2211FEBD" w14:textId="05BF8C80" w:rsidR="00886FF8" w:rsidRPr="00C11368" w:rsidRDefault="000767E0">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79" w:type="dxa"/>
          </w:tcPr>
          <w:p w14:paraId="27664D43" w14:textId="77777777" w:rsidR="00886FF8" w:rsidRPr="00C11368" w:rsidRDefault="00886FF8">
            <w:pPr>
              <w:pStyle w:val="Tabletextright"/>
            </w:pPr>
            <w:r w:rsidRPr="00C11368">
              <w:t>100</w:t>
            </w:r>
          </w:p>
        </w:tc>
        <w:tc>
          <w:tcPr>
            <w:cnfStyle w:val="000001000000" w:firstRow="0" w:lastRow="0" w:firstColumn="0" w:lastColumn="0" w:oddVBand="0" w:evenVBand="1" w:oddHBand="0" w:evenHBand="0" w:firstRowFirstColumn="0" w:firstRowLastColumn="0" w:lastRowFirstColumn="0" w:lastRowLastColumn="0"/>
            <w:tcW w:w="1354" w:type="dxa"/>
          </w:tcPr>
          <w:p w14:paraId="1AAECA73" w14:textId="3691DF51" w:rsidR="00886FF8" w:rsidRPr="00C11368" w:rsidRDefault="00423436">
            <w:pPr>
              <w:pStyle w:val="Tabletextright"/>
            </w:pPr>
            <w:r>
              <w:t>–</w:t>
            </w:r>
          </w:p>
        </w:tc>
        <w:tc>
          <w:tcPr>
            <w:cnfStyle w:val="000010000000" w:firstRow="0" w:lastRow="0" w:firstColumn="0" w:lastColumn="0" w:oddVBand="1" w:evenVBand="0" w:oddHBand="0" w:evenHBand="0" w:firstRowFirstColumn="0" w:firstRowLastColumn="0" w:lastRowFirstColumn="0" w:lastRowLastColumn="0"/>
            <w:tcW w:w="884" w:type="dxa"/>
          </w:tcPr>
          <w:p w14:paraId="3E995FB7" w14:textId="77777777" w:rsidR="00886FF8" w:rsidRPr="00C11368" w:rsidRDefault="00886FF8" w:rsidP="00655729">
            <w:pPr>
              <w:pStyle w:val="TargetMet"/>
            </w:pPr>
          </w:p>
        </w:tc>
      </w:tr>
      <w:tr w:rsidR="000F29FB" w:rsidRPr="00206384" w14:paraId="25A7F549" w14:textId="77777777" w:rsidTr="00E12767">
        <w:tc>
          <w:tcPr>
            <w:cnfStyle w:val="001000000000" w:firstRow="0" w:lastRow="0" w:firstColumn="1" w:lastColumn="0" w:oddVBand="0" w:evenVBand="0" w:oddHBand="0" w:evenHBand="0" w:firstRowFirstColumn="0" w:firstRowLastColumn="0" w:lastRowFirstColumn="0" w:lastRowLastColumn="0"/>
            <w:tcW w:w="3684" w:type="dxa"/>
          </w:tcPr>
          <w:p w14:paraId="34C72ACF" w14:textId="77777777" w:rsidR="00886FF8" w:rsidRPr="00C11368" w:rsidRDefault="00886FF8">
            <w:pPr>
              <w:pStyle w:val="Tabletext"/>
            </w:pPr>
            <w:r w:rsidRPr="00C11368">
              <w:t>Annual financial management compliance report for the previous financial year is submitted to the Assistant Treasurer</w:t>
            </w:r>
          </w:p>
        </w:tc>
        <w:tc>
          <w:tcPr>
            <w:cnfStyle w:val="000010000000" w:firstRow="0" w:lastRow="0" w:firstColumn="0" w:lastColumn="0" w:oddVBand="1" w:evenVBand="0" w:oddHBand="0" w:evenHBand="0" w:firstRowFirstColumn="0" w:firstRowLastColumn="0" w:lastRowFirstColumn="0" w:lastRowLastColumn="0"/>
            <w:tcW w:w="1017" w:type="dxa"/>
          </w:tcPr>
          <w:p w14:paraId="57C21101" w14:textId="77777777" w:rsidR="00886FF8" w:rsidRPr="00C11368" w:rsidRDefault="00886FF8">
            <w:pPr>
              <w:pStyle w:val="Tabletextcentred"/>
            </w:pPr>
            <w:r w:rsidRPr="00C11368">
              <w:t>date</w:t>
            </w:r>
          </w:p>
        </w:tc>
        <w:tc>
          <w:tcPr>
            <w:cnfStyle w:val="000001000000" w:firstRow="0" w:lastRow="0" w:firstColumn="0" w:lastColumn="0" w:oddVBand="0" w:evenVBand="1" w:oddHBand="0" w:evenHBand="0" w:firstRowFirstColumn="0" w:firstRowLastColumn="0" w:lastRowFirstColumn="0" w:lastRowLastColumn="0"/>
            <w:tcW w:w="962" w:type="dxa"/>
          </w:tcPr>
          <w:p w14:paraId="4B1329FB" w14:textId="64E851B3" w:rsidR="00886FF8" w:rsidRPr="00C11368" w:rsidRDefault="006209DF">
            <w:pPr>
              <w:pStyle w:val="Tabletextright"/>
            </w:pPr>
            <w:r>
              <w:t>14 Dec 2022</w:t>
            </w:r>
          </w:p>
        </w:tc>
        <w:tc>
          <w:tcPr>
            <w:cnfStyle w:val="000010000000" w:firstRow="0" w:lastRow="0" w:firstColumn="0" w:lastColumn="0" w:oddVBand="1" w:evenVBand="0" w:oddHBand="0" w:evenHBand="0" w:firstRowFirstColumn="0" w:firstRowLastColumn="0" w:lastRowFirstColumn="0" w:lastRowLastColumn="0"/>
            <w:tcW w:w="1079" w:type="dxa"/>
          </w:tcPr>
          <w:p w14:paraId="393E5B20" w14:textId="77777777" w:rsidR="00886FF8" w:rsidRPr="00C11368" w:rsidRDefault="00886FF8">
            <w:pPr>
              <w:pStyle w:val="Tabletextright"/>
            </w:pPr>
            <w:r w:rsidRPr="00C11368">
              <w:t>By 15</w:t>
            </w:r>
            <w:r w:rsidRPr="00C11368">
              <w:rPr>
                <w:rFonts w:ascii="Calibri" w:hAnsi="Calibri" w:cs="Calibri"/>
              </w:rPr>
              <w:t> </w:t>
            </w:r>
            <w:r w:rsidRPr="00C11368">
              <w:t>Dec 202</w:t>
            </w:r>
            <w:r>
              <w:t>2</w:t>
            </w:r>
          </w:p>
        </w:tc>
        <w:tc>
          <w:tcPr>
            <w:cnfStyle w:val="000001000000" w:firstRow="0" w:lastRow="0" w:firstColumn="0" w:lastColumn="0" w:oddVBand="0" w:evenVBand="1" w:oddHBand="0" w:evenHBand="0" w:firstRowFirstColumn="0" w:firstRowLastColumn="0" w:lastRowFirstColumn="0" w:lastRowLastColumn="0"/>
            <w:tcW w:w="1354" w:type="dxa"/>
          </w:tcPr>
          <w:p w14:paraId="283AA568" w14:textId="76F93AE3" w:rsidR="00886FF8" w:rsidRPr="00C11368" w:rsidRDefault="00423436">
            <w:pPr>
              <w:pStyle w:val="Tabletextright"/>
            </w:pPr>
            <w:r>
              <w:t>–</w:t>
            </w:r>
          </w:p>
        </w:tc>
        <w:tc>
          <w:tcPr>
            <w:cnfStyle w:val="000010000000" w:firstRow="0" w:lastRow="0" w:firstColumn="0" w:lastColumn="0" w:oddVBand="1" w:evenVBand="0" w:oddHBand="0" w:evenHBand="0" w:firstRowFirstColumn="0" w:firstRowLastColumn="0" w:lastRowFirstColumn="0" w:lastRowLastColumn="0"/>
            <w:tcW w:w="884" w:type="dxa"/>
          </w:tcPr>
          <w:p w14:paraId="6CE844E5" w14:textId="77777777" w:rsidR="00886FF8" w:rsidRPr="00C11368" w:rsidRDefault="00886FF8" w:rsidP="00655729">
            <w:pPr>
              <w:pStyle w:val="TargetMet"/>
            </w:pPr>
          </w:p>
        </w:tc>
      </w:tr>
      <w:tr w:rsidR="000F29FB" w:rsidRPr="00206384" w14:paraId="1FB88F3A" w14:textId="77777777" w:rsidTr="00E12767">
        <w:tc>
          <w:tcPr>
            <w:cnfStyle w:val="001000000000" w:firstRow="0" w:lastRow="0" w:firstColumn="1" w:lastColumn="0" w:oddVBand="0" w:evenVBand="0" w:oddHBand="0" w:evenHBand="0" w:firstRowFirstColumn="0" w:firstRowLastColumn="0" w:lastRowFirstColumn="0" w:lastRowLastColumn="0"/>
            <w:tcW w:w="3684" w:type="dxa"/>
          </w:tcPr>
          <w:p w14:paraId="3779C12B" w14:textId="77777777" w:rsidR="00886FF8" w:rsidRPr="00206384" w:rsidRDefault="00886FF8">
            <w:pPr>
              <w:pStyle w:val="Tabletextheadingleft"/>
            </w:pPr>
            <w:r>
              <w:t>Cost</w:t>
            </w:r>
          </w:p>
        </w:tc>
        <w:tc>
          <w:tcPr>
            <w:cnfStyle w:val="000010000000" w:firstRow="0" w:lastRow="0" w:firstColumn="0" w:lastColumn="0" w:oddVBand="1" w:evenVBand="0" w:oddHBand="0" w:evenHBand="0" w:firstRowFirstColumn="0" w:firstRowLastColumn="0" w:lastRowFirstColumn="0" w:lastRowLastColumn="0"/>
            <w:tcW w:w="1017" w:type="dxa"/>
          </w:tcPr>
          <w:p w14:paraId="54F46BAE" w14:textId="77777777" w:rsidR="00886FF8" w:rsidRPr="00206384" w:rsidRDefault="00886FF8">
            <w:pPr>
              <w:pStyle w:val="Tabletextcentred"/>
            </w:pPr>
          </w:p>
        </w:tc>
        <w:tc>
          <w:tcPr>
            <w:cnfStyle w:val="000001000000" w:firstRow="0" w:lastRow="0" w:firstColumn="0" w:lastColumn="0" w:oddVBand="0" w:evenVBand="1" w:oddHBand="0" w:evenHBand="0" w:firstRowFirstColumn="0" w:firstRowLastColumn="0" w:lastRowFirstColumn="0" w:lastRowLastColumn="0"/>
            <w:tcW w:w="962" w:type="dxa"/>
          </w:tcPr>
          <w:p w14:paraId="3FD3E2FA" w14:textId="77777777" w:rsidR="00886FF8" w:rsidRDefault="00886FF8">
            <w:pPr>
              <w:pStyle w:val="Tabletextright"/>
            </w:pPr>
          </w:p>
        </w:tc>
        <w:tc>
          <w:tcPr>
            <w:cnfStyle w:val="000010000000" w:firstRow="0" w:lastRow="0" w:firstColumn="0" w:lastColumn="0" w:oddVBand="1" w:evenVBand="0" w:oddHBand="0" w:evenHBand="0" w:firstRowFirstColumn="0" w:firstRowLastColumn="0" w:lastRowFirstColumn="0" w:lastRowLastColumn="0"/>
            <w:tcW w:w="1079" w:type="dxa"/>
          </w:tcPr>
          <w:p w14:paraId="3EB778D2" w14:textId="77777777" w:rsidR="00886FF8" w:rsidRDefault="00886FF8">
            <w:pPr>
              <w:pStyle w:val="Tabletextright"/>
            </w:pPr>
          </w:p>
        </w:tc>
        <w:tc>
          <w:tcPr>
            <w:cnfStyle w:val="000001000000" w:firstRow="0" w:lastRow="0" w:firstColumn="0" w:lastColumn="0" w:oddVBand="0" w:evenVBand="1" w:oddHBand="0" w:evenHBand="0" w:firstRowFirstColumn="0" w:firstRowLastColumn="0" w:lastRowFirstColumn="0" w:lastRowLastColumn="0"/>
            <w:tcW w:w="1354" w:type="dxa"/>
          </w:tcPr>
          <w:p w14:paraId="1FA2EEA0" w14:textId="77777777" w:rsidR="00886FF8" w:rsidRDefault="00886FF8">
            <w:pPr>
              <w:pStyle w:val="Tabletextright"/>
            </w:pPr>
          </w:p>
        </w:tc>
        <w:tc>
          <w:tcPr>
            <w:cnfStyle w:val="000010000000" w:firstRow="0" w:lastRow="0" w:firstColumn="0" w:lastColumn="0" w:oddVBand="1" w:evenVBand="0" w:oddHBand="0" w:evenHBand="0" w:firstRowFirstColumn="0" w:firstRowLastColumn="0" w:lastRowFirstColumn="0" w:lastRowLastColumn="0"/>
            <w:tcW w:w="884" w:type="dxa"/>
          </w:tcPr>
          <w:p w14:paraId="48A93DE6" w14:textId="77777777" w:rsidR="00886FF8" w:rsidRDefault="00886FF8">
            <w:pPr>
              <w:pStyle w:val="Tabletextright"/>
            </w:pPr>
          </w:p>
        </w:tc>
      </w:tr>
      <w:tr w:rsidR="000F29FB" w:rsidRPr="00206384" w14:paraId="4AF5CBB8" w14:textId="77777777" w:rsidTr="00E12767">
        <w:tc>
          <w:tcPr>
            <w:cnfStyle w:val="001000000000" w:firstRow="0" w:lastRow="0" w:firstColumn="1" w:lastColumn="0" w:oddVBand="0" w:evenVBand="0" w:oddHBand="0" w:evenHBand="0" w:firstRowFirstColumn="0" w:firstRowLastColumn="0" w:lastRowFirstColumn="0" w:lastRowLastColumn="0"/>
            <w:tcW w:w="3684" w:type="dxa"/>
          </w:tcPr>
          <w:p w14:paraId="73143367" w14:textId="77777777" w:rsidR="00886FF8" w:rsidRDefault="00886FF8">
            <w:pPr>
              <w:pStyle w:val="Tabletext"/>
            </w:pPr>
            <w:bookmarkStart w:id="29" w:name="_Hlk7525549"/>
            <w:r w:rsidRPr="00206384">
              <w:t>Total output cost</w:t>
            </w:r>
          </w:p>
          <w:p w14:paraId="065B626A" w14:textId="4818D326" w:rsidR="00886FF8" w:rsidRPr="00206384" w:rsidRDefault="00A079E6" w:rsidP="00B8568F">
            <w:pPr>
              <w:pStyle w:val="Tabletextnotes"/>
            </w:pPr>
            <w:r w:rsidRPr="00A079E6">
              <w:t>The lower 2022-23 actual primarily reflects the removal of corporate costs, which have been transferred to the Department of Government Services as part of the machinery of government change effective from 1 January 2023.</w:t>
            </w:r>
          </w:p>
        </w:tc>
        <w:tc>
          <w:tcPr>
            <w:cnfStyle w:val="000010000000" w:firstRow="0" w:lastRow="0" w:firstColumn="0" w:lastColumn="0" w:oddVBand="1" w:evenVBand="0" w:oddHBand="0" w:evenHBand="0" w:firstRowFirstColumn="0" w:firstRowLastColumn="0" w:lastRowFirstColumn="0" w:lastRowLastColumn="0"/>
            <w:tcW w:w="1017" w:type="dxa"/>
          </w:tcPr>
          <w:p w14:paraId="7ADB34C7" w14:textId="77777777" w:rsidR="00886FF8" w:rsidRPr="009A1CC7" w:rsidRDefault="00886FF8">
            <w:pPr>
              <w:pStyle w:val="Tabletextcentred"/>
            </w:pPr>
            <w:r w:rsidRPr="009A1CC7">
              <w:t>$ million</w:t>
            </w:r>
          </w:p>
        </w:tc>
        <w:tc>
          <w:tcPr>
            <w:cnfStyle w:val="000001000000" w:firstRow="0" w:lastRow="0" w:firstColumn="0" w:lastColumn="0" w:oddVBand="0" w:evenVBand="1" w:oddHBand="0" w:evenHBand="0" w:firstRowFirstColumn="0" w:firstRowLastColumn="0" w:lastRowFirstColumn="0" w:lastRowLastColumn="0"/>
            <w:tcW w:w="962" w:type="dxa"/>
          </w:tcPr>
          <w:p w14:paraId="46849FF1" w14:textId="5A793A1A" w:rsidR="00886FF8" w:rsidRPr="00162E02" w:rsidRDefault="009A36C0">
            <w:pPr>
              <w:pStyle w:val="Tabletextright"/>
              <w:rPr>
                <w:rFonts w:cs="Segoe UI"/>
              </w:rPr>
            </w:pPr>
            <w:r w:rsidRPr="00162E02">
              <w:rPr>
                <w:rFonts w:cs="Segoe UI"/>
              </w:rPr>
              <w:t>29.2</w:t>
            </w:r>
          </w:p>
        </w:tc>
        <w:tc>
          <w:tcPr>
            <w:cnfStyle w:val="000010000000" w:firstRow="0" w:lastRow="0" w:firstColumn="0" w:lastColumn="0" w:oddVBand="1" w:evenVBand="0" w:oddHBand="0" w:evenHBand="0" w:firstRowFirstColumn="0" w:firstRowLastColumn="0" w:lastRowFirstColumn="0" w:lastRowLastColumn="0"/>
            <w:tcW w:w="1079" w:type="dxa"/>
          </w:tcPr>
          <w:p w14:paraId="68F8BEE2" w14:textId="77777777" w:rsidR="00886FF8" w:rsidRPr="009A1CC7" w:rsidRDefault="00886FF8">
            <w:pPr>
              <w:pStyle w:val="Tabletextright"/>
              <w:rPr>
                <w:rFonts w:ascii="Calibri" w:hAnsi="Calibri" w:cs="Calibri"/>
              </w:rPr>
            </w:pPr>
            <w:r w:rsidRPr="009A1CC7">
              <w:t>36.</w:t>
            </w:r>
            <w:r>
              <w:t>1</w:t>
            </w:r>
          </w:p>
        </w:tc>
        <w:tc>
          <w:tcPr>
            <w:cnfStyle w:val="000001000000" w:firstRow="0" w:lastRow="0" w:firstColumn="0" w:lastColumn="0" w:oddVBand="0" w:evenVBand="1" w:oddHBand="0" w:evenHBand="0" w:firstRowFirstColumn="0" w:firstRowLastColumn="0" w:lastRowFirstColumn="0" w:lastRowLastColumn="0"/>
            <w:tcW w:w="1354" w:type="dxa"/>
          </w:tcPr>
          <w:p w14:paraId="29BFD83E" w14:textId="4F6CBACB" w:rsidR="00886FF8" w:rsidRPr="00094C96" w:rsidRDefault="006E0931">
            <w:pPr>
              <w:pStyle w:val="Tabletextright"/>
            </w:pPr>
            <w:r>
              <w:t>-19</w:t>
            </w:r>
          </w:p>
        </w:tc>
        <w:tc>
          <w:tcPr>
            <w:cnfStyle w:val="000010000000" w:firstRow="0" w:lastRow="0" w:firstColumn="0" w:lastColumn="0" w:oddVBand="1" w:evenVBand="0" w:oddHBand="0" w:evenHBand="0" w:firstRowFirstColumn="0" w:firstRowLastColumn="0" w:lastRowFirstColumn="0" w:lastRowLastColumn="0"/>
            <w:tcW w:w="884" w:type="dxa"/>
          </w:tcPr>
          <w:p w14:paraId="3FD78AD4" w14:textId="3A65AA6F" w:rsidR="00886FF8" w:rsidRDefault="00886FF8" w:rsidP="008F5725">
            <w:pPr>
              <w:pStyle w:val="TargetMet"/>
            </w:pPr>
          </w:p>
        </w:tc>
      </w:tr>
      <w:bookmarkEnd w:id="29"/>
    </w:tbl>
    <w:p w14:paraId="24D0263B" w14:textId="77777777" w:rsidR="005E6D06" w:rsidRDefault="005E6D06" w:rsidP="005E6D06"/>
    <w:p w14:paraId="60575FF3" w14:textId="77777777" w:rsidR="005E6D06" w:rsidRPr="00F65579" w:rsidRDefault="005E6D06" w:rsidP="005E6D06">
      <w:pPr>
        <w:ind w:right="245"/>
      </w:pPr>
    </w:p>
    <w:p w14:paraId="1308E82A" w14:textId="77777777" w:rsidR="005E6D06" w:rsidRDefault="005E6D06" w:rsidP="005E6D06">
      <w:pPr>
        <w:spacing w:before="0" w:after="0"/>
        <w:rPr>
          <w:b/>
          <w:color w:val="4F4F4F"/>
          <w:sz w:val="22"/>
          <w:szCs w:val="26"/>
        </w:rPr>
      </w:pPr>
      <w:r>
        <w:br w:type="page"/>
      </w:r>
    </w:p>
    <w:p w14:paraId="57BF4289" w14:textId="2B73E0AB" w:rsidR="005E6D06" w:rsidRPr="00F65579" w:rsidRDefault="005E6D06" w:rsidP="005E6D06">
      <w:pPr>
        <w:pStyle w:val="Heading3"/>
      </w:pPr>
      <w:bookmarkStart w:id="30" w:name="_Hlk83024719"/>
      <w:r w:rsidRPr="00042466">
        <w:t xml:space="preserve">Revenue </w:t>
      </w:r>
      <w:r w:rsidR="00CF17B8">
        <w:t>m</w:t>
      </w:r>
      <w:r w:rsidRPr="00042466">
        <w:t xml:space="preserve">anagement and </w:t>
      </w:r>
      <w:r w:rsidR="00CF17B8">
        <w:t>a</w:t>
      </w:r>
      <w:r w:rsidRPr="00042466">
        <w:t xml:space="preserve">dministrative </w:t>
      </w:r>
      <w:r w:rsidR="00CF17B8">
        <w:t>s</w:t>
      </w:r>
      <w:r w:rsidRPr="00042466">
        <w:t xml:space="preserve">ervices to </w:t>
      </w:r>
      <w:r w:rsidR="00CF17B8">
        <w:t>g</w:t>
      </w:r>
      <w:r w:rsidRPr="00042466">
        <w:t>overnment</w:t>
      </w:r>
    </w:p>
    <w:bookmarkEnd w:id="30"/>
    <w:p w14:paraId="5F687336" w14:textId="4231C2C9" w:rsidR="005E6D06" w:rsidRDefault="00886FF8" w:rsidP="005E6D06">
      <w:r w:rsidRPr="00206384">
        <w:t>This output provides revenue management and administrative services across the various state</w:t>
      </w:r>
      <w:r w:rsidRPr="00206384">
        <w:noBreakHyphen/>
        <w:t>based taxes in a fair and efficient manner for the benefit of all Victorians. By administering Victoria</w:t>
      </w:r>
      <w:r>
        <w:t>’</w:t>
      </w:r>
      <w:r w:rsidRPr="00206384">
        <w:t>s taxation legislation and collecting a range of taxes, duties and levies, this output contributes to the Department</w:t>
      </w:r>
      <w:r>
        <w:t>’</w:t>
      </w:r>
      <w:r w:rsidRPr="00206384">
        <w:t>s objective to optimise Victoria</w:t>
      </w:r>
      <w:r>
        <w:t>’</w:t>
      </w:r>
      <w:r w:rsidRPr="00206384">
        <w:t>s fiscal resources.</w:t>
      </w:r>
    </w:p>
    <w:tbl>
      <w:tblPr>
        <w:tblStyle w:val="AnnualReportfinancialtable1"/>
        <w:tblW w:w="0" w:type="auto"/>
        <w:tblLook w:val="02A0" w:firstRow="1" w:lastRow="0" w:firstColumn="1" w:lastColumn="0" w:noHBand="1" w:noVBand="0"/>
      </w:tblPr>
      <w:tblGrid>
        <w:gridCol w:w="3686"/>
        <w:gridCol w:w="990"/>
        <w:gridCol w:w="990"/>
        <w:gridCol w:w="1080"/>
        <w:gridCol w:w="1354"/>
        <w:gridCol w:w="900"/>
      </w:tblGrid>
      <w:tr w:rsidR="0008561D" w:rsidRPr="003C68B5" w14:paraId="09792257" w14:textId="77777777" w:rsidTr="00131F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vAlign w:val="bottom"/>
          </w:tcPr>
          <w:p w14:paraId="1B330E17" w14:textId="77777777" w:rsidR="0008561D" w:rsidRPr="003C68B5" w:rsidRDefault="0008561D">
            <w:pPr>
              <w:pStyle w:val="Tabletextheadingleft"/>
            </w:pPr>
            <w:r w:rsidRPr="003C68B5">
              <w:t>Performance measures</w:t>
            </w:r>
          </w:p>
        </w:tc>
        <w:tc>
          <w:tcPr>
            <w:cnfStyle w:val="000010000000" w:firstRow="0" w:lastRow="0" w:firstColumn="0" w:lastColumn="0" w:oddVBand="1" w:evenVBand="0" w:oddHBand="0" w:evenHBand="0" w:firstRowFirstColumn="0" w:firstRowLastColumn="0" w:lastRowFirstColumn="0" w:lastRowLastColumn="0"/>
            <w:tcW w:w="990" w:type="dxa"/>
            <w:shd w:val="clear" w:color="auto" w:fill="E0E0E0"/>
          </w:tcPr>
          <w:p w14:paraId="10B036D0" w14:textId="77777777" w:rsidR="0008561D" w:rsidRPr="003C68B5" w:rsidRDefault="0008561D">
            <w:pPr>
              <w:pStyle w:val="Tabletextheadingcentred"/>
            </w:pPr>
            <w:r w:rsidRPr="003C68B5">
              <w:t>Unit of measure</w:t>
            </w:r>
          </w:p>
        </w:tc>
        <w:tc>
          <w:tcPr>
            <w:cnfStyle w:val="000001000000" w:firstRow="0" w:lastRow="0" w:firstColumn="0" w:lastColumn="0" w:oddVBand="0" w:evenVBand="1" w:oddHBand="0" w:evenHBand="0" w:firstRowFirstColumn="0" w:firstRowLastColumn="0" w:lastRowFirstColumn="0" w:lastRowLastColumn="0"/>
            <w:tcW w:w="990" w:type="dxa"/>
          </w:tcPr>
          <w:p w14:paraId="533394B7" w14:textId="77777777" w:rsidR="0008561D" w:rsidRPr="003C68B5" w:rsidRDefault="0008561D">
            <w:pPr>
              <w:pStyle w:val="Tabletextheadingrightbold"/>
            </w:pPr>
            <w:r w:rsidRPr="003C68B5">
              <w:t>2022-23 actual</w:t>
            </w:r>
          </w:p>
        </w:tc>
        <w:tc>
          <w:tcPr>
            <w:cnfStyle w:val="000010000000" w:firstRow="0" w:lastRow="0" w:firstColumn="0" w:lastColumn="0" w:oddVBand="1" w:evenVBand="0" w:oddHBand="0" w:evenHBand="0" w:firstRowFirstColumn="0" w:firstRowLastColumn="0" w:lastRowFirstColumn="0" w:lastRowLastColumn="0"/>
            <w:tcW w:w="1080" w:type="dxa"/>
            <w:shd w:val="clear" w:color="auto" w:fill="E0E0E0"/>
          </w:tcPr>
          <w:p w14:paraId="7CDD116F" w14:textId="77777777" w:rsidR="0008561D" w:rsidRPr="003C68B5" w:rsidRDefault="0008561D">
            <w:pPr>
              <w:pStyle w:val="Tabletextheadingrightbold"/>
            </w:pPr>
            <w:r w:rsidRPr="003C68B5">
              <w:t>2022-23 target</w:t>
            </w:r>
          </w:p>
        </w:tc>
        <w:tc>
          <w:tcPr>
            <w:cnfStyle w:val="000001000000" w:firstRow="0" w:lastRow="0" w:firstColumn="0" w:lastColumn="0" w:oddVBand="0" w:evenVBand="1" w:oddHBand="0" w:evenHBand="0" w:firstRowFirstColumn="0" w:firstRowLastColumn="0" w:lastRowFirstColumn="0" w:lastRowLastColumn="0"/>
            <w:tcW w:w="1354" w:type="dxa"/>
          </w:tcPr>
          <w:p w14:paraId="47F2D12D" w14:textId="77777777" w:rsidR="0008561D" w:rsidRPr="003C68B5" w:rsidRDefault="0008561D">
            <w:pPr>
              <w:pStyle w:val="Tabletextheadingright"/>
            </w:pPr>
            <w:r w:rsidRPr="003C68B5">
              <w:t>Performance variation (%)</w:t>
            </w:r>
          </w:p>
        </w:tc>
        <w:tc>
          <w:tcPr>
            <w:cnfStyle w:val="000010000000" w:firstRow="0" w:lastRow="0" w:firstColumn="0" w:lastColumn="0" w:oddVBand="1" w:evenVBand="0" w:oddHBand="0" w:evenHBand="0" w:firstRowFirstColumn="0" w:firstRowLastColumn="0" w:lastRowFirstColumn="0" w:lastRowLastColumn="0"/>
            <w:tcW w:w="900" w:type="dxa"/>
            <w:shd w:val="clear" w:color="auto" w:fill="E0E0E0"/>
          </w:tcPr>
          <w:p w14:paraId="494F7CF2" w14:textId="327748F9" w:rsidR="0008561D" w:rsidRPr="003C68B5" w:rsidRDefault="0008561D">
            <w:pPr>
              <w:pStyle w:val="Tabletextheadingrightbold"/>
            </w:pPr>
            <w:r w:rsidRPr="003C68B5">
              <w:rPr>
                <w:sz w:val="17"/>
                <w:szCs w:val="17"/>
              </w:rPr>
              <w:t xml:space="preserve">Result </w:t>
            </w:r>
          </w:p>
        </w:tc>
      </w:tr>
      <w:tr w:rsidR="00886FF8" w:rsidRPr="00206384" w14:paraId="20021E10" w14:textId="77777777" w:rsidTr="00131F37">
        <w:tc>
          <w:tcPr>
            <w:cnfStyle w:val="001000000000" w:firstRow="0" w:lastRow="0" w:firstColumn="1" w:lastColumn="0" w:oddVBand="0" w:evenVBand="0" w:oddHBand="0" w:evenHBand="0" w:firstRowFirstColumn="0" w:firstRowLastColumn="0" w:lastRowFirstColumn="0" w:lastRowLastColumn="0"/>
            <w:tcW w:w="3686" w:type="dxa"/>
          </w:tcPr>
          <w:p w14:paraId="18DF7041" w14:textId="77777777" w:rsidR="00886FF8" w:rsidRPr="00193F03" w:rsidRDefault="00886FF8">
            <w:pPr>
              <w:pStyle w:val="Tabletextheadingleft"/>
            </w:pPr>
            <w:r>
              <w:t>Quantity</w:t>
            </w:r>
          </w:p>
        </w:tc>
        <w:tc>
          <w:tcPr>
            <w:cnfStyle w:val="000010000000" w:firstRow="0" w:lastRow="0" w:firstColumn="0" w:lastColumn="0" w:oddVBand="1" w:evenVBand="0" w:oddHBand="0" w:evenHBand="0" w:firstRowFirstColumn="0" w:firstRowLastColumn="0" w:lastRowFirstColumn="0" w:lastRowLastColumn="0"/>
            <w:tcW w:w="990" w:type="dxa"/>
          </w:tcPr>
          <w:p w14:paraId="4EE22549" w14:textId="77777777" w:rsidR="00886FF8" w:rsidRPr="00206384" w:rsidRDefault="00886FF8">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54BD39C9" w14:textId="77777777" w:rsidR="00886FF8" w:rsidRDefault="00886FF8">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7A5EACCE" w14:textId="77777777" w:rsidR="00886FF8" w:rsidRDefault="00886FF8">
            <w:pPr>
              <w:pStyle w:val="Tabletextright"/>
            </w:pPr>
          </w:p>
        </w:tc>
        <w:tc>
          <w:tcPr>
            <w:cnfStyle w:val="000001000000" w:firstRow="0" w:lastRow="0" w:firstColumn="0" w:lastColumn="0" w:oddVBand="0" w:evenVBand="1" w:oddHBand="0" w:evenHBand="0" w:firstRowFirstColumn="0" w:firstRowLastColumn="0" w:lastRowFirstColumn="0" w:lastRowLastColumn="0"/>
            <w:tcW w:w="1354" w:type="dxa"/>
          </w:tcPr>
          <w:p w14:paraId="1D186468" w14:textId="77777777" w:rsidR="00886FF8" w:rsidRDefault="00886FF8">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4BD0B023" w14:textId="77777777" w:rsidR="00886FF8" w:rsidRDefault="00886FF8">
            <w:pPr>
              <w:pStyle w:val="Tabletextright"/>
            </w:pPr>
          </w:p>
        </w:tc>
      </w:tr>
      <w:tr w:rsidR="0008561D" w:rsidRPr="00206384" w14:paraId="22DE63C5" w14:textId="77777777" w:rsidTr="00131F37">
        <w:tc>
          <w:tcPr>
            <w:cnfStyle w:val="001000000000" w:firstRow="0" w:lastRow="0" w:firstColumn="1" w:lastColumn="0" w:oddVBand="0" w:evenVBand="0" w:oddHBand="0" w:evenHBand="0" w:firstRowFirstColumn="0" w:firstRowLastColumn="0" w:lastRowFirstColumn="0" w:lastRowLastColumn="0"/>
            <w:tcW w:w="3686" w:type="dxa"/>
          </w:tcPr>
          <w:p w14:paraId="0C47FC25" w14:textId="77777777" w:rsidR="00886FF8" w:rsidRPr="00C11368" w:rsidRDefault="00886FF8">
            <w:pPr>
              <w:pStyle w:val="Tabletext"/>
              <w:rPr>
                <w:i/>
                <w:iCs/>
                <w:szCs w:val="15"/>
              </w:rPr>
            </w:pPr>
            <w:r w:rsidRPr="00C11368">
              <w:t>Revenue collected as a percentage of State budget target</w:t>
            </w:r>
          </w:p>
        </w:tc>
        <w:tc>
          <w:tcPr>
            <w:cnfStyle w:val="000010000000" w:firstRow="0" w:lastRow="0" w:firstColumn="0" w:lastColumn="0" w:oddVBand="1" w:evenVBand="0" w:oddHBand="0" w:evenHBand="0" w:firstRowFirstColumn="0" w:firstRowLastColumn="0" w:lastRowFirstColumn="0" w:lastRowLastColumn="0"/>
            <w:tcW w:w="990" w:type="dxa"/>
          </w:tcPr>
          <w:p w14:paraId="40A0D0FD" w14:textId="77777777" w:rsidR="00886FF8" w:rsidRPr="00C11368" w:rsidRDefault="00886FF8">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90" w:type="dxa"/>
          </w:tcPr>
          <w:p w14:paraId="747E4091" w14:textId="1BF15E1D" w:rsidR="00886FF8" w:rsidRPr="00C11368" w:rsidRDefault="001E5603">
            <w:pPr>
              <w:pStyle w:val="Tabletextright"/>
            </w:pPr>
            <w:r>
              <w:t>108</w:t>
            </w:r>
          </w:p>
        </w:tc>
        <w:tc>
          <w:tcPr>
            <w:cnfStyle w:val="000010000000" w:firstRow="0" w:lastRow="0" w:firstColumn="0" w:lastColumn="0" w:oddVBand="1" w:evenVBand="0" w:oddHBand="0" w:evenHBand="0" w:firstRowFirstColumn="0" w:firstRowLastColumn="0" w:lastRowFirstColumn="0" w:lastRowLastColumn="0"/>
            <w:tcW w:w="1080" w:type="dxa"/>
          </w:tcPr>
          <w:p w14:paraId="2A7FDF88" w14:textId="77777777" w:rsidR="00886FF8" w:rsidRPr="00C11368" w:rsidRDefault="00886FF8">
            <w:pPr>
              <w:pStyle w:val="Tabletextright"/>
            </w:pPr>
            <w:r w:rsidRPr="00C11368">
              <w:t>≥99</w:t>
            </w:r>
          </w:p>
        </w:tc>
        <w:tc>
          <w:tcPr>
            <w:cnfStyle w:val="000001000000" w:firstRow="0" w:lastRow="0" w:firstColumn="0" w:lastColumn="0" w:oddVBand="0" w:evenVBand="1" w:oddHBand="0" w:evenHBand="0" w:firstRowFirstColumn="0" w:firstRowLastColumn="0" w:lastRowFirstColumn="0" w:lastRowLastColumn="0"/>
            <w:tcW w:w="1354" w:type="dxa"/>
          </w:tcPr>
          <w:p w14:paraId="06AF2AC5" w14:textId="1A2014CE" w:rsidR="00886FF8" w:rsidRPr="00C11368" w:rsidRDefault="00014395">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09086A30" w14:textId="77777777" w:rsidR="00886FF8" w:rsidRPr="00C11368" w:rsidRDefault="00886FF8" w:rsidP="00655729">
            <w:pPr>
              <w:pStyle w:val="TargetMet"/>
            </w:pPr>
          </w:p>
        </w:tc>
      </w:tr>
      <w:tr w:rsidR="0008561D" w:rsidRPr="00206384" w14:paraId="765E75E7" w14:textId="77777777" w:rsidTr="00131F37">
        <w:tc>
          <w:tcPr>
            <w:cnfStyle w:val="001000000000" w:firstRow="0" w:lastRow="0" w:firstColumn="1" w:lastColumn="0" w:oddVBand="0" w:evenVBand="0" w:oddHBand="0" w:evenHBand="0" w:firstRowFirstColumn="0" w:firstRowLastColumn="0" w:lastRowFirstColumn="0" w:lastRowLastColumn="0"/>
            <w:tcW w:w="3686" w:type="dxa"/>
          </w:tcPr>
          <w:p w14:paraId="48A6361C" w14:textId="4FCE29ED" w:rsidR="00886FF8" w:rsidRPr="008C123D" w:rsidRDefault="00886FF8" w:rsidP="008C123D">
            <w:pPr>
              <w:pStyle w:val="Tabletext"/>
            </w:pPr>
            <w:r w:rsidRPr="00C11368">
              <w:t>Cost to collect $100 of tax revenue raised is less than the average of State and Territory Revenue Offices</w:t>
            </w:r>
          </w:p>
        </w:tc>
        <w:tc>
          <w:tcPr>
            <w:cnfStyle w:val="000010000000" w:firstRow="0" w:lastRow="0" w:firstColumn="0" w:lastColumn="0" w:oddVBand="1" w:evenVBand="0" w:oddHBand="0" w:evenHBand="0" w:firstRowFirstColumn="0" w:firstRowLastColumn="0" w:lastRowFirstColumn="0" w:lastRowLastColumn="0"/>
            <w:tcW w:w="990" w:type="dxa"/>
          </w:tcPr>
          <w:p w14:paraId="2B76BD32" w14:textId="77777777" w:rsidR="00886FF8" w:rsidRPr="00C11368" w:rsidRDefault="00886FF8">
            <w:pPr>
              <w:pStyle w:val="Tabletextcentred"/>
            </w:pPr>
            <w:r w:rsidRPr="00C11368">
              <w:t xml:space="preserve">achieved/ </w:t>
            </w:r>
            <w:r w:rsidRPr="00C11368">
              <w:br/>
              <w:t>not achieved</w:t>
            </w:r>
          </w:p>
        </w:tc>
        <w:tc>
          <w:tcPr>
            <w:cnfStyle w:val="000001000000" w:firstRow="0" w:lastRow="0" w:firstColumn="0" w:lastColumn="0" w:oddVBand="0" w:evenVBand="1" w:oddHBand="0" w:evenHBand="0" w:firstRowFirstColumn="0" w:firstRowLastColumn="0" w:lastRowFirstColumn="0" w:lastRowLastColumn="0"/>
            <w:tcW w:w="990" w:type="dxa"/>
          </w:tcPr>
          <w:p w14:paraId="0544E5A8" w14:textId="3E10304D" w:rsidR="00886FF8" w:rsidRPr="00C11368" w:rsidRDefault="0057022A">
            <w:pPr>
              <w:pStyle w:val="Tabletextright"/>
            </w:pPr>
            <w:r>
              <w:t>achieved</w:t>
            </w:r>
          </w:p>
        </w:tc>
        <w:tc>
          <w:tcPr>
            <w:cnfStyle w:val="000010000000" w:firstRow="0" w:lastRow="0" w:firstColumn="0" w:lastColumn="0" w:oddVBand="1" w:evenVBand="0" w:oddHBand="0" w:evenHBand="0" w:firstRowFirstColumn="0" w:firstRowLastColumn="0" w:lastRowFirstColumn="0" w:lastRowLastColumn="0"/>
            <w:tcW w:w="1080" w:type="dxa"/>
          </w:tcPr>
          <w:p w14:paraId="3F2B243D" w14:textId="77777777" w:rsidR="00886FF8" w:rsidRPr="00C11368" w:rsidRDefault="00886FF8">
            <w:pPr>
              <w:pStyle w:val="Tabletextright"/>
            </w:pPr>
            <w:r w:rsidRPr="00C11368">
              <w:t>achieved</w:t>
            </w:r>
          </w:p>
        </w:tc>
        <w:tc>
          <w:tcPr>
            <w:cnfStyle w:val="000001000000" w:firstRow="0" w:lastRow="0" w:firstColumn="0" w:lastColumn="0" w:oddVBand="0" w:evenVBand="1" w:oddHBand="0" w:evenHBand="0" w:firstRowFirstColumn="0" w:firstRowLastColumn="0" w:lastRowFirstColumn="0" w:lastRowLastColumn="0"/>
            <w:tcW w:w="1354" w:type="dxa"/>
          </w:tcPr>
          <w:p w14:paraId="751A1990" w14:textId="11CB72DF" w:rsidR="00886FF8" w:rsidRPr="00C11368" w:rsidRDefault="00014395">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0553AE9D" w14:textId="0DAE8BE2" w:rsidR="00886FF8" w:rsidRPr="00C11368" w:rsidRDefault="00886FF8" w:rsidP="00655729">
            <w:pPr>
              <w:pStyle w:val="TargetMet"/>
            </w:pPr>
          </w:p>
        </w:tc>
      </w:tr>
      <w:tr w:rsidR="0008561D" w:rsidRPr="00206384" w14:paraId="1E1CFD81" w14:textId="77777777" w:rsidTr="00131F37">
        <w:tc>
          <w:tcPr>
            <w:cnfStyle w:val="001000000000" w:firstRow="0" w:lastRow="0" w:firstColumn="1" w:lastColumn="0" w:oddVBand="0" w:evenVBand="0" w:oddHBand="0" w:evenHBand="0" w:firstRowFirstColumn="0" w:firstRowLastColumn="0" w:lastRowFirstColumn="0" w:lastRowLastColumn="0"/>
            <w:tcW w:w="3686" w:type="dxa"/>
          </w:tcPr>
          <w:p w14:paraId="0ECF709D" w14:textId="77777777" w:rsidR="00886FF8" w:rsidRDefault="00886FF8">
            <w:pPr>
              <w:pStyle w:val="Tabletext"/>
            </w:pPr>
            <w:r w:rsidRPr="00C11368">
              <w:t>Compliance revenue assessed meets target</w:t>
            </w:r>
          </w:p>
          <w:p w14:paraId="20DE19F4" w14:textId="30C496BA" w:rsidR="00652367" w:rsidRPr="00C36835" w:rsidRDefault="00BB7708" w:rsidP="00B8568F">
            <w:pPr>
              <w:pStyle w:val="Tabletextnotes"/>
            </w:pPr>
            <w:r w:rsidRPr="00C74F31">
              <w:t xml:space="preserve">The </w:t>
            </w:r>
            <w:r w:rsidR="00DC3E74" w:rsidRPr="00C74F31">
              <w:t xml:space="preserve">higher </w:t>
            </w:r>
            <w:r w:rsidRPr="00C74F31">
              <w:t xml:space="preserve">2022-23 </w:t>
            </w:r>
            <w:r w:rsidR="00C36835" w:rsidRPr="00C74F31">
              <w:t>result</w:t>
            </w:r>
            <w:r w:rsidRPr="00C74F31">
              <w:t xml:space="preserve"> </w:t>
            </w:r>
            <w:r w:rsidR="000F05D3" w:rsidRPr="00C74F31">
              <w:t>is</w:t>
            </w:r>
            <w:r w:rsidR="007D1A49" w:rsidRPr="00C74F31">
              <w:t xml:space="preserve"> </w:t>
            </w:r>
            <w:r w:rsidRPr="00C74F31">
              <w:t>attributable to strong Landholder Duty receipts.</w:t>
            </w:r>
          </w:p>
        </w:tc>
        <w:tc>
          <w:tcPr>
            <w:cnfStyle w:val="000010000000" w:firstRow="0" w:lastRow="0" w:firstColumn="0" w:lastColumn="0" w:oddVBand="1" w:evenVBand="0" w:oddHBand="0" w:evenHBand="0" w:firstRowFirstColumn="0" w:firstRowLastColumn="0" w:lastRowFirstColumn="0" w:lastRowLastColumn="0"/>
            <w:tcW w:w="990" w:type="dxa"/>
          </w:tcPr>
          <w:p w14:paraId="03966303" w14:textId="77777777" w:rsidR="00886FF8" w:rsidRPr="00C11368" w:rsidRDefault="00886FF8">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90" w:type="dxa"/>
          </w:tcPr>
          <w:p w14:paraId="3B611480" w14:textId="08CC8779" w:rsidR="00886FF8" w:rsidRPr="00C11368" w:rsidRDefault="00796CB2">
            <w:pPr>
              <w:pStyle w:val="Tabletextright"/>
            </w:pPr>
            <w:r>
              <w:t>150</w:t>
            </w:r>
          </w:p>
        </w:tc>
        <w:tc>
          <w:tcPr>
            <w:cnfStyle w:val="000010000000" w:firstRow="0" w:lastRow="0" w:firstColumn="0" w:lastColumn="0" w:oddVBand="1" w:evenVBand="0" w:oddHBand="0" w:evenHBand="0" w:firstRowFirstColumn="0" w:firstRowLastColumn="0" w:lastRowFirstColumn="0" w:lastRowLastColumn="0"/>
            <w:tcW w:w="1080" w:type="dxa"/>
          </w:tcPr>
          <w:p w14:paraId="165C4500" w14:textId="496F2B07" w:rsidR="00886FF8" w:rsidRPr="00C11368" w:rsidRDefault="00886FF8">
            <w:pPr>
              <w:pStyle w:val="Tabletextright"/>
            </w:pPr>
            <w:r w:rsidRPr="00C11368">
              <w:t>95</w:t>
            </w:r>
          </w:p>
        </w:tc>
        <w:tc>
          <w:tcPr>
            <w:cnfStyle w:val="000001000000" w:firstRow="0" w:lastRow="0" w:firstColumn="0" w:lastColumn="0" w:oddVBand="0" w:evenVBand="1" w:oddHBand="0" w:evenHBand="0" w:firstRowFirstColumn="0" w:firstRowLastColumn="0" w:lastRowFirstColumn="0" w:lastRowLastColumn="0"/>
            <w:tcW w:w="1354" w:type="dxa"/>
          </w:tcPr>
          <w:p w14:paraId="6CCFC3F3" w14:textId="791A052A" w:rsidR="00886FF8" w:rsidRPr="00C11368" w:rsidRDefault="00871385">
            <w:pPr>
              <w:pStyle w:val="Tabletextright"/>
            </w:pPr>
            <w:r w:rsidRPr="00A12269">
              <w:t>45</w:t>
            </w:r>
          </w:p>
        </w:tc>
        <w:tc>
          <w:tcPr>
            <w:cnfStyle w:val="000010000000" w:firstRow="0" w:lastRow="0" w:firstColumn="0" w:lastColumn="0" w:oddVBand="1" w:evenVBand="0" w:oddHBand="0" w:evenHBand="0" w:firstRowFirstColumn="0" w:firstRowLastColumn="0" w:lastRowFirstColumn="0" w:lastRowLastColumn="0"/>
            <w:tcW w:w="900" w:type="dxa"/>
          </w:tcPr>
          <w:p w14:paraId="799D2EE5" w14:textId="77777777" w:rsidR="00886FF8" w:rsidRPr="00C11368" w:rsidRDefault="00886FF8" w:rsidP="00655729">
            <w:pPr>
              <w:pStyle w:val="TargetMet"/>
            </w:pPr>
          </w:p>
        </w:tc>
      </w:tr>
      <w:tr w:rsidR="00886FF8" w:rsidRPr="00206384" w14:paraId="6E198A25" w14:textId="77777777" w:rsidTr="00131F37">
        <w:tc>
          <w:tcPr>
            <w:cnfStyle w:val="001000000000" w:firstRow="0" w:lastRow="0" w:firstColumn="1" w:lastColumn="0" w:oddVBand="0" w:evenVBand="0" w:oddHBand="0" w:evenHBand="0" w:firstRowFirstColumn="0" w:firstRowLastColumn="0" w:lastRowFirstColumn="0" w:lastRowLastColumn="0"/>
            <w:tcW w:w="3686" w:type="dxa"/>
          </w:tcPr>
          <w:p w14:paraId="59361082" w14:textId="77777777" w:rsidR="00886FF8" w:rsidRPr="00C11368" w:rsidRDefault="00886FF8">
            <w:pPr>
              <w:pStyle w:val="Tabletextheadingleft"/>
            </w:pPr>
            <w:r w:rsidRPr="00C11368">
              <w:t>Quality</w:t>
            </w:r>
          </w:p>
        </w:tc>
        <w:tc>
          <w:tcPr>
            <w:cnfStyle w:val="000010000000" w:firstRow="0" w:lastRow="0" w:firstColumn="0" w:lastColumn="0" w:oddVBand="1" w:evenVBand="0" w:oddHBand="0" w:evenHBand="0" w:firstRowFirstColumn="0" w:firstRowLastColumn="0" w:lastRowFirstColumn="0" w:lastRowLastColumn="0"/>
            <w:tcW w:w="990" w:type="dxa"/>
          </w:tcPr>
          <w:p w14:paraId="0A24327B" w14:textId="77777777" w:rsidR="00886FF8" w:rsidRPr="00C11368" w:rsidRDefault="00886FF8">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29B157B3" w14:textId="77777777" w:rsidR="00886FF8" w:rsidRPr="00C11368" w:rsidRDefault="00886FF8">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137E3EA7" w14:textId="77777777" w:rsidR="00886FF8" w:rsidRPr="00C11368" w:rsidRDefault="00886FF8">
            <w:pPr>
              <w:pStyle w:val="Tabletextright"/>
            </w:pPr>
          </w:p>
        </w:tc>
        <w:tc>
          <w:tcPr>
            <w:cnfStyle w:val="000001000000" w:firstRow="0" w:lastRow="0" w:firstColumn="0" w:lastColumn="0" w:oddVBand="0" w:evenVBand="1" w:oddHBand="0" w:evenHBand="0" w:firstRowFirstColumn="0" w:firstRowLastColumn="0" w:lastRowFirstColumn="0" w:lastRowLastColumn="0"/>
            <w:tcW w:w="1354" w:type="dxa"/>
          </w:tcPr>
          <w:p w14:paraId="6D36513A" w14:textId="77777777" w:rsidR="00886FF8" w:rsidRPr="00C11368" w:rsidRDefault="00886FF8">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57D6FFA0" w14:textId="77777777" w:rsidR="00886FF8" w:rsidRPr="00C11368" w:rsidRDefault="00886FF8">
            <w:pPr>
              <w:pStyle w:val="Tabletextright"/>
            </w:pPr>
          </w:p>
        </w:tc>
      </w:tr>
      <w:tr w:rsidR="0008561D" w:rsidRPr="00206384" w14:paraId="6F4F3B46" w14:textId="77777777" w:rsidTr="00131F37">
        <w:tc>
          <w:tcPr>
            <w:cnfStyle w:val="001000000000" w:firstRow="0" w:lastRow="0" w:firstColumn="1" w:lastColumn="0" w:oddVBand="0" w:evenVBand="0" w:oddHBand="0" w:evenHBand="0" w:firstRowFirstColumn="0" w:firstRowLastColumn="0" w:lastRowFirstColumn="0" w:lastRowLastColumn="0"/>
            <w:tcW w:w="3686" w:type="dxa"/>
          </w:tcPr>
          <w:p w14:paraId="64D5924B" w14:textId="77777777" w:rsidR="00886FF8" w:rsidRPr="00C11368" w:rsidRDefault="00886FF8">
            <w:pPr>
              <w:pStyle w:val="Tabletext"/>
            </w:pPr>
            <w:r w:rsidRPr="00C11368">
              <w:t>Customer satisfaction level</w:t>
            </w:r>
          </w:p>
        </w:tc>
        <w:tc>
          <w:tcPr>
            <w:cnfStyle w:val="000010000000" w:firstRow="0" w:lastRow="0" w:firstColumn="0" w:lastColumn="0" w:oddVBand="1" w:evenVBand="0" w:oddHBand="0" w:evenHBand="0" w:firstRowFirstColumn="0" w:firstRowLastColumn="0" w:lastRowFirstColumn="0" w:lastRowLastColumn="0"/>
            <w:tcW w:w="990" w:type="dxa"/>
          </w:tcPr>
          <w:p w14:paraId="705A33F7" w14:textId="77777777" w:rsidR="00886FF8" w:rsidRPr="00C11368" w:rsidRDefault="00886FF8">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90" w:type="dxa"/>
          </w:tcPr>
          <w:p w14:paraId="4F887A13" w14:textId="638C7DA9" w:rsidR="00886FF8" w:rsidRPr="00C11368" w:rsidRDefault="00796CB2">
            <w:pPr>
              <w:pStyle w:val="Tabletextright"/>
            </w:pPr>
            <w:r>
              <w:t>82</w:t>
            </w:r>
          </w:p>
        </w:tc>
        <w:tc>
          <w:tcPr>
            <w:cnfStyle w:val="000010000000" w:firstRow="0" w:lastRow="0" w:firstColumn="0" w:lastColumn="0" w:oddVBand="1" w:evenVBand="0" w:oddHBand="0" w:evenHBand="0" w:firstRowFirstColumn="0" w:firstRowLastColumn="0" w:lastRowFirstColumn="0" w:lastRowLastColumn="0"/>
            <w:tcW w:w="1080" w:type="dxa"/>
          </w:tcPr>
          <w:p w14:paraId="41C001BF" w14:textId="77777777" w:rsidR="00886FF8" w:rsidRPr="00C11368" w:rsidRDefault="00886FF8">
            <w:pPr>
              <w:pStyle w:val="Tabletextright"/>
            </w:pPr>
            <w:r w:rsidRPr="00C11368">
              <w:t>≥85</w:t>
            </w:r>
          </w:p>
        </w:tc>
        <w:tc>
          <w:tcPr>
            <w:cnfStyle w:val="000001000000" w:firstRow="0" w:lastRow="0" w:firstColumn="0" w:lastColumn="0" w:oddVBand="0" w:evenVBand="1" w:oddHBand="0" w:evenHBand="0" w:firstRowFirstColumn="0" w:firstRowLastColumn="0" w:lastRowFirstColumn="0" w:lastRowLastColumn="0"/>
            <w:tcW w:w="1354" w:type="dxa"/>
          </w:tcPr>
          <w:p w14:paraId="7E0FC3DD" w14:textId="1566210D" w:rsidR="00886FF8" w:rsidRPr="00C11368" w:rsidRDefault="00871385">
            <w:pPr>
              <w:pStyle w:val="Tabletextright"/>
            </w:pPr>
            <w:r>
              <w:t>-4</w:t>
            </w:r>
          </w:p>
        </w:tc>
        <w:tc>
          <w:tcPr>
            <w:cnfStyle w:val="000010000000" w:firstRow="0" w:lastRow="0" w:firstColumn="0" w:lastColumn="0" w:oddVBand="1" w:evenVBand="0" w:oddHBand="0" w:evenHBand="0" w:firstRowFirstColumn="0" w:firstRowLastColumn="0" w:lastRowFirstColumn="0" w:lastRowLastColumn="0"/>
            <w:tcW w:w="900" w:type="dxa"/>
          </w:tcPr>
          <w:p w14:paraId="3DDA006D" w14:textId="77777777" w:rsidR="00886FF8" w:rsidRPr="00C11368" w:rsidRDefault="00886FF8" w:rsidP="00655729">
            <w:pPr>
              <w:pStyle w:val="TargetNotMet5"/>
            </w:pPr>
          </w:p>
        </w:tc>
      </w:tr>
      <w:tr w:rsidR="0008561D" w:rsidRPr="00206384" w14:paraId="66BF5B84" w14:textId="77777777" w:rsidTr="00131F37">
        <w:tc>
          <w:tcPr>
            <w:cnfStyle w:val="001000000000" w:firstRow="0" w:lastRow="0" w:firstColumn="1" w:lastColumn="0" w:oddVBand="0" w:evenVBand="0" w:oddHBand="0" w:evenHBand="0" w:firstRowFirstColumn="0" w:firstRowLastColumn="0" w:lastRowFirstColumn="0" w:lastRowLastColumn="0"/>
            <w:tcW w:w="3686" w:type="dxa"/>
          </w:tcPr>
          <w:p w14:paraId="6BEB1FBD" w14:textId="77777777" w:rsidR="00886FF8" w:rsidRPr="00D70B63" w:rsidRDefault="00886FF8">
            <w:pPr>
              <w:pStyle w:val="Tabletext"/>
            </w:pPr>
            <w:r w:rsidRPr="00D70B63">
              <w:t>Ratio of outstanding debt to total revenue (monthly average)</w:t>
            </w:r>
          </w:p>
          <w:p w14:paraId="4DA1D8ED" w14:textId="7B5A6096" w:rsidR="002A11F1" w:rsidRPr="00D70B63" w:rsidRDefault="008C54F0" w:rsidP="00B8568F">
            <w:pPr>
              <w:pStyle w:val="Tabletextnotes"/>
            </w:pPr>
            <w:r w:rsidRPr="00D70B63">
              <w:t>T</w:t>
            </w:r>
            <w:r w:rsidRPr="00652462">
              <w:t xml:space="preserve">he </w:t>
            </w:r>
            <w:r w:rsidR="008034A0" w:rsidRPr="00652462">
              <w:t xml:space="preserve">higher </w:t>
            </w:r>
            <w:r w:rsidRPr="00652462">
              <w:t xml:space="preserve">2022-23 actual is </w:t>
            </w:r>
            <w:r w:rsidR="004F7339" w:rsidRPr="00652462">
              <w:t>due to t</w:t>
            </w:r>
            <w:r w:rsidRPr="00652462">
              <w:t>he debt level remain</w:t>
            </w:r>
            <w:r w:rsidR="006D0B9D" w:rsidRPr="00652462">
              <w:t>ing</w:t>
            </w:r>
            <w:r w:rsidRPr="00652462">
              <w:t xml:space="preserve"> high</w:t>
            </w:r>
            <w:r w:rsidR="00B50942" w:rsidRPr="00652462">
              <w:t>,</w:t>
            </w:r>
            <w:r w:rsidRPr="00652462" w:rsidDel="00191266">
              <w:t xml:space="preserve"> </w:t>
            </w:r>
            <w:r w:rsidRPr="00652462">
              <w:t>due to debts accumulated over the pandemic period and ongoing increases in new debts arising in the post pandemic period</w:t>
            </w:r>
            <w:r w:rsidR="00906CEF" w:rsidRPr="00652462">
              <w:t xml:space="preserve"> – </w:t>
            </w:r>
            <w:r w:rsidRPr="00652462">
              <w:t xml:space="preserve">including </w:t>
            </w:r>
            <w:r w:rsidR="00967CD0" w:rsidRPr="00652462">
              <w:t xml:space="preserve">the </w:t>
            </w:r>
            <w:r w:rsidRPr="00652462">
              <w:t xml:space="preserve">2023 Land Tax which increased on the previous year. High debt levels were addressed by </w:t>
            </w:r>
            <w:r w:rsidR="00967CD0" w:rsidRPr="00652462">
              <w:t xml:space="preserve">the </w:t>
            </w:r>
            <w:r w:rsidRPr="00652462">
              <w:t xml:space="preserve">full return to </w:t>
            </w:r>
            <w:r w:rsidR="003072BB" w:rsidRPr="00652462">
              <w:t>business</w:t>
            </w:r>
            <w:r w:rsidR="00077112">
              <w:rPr>
                <w:szCs w:val="22"/>
              </w:rPr>
              <w:noBreakHyphen/>
            </w:r>
            <w:r w:rsidR="003072BB" w:rsidRPr="00652462">
              <w:t>as</w:t>
            </w:r>
            <w:r w:rsidR="00077112">
              <w:rPr>
                <w:szCs w:val="22"/>
              </w:rPr>
              <w:noBreakHyphen/>
            </w:r>
            <w:r w:rsidR="003072BB" w:rsidRPr="00652462">
              <w:t>usual</w:t>
            </w:r>
            <w:r w:rsidRPr="00652462">
              <w:t xml:space="preserve"> debt recovery activities, including legal actions, and targeted debt reduction campaigns. This resulted in the continued reduction of debt levels and improvement in the ratio of outstanding debt to total revenue over the course of the FY, from 3.07</w:t>
            </w:r>
            <w:r w:rsidR="005753BE" w:rsidRPr="00652462">
              <w:rPr>
                <w:rFonts w:ascii="Calibri" w:hAnsi="Calibri" w:cs="Calibri"/>
              </w:rPr>
              <w:t> </w:t>
            </w:r>
            <w:r w:rsidR="005753BE" w:rsidRPr="005753BE">
              <w:rPr>
                <w:rFonts w:cs="Calibri"/>
              </w:rPr>
              <w:t>per</w:t>
            </w:r>
            <w:r w:rsidR="005753BE" w:rsidRPr="00652462">
              <w:rPr>
                <w:rFonts w:ascii="Calibri" w:hAnsi="Calibri" w:cs="Calibri"/>
              </w:rPr>
              <w:t> </w:t>
            </w:r>
            <w:r w:rsidR="005753BE" w:rsidRPr="005753BE">
              <w:rPr>
                <w:rFonts w:cs="Calibri"/>
              </w:rPr>
              <w:t>cent</w:t>
            </w:r>
            <w:r w:rsidRPr="00652462">
              <w:t xml:space="preserve"> at the end of Q1 to 2.66</w:t>
            </w:r>
            <w:r w:rsidR="005753BE" w:rsidRPr="00652462">
              <w:rPr>
                <w:rFonts w:ascii="Calibri" w:hAnsi="Calibri" w:cs="Calibri"/>
              </w:rPr>
              <w:t> </w:t>
            </w:r>
            <w:r w:rsidR="005753BE" w:rsidRPr="005753BE">
              <w:rPr>
                <w:rFonts w:cs="Calibri"/>
              </w:rPr>
              <w:t>per</w:t>
            </w:r>
            <w:r w:rsidR="005753BE" w:rsidRPr="00652462">
              <w:rPr>
                <w:rFonts w:ascii="Calibri" w:hAnsi="Calibri" w:cs="Calibri"/>
              </w:rPr>
              <w:t> </w:t>
            </w:r>
            <w:r w:rsidR="005753BE" w:rsidRPr="005753BE">
              <w:rPr>
                <w:rFonts w:cs="Calibri"/>
              </w:rPr>
              <w:t>cent</w:t>
            </w:r>
            <w:r w:rsidRPr="00652462">
              <w:t xml:space="preserve"> at the end of the FY.</w:t>
            </w:r>
          </w:p>
        </w:tc>
        <w:tc>
          <w:tcPr>
            <w:cnfStyle w:val="000010000000" w:firstRow="0" w:lastRow="0" w:firstColumn="0" w:lastColumn="0" w:oddVBand="1" w:evenVBand="0" w:oddHBand="0" w:evenHBand="0" w:firstRowFirstColumn="0" w:firstRowLastColumn="0" w:lastRowFirstColumn="0" w:lastRowLastColumn="0"/>
            <w:tcW w:w="990" w:type="dxa"/>
          </w:tcPr>
          <w:p w14:paraId="550BD689" w14:textId="77777777" w:rsidR="00886FF8" w:rsidRPr="00C11368" w:rsidRDefault="00886FF8">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90" w:type="dxa"/>
          </w:tcPr>
          <w:p w14:paraId="423228D3" w14:textId="7E90FBC7" w:rsidR="00886FF8" w:rsidRPr="00C11368" w:rsidRDefault="00EB43A5">
            <w:pPr>
              <w:pStyle w:val="Tabletextright"/>
            </w:pPr>
            <w:r>
              <w:t>2.66</w:t>
            </w:r>
          </w:p>
        </w:tc>
        <w:tc>
          <w:tcPr>
            <w:cnfStyle w:val="000010000000" w:firstRow="0" w:lastRow="0" w:firstColumn="0" w:lastColumn="0" w:oddVBand="1" w:evenVBand="0" w:oddHBand="0" w:evenHBand="0" w:firstRowFirstColumn="0" w:firstRowLastColumn="0" w:lastRowFirstColumn="0" w:lastRowLastColumn="0"/>
            <w:tcW w:w="1080" w:type="dxa"/>
          </w:tcPr>
          <w:p w14:paraId="19550570" w14:textId="77777777" w:rsidR="00886FF8" w:rsidRPr="00C11368" w:rsidRDefault="00886FF8">
            <w:pPr>
              <w:pStyle w:val="Tabletextright"/>
            </w:pPr>
            <w:r w:rsidRPr="00C11368">
              <w:t>&lt;2</w:t>
            </w:r>
          </w:p>
        </w:tc>
        <w:tc>
          <w:tcPr>
            <w:cnfStyle w:val="000001000000" w:firstRow="0" w:lastRow="0" w:firstColumn="0" w:lastColumn="0" w:oddVBand="0" w:evenVBand="1" w:oddHBand="0" w:evenHBand="0" w:firstRowFirstColumn="0" w:firstRowLastColumn="0" w:lastRowFirstColumn="0" w:lastRowLastColumn="0"/>
            <w:tcW w:w="1354" w:type="dxa"/>
          </w:tcPr>
          <w:p w14:paraId="6DBE6AE8" w14:textId="5B7D4C4C" w:rsidR="00886FF8" w:rsidRPr="00C11368" w:rsidRDefault="00BC62E3">
            <w:pPr>
              <w:pStyle w:val="Tabletextright"/>
            </w:pPr>
            <w:r>
              <w:t>-28</w:t>
            </w:r>
          </w:p>
        </w:tc>
        <w:tc>
          <w:tcPr>
            <w:cnfStyle w:val="000010000000" w:firstRow="0" w:lastRow="0" w:firstColumn="0" w:lastColumn="0" w:oddVBand="1" w:evenVBand="0" w:oddHBand="0" w:evenHBand="0" w:firstRowFirstColumn="0" w:firstRowLastColumn="0" w:lastRowFirstColumn="0" w:lastRowLastColumn="0"/>
            <w:tcW w:w="900" w:type="dxa"/>
          </w:tcPr>
          <w:p w14:paraId="3D184296" w14:textId="77777777" w:rsidR="00886FF8" w:rsidRPr="00C11368" w:rsidRDefault="00886FF8" w:rsidP="00655729">
            <w:pPr>
              <w:pStyle w:val="TargetNotMet50"/>
            </w:pPr>
          </w:p>
        </w:tc>
      </w:tr>
      <w:tr w:rsidR="0008561D" w:rsidRPr="00206384" w14:paraId="331A7796" w14:textId="77777777" w:rsidTr="00131F37">
        <w:tc>
          <w:tcPr>
            <w:cnfStyle w:val="001000000000" w:firstRow="0" w:lastRow="0" w:firstColumn="1" w:lastColumn="0" w:oddVBand="0" w:evenVBand="0" w:oddHBand="0" w:evenHBand="0" w:firstRowFirstColumn="0" w:firstRowLastColumn="0" w:lastRowFirstColumn="0" w:lastRowLastColumn="0"/>
            <w:tcW w:w="3686" w:type="dxa"/>
          </w:tcPr>
          <w:p w14:paraId="5626CDCA" w14:textId="77777777" w:rsidR="00886FF8" w:rsidRPr="00C11368" w:rsidRDefault="00886FF8">
            <w:pPr>
              <w:pStyle w:val="Tabletext"/>
            </w:pPr>
            <w:r w:rsidRPr="00C11368">
              <w:t xml:space="preserve">Objections received to assessments issued as a result of compliance projects </w:t>
            </w:r>
          </w:p>
        </w:tc>
        <w:tc>
          <w:tcPr>
            <w:cnfStyle w:val="000010000000" w:firstRow="0" w:lastRow="0" w:firstColumn="0" w:lastColumn="0" w:oddVBand="1" w:evenVBand="0" w:oddHBand="0" w:evenHBand="0" w:firstRowFirstColumn="0" w:firstRowLastColumn="0" w:lastRowFirstColumn="0" w:lastRowLastColumn="0"/>
            <w:tcW w:w="990" w:type="dxa"/>
          </w:tcPr>
          <w:p w14:paraId="29B19B5F" w14:textId="77777777" w:rsidR="00886FF8" w:rsidRPr="00C11368" w:rsidRDefault="00886FF8">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90" w:type="dxa"/>
          </w:tcPr>
          <w:p w14:paraId="1DA24EF3" w14:textId="0ED7C1CF" w:rsidR="00886FF8" w:rsidRPr="00C11368" w:rsidRDefault="00EB43A5">
            <w:pPr>
              <w:pStyle w:val="Tabletextright"/>
            </w:pPr>
            <w:r>
              <w:t>0.06</w:t>
            </w:r>
          </w:p>
        </w:tc>
        <w:tc>
          <w:tcPr>
            <w:cnfStyle w:val="000010000000" w:firstRow="0" w:lastRow="0" w:firstColumn="0" w:lastColumn="0" w:oddVBand="1" w:evenVBand="0" w:oddHBand="0" w:evenHBand="0" w:firstRowFirstColumn="0" w:firstRowLastColumn="0" w:lastRowFirstColumn="0" w:lastRowLastColumn="0"/>
            <w:tcW w:w="1080" w:type="dxa"/>
          </w:tcPr>
          <w:p w14:paraId="76BB8608" w14:textId="77777777" w:rsidR="00886FF8" w:rsidRPr="00C11368" w:rsidRDefault="00886FF8">
            <w:pPr>
              <w:pStyle w:val="Tabletextright"/>
            </w:pPr>
            <w:r w:rsidRPr="00C11368">
              <w:t>&lt;3</w:t>
            </w:r>
          </w:p>
        </w:tc>
        <w:tc>
          <w:tcPr>
            <w:cnfStyle w:val="000001000000" w:firstRow="0" w:lastRow="0" w:firstColumn="0" w:lastColumn="0" w:oddVBand="0" w:evenVBand="1" w:oddHBand="0" w:evenHBand="0" w:firstRowFirstColumn="0" w:firstRowLastColumn="0" w:lastRowFirstColumn="0" w:lastRowLastColumn="0"/>
            <w:tcW w:w="1354" w:type="dxa"/>
          </w:tcPr>
          <w:p w14:paraId="1311E53C" w14:textId="7A68BE42" w:rsidR="00886FF8" w:rsidRPr="00C11368" w:rsidRDefault="00014395">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3093D9E2" w14:textId="77777777" w:rsidR="00886FF8" w:rsidRPr="00C11368" w:rsidRDefault="00886FF8" w:rsidP="00655729">
            <w:pPr>
              <w:pStyle w:val="TargetMet"/>
            </w:pPr>
          </w:p>
        </w:tc>
      </w:tr>
      <w:tr w:rsidR="00886FF8" w:rsidRPr="00206384" w14:paraId="3DA89917" w14:textId="77777777" w:rsidTr="00131F37">
        <w:tc>
          <w:tcPr>
            <w:cnfStyle w:val="001000000000" w:firstRow="0" w:lastRow="0" w:firstColumn="1" w:lastColumn="0" w:oddVBand="0" w:evenVBand="0" w:oddHBand="0" w:evenHBand="0" w:firstRowFirstColumn="0" w:firstRowLastColumn="0" w:lastRowFirstColumn="0" w:lastRowLastColumn="0"/>
            <w:tcW w:w="3686" w:type="dxa"/>
          </w:tcPr>
          <w:p w14:paraId="196A9015" w14:textId="77777777" w:rsidR="00886FF8" w:rsidRPr="00C11368" w:rsidRDefault="00886FF8">
            <w:pPr>
              <w:pStyle w:val="Tabletextheadingleft"/>
            </w:pPr>
            <w:r w:rsidRPr="00C11368">
              <w:t>Timeliness</w:t>
            </w:r>
          </w:p>
        </w:tc>
        <w:tc>
          <w:tcPr>
            <w:cnfStyle w:val="000010000000" w:firstRow="0" w:lastRow="0" w:firstColumn="0" w:lastColumn="0" w:oddVBand="1" w:evenVBand="0" w:oddHBand="0" w:evenHBand="0" w:firstRowFirstColumn="0" w:firstRowLastColumn="0" w:lastRowFirstColumn="0" w:lastRowLastColumn="0"/>
            <w:tcW w:w="990" w:type="dxa"/>
          </w:tcPr>
          <w:p w14:paraId="28264042" w14:textId="77777777" w:rsidR="00886FF8" w:rsidRPr="00C11368" w:rsidRDefault="00886FF8">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5E7BFA84" w14:textId="77777777" w:rsidR="00886FF8" w:rsidRPr="00C11368" w:rsidRDefault="00886FF8">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55469249" w14:textId="77777777" w:rsidR="00886FF8" w:rsidRPr="00C11368" w:rsidRDefault="00886FF8">
            <w:pPr>
              <w:pStyle w:val="Tabletextright"/>
            </w:pPr>
          </w:p>
        </w:tc>
        <w:tc>
          <w:tcPr>
            <w:cnfStyle w:val="000001000000" w:firstRow="0" w:lastRow="0" w:firstColumn="0" w:lastColumn="0" w:oddVBand="0" w:evenVBand="1" w:oddHBand="0" w:evenHBand="0" w:firstRowFirstColumn="0" w:firstRowLastColumn="0" w:lastRowFirstColumn="0" w:lastRowLastColumn="0"/>
            <w:tcW w:w="1354" w:type="dxa"/>
          </w:tcPr>
          <w:p w14:paraId="0F66EFC9" w14:textId="77777777" w:rsidR="00886FF8" w:rsidRPr="00C11368" w:rsidRDefault="00886FF8">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7B09AFC2" w14:textId="77777777" w:rsidR="00886FF8" w:rsidRPr="00C11368" w:rsidRDefault="00886FF8">
            <w:pPr>
              <w:pStyle w:val="Tabletextright"/>
            </w:pPr>
          </w:p>
        </w:tc>
      </w:tr>
      <w:tr w:rsidR="0008561D" w:rsidRPr="00206384" w14:paraId="61B1BBC0" w14:textId="77777777" w:rsidTr="00131F37">
        <w:tc>
          <w:tcPr>
            <w:cnfStyle w:val="001000000000" w:firstRow="0" w:lastRow="0" w:firstColumn="1" w:lastColumn="0" w:oddVBand="0" w:evenVBand="0" w:oddHBand="0" w:evenHBand="0" w:firstRowFirstColumn="0" w:firstRowLastColumn="0" w:lastRowFirstColumn="0" w:lastRowLastColumn="0"/>
            <w:tcW w:w="3686" w:type="dxa"/>
          </w:tcPr>
          <w:p w14:paraId="0805EBB0" w14:textId="77777777" w:rsidR="00886FF8" w:rsidRPr="00193F03" w:rsidRDefault="00886FF8">
            <w:pPr>
              <w:pStyle w:val="Tabletext"/>
            </w:pPr>
            <w:r w:rsidRPr="00193F03">
              <w:t>Revenue banked on day of receipt</w:t>
            </w:r>
          </w:p>
        </w:tc>
        <w:tc>
          <w:tcPr>
            <w:cnfStyle w:val="000010000000" w:firstRow="0" w:lastRow="0" w:firstColumn="0" w:lastColumn="0" w:oddVBand="1" w:evenVBand="0" w:oddHBand="0" w:evenHBand="0" w:firstRowFirstColumn="0" w:firstRowLastColumn="0" w:lastRowFirstColumn="0" w:lastRowLastColumn="0"/>
            <w:tcW w:w="990" w:type="dxa"/>
          </w:tcPr>
          <w:p w14:paraId="662F7ABA" w14:textId="77777777" w:rsidR="00886FF8" w:rsidRPr="00C11368" w:rsidRDefault="00886FF8">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90" w:type="dxa"/>
          </w:tcPr>
          <w:p w14:paraId="46842FD3" w14:textId="5E9EA619" w:rsidR="00886FF8" w:rsidRPr="00C11368" w:rsidRDefault="004A4BA7">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80" w:type="dxa"/>
          </w:tcPr>
          <w:p w14:paraId="582B8DF6" w14:textId="77777777" w:rsidR="00886FF8" w:rsidRPr="00C11368" w:rsidRDefault="00886FF8">
            <w:pPr>
              <w:pStyle w:val="Tabletextright"/>
            </w:pPr>
            <w:r w:rsidRPr="00C11368">
              <w:t>≥99</w:t>
            </w:r>
          </w:p>
        </w:tc>
        <w:tc>
          <w:tcPr>
            <w:cnfStyle w:val="000001000000" w:firstRow="0" w:lastRow="0" w:firstColumn="0" w:lastColumn="0" w:oddVBand="0" w:evenVBand="1" w:oddHBand="0" w:evenHBand="0" w:firstRowFirstColumn="0" w:firstRowLastColumn="0" w:lastRowFirstColumn="0" w:lastRowLastColumn="0"/>
            <w:tcW w:w="1354" w:type="dxa"/>
          </w:tcPr>
          <w:p w14:paraId="19F20E2E" w14:textId="36279886" w:rsidR="00886FF8" w:rsidRPr="00C11368" w:rsidRDefault="00014395">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7616BF31" w14:textId="77777777" w:rsidR="00886FF8" w:rsidRPr="00C11368" w:rsidRDefault="00886FF8" w:rsidP="00655729">
            <w:pPr>
              <w:pStyle w:val="TargetMet"/>
            </w:pPr>
          </w:p>
        </w:tc>
      </w:tr>
      <w:tr w:rsidR="0008561D" w:rsidRPr="00206384" w14:paraId="496B54E0" w14:textId="77777777" w:rsidTr="00131F37">
        <w:tc>
          <w:tcPr>
            <w:cnfStyle w:val="001000000000" w:firstRow="0" w:lastRow="0" w:firstColumn="1" w:lastColumn="0" w:oddVBand="0" w:evenVBand="0" w:oddHBand="0" w:evenHBand="0" w:firstRowFirstColumn="0" w:firstRowLastColumn="0" w:lastRowFirstColumn="0" w:lastRowLastColumn="0"/>
            <w:tcW w:w="3686" w:type="dxa"/>
          </w:tcPr>
          <w:p w14:paraId="7A7CA5D0" w14:textId="4574E77C" w:rsidR="00886FF8" w:rsidRPr="00193F03" w:rsidRDefault="00886FF8">
            <w:pPr>
              <w:pStyle w:val="Tabletext"/>
            </w:pPr>
            <w:r w:rsidRPr="00193F03">
              <w:t>Timely handling of objections (within 90</w:t>
            </w:r>
            <w:r w:rsidRPr="00193F03">
              <w:rPr>
                <w:rFonts w:ascii="Calibri" w:hAnsi="Calibri" w:cs="Calibri"/>
              </w:rPr>
              <w:t> </w:t>
            </w:r>
            <w:r w:rsidRPr="00193F03">
              <w:t>days)</w:t>
            </w:r>
          </w:p>
        </w:tc>
        <w:tc>
          <w:tcPr>
            <w:cnfStyle w:val="000010000000" w:firstRow="0" w:lastRow="0" w:firstColumn="0" w:lastColumn="0" w:oddVBand="1" w:evenVBand="0" w:oddHBand="0" w:evenHBand="0" w:firstRowFirstColumn="0" w:firstRowLastColumn="0" w:lastRowFirstColumn="0" w:lastRowLastColumn="0"/>
            <w:tcW w:w="990" w:type="dxa"/>
          </w:tcPr>
          <w:p w14:paraId="1AF22070" w14:textId="77777777" w:rsidR="00886FF8" w:rsidRPr="00C11368" w:rsidRDefault="00886FF8">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90" w:type="dxa"/>
          </w:tcPr>
          <w:p w14:paraId="55D33689" w14:textId="37F198A4" w:rsidR="00886FF8" w:rsidRPr="00C11368" w:rsidRDefault="004A4BA7">
            <w:pPr>
              <w:pStyle w:val="Tabletextright"/>
            </w:pPr>
            <w:r>
              <w:t>80</w:t>
            </w:r>
          </w:p>
        </w:tc>
        <w:tc>
          <w:tcPr>
            <w:cnfStyle w:val="000010000000" w:firstRow="0" w:lastRow="0" w:firstColumn="0" w:lastColumn="0" w:oddVBand="1" w:evenVBand="0" w:oddHBand="0" w:evenHBand="0" w:firstRowFirstColumn="0" w:firstRowLastColumn="0" w:lastRowFirstColumn="0" w:lastRowLastColumn="0"/>
            <w:tcW w:w="1080" w:type="dxa"/>
          </w:tcPr>
          <w:p w14:paraId="22E01B69" w14:textId="77777777" w:rsidR="00886FF8" w:rsidRPr="00C11368" w:rsidRDefault="00886FF8">
            <w:pPr>
              <w:pStyle w:val="Tabletextright"/>
            </w:pPr>
            <w:r w:rsidRPr="00C11368">
              <w:t>≥80</w:t>
            </w:r>
          </w:p>
        </w:tc>
        <w:tc>
          <w:tcPr>
            <w:cnfStyle w:val="000001000000" w:firstRow="0" w:lastRow="0" w:firstColumn="0" w:lastColumn="0" w:oddVBand="0" w:evenVBand="1" w:oddHBand="0" w:evenHBand="0" w:firstRowFirstColumn="0" w:firstRowLastColumn="0" w:lastRowFirstColumn="0" w:lastRowLastColumn="0"/>
            <w:tcW w:w="1354" w:type="dxa"/>
          </w:tcPr>
          <w:p w14:paraId="0A88455E" w14:textId="01E78BEC" w:rsidR="00886FF8" w:rsidRPr="00C11368" w:rsidRDefault="00014395">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28D9DFCC" w14:textId="77777777" w:rsidR="00886FF8" w:rsidRPr="00C11368" w:rsidRDefault="00886FF8" w:rsidP="00655729">
            <w:pPr>
              <w:pStyle w:val="TargetMet"/>
            </w:pPr>
          </w:p>
        </w:tc>
      </w:tr>
      <w:tr w:rsidR="0008561D" w:rsidRPr="00206384" w14:paraId="622E332C" w14:textId="77777777" w:rsidTr="00131F37">
        <w:tc>
          <w:tcPr>
            <w:cnfStyle w:val="001000000000" w:firstRow="0" w:lastRow="0" w:firstColumn="1" w:lastColumn="0" w:oddVBand="0" w:evenVBand="0" w:oddHBand="0" w:evenHBand="0" w:firstRowFirstColumn="0" w:firstRowLastColumn="0" w:lastRowFirstColumn="0" w:lastRowLastColumn="0"/>
            <w:tcW w:w="3686" w:type="dxa"/>
          </w:tcPr>
          <w:p w14:paraId="35A3DEF5" w14:textId="019074CD" w:rsidR="00886FF8" w:rsidRPr="00193F03" w:rsidRDefault="00886FF8">
            <w:pPr>
              <w:pStyle w:val="Tabletext"/>
            </w:pPr>
            <w:r w:rsidRPr="00193F03">
              <w:t>Timely handling of private rulings (within 90</w:t>
            </w:r>
            <w:r w:rsidR="00371B66">
              <w:rPr>
                <w:rFonts w:ascii="Calibri" w:hAnsi="Calibri" w:cs="Calibri"/>
              </w:rPr>
              <w:t> </w:t>
            </w:r>
            <w:r w:rsidRPr="00193F03">
              <w:t>days)</w:t>
            </w:r>
          </w:p>
        </w:tc>
        <w:tc>
          <w:tcPr>
            <w:cnfStyle w:val="000010000000" w:firstRow="0" w:lastRow="0" w:firstColumn="0" w:lastColumn="0" w:oddVBand="1" w:evenVBand="0" w:oddHBand="0" w:evenHBand="0" w:firstRowFirstColumn="0" w:firstRowLastColumn="0" w:lastRowFirstColumn="0" w:lastRowLastColumn="0"/>
            <w:tcW w:w="990" w:type="dxa"/>
          </w:tcPr>
          <w:p w14:paraId="6AAD1EB7" w14:textId="77777777" w:rsidR="00886FF8" w:rsidRPr="00C11368" w:rsidRDefault="00886FF8">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90" w:type="dxa"/>
          </w:tcPr>
          <w:p w14:paraId="0E8037C9" w14:textId="34B60C22" w:rsidR="00886FF8" w:rsidRPr="00C11368" w:rsidRDefault="00775A36">
            <w:pPr>
              <w:pStyle w:val="Tabletextright"/>
            </w:pPr>
            <w:r>
              <w:t>81</w:t>
            </w:r>
          </w:p>
        </w:tc>
        <w:tc>
          <w:tcPr>
            <w:cnfStyle w:val="000010000000" w:firstRow="0" w:lastRow="0" w:firstColumn="0" w:lastColumn="0" w:oddVBand="1" w:evenVBand="0" w:oddHBand="0" w:evenHBand="0" w:firstRowFirstColumn="0" w:firstRowLastColumn="0" w:lastRowFirstColumn="0" w:lastRowLastColumn="0"/>
            <w:tcW w:w="1080" w:type="dxa"/>
          </w:tcPr>
          <w:p w14:paraId="67E8E3AC" w14:textId="77777777" w:rsidR="00886FF8" w:rsidRPr="00C11368" w:rsidRDefault="00886FF8">
            <w:pPr>
              <w:pStyle w:val="Tabletextright"/>
            </w:pPr>
            <w:r w:rsidRPr="00C11368">
              <w:t>≥80</w:t>
            </w:r>
          </w:p>
        </w:tc>
        <w:tc>
          <w:tcPr>
            <w:cnfStyle w:val="000001000000" w:firstRow="0" w:lastRow="0" w:firstColumn="0" w:lastColumn="0" w:oddVBand="0" w:evenVBand="1" w:oddHBand="0" w:evenHBand="0" w:firstRowFirstColumn="0" w:firstRowLastColumn="0" w:lastRowFirstColumn="0" w:lastRowLastColumn="0"/>
            <w:tcW w:w="1354" w:type="dxa"/>
          </w:tcPr>
          <w:p w14:paraId="6C732C87" w14:textId="4508E772" w:rsidR="00886FF8" w:rsidRPr="00C11368" w:rsidRDefault="00014395">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1980183A" w14:textId="77777777" w:rsidR="00886FF8" w:rsidRPr="00C11368" w:rsidRDefault="00886FF8" w:rsidP="00655729">
            <w:pPr>
              <w:pStyle w:val="TargetMet"/>
            </w:pPr>
          </w:p>
        </w:tc>
      </w:tr>
      <w:tr w:rsidR="0008561D" w:rsidRPr="00206384" w14:paraId="6105B7BE" w14:textId="77777777" w:rsidTr="00131F37">
        <w:tc>
          <w:tcPr>
            <w:cnfStyle w:val="001000000000" w:firstRow="0" w:lastRow="0" w:firstColumn="1" w:lastColumn="0" w:oddVBand="0" w:evenVBand="0" w:oddHBand="0" w:evenHBand="0" w:firstRowFirstColumn="0" w:firstRowLastColumn="0" w:lastRowFirstColumn="0" w:lastRowLastColumn="0"/>
            <w:tcW w:w="3686" w:type="dxa"/>
          </w:tcPr>
          <w:p w14:paraId="2B05A1D7" w14:textId="77777777" w:rsidR="00886FF8" w:rsidRPr="00D70B63" w:rsidRDefault="00886FF8">
            <w:pPr>
              <w:pStyle w:val="Tabletext"/>
            </w:pPr>
            <w:r w:rsidRPr="00D70B63">
              <w:t>Achievement of scheduled milestones in budget funded projects of Master Data Management Toolsets, Identity and Access Management system and Microservices implementation</w:t>
            </w:r>
          </w:p>
          <w:p w14:paraId="216E117A" w14:textId="08B4E86D" w:rsidR="00733CFE" w:rsidRPr="00D70B63" w:rsidRDefault="00DD3334" w:rsidP="00B8568F">
            <w:pPr>
              <w:pStyle w:val="Tabletextnotes"/>
            </w:pPr>
            <w:r w:rsidRPr="00D70B63">
              <w:t>The</w:t>
            </w:r>
            <w:r w:rsidR="007D1A49" w:rsidRPr="00D70B63">
              <w:t xml:space="preserve"> lower</w:t>
            </w:r>
            <w:r w:rsidRPr="00D70B63">
              <w:t xml:space="preserve"> 2022-23 actual is due to a number of factors</w:t>
            </w:r>
            <w:r w:rsidR="00ED10C7" w:rsidRPr="00D70B63">
              <w:t>,</w:t>
            </w:r>
            <w:r w:rsidRPr="00D70B63">
              <w:t xml:space="preserve"> including over 10 new initiatives announced in the </w:t>
            </w:r>
            <w:r w:rsidRPr="00D70B63">
              <w:rPr>
                <w:i/>
              </w:rPr>
              <w:t>2023</w:t>
            </w:r>
            <w:r w:rsidR="00362EC6" w:rsidRPr="00D70B63">
              <w:rPr>
                <w:i/>
              </w:rPr>
              <w:t>-24</w:t>
            </w:r>
            <w:r w:rsidRPr="00D70B63">
              <w:rPr>
                <w:i/>
              </w:rPr>
              <w:t xml:space="preserve"> Budget</w:t>
            </w:r>
            <w:r w:rsidRPr="00D70B63">
              <w:t xml:space="preserve"> requiring immediate prioritisation and challenges in obtaining specialist skills in a timely manner. The impacts of these are being reviewed and assessed and the overall program will be realigned in 2023</w:t>
            </w:r>
            <w:r w:rsidR="00ED10C7" w:rsidRPr="00D70B63">
              <w:noBreakHyphen/>
            </w:r>
            <w:r w:rsidRPr="00D70B63">
              <w:t>24 to support the agreed outcomes of this program.</w:t>
            </w:r>
          </w:p>
        </w:tc>
        <w:tc>
          <w:tcPr>
            <w:cnfStyle w:val="000010000000" w:firstRow="0" w:lastRow="0" w:firstColumn="0" w:lastColumn="0" w:oddVBand="1" w:evenVBand="0" w:oddHBand="0" w:evenHBand="0" w:firstRowFirstColumn="0" w:firstRowLastColumn="0" w:lastRowFirstColumn="0" w:lastRowLastColumn="0"/>
            <w:tcW w:w="990" w:type="dxa"/>
          </w:tcPr>
          <w:p w14:paraId="16A13DC7" w14:textId="77777777" w:rsidR="00886FF8" w:rsidRPr="00C11368" w:rsidRDefault="00886FF8">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90" w:type="dxa"/>
          </w:tcPr>
          <w:p w14:paraId="42CBC792" w14:textId="5F0AB73D" w:rsidR="00886FF8" w:rsidRPr="00C11368" w:rsidRDefault="00775A36">
            <w:pPr>
              <w:pStyle w:val="Tabletextright"/>
            </w:pPr>
            <w:r>
              <w:t>50</w:t>
            </w:r>
          </w:p>
        </w:tc>
        <w:tc>
          <w:tcPr>
            <w:cnfStyle w:val="000010000000" w:firstRow="0" w:lastRow="0" w:firstColumn="0" w:lastColumn="0" w:oddVBand="1" w:evenVBand="0" w:oddHBand="0" w:evenHBand="0" w:firstRowFirstColumn="0" w:firstRowLastColumn="0" w:lastRowFirstColumn="0" w:lastRowLastColumn="0"/>
            <w:tcW w:w="1080" w:type="dxa"/>
          </w:tcPr>
          <w:p w14:paraId="1EB4026F" w14:textId="69B16639" w:rsidR="00886FF8" w:rsidRPr="00C11368" w:rsidRDefault="00BE1C0D">
            <w:pPr>
              <w:pStyle w:val="Tabletextright"/>
            </w:pPr>
            <w:r>
              <w:t>&gt;85</w:t>
            </w:r>
          </w:p>
        </w:tc>
        <w:tc>
          <w:tcPr>
            <w:cnfStyle w:val="000001000000" w:firstRow="0" w:lastRow="0" w:firstColumn="0" w:lastColumn="0" w:oddVBand="0" w:evenVBand="1" w:oddHBand="0" w:evenHBand="0" w:firstRowFirstColumn="0" w:firstRowLastColumn="0" w:lastRowFirstColumn="0" w:lastRowLastColumn="0"/>
            <w:tcW w:w="1354" w:type="dxa"/>
          </w:tcPr>
          <w:p w14:paraId="7ACE205B" w14:textId="637ECB37" w:rsidR="00886FF8" w:rsidRPr="00C11368" w:rsidRDefault="002F3C31">
            <w:pPr>
              <w:pStyle w:val="Tabletextright"/>
            </w:pPr>
            <w:r>
              <w:t>-52</w:t>
            </w:r>
          </w:p>
        </w:tc>
        <w:tc>
          <w:tcPr>
            <w:cnfStyle w:val="000010000000" w:firstRow="0" w:lastRow="0" w:firstColumn="0" w:lastColumn="0" w:oddVBand="1" w:evenVBand="0" w:oddHBand="0" w:evenHBand="0" w:firstRowFirstColumn="0" w:firstRowLastColumn="0" w:lastRowFirstColumn="0" w:lastRowLastColumn="0"/>
            <w:tcW w:w="900" w:type="dxa"/>
          </w:tcPr>
          <w:p w14:paraId="50BC4090" w14:textId="77777777" w:rsidR="00886FF8" w:rsidRPr="00C11368" w:rsidRDefault="00886FF8" w:rsidP="00655729">
            <w:pPr>
              <w:pStyle w:val="TargetNotMet50"/>
            </w:pPr>
          </w:p>
        </w:tc>
      </w:tr>
      <w:tr w:rsidR="00886FF8" w:rsidRPr="00206384" w14:paraId="6A81B580" w14:textId="77777777" w:rsidTr="00131F37">
        <w:tc>
          <w:tcPr>
            <w:cnfStyle w:val="001000000000" w:firstRow="0" w:lastRow="0" w:firstColumn="1" w:lastColumn="0" w:oddVBand="0" w:evenVBand="0" w:oddHBand="0" w:evenHBand="0" w:firstRowFirstColumn="0" w:firstRowLastColumn="0" w:lastRowFirstColumn="0" w:lastRowLastColumn="0"/>
            <w:tcW w:w="3686" w:type="dxa"/>
          </w:tcPr>
          <w:p w14:paraId="3366CF4A" w14:textId="77777777" w:rsidR="00886FF8" w:rsidRPr="00C11368" w:rsidRDefault="00886FF8">
            <w:pPr>
              <w:pStyle w:val="Tabletextheadingleft"/>
            </w:pPr>
            <w:r w:rsidRPr="00206384">
              <w:t>Cost</w:t>
            </w:r>
          </w:p>
        </w:tc>
        <w:tc>
          <w:tcPr>
            <w:cnfStyle w:val="000010000000" w:firstRow="0" w:lastRow="0" w:firstColumn="0" w:lastColumn="0" w:oddVBand="1" w:evenVBand="0" w:oddHBand="0" w:evenHBand="0" w:firstRowFirstColumn="0" w:firstRowLastColumn="0" w:lastRowFirstColumn="0" w:lastRowLastColumn="0"/>
            <w:tcW w:w="990" w:type="dxa"/>
          </w:tcPr>
          <w:p w14:paraId="0A2B0681" w14:textId="77777777" w:rsidR="00886FF8" w:rsidRPr="00C11368" w:rsidRDefault="00886FF8">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2FA53451" w14:textId="77777777" w:rsidR="00886FF8" w:rsidRPr="00C11368" w:rsidRDefault="00886FF8">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6FD4DCC4" w14:textId="77777777" w:rsidR="00886FF8" w:rsidRPr="00C11368" w:rsidRDefault="00886FF8">
            <w:pPr>
              <w:pStyle w:val="Tabletextright"/>
            </w:pPr>
          </w:p>
        </w:tc>
        <w:tc>
          <w:tcPr>
            <w:cnfStyle w:val="000001000000" w:firstRow="0" w:lastRow="0" w:firstColumn="0" w:lastColumn="0" w:oddVBand="0" w:evenVBand="1" w:oddHBand="0" w:evenHBand="0" w:firstRowFirstColumn="0" w:firstRowLastColumn="0" w:lastRowFirstColumn="0" w:lastRowLastColumn="0"/>
            <w:tcW w:w="1354" w:type="dxa"/>
          </w:tcPr>
          <w:p w14:paraId="54264722" w14:textId="77777777" w:rsidR="00886FF8" w:rsidRPr="00C11368" w:rsidRDefault="00886FF8">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5B83CDF9" w14:textId="77777777" w:rsidR="00886FF8" w:rsidRPr="00C11368" w:rsidRDefault="00886FF8">
            <w:pPr>
              <w:pStyle w:val="Tabletextright"/>
            </w:pPr>
          </w:p>
        </w:tc>
      </w:tr>
      <w:tr w:rsidR="0008561D" w:rsidRPr="00206384" w14:paraId="0664FEBD" w14:textId="77777777" w:rsidTr="00131F37">
        <w:tc>
          <w:tcPr>
            <w:cnfStyle w:val="001000000000" w:firstRow="0" w:lastRow="0" w:firstColumn="1" w:lastColumn="0" w:oddVBand="0" w:evenVBand="0" w:oddHBand="0" w:evenHBand="0" w:firstRowFirstColumn="0" w:firstRowLastColumn="0" w:lastRowFirstColumn="0" w:lastRowLastColumn="0"/>
            <w:tcW w:w="3686" w:type="dxa"/>
          </w:tcPr>
          <w:p w14:paraId="5F04025B" w14:textId="77777777" w:rsidR="00886FF8" w:rsidRDefault="00886FF8">
            <w:pPr>
              <w:pStyle w:val="Tabletext"/>
            </w:pPr>
            <w:r w:rsidRPr="00206384">
              <w:t>Total output cost</w:t>
            </w:r>
          </w:p>
          <w:p w14:paraId="0D1CECDC" w14:textId="7343BC12" w:rsidR="00886FF8" w:rsidRPr="00206384" w:rsidRDefault="00264692" w:rsidP="00B8568F">
            <w:pPr>
              <w:pStyle w:val="Tabletextnotes"/>
            </w:pPr>
            <w:r w:rsidRPr="00264692">
              <w:t>The higher 2022-23 actual primarily reflects additional funding for the extension of the Service Level Agreement with the Department of Transport and Planning for the collection of motor vehicle duties.</w:t>
            </w:r>
          </w:p>
        </w:tc>
        <w:tc>
          <w:tcPr>
            <w:cnfStyle w:val="000010000000" w:firstRow="0" w:lastRow="0" w:firstColumn="0" w:lastColumn="0" w:oddVBand="1" w:evenVBand="0" w:oddHBand="0" w:evenHBand="0" w:firstRowFirstColumn="0" w:firstRowLastColumn="0" w:lastRowFirstColumn="0" w:lastRowLastColumn="0"/>
            <w:tcW w:w="990" w:type="dxa"/>
          </w:tcPr>
          <w:p w14:paraId="29B762FB" w14:textId="77777777" w:rsidR="00886FF8" w:rsidRPr="00206384" w:rsidRDefault="00886FF8">
            <w:pPr>
              <w:pStyle w:val="Tabletextcentred"/>
            </w:pPr>
            <w:r w:rsidRPr="00206384">
              <w:t>$ million</w:t>
            </w:r>
          </w:p>
        </w:tc>
        <w:tc>
          <w:tcPr>
            <w:cnfStyle w:val="000001000000" w:firstRow="0" w:lastRow="0" w:firstColumn="0" w:lastColumn="0" w:oddVBand="0" w:evenVBand="1" w:oddHBand="0" w:evenHBand="0" w:firstRowFirstColumn="0" w:firstRowLastColumn="0" w:lastRowFirstColumn="0" w:lastRowLastColumn="0"/>
            <w:tcW w:w="990" w:type="dxa"/>
          </w:tcPr>
          <w:p w14:paraId="7B5CED5A" w14:textId="6A04334D" w:rsidR="00886FF8" w:rsidRPr="009A1CC7" w:rsidRDefault="004B678D">
            <w:pPr>
              <w:pStyle w:val="Tabletextright"/>
            </w:pPr>
            <w:r>
              <w:t>171.8</w:t>
            </w:r>
          </w:p>
        </w:tc>
        <w:tc>
          <w:tcPr>
            <w:cnfStyle w:val="000010000000" w:firstRow="0" w:lastRow="0" w:firstColumn="0" w:lastColumn="0" w:oddVBand="1" w:evenVBand="0" w:oddHBand="0" w:evenHBand="0" w:firstRowFirstColumn="0" w:firstRowLastColumn="0" w:lastRowFirstColumn="0" w:lastRowLastColumn="0"/>
            <w:tcW w:w="1080" w:type="dxa"/>
          </w:tcPr>
          <w:p w14:paraId="370AA269" w14:textId="77777777" w:rsidR="00886FF8" w:rsidRPr="009A1CC7" w:rsidRDefault="00886FF8">
            <w:pPr>
              <w:pStyle w:val="Tabletextright"/>
            </w:pPr>
            <w:r w:rsidRPr="009A1CC7">
              <w:t>154.7</w:t>
            </w:r>
          </w:p>
        </w:tc>
        <w:tc>
          <w:tcPr>
            <w:cnfStyle w:val="000001000000" w:firstRow="0" w:lastRow="0" w:firstColumn="0" w:lastColumn="0" w:oddVBand="0" w:evenVBand="1" w:oddHBand="0" w:evenHBand="0" w:firstRowFirstColumn="0" w:firstRowLastColumn="0" w:lastRowFirstColumn="0" w:lastRowLastColumn="0"/>
            <w:tcW w:w="1354" w:type="dxa"/>
          </w:tcPr>
          <w:p w14:paraId="2E0574C8" w14:textId="3568A604" w:rsidR="00886FF8" w:rsidRPr="00206384" w:rsidRDefault="004B678D">
            <w:pPr>
              <w:pStyle w:val="Tabletextright"/>
            </w:pPr>
            <w:r>
              <w:t>11</w:t>
            </w:r>
          </w:p>
        </w:tc>
        <w:tc>
          <w:tcPr>
            <w:cnfStyle w:val="000010000000" w:firstRow="0" w:lastRow="0" w:firstColumn="0" w:lastColumn="0" w:oddVBand="1" w:evenVBand="0" w:oddHBand="0" w:evenHBand="0" w:firstRowFirstColumn="0" w:firstRowLastColumn="0" w:lastRowFirstColumn="0" w:lastRowLastColumn="0"/>
            <w:tcW w:w="900" w:type="dxa"/>
          </w:tcPr>
          <w:p w14:paraId="225DDFF2" w14:textId="31FA7EE3" w:rsidR="00886FF8" w:rsidRDefault="00886FF8" w:rsidP="008F5725">
            <w:pPr>
              <w:pStyle w:val="TargetNotMet50"/>
            </w:pPr>
          </w:p>
        </w:tc>
      </w:tr>
    </w:tbl>
    <w:p w14:paraId="5C31A815" w14:textId="77777777" w:rsidR="00886FF8" w:rsidRDefault="00886FF8" w:rsidP="005E6D06"/>
    <w:p w14:paraId="42A291D8" w14:textId="77777777" w:rsidR="005E6D06" w:rsidRPr="00F65579" w:rsidRDefault="005E6D06" w:rsidP="005E6D06"/>
    <w:p w14:paraId="71C1F39E" w14:textId="77777777" w:rsidR="005E6D06" w:rsidRPr="00F65579" w:rsidRDefault="005E6D06" w:rsidP="005E6D06">
      <w:pPr>
        <w:pStyle w:val="Heading2"/>
        <w:pageBreakBefore/>
        <w:spacing w:line="240" w:lineRule="auto"/>
      </w:pPr>
      <w:r w:rsidRPr="00F65579">
        <w:t>Strengthen Victoria</w:t>
      </w:r>
      <w:r>
        <w:t>’</w:t>
      </w:r>
      <w:r w:rsidRPr="00F65579">
        <w:t>s economic performance</w:t>
      </w:r>
    </w:p>
    <w:p w14:paraId="7396A65F" w14:textId="3726B8B8" w:rsidR="00886FF8" w:rsidRPr="00886FF8" w:rsidRDefault="00886FF8" w:rsidP="005A7364">
      <w:pPr>
        <w:rPr>
          <w:rFonts w:cs="Consolas"/>
          <w:b/>
        </w:rPr>
      </w:pPr>
      <w:r w:rsidRPr="00886FF8">
        <w:t>Unde</w:t>
      </w:r>
      <w:r w:rsidRPr="00811C2B">
        <w:rPr>
          <w:rFonts w:cs="Consolas"/>
        </w:rPr>
        <w:t>r</w:t>
      </w:r>
      <w:r w:rsidRPr="00886FF8">
        <w:rPr>
          <w:rFonts w:cs="Consolas"/>
          <w:b/>
        </w:rPr>
        <w:t xml:space="preserve"> </w:t>
      </w:r>
      <w:r w:rsidRPr="00995B7C">
        <w:rPr>
          <w:rFonts w:cs="Consolas"/>
        </w:rPr>
        <w:t xml:space="preserve">this objective, the Department delivers advice on economic policy, forecasts, legislation and frameworks. It also supports </w:t>
      </w:r>
      <w:r w:rsidR="0069731F">
        <w:rPr>
          <w:rFonts w:cs="Consolas"/>
        </w:rPr>
        <w:t>the</w:t>
      </w:r>
      <w:r w:rsidRPr="00995B7C">
        <w:rPr>
          <w:rFonts w:cs="Consolas"/>
        </w:rPr>
        <w:t xml:space="preserve"> Government by administering economic regulation of utilities and other specified markets in Victoria to protect the long-term interests of Victorian consumers with regard to price, quality, efficiency and reliability of essential services.</w:t>
      </w:r>
    </w:p>
    <w:p w14:paraId="757981DF" w14:textId="7C77B38E" w:rsidR="00886FF8" w:rsidRPr="00886FF8" w:rsidRDefault="00886FF8" w:rsidP="005A7364">
      <w:pPr>
        <w:rPr>
          <w:rFonts w:cs="Consolas"/>
          <w:b/>
        </w:rPr>
      </w:pPr>
      <w:r w:rsidRPr="00886FF8">
        <w:t xml:space="preserve">The Department leads the development of advice to </w:t>
      </w:r>
      <w:r w:rsidR="0069731F">
        <w:t xml:space="preserve">the </w:t>
      </w:r>
      <w:r w:rsidRPr="00995B7C">
        <w:rPr>
          <w:rFonts w:cs="Consolas"/>
        </w:rPr>
        <w:t>Government on key economic and financial strategies including regulatory reform, Government tax policy and intergovernmental relations to drive improvements in Victoria's productive and efficient resource allocation, competitiveness and equity across the Victorian economy.</w:t>
      </w:r>
    </w:p>
    <w:p w14:paraId="0AC2A269" w14:textId="77777777" w:rsidR="00886FF8" w:rsidRPr="00886FF8" w:rsidRDefault="00886FF8" w:rsidP="005A7364">
      <w:pPr>
        <w:rPr>
          <w:rFonts w:cs="Consolas"/>
          <w:b/>
        </w:rPr>
      </w:pPr>
      <w:r w:rsidRPr="00886FF8">
        <w:t>The departmental objective indicators ar</w:t>
      </w:r>
      <w:r w:rsidRPr="00995B7C">
        <w:rPr>
          <w:rFonts w:cs="Consolas"/>
        </w:rPr>
        <w:t>e:</w:t>
      </w:r>
    </w:p>
    <w:p w14:paraId="67DD3B02" w14:textId="77777777" w:rsidR="00886FF8" w:rsidRPr="00886FF8" w:rsidRDefault="00886FF8" w:rsidP="00655729">
      <w:pPr>
        <w:pStyle w:val="Bullet"/>
      </w:pPr>
      <w:r>
        <w:t>economic growth to exceed population growth as expressed by GSP per capita increasing in real terms (annual percentage change)</w:t>
      </w:r>
    </w:p>
    <w:p w14:paraId="2D2DA3A7" w14:textId="77777777" w:rsidR="00886FF8" w:rsidRPr="00886FF8" w:rsidRDefault="00886FF8" w:rsidP="00655729">
      <w:pPr>
        <w:pStyle w:val="Bullet"/>
      </w:pPr>
      <w:r>
        <w:t>total Victorian employment to grow each year (annual percentage change)</w:t>
      </w:r>
    </w:p>
    <w:p w14:paraId="4AEC1509" w14:textId="77777777" w:rsidR="00886FF8" w:rsidRPr="00886FF8" w:rsidRDefault="00886FF8" w:rsidP="00655729">
      <w:pPr>
        <w:pStyle w:val="Bullet"/>
      </w:pPr>
      <w:r>
        <w:t>advice contributes to the achievement of Government policies and priorities relating to economic and social outcomes.</w:t>
      </w:r>
    </w:p>
    <w:p w14:paraId="0451D6A7" w14:textId="3E14DC4F" w:rsidR="005E6D06" w:rsidRPr="00F65579" w:rsidRDefault="005E6D06" w:rsidP="005E6D06">
      <w:pPr>
        <w:pStyle w:val="Heading3"/>
      </w:pPr>
      <w:r w:rsidRPr="00F65579">
        <w:t xml:space="preserve">Economic and </w:t>
      </w:r>
      <w:r w:rsidR="00287E7C">
        <w:t>p</w:t>
      </w:r>
      <w:r w:rsidRPr="00F65579">
        <w:t xml:space="preserve">olicy </w:t>
      </w:r>
      <w:r w:rsidR="00287E7C">
        <w:t>a</w:t>
      </w:r>
      <w:r w:rsidRPr="00F65579">
        <w:t>dvice</w:t>
      </w:r>
    </w:p>
    <w:p w14:paraId="0F9A10CD" w14:textId="77777777" w:rsidR="00886FF8" w:rsidRDefault="00886FF8" w:rsidP="00886FF8">
      <w:r>
        <w:t>This output contributes to the Department's objective to strengthen Victoria's economic performance through increased productive and efficient resource allocation, competitiveness and equity by providing evidence, advice and engagement on:</w:t>
      </w:r>
    </w:p>
    <w:p w14:paraId="24833A01" w14:textId="77777777" w:rsidR="00886FF8" w:rsidRDefault="00886FF8" w:rsidP="00655729">
      <w:pPr>
        <w:pStyle w:val="Bullet"/>
      </w:pPr>
      <w:r>
        <w:t>medium and longer-term strategies to strengthen productivity, participation and the State's overall competitiveness</w:t>
      </w:r>
    </w:p>
    <w:p w14:paraId="5954EE4F" w14:textId="687BBE5D" w:rsidR="00886FF8" w:rsidRDefault="005E2587" w:rsidP="00655729">
      <w:pPr>
        <w:pStyle w:val="Bullet"/>
      </w:pPr>
      <w:r>
        <w:t>s</w:t>
      </w:r>
      <w:r w:rsidR="00886FF8">
        <w:t>tate tax and revenue policy</w:t>
      </w:r>
    </w:p>
    <w:p w14:paraId="2A474483" w14:textId="77777777" w:rsidR="00886FF8" w:rsidRDefault="00886FF8" w:rsidP="00655729">
      <w:pPr>
        <w:pStyle w:val="Bullet"/>
      </w:pPr>
      <w:r>
        <w:t>intergovernmental relations, including the distribution of Commonwealth funding to Australian states and territories (including representation on various inter-jurisdictional committees)</w:t>
      </w:r>
    </w:p>
    <w:p w14:paraId="0B1C1A14" w14:textId="77777777" w:rsidR="00886FF8" w:rsidRDefault="00886FF8" w:rsidP="00655729">
      <w:pPr>
        <w:pStyle w:val="Bullet"/>
      </w:pPr>
      <w:r>
        <w:t>production of the economic and revenue forecasts that underpin the State budget</w:t>
      </w:r>
    </w:p>
    <w:p w14:paraId="5021257D" w14:textId="77777777" w:rsidR="00886FF8" w:rsidRDefault="00886FF8" w:rsidP="00655729">
      <w:pPr>
        <w:pStyle w:val="Bullet"/>
      </w:pPr>
      <w:r>
        <w:t>economic cost benefit analysis, demand forecasting and evaluation of best practice regulatory frameworks</w:t>
      </w:r>
    </w:p>
    <w:p w14:paraId="22A81D67" w14:textId="77777777" w:rsidR="00886FF8" w:rsidRDefault="00886FF8" w:rsidP="00655729">
      <w:pPr>
        <w:pStyle w:val="Bullet"/>
      </w:pPr>
      <w:r>
        <w:t>approaches for innovative, effective and efficient delivery of government services, including social services.</w:t>
      </w:r>
    </w:p>
    <w:p w14:paraId="267CCEF6" w14:textId="1F455246" w:rsidR="00886FF8" w:rsidRDefault="00886FF8" w:rsidP="00886FF8">
      <w:r>
        <w:t xml:space="preserve">This output also provides advice on ways the Government can improve the business environment </w:t>
      </w:r>
      <w:r w:rsidR="00F60C67">
        <w:t>from</w:t>
      </w:r>
      <w:r>
        <w:t xml:space="preserve"> the Commissioner for Better Regulation and Red Tape Commissioner: </w:t>
      </w:r>
    </w:p>
    <w:p w14:paraId="1D1C8557" w14:textId="23C9C898" w:rsidR="00886FF8" w:rsidRDefault="00886FF8" w:rsidP="00652462">
      <w:pPr>
        <w:pStyle w:val="Bullet"/>
        <w:ind w:right="155"/>
      </w:pPr>
      <w:r>
        <w:t>reviewing Regulatory Impact Statements, Legislative Impact Assessments, and providing advice for Regulatory</w:t>
      </w:r>
      <w:r w:rsidR="00652462" w:rsidRPr="00652462">
        <w:t xml:space="preserve"> </w:t>
      </w:r>
      <w:r>
        <w:t>Change Measurements</w:t>
      </w:r>
    </w:p>
    <w:p w14:paraId="6A342981" w14:textId="77777777" w:rsidR="00886FF8" w:rsidRDefault="00886FF8" w:rsidP="00655729">
      <w:pPr>
        <w:pStyle w:val="Bullet"/>
      </w:pPr>
      <w:r>
        <w:t>assisting agencies to improve the quality of regulation in Victoria and undertaking research into matters referred to it by the Government</w:t>
      </w:r>
    </w:p>
    <w:p w14:paraId="6E291DF7" w14:textId="77777777" w:rsidR="00886FF8" w:rsidRDefault="00886FF8" w:rsidP="00655729">
      <w:pPr>
        <w:pStyle w:val="Bullet"/>
      </w:pPr>
      <w:r>
        <w:t>operating Victoria's competitive neutrality unit</w:t>
      </w:r>
    </w:p>
    <w:p w14:paraId="3A6F8058" w14:textId="77777777" w:rsidR="00886FF8" w:rsidRDefault="00886FF8" w:rsidP="00655729">
      <w:pPr>
        <w:pStyle w:val="Bullet"/>
      </w:pPr>
      <w:r>
        <w:t>working with businesses and not-for-profit organisations to identify and solve red tape issues.</w:t>
      </w:r>
    </w:p>
    <w:tbl>
      <w:tblPr>
        <w:tblStyle w:val="AnnualReportfinancialtable1"/>
        <w:tblW w:w="9069" w:type="dxa"/>
        <w:tblLayout w:type="fixed"/>
        <w:tblLook w:val="02A0" w:firstRow="1" w:lastRow="0" w:firstColumn="1" w:lastColumn="0" w:noHBand="1" w:noVBand="0"/>
      </w:tblPr>
      <w:tblGrid>
        <w:gridCol w:w="3681"/>
        <w:gridCol w:w="1043"/>
        <w:gridCol w:w="1044"/>
        <w:gridCol w:w="1044"/>
        <w:gridCol w:w="1353"/>
        <w:gridCol w:w="904"/>
      </w:tblGrid>
      <w:tr w:rsidR="0008561D" w:rsidRPr="003C68B5" w14:paraId="2F489333" w14:textId="77777777" w:rsidTr="00631DD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81" w:type="dxa"/>
            <w:vAlign w:val="bottom"/>
          </w:tcPr>
          <w:p w14:paraId="07270F98" w14:textId="77777777" w:rsidR="0008561D" w:rsidRPr="003C68B5" w:rsidRDefault="0008561D">
            <w:pPr>
              <w:pStyle w:val="Tabletextheadingleft"/>
            </w:pPr>
            <w:bookmarkStart w:id="31" w:name="_Hlk7508724"/>
            <w:bookmarkStart w:id="32" w:name="_Hlk5873359"/>
            <w:bookmarkStart w:id="33" w:name="_Hlk5875413"/>
            <w:bookmarkStart w:id="34" w:name="_Hlk5875724"/>
            <w:bookmarkStart w:id="35" w:name="_Hlk83024798"/>
            <w:r w:rsidRPr="003C68B5">
              <w:t>Performance measures</w:t>
            </w:r>
          </w:p>
        </w:tc>
        <w:tc>
          <w:tcPr>
            <w:cnfStyle w:val="000010000000" w:firstRow="0" w:lastRow="0" w:firstColumn="0" w:lastColumn="0" w:oddVBand="1" w:evenVBand="0" w:oddHBand="0" w:evenHBand="0" w:firstRowFirstColumn="0" w:firstRowLastColumn="0" w:lastRowFirstColumn="0" w:lastRowLastColumn="0"/>
            <w:tcW w:w="1043" w:type="dxa"/>
            <w:shd w:val="clear" w:color="auto" w:fill="E0E0E0"/>
          </w:tcPr>
          <w:p w14:paraId="008DDF3D" w14:textId="77777777" w:rsidR="0008561D" w:rsidRPr="003C68B5" w:rsidRDefault="0008561D">
            <w:pPr>
              <w:pStyle w:val="Tabletextheadingcentred"/>
            </w:pPr>
            <w:r w:rsidRPr="003C68B5">
              <w:t>Unit of measure</w:t>
            </w:r>
          </w:p>
        </w:tc>
        <w:tc>
          <w:tcPr>
            <w:cnfStyle w:val="000001000000" w:firstRow="0" w:lastRow="0" w:firstColumn="0" w:lastColumn="0" w:oddVBand="0" w:evenVBand="1" w:oddHBand="0" w:evenHBand="0" w:firstRowFirstColumn="0" w:firstRowLastColumn="0" w:lastRowFirstColumn="0" w:lastRowLastColumn="0"/>
            <w:tcW w:w="1044" w:type="dxa"/>
          </w:tcPr>
          <w:p w14:paraId="5DB9D04B" w14:textId="77777777" w:rsidR="0008561D" w:rsidRPr="003C68B5" w:rsidRDefault="0008561D">
            <w:pPr>
              <w:pStyle w:val="Tabletextheadingrightbold"/>
            </w:pPr>
            <w:r w:rsidRPr="003C68B5">
              <w:t>2022-23 actual</w:t>
            </w:r>
          </w:p>
        </w:tc>
        <w:tc>
          <w:tcPr>
            <w:cnfStyle w:val="000010000000" w:firstRow="0" w:lastRow="0" w:firstColumn="0" w:lastColumn="0" w:oddVBand="1" w:evenVBand="0" w:oddHBand="0" w:evenHBand="0" w:firstRowFirstColumn="0" w:firstRowLastColumn="0" w:lastRowFirstColumn="0" w:lastRowLastColumn="0"/>
            <w:tcW w:w="1044" w:type="dxa"/>
            <w:shd w:val="clear" w:color="auto" w:fill="E0E0E0"/>
          </w:tcPr>
          <w:p w14:paraId="3C78C2BC" w14:textId="77777777" w:rsidR="0008561D" w:rsidRPr="003C68B5" w:rsidRDefault="0008561D">
            <w:pPr>
              <w:pStyle w:val="Tabletextheadingrightbold"/>
            </w:pPr>
            <w:r w:rsidRPr="003C68B5">
              <w:t>2022-23 target</w:t>
            </w:r>
          </w:p>
        </w:tc>
        <w:tc>
          <w:tcPr>
            <w:cnfStyle w:val="000001000000" w:firstRow="0" w:lastRow="0" w:firstColumn="0" w:lastColumn="0" w:oddVBand="0" w:evenVBand="1" w:oddHBand="0" w:evenHBand="0" w:firstRowFirstColumn="0" w:firstRowLastColumn="0" w:lastRowFirstColumn="0" w:lastRowLastColumn="0"/>
            <w:tcW w:w="1353" w:type="dxa"/>
          </w:tcPr>
          <w:p w14:paraId="7FD38467" w14:textId="77777777" w:rsidR="0008561D" w:rsidRPr="003C68B5" w:rsidRDefault="0008561D">
            <w:pPr>
              <w:pStyle w:val="Tabletextheadingright"/>
            </w:pPr>
            <w:r w:rsidRPr="003C68B5">
              <w:t>Performance variation (%)</w:t>
            </w:r>
          </w:p>
        </w:tc>
        <w:tc>
          <w:tcPr>
            <w:cnfStyle w:val="000010000000" w:firstRow="0" w:lastRow="0" w:firstColumn="0" w:lastColumn="0" w:oddVBand="1" w:evenVBand="0" w:oddHBand="0" w:evenHBand="0" w:firstRowFirstColumn="0" w:firstRowLastColumn="0" w:lastRowFirstColumn="0" w:lastRowLastColumn="0"/>
            <w:tcW w:w="904" w:type="dxa"/>
            <w:shd w:val="clear" w:color="auto" w:fill="E0E0E0"/>
          </w:tcPr>
          <w:p w14:paraId="708B6903" w14:textId="4047FC3A" w:rsidR="0008561D" w:rsidRPr="003C68B5" w:rsidRDefault="0008561D">
            <w:pPr>
              <w:pStyle w:val="Tabletextheadingrightbold"/>
            </w:pPr>
            <w:r w:rsidRPr="003C68B5">
              <w:rPr>
                <w:sz w:val="17"/>
                <w:szCs w:val="17"/>
              </w:rPr>
              <w:t xml:space="preserve">Result </w:t>
            </w:r>
          </w:p>
        </w:tc>
      </w:tr>
      <w:tr w:rsidR="0008561D" w:rsidRPr="00E149B4" w14:paraId="13B63C94"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54CBB9E7" w14:textId="77777777" w:rsidR="0008561D" w:rsidRPr="00C11368" w:rsidRDefault="0008561D">
            <w:pPr>
              <w:pStyle w:val="Tabletextheadingleft"/>
            </w:pPr>
            <w:r w:rsidRPr="00206384">
              <w:t>Quantity</w:t>
            </w:r>
          </w:p>
        </w:tc>
        <w:tc>
          <w:tcPr>
            <w:cnfStyle w:val="000010000000" w:firstRow="0" w:lastRow="0" w:firstColumn="0" w:lastColumn="0" w:oddVBand="1" w:evenVBand="0" w:oddHBand="0" w:evenHBand="0" w:firstRowFirstColumn="0" w:firstRowLastColumn="0" w:lastRowFirstColumn="0" w:lastRowLastColumn="0"/>
            <w:tcW w:w="1043" w:type="dxa"/>
          </w:tcPr>
          <w:p w14:paraId="26A7AD95" w14:textId="77777777" w:rsidR="0008561D" w:rsidRPr="00C11368" w:rsidRDefault="0008561D">
            <w:pPr>
              <w:pStyle w:val="Tabletextcentred"/>
            </w:pPr>
          </w:p>
        </w:tc>
        <w:tc>
          <w:tcPr>
            <w:cnfStyle w:val="000001000000" w:firstRow="0" w:lastRow="0" w:firstColumn="0" w:lastColumn="0" w:oddVBand="0" w:evenVBand="1" w:oddHBand="0" w:evenHBand="0" w:firstRowFirstColumn="0" w:firstRowLastColumn="0" w:lastRowFirstColumn="0" w:lastRowLastColumn="0"/>
            <w:tcW w:w="1044" w:type="dxa"/>
          </w:tcPr>
          <w:p w14:paraId="09BAFEBB"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1044" w:type="dxa"/>
          </w:tcPr>
          <w:p w14:paraId="65CAF7FD" w14:textId="77777777" w:rsidR="0008561D" w:rsidRPr="00C11368" w:rsidRDefault="0008561D">
            <w:pPr>
              <w:pStyle w:val="Tabletextright"/>
            </w:pPr>
          </w:p>
        </w:tc>
        <w:tc>
          <w:tcPr>
            <w:cnfStyle w:val="000001000000" w:firstRow="0" w:lastRow="0" w:firstColumn="0" w:lastColumn="0" w:oddVBand="0" w:evenVBand="1" w:oddHBand="0" w:evenHBand="0" w:firstRowFirstColumn="0" w:firstRowLastColumn="0" w:lastRowFirstColumn="0" w:lastRowLastColumn="0"/>
            <w:tcW w:w="1353" w:type="dxa"/>
          </w:tcPr>
          <w:p w14:paraId="36989D9F"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904" w:type="dxa"/>
          </w:tcPr>
          <w:p w14:paraId="17E3A824" w14:textId="77777777" w:rsidR="0008561D" w:rsidRPr="00C11368" w:rsidRDefault="0008561D">
            <w:pPr>
              <w:pStyle w:val="Tabletextright"/>
            </w:pPr>
          </w:p>
        </w:tc>
      </w:tr>
      <w:tr w:rsidR="0008561D" w:rsidRPr="00E149B4" w14:paraId="606BECB3"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217F6227" w14:textId="2A1CC811" w:rsidR="0008561D" w:rsidRDefault="0008561D">
            <w:pPr>
              <w:pStyle w:val="Tabletext"/>
            </w:pPr>
            <w:bookmarkStart w:id="36" w:name="_Hlk8300400"/>
            <w:bookmarkEnd w:id="31"/>
            <w:bookmarkEnd w:id="32"/>
            <w:bookmarkEnd w:id="33"/>
            <w:r w:rsidRPr="00C11368">
              <w:t>Economic research projects and papers completed that contribute to deeper understanding of economic issues and development of government policy</w:t>
            </w:r>
            <w:bookmarkEnd w:id="36"/>
          </w:p>
          <w:p w14:paraId="513EC8E4" w14:textId="368682AB" w:rsidR="0008561D" w:rsidRPr="00741517" w:rsidRDefault="00687A32" w:rsidP="00B8568F">
            <w:pPr>
              <w:pStyle w:val="Tabletextnotes"/>
            </w:pPr>
            <w:r w:rsidRPr="00741517">
              <w:t xml:space="preserve">The higher </w:t>
            </w:r>
            <w:r w:rsidR="003072BB" w:rsidRPr="00741517">
              <w:t>2022-23</w:t>
            </w:r>
            <w:r w:rsidRPr="00741517">
              <w:t xml:space="preserve"> actual is due to the timely completion of reports and the work program of the various teams across Economic Division</w:t>
            </w:r>
            <w:r w:rsidR="001B0D88" w:rsidRPr="00741517">
              <w:t>.</w:t>
            </w:r>
          </w:p>
        </w:tc>
        <w:tc>
          <w:tcPr>
            <w:cnfStyle w:val="000010000000" w:firstRow="0" w:lastRow="0" w:firstColumn="0" w:lastColumn="0" w:oddVBand="1" w:evenVBand="0" w:oddHBand="0" w:evenHBand="0" w:firstRowFirstColumn="0" w:firstRowLastColumn="0" w:lastRowFirstColumn="0" w:lastRowLastColumn="0"/>
            <w:tcW w:w="1043" w:type="dxa"/>
          </w:tcPr>
          <w:p w14:paraId="70ADA579" w14:textId="77777777" w:rsidR="0008561D" w:rsidRPr="00C11368" w:rsidRDefault="0008561D">
            <w:pPr>
              <w:pStyle w:val="Tabletextcentred"/>
            </w:pPr>
            <w:r w:rsidRPr="00C11368">
              <w:t>number</w:t>
            </w:r>
          </w:p>
        </w:tc>
        <w:tc>
          <w:tcPr>
            <w:cnfStyle w:val="000001000000" w:firstRow="0" w:lastRow="0" w:firstColumn="0" w:lastColumn="0" w:oddVBand="0" w:evenVBand="1" w:oddHBand="0" w:evenHBand="0" w:firstRowFirstColumn="0" w:firstRowLastColumn="0" w:lastRowFirstColumn="0" w:lastRowLastColumn="0"/>
            <w:tcW w:w="1044" w:type="dxa"/>
          </w:tcPr>
          <w:p w14:paraId="50B1FA35" w14:textId="1C138DC2" w:rsidR="0008561D" w:rsidRPr="00C11368" w:rsidRDefault="00643D42">
            <w:pPr>
              <w:pStyle w:val="Tabletextright"/>
            </w:pPr>
            <w:r>
              <w:t>1</w:t>
            </w:r>
            <w:r w:rsidR="000F1C40">
              <w:t>4</w:t>
            </w:r>
          </w:p>
        </w:tc>
        <w:tc>
          <w:tcPr>
            <w:cnfStyle w:val="000010000000" w:firstRow="0" w:lastRow="0" w:firstColumn="0" w:lastColumn="0" w:oddVBand="1" w:evenVBand="0" w:oddHBand="0" w:evenHBand="0" w:firstRowFirstColumn="0" w:firstRowLastColumn="0" w:lastRowFirstColumn="0" w:lastRowLastColumn="0"/>
            <w:tcW w:w="1044" w:type="dxa"/>
          </w:tcPr>
          <w:p w14:paraId="56D8A8C8" w14:textId="77777777" w:rsidR="0008561D" w:rsidRPr="00C11368" w:rsidRDefault="0008561D">
            <w:pPr>
              <w:pStyle w:val="Tabletextright"/>
            </w:pPr>
            <w:r w:rsidRPr="00C11368">
              <w:t>8</w:t>
            </w:r>
          </w:p>
        </w:tc>
        <w:tc>
          <w:tcPr>
            <w:cnfStyle w:val="000001000000" w:firstRow="0" w:lastRow="0" w:firstColumn="0" w:lastColumn="0" w:oddVBand="0" w:evenVBand="1" w:oddHBand="0" w:evenHBand="0" w:firstRowFirstColumn="0" w:firstRowLastColumn="0" w:lastRowFirstColumn="0" w:lastRowLastColumn="0"/>
            <w:tcW w:w="1353" w:type="dxa"/>
          </w:tcPr>
          <w:p w14:paraId="50CFDF37" w14:textId="6534D14D" w:rsidR="0008561D" w:rsidRPr="00C11368" w:rsidRDefault="00E03679">
            <w:pPr>
              <w:pStyle w:val="Tabletextright"/>
            </w:pPr>
            <w:r>
              <w:t>75</w:t>
            </w:r>
          </w:p>
        </w:tc>
        <w:tc>
          <w:tcPr>
            <w:cnfStyle w:val="000010000000" w:firstRow="0" w:lastRow="0" w:firstColumn="0" w:lastColumn="0" w:oddVBand="1" w:evenVBand="0" w:oddHBand="0" w:evenHBand="0" w:firstRowFirstColumn="0" w:firstRowLastColumn="0" w:lastRowFirstColumn="0" w:lastRowLastColumn="0"/>
            <w:tcW w:w="904" w:type="dxa"/>
          </w:tcPr>
          <w:p w14:paraId="51B323A9" w14:textId="77777777" w:rsidR="0008561D" w:rsidRPr="00C11368" w:rsidRDefault="0008561D" w:rsidP="00655729">
            <w:pPr>
              <w:pStyle w:val="TargetMet"/>
            </w:pPr>
          </w:p>
        </w:tc>
      </w:tr>
      <w:tr w:rsidR="0008561D" w:rsidRPr="00206384" w14:paraId="6A269E82"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28815E12" w14:textId="77777777" w:rsidR="0008561D" w:rsidRDefault="0008561D">
            <w:pPr>
              <w:pStyle w:val="Tabletext"/>
            </w:pPr>
            <w:r w:rsidRPr="00C11368">
              <w:t>Regulation reviews completed</w:t>
            </w:r>
          </w:p>
          <w:p w14:paraId="276474DB" w14:textId="5DE7FA8F" w:rsidR="00AE7C39" w:rsidRPr="00154EF6" w:rsidRDefault="00AE7C39" w:rsidP="00975ED3">
            <w:pPr>
              <w:pStyle w:val="Tabletext"/>
              <w:ind w:left="142"/>
              <w:rPr>
                <w:sz w:val="13"/>
                <w:szCs w:val="13"/>
              </w:rPr>
            </w:pPr>
            <w:r w:rsidRPr="008F5725">
              <w:rPr>
                <w:sz w:val="13"/>
                <w:szCs w:val="13"/>
              </w:rPr>
              <w:t xml:space="preserve">The </w:t>
            </w:r>
            <w:r w:rsidR="00692C30" w:rsidRPr="008F5725">
              <w:rPr>
                <w:sz w:val="13"/>
                <w:szCs w:val="13"/>
              </w:rPr>
              <w:t xml:space="preserve">higher </w:t>
            </w:r>
            <w:r w:rsidRPr="008F5725">
              <w:rPr>
                <w:sz w:val="13"/>
                <w:szCs w:val="13"/>
              </w:rPr>
              <w:t xml:space="preserve">2022-23 actual is </w:t>
            </w:r>
            <w:r w:rsidR="002422FA" w:rsidRPr="008F5725">
              <w:rPr>
                <w:sz w:val="13"/>
                <w:szCs w:val="13"/>
              </w:rPr>
              <w:t xml:space="preserve">due to </w:t>
            </w:r>
            <w:r w:rsidRPr="008F5725">
              <w:rPr>
                <w:sz w:val="13"/>
                <w:szCs w:val="13"/>
              </w:rPr>
              <w:t>DTF undert</w:t>
            </w:r>
            <w:r w:rsidR="002422FA" w:rsidRPr="008F5725">
              <w:rPr>
                <w:sz w:val="13"/>
                <w:szCs w:val="13"/>
              </w:rPr>
              <w:t>aking</w:t>
            </w:r>
            <w:r w:rsidRPr="008F5725">
              <w:rPr>
                <w:sz w:val="13"/>
                <w:szCs w:val="13"/>
              </w:rPr>
              <w:t xml:space="preserve"> a larger number of smaller reviews resulting in a higher number of reviews. </w:t>
            </w:r>
          </w:p>
        </w:tc>
        <w:tc>
          <w:tcPr>
            <w:cnfStyle w:val="000010000000" w:firstRow="0" w:lastRow="0" w:firstColumn="0" w:lastColumn="0" w:oddVBand="1" w:evenVBand="0" w:oddHBand="0" w:evenHBand="0" w:firstRowFirstColumn="0" w:firstRowLastColumn="0" w:lastRowFirstColumn="0" w:lastRowLastColumn="0"/>
            <w:tcW w:w="1043" w:type="dxa"/>
          </w:tcPr>
          <w:p w14:paraId="53E3C9A1" w14:textId="77777777" w:rsidR="0008561D" w:rsidRPr="00C11368" w:rsidRDefault="0008561D">
            <w:pPr>
              <w:pStyle w:val="Tabletextcentred"/>
            </w:pPr>
            <w:r w:rsidRPr="00C11368">
              <w:t>number</w:t>
            </w:r>
          </w:p>
        </w:tc>
        <w:tc>
          <w:tcPr>
            <w:cnfStyle w:val="000001000000" w:firstRow="0" w:lastRow="0" w:firstColumn="0" w:lastColumn="0" w:oddVBand="0" w:evenVBand="1" w:oddHBand="0" w:evenHBand="0" w:firstRowFirstColumn="0" w:firstRowLastColumn="0" w:lastRowFirstColumn="0" w:lastRowLastColumn="0"/>
            <w:tcW w:w="1044" w:type="dxa"/>
          </w:tcPr>
          <w:p w14:paraId="64BAF7AF" w14:textId="5A4FD392" w:rsidR="0008561D" w:rsidRPr="00C11368" w:rsidRDefault="00F761DB">
            <w:pPr>
              <w:pStyle w:val="Tabletextright"/>
            </w:pPr>
            <w:r>
              <w:t>11</w:t>
            </w:r>
          </w:p>
        </w:tc>
        <w:tc>
          <w:tcPr>
            <w:cnfStyle w:val="000010000000" w:firstRow="0" w:lastRow="0" w:firstColumn="0" w:lastColumn="0" w:oddVBand="1" w:evenVBand="0" w:oddHBand="0" w:evenHBand="0" w:firstRowFirstColumn="0" w:firstRowLastColumn="0" w:lastRowFirstColumn="0" w:lastRowLastColumn="0"/>
            <w:tcW w:w="1044" w:type="dxa"/>
          </w:tcPr>
          <w:p w14:paraId="73BCD860" w14:textId="77777777" w:rsidR="0008561D" w:rsidRPr="00C11368" w:rsidRDefault="0008561D">
            <w:pPr>
              <w:pStyle w:val="Tabletextright"/>
            </w:pPr>
            <w:r w:rsidRPr="00C11368">
              <w:t>6</w:t>
            </w:r>
          </w:p>
        </w:tc>
        <w:tc>
          <w:tcPr>
            <w:cnfStyle w:val="000001000000" w:firstRow="0" w:lastRow="0" w:firstColumn="0" w:lastColumn="0" w:oddVBand="0" w:evenVBand="1" w:oddHBand="0" w:evenHBand="0" w:firstRowFirstColumn="0" w:firstRowLastColumn="0" w:lastRowFirstColumn="0" w:lastRowLastColumn="0"/>
            <w:tcW w:w="1353" w:type="dxa"/>
          </w:tcPr>
          <w:p w14:paraId="2EC5D8FB" w14:textId="1006C415" w:rsidR="0008561D" w:rsidRPr="00C11368" w:rsidRDefault="00E03679">
            <w:pPr>
              <w:pStyle w:val="Tabletextright"/>
            </w:pPr>
            <w:r>
              <w:t>83</w:t>
            </w:r>
          </w:p>
        </w:tc>
        <w:tc>
          <w:tcPr>
            <w:cnfStyle w:val="000010000000" w:firstRow="0" w:lastRow="0" w:firstColumn="0" w:lastColumn="0" w:oddVBand="1" w:evenVBand="0" w:oddHBand="0" w:evenHBand="0" w:firstRowFirstColumn="0" w:firstRowLastColumn="0" w:lastRowFirstColumn="0" w:lastRowLastColumn="0"/>
            <w:tcW w:w="904" w:type="dxa"/>
          </w:tcPr>
          <w:p w14:paraId="7721E3A1" w14:textId="77777777" w:rsidR="0008561D" w:rsidRPr="00C11368" w:rsidRDefault="0008561D" w:rsidP="00655729">
            <w:pPr>
              <w:pStyle w:val="TargetMet"/>
            </w:pPr>
          </w:p>
        </w:tc>
      </w:tr>
      <w:tr w:rsidR="0008561D" w:rsidRPr="00206384" w14:paraId="2481E967"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17EA88E7" w14:textId="1877820A" w:rsidR="0008561D" w:rsidRDefault="0008561D">
            <w:pPr>
              <w:pStyle w:val="Tabletext"/>
            </w:pPr>
            <w:bookmarkStart w:id="37" w:name="_Hlk143252440"/>
            <w:r w:rsidRPr="00C11368">
              <w:t>High-level engagement with non</w:t>
            </w:r>
            <w:r w:rsidR="003C7E60">
              <w:noBreakHyphen/>
            </w:r>
            <w:r w:rsidRPr="00C11368">
              <w:t>Victorian Public Service stakeholder groups that contributes to public policy debate</w:t>
            </w:r>
          </w:p>
          <w:p w14:paraId="669BC75A" w14:textId="3D357504" w:rsidR="009C6B24" w:rsidRPr="00105E17" w:rsidRDefault="009C6B24" w:rsidP="00B8568F">
            <w:pPr>
              <w:pStyle w:val="Tabletextnotes"/>
            </w:pPr>
            <w:r w:rsidRPr="00741517">
              <w:t xml:space="preserve">The </w:t>
            </w:r>
            <w:r w:rsidR="000A6348" w:rsidRPr="00741517">
              <w:t xml:space="preserve">higher 2022-23 actual is due to </w:t>
            </w:r>
            <w:r w:rsidR="0021738A" w:rsidRPr="00741517">
              <w:t>increased program implementation with more stakeholder interactions</w:t>
            </w:r>
            <w:r w:rsidRPr="00741517">
              <w:t>.</w:t>
            </w:r>
            <w:bookmarkEnd w:id="37"/>
          </w:p>
        </w:tc>
        <w:tc>
          <w:tcPr>
            <w:cnfStyle w:val="000010000000" w:firstRow="0" w:lastRow="0" w:firstColumn="0" w:lastColumn="0" w:oddVBand="1" w:evenVBand="0" w:oddHBand="0" w:evenHBand="0" w:firstRowFirstColumn="0" w:firstRowLastColumn="0" w:lastRowFirstColumn="0" w:lastRowLastColumn="0"/>
            <w:tcW w:w="1043" w:type="dxa"/>
          </w:tcPr>
          <w:p w14:paraId="013BB7A4" w14:textId="77777777" w:rsidR="0008561D" w:rsidRPr="00C11368" w:rsidRDefault="0008561D">
            <w:pPr>
              <w:pStyle w:val="Tabletextcentred"/>
            </w:pPr>
            <w:r w:rsidRPr="00C11368">
              <w:t>number</w:t>
            </w:r>
          </w:p>
        </w:tc>
        <w:tc>
          <w:tcPr>
            <w:cnfStyle w:val="000001000000" w:firstRow="0" w:lastRow="0" w:firstColumn="0" w:lastColumn="0" w:oddVBand="0" w:evenVBand="1" w:oddHBand="0" w:evenHBand="0" w:firstRowFirstColumn="0" w:firstRowLastColumn="0" w:lastRowFirstColumn="0" w:lastRowLastColumn="0"/>
            <w:tcW w:w="1044" w:type="dxa"/>
          </w:tcPr>
          <w:p w14:paraId="6B00D04A" w14:textId="1381D92D" w:rsidR="0008561D" w:rsidRPr="00C11368" w:rsidRDefault="00944FDC">
            <w:pPr>
              <w:pStyle w:val="Tabletextright"/>
            </w:pPr>
            <w:r>
              <w:t>109</w:t>
            </w:r>
          </w:p>
        </w:tc>
        <w:tc>
          <w:tcPr>
            <w:cnfStyle w:val="000010000000" w:firstRow="0" w:lastRow="0" w:firstColumn="0" w:lastColumn="0" w:oddVBand="1" w:evenVBand="0" w:oddHBand="0" w:evenHBand="0" w:firstRowFirstColumn="0" w:firstRowLastColumn="0" w:lastRowFirstColumn="0" w:lastRowLastColumn="0"/>
            <w:tcW w:w="1044" w:type="dxa"/>
          </w:tcPr>
          <w:p w14:paraId="19438C31" w14:textId="77777777" w:rsidR="0008561D" w:rsidRPr="00C11368" w:rsidRDefault="0008561D">
            <w:pPr>
              <w:pStyle w:val="Tabletextright"/>
            </w:pPr>
            <w:r w:rsidRPr="00C11368">
              <w:t>20</w:t>
            </w:r>
          </w:p>
        </w:tc>
        <w:tc>
          <w:tcPr>
            <w:cnfStyle w:val="000001000000" w:firstRow="0" w:lastRow="0" w:firstColumn="0" w:lastColumn="0" w:oddVBand="0" w:evenVBand="1" w:oddHBand="0" w:evenHBand="0" w:firstRowFirstColumn="0" w:firstRowLastColumn="0" w:lastRowFirstColumn="0" w:lastRowLastColumn="0"/>
            <w:tcW w:w="1353" w:type="dxa"/>
          </w:tcPr>
          <w:p w14:paraId="4F65E2A1" w14:textId="77755282" w:rsidR="0008561D" w:rsidRPr="00C11368" w:rsidRDefault="001E208E">
            <w:pPr>
              <w:pStyle w:val="Tabletextright"/>
            </w:pPr>
            <w:r>
              <w:t>445</w:t>
            </w:r>
          </w:p>
        </w:tc>
        <w:tc>
          <w:tcPr>
            <w:cnfStyle w:val="000010000000" w:firstRow="0" w:lastRow="0" w:firstColumn="0" w:lastColumn="0" w:oddVBand="1" w:evenVBand="0" w:oddHBand="0" w:evenHBand="0" w:firstRowFirstColumn="0" w:firstRowLastColumn="0" w:lastRowFirstColumn="0" w:lastRowLastColumn="0"/>
            <w:tcW w:w="904" w:type="dxa"/>
          </w:tcPr>
          <w:p w14:paraId="12B4287C" w14:textId="77777777" w:rsidR="0008561D" w:rsidRPr="00C11368" w:rsidRDefault="0008561D" w:rsidP="00655729">
            <w:pPr>
              <w:pStyle w:val="TargetMet"/>
            </w:pPr>
          </w:p>
        </w:tc>
      </w:tr>
      <w:tr w:rsidR="0008561D" w:rsidRPr="00206384" w14:paraId="7943E4DD"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0EC25707" w14:textId="77777777" w:rsidR="0008561D" w:rsidRDefault="0008561D">
            <w:pPr>
              <w:pStyle w:val="Tabletext"/>
            </w:pPr>
            <w:r w:rsidRPr="00C11368">
              <w:t>Home purchases settled through the Victorian Homebuyer Fund</w:t>
            </w:r>
          </w:p>
          <w:p w14:paraId="26E3CB6B" w14:textId="1E297714" w:rsidR="00213737" w:rsidRPr="00DC0FFA" w:rsidRDefault="009B5D84" w:rsidP="00975ED3">
            <w:pPr>
              <w:pStyle w:val="Tabletext"/>
              <w:ind w:left="142"/>
              <w:rPr>
                <w:sz w:val="13"/>
                <w:szCs w:val="13"/>
              </w:rPr>
            </w:pPr>
            <w:r w:rsidRPr="008F5725">
              <w:rPr>
                <w:sz w:val="13"/>
                <w:szCs w:val="13"/>
              </w:rPr>
              <w:t xml:space="preserve">The </w:t>
            </w:r>
            <w:r w:rsidR="00C378F5" w:rsidRPr="008F5725">
              <w:rPr>
                <w:sz w:val="13"/>
                <w:szCs w:val="13"/>
              </w:rPr>
              <w:t>higher</w:t>
            </w:r>
            <w:r w:rsidR="000E3114" w:rsidRPr="008F5725">
              <w:rPr>
                <w:sz w:val="13"/>
                <w:szCs w:val="13"/>
              </w:rPr>
              <w:t xml:space="preserve"> </w:t>
            </w:r>
            <w:r w:rsidRPr="008F5725">
              <w:rPr>
                <w:sz w:val="13"/>
                <w:szCs w:val="13"/>
              </w:rPr>
              <w:t xml:space="preserve">2022-23 actual is due to </w:t>
            </w:r>
            <w:r w:rsidR="003F40DA" w:rsidRPr="008F5725">
              <w:rPr>
                <w:sz w:val="13"/>
                <w:szCs w:val="13"/>
              </w:rPr>
              <w:t>significant demand for the VHF</w:t>
            </w:r>
            <w:r w:rsidRPr="008F5725">
              <w:rPr>
                <w:sz w:val="13"/>
                <w:szCs w:val="13"/>
              </w:rPr>
              <w:t>.</w:t>
            </w:r>
          </w:p>
        </w:tc>
        <w:tc>
          <w:tcPr>
            <w:cnfStyle w:val="000010000000" w:firstRow="0" w:lastRow="0" w:firstColumn="0" w:lastColumn="0" w:oddVBand="1" w:evenVBand="0" w:oddHBand="0" w:evenHBand="0" w:firstRowFirstColumn="0" w:firstRowLastColumn="0" w:lastRowFirstColumn="0" w:lastRowLastColumn="0"/>
            <w:tcW w:w="1043" w:type="dxa"/>
          </w:tcPr>
          <w:p w14:paraId="0BFF87CA" w14:textId="77777777" w:rsidR="0008561D" w:rsidRPr="00C11368" w:rsidRDefault="0008561D">
            <w:pPr>
              <w:pStyle w:val="Tabletextcentred"/>
            </w:pPr>
            <w:r w:rsidRPr="00C11368">
              <w:t>number</w:t>
            </w:r>
          </w:p>
        </w:tc>
        <w:tc>
          <w:tcPr>
            <w:cnfStyle w:val="000001000000" w:firstRow="0" w:lastRow="0" w:firstColumn="0" w:lastColumn="0" w:oddVBand="0" w:evenVBand="1" w:oddHBand="0" w:evenHBand="0" w:firstRowFirstColumn="0" w:firstRowLastColumn="0" w:lastRowFirstColumn="0" w:lastRowLastColumn="0"/>
            <w:tcW w:w="1044" w:type="dxa"/>
          </w:tcPr>
          <w:p w14:paraId="65090189" w14:textId="5FE49EBC" w:rsidR="0008561D" w:rsidRPr="00C11368" w:rsidRDefault="008A58AC">
            <w:pPr>
              <w:pStyle w:val="Tabletextright"/>
            </w:pPr>
            <w:r>
              <w:t>2701</w:t>
            </w:r>
          </w:p>
        </w:tc>
        <w:tc>
          <w:tcPr>
            <w:cnfStyle w:val="000010000000" w:firstRow="0" w:lastRow="0" w:firstColumn="0" w:lastColumn="0" w:oddVBand="1" w:evenVBand="0" w:oddHBand="0" w:evenHBand="0" w:firstRowFirstColumn="0" w:firstRowLastColumn="0" w:lastRowFirstColumn="0" w:lastRowLastColumn="0"/>
            <w:tcW w:w="1044" w:type="dxa"/>
          </w:tcPr>
          <w:p w14:paraId="258CC49B" w14:textId="77777777" w:rsidR="0008561D" w:rsidRPr="00C11368" w:rsidRDefault="0008561D">
            <w:pPr>
              <w:pStyle w:val="Tabletextright"/>
            </w:pPr>
            <w:r w:rsidRPr="00C11368">
              <w:t>600</w:t>
            </w:r>
          </w:p>
        </w:tc>
        <w:tc>
          <w:tcPr>
            <w:cnfStyle w:val="000001000000" w:firstRow="0" w:lastRow="0" w:firstColumn="0" w:lastColumn="0" w:oddVBand="0" w:evenVBand="1" w:oddHBand="0" w:evenHBand="0" w:firstRowFirstColumn="0" w:firstRowLastColumn="0" w:lastRowFirstColumn="0" w:lastRowLastColumn="0"/>
            <w:tcW w:w="1353" w:type="dxa"/>
          </w:tcPr>
          <w:p w14:paraId="245F2E00" w14:textId="7E3B7825" w:rsidR="0008561D" w:rsidRPr="00C11368" w:rsidRDefault="00283411">
            <w:pPr>
              <w:pStyle w:val="Tabletextright"/>
            </w:pPr>
            <w:r>
              <w:t>350</w:t>
            </w:r>
          </w:p>
        </w:tc>
        <w:tc>
          <w:tcPr>
            <w:cnfStyle w:val="000010000000" w:firstRow="0" w:lastRow="0" w:firstColumn="0" w:lastColumn="0" w:oddVBand="1" w:evenVBand="0" w:oddHBand="0" w:evenHBand="0" w:firstRowFirstColumn="0" w:firstRowLastColumn="0" w:lastRowFirstColumn="0" w:lastRowLastColumn="0"/>
            <w:tcW w:w="904" w:type="dxa"/>
          </w:tcPr>
          <w:p w14:paraId="7274789C" w14:textId="77777777" w:rsidR="0008561D" w:rsidRPr="00C11368" w:rsidRDefault="0008561D" w:rsidP="00655729">
            <w:pPr>
              <w:pStyle w:val="TargetMet"/>
            </w:pPr>
          </w:p>
        </w:tc>
      </w:tr>
      <w:tr w:rsidR="0008561D" w:rsidRPr="00206384" w14:paraId="03A40A1D"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2A435EE7" w14:textId="7B6FF19F" w:rsidR="0008561D" w:rsidRDefault="15B881A0">
            <w:pPr>
              <w:pStyle w:val="Tabletext"/>
            </w:pPr>
            <w:r>
              <w:t>Social Housing dwellings committed by the Social Housing Growth Fund Grants Program</w:t>
            </w:r>
          </w:p>
          <w:p w14:paraId="3CAFFD94" w14:textId="2FA917AD" w:rsidR="008C71F7" w:rsidRPr="00741517" w:rsidRDefault="008C71F7" w:rsidP="00B8568F">
            <w:pPr>
              <w:pStyle w:val="Tabletextnotes"/>
              <w:rPr>
                <w:szCs w:val="13"/>
              </w:rPr>
            </w:pPr>
            <w:r w:rsidRPr="00741517">
              <w:t xml:space="preserve">The </w:t>
            </w:r>
            <w:r w:rsidR="00B459C7" w:rsidRPr="00741517">
              <w:t xml:space="preserve">higher </w:t>
            </w:r>
            <w:r w:rsidRPr="00741517">
              <w:t xml:space="preserve">2022-23 actual </w:t>
            </w:r>
            <w:r w:rsidR="006E325F" w:rsidRPr="00741517">
              <w:t>is due to d</w:t>
            </w:r>
            <w:r w:rsidRPr="00741517">
              <w:t xml:space="preserve">elivering the Big Housing Build and associated implementation timeframes </w:t>
            </w:r>
            <w:r w:rsidR="00614557" w:rsidRPr="00741517">
              <w:t xml:space="preserve">which </w:t>
            </w:r>
            <w:r w:rsidRPr="00741517">
              <w:t xml:space="preserve">have </w:t>
            </w:r>
            <w:r w:rsidR="00614557" w:rsidRPr="00741517">
              <w:t>led to</w:t>
            </w:r>
            <w:r w:rsidRPr="00741517">
              <w:t xml:space="preserve"> a strong result for dwelling approvals in 2022</w:t>
            </w:r>
            <w:r w:rsidR="00ED10C7" w:rsidRPr="00741517">
              <w:noBreakHyphen/>
            </w:r>
            <w:r w:rsidRPr="00741517">
              <w:t>23.</w:t>
            </w:r>
          </w:p>
        </w:tc>
        <w:tc>
          <w:tcPr>
            <w:cnfStyle w:val="000010000000" w:firstRow="0" w:lastRow="0" w:firstColumn="0" w:lastColumn="0" w:oddVBand="1" w:evenVBand="0" w:oddHBand="0" w:evenHBand="0" w:firstRowFirstColumn="0" w:firstRowLastColumn="0" w:lastRowFirstColumn="0" w:lastRowLastColumn="0"/>
            <w:tcW w:w="1043" w:type="dxa"/>
          </w:tcPr>
          <w:p w14:paraId="469FE404" w14:textId="77777777" w:rsidR="0008561D" w:rsidRPr="00C11368" w:rsidRDefault="0008561D">
            <w:pPr>
              <w:pStyle w:val="Tabletextcentred"/>
            </w:pPr>
            <w:r w:rsidRPr="00C11368">
              <w:t>number</w:t>
            </w:r>
          </w:p>
        </w:tc>
        <w:tc>
          <w:tcPr>
            <w:cnfStyle w:val="000001000000" w:firstRow="0" w:lastRow="0" w:firstColumn="0" w:lastColumn="0" w:oddVBand="0" w:evenVBand="1" w:oddHBand="0" w:evenHBand="0" w:firstRowFirstColumn="0" w:firstRowLastColumn="0" w:lastRowFirstColumn="0" w:lastRowLastColumn="0"/>
            <w:tcW w:w="1044" w:type="dxa"/>
          </w:tcPr>
          <w:p w14:paraId="7EFB51B4" w14:textId="1407AFE7" w:rsidR="0008561D" w:rsidRPr="00C11368" w:rsidRDefault="3CA5E0CF" w:rsidP="00D22CA9">
            <w:pPr>
              <w:pStyle w:val="Tabletextright"/>
              <w:spacing w:line="259" w:lineRule="auto"/>
            </w:pPr>
            <w:r>
              <w:t>980</w:t>
            </w:r>
          </w:p>
        </w:tc>
        <w:tc>
          <w:tcPr>
            <w:cnfStyle w:val="000010000000" w:firstRow="0" w:lastRow="0" w:firstColumn="0" w:lastColumn="0" w:oddVBand="1" w:evenVBand="0" w:oddHBand="0" w:evenHBand="0" w:firstRowFirstColumn="0" w:firstRowLastColumn="0" w:lastRowFirstColumn="0" w:lastRowLastColumn="0"/>
            <w:tcW w:w="1044" w:type="dxa"/>
          </w:tcPr>
          <w:p w14:paraId="0A7A67F2" w14:textId="77777777" w:rsidR="0008561D" w:rsidRPr="00C11368" w:rsidRDefault="0008561D">
            <w:pPr>
              <w:pStyle w:val="Tabletextright"/>
            </w:pPr>
            <w:r w:rsidRPr="00C11368">
              <w:t>500</w:t>
            </w:r>
          </w:p>
        </w:tc>
        <w:tc>
          <w:tcPr>
            <w:cnfStyle w:val="000001000000" w:firstRow="0" w:lastRow="0" w:firstColumn="0" w:lastColumn="0" w:oddVBand="0" w:evenVBand="1" w:oddHBand="0" w:evenHBand="0" w:firstRowFirstColumn="0" w:firstRowLastColumn="0" w:lastRowFirstColumn="0" w:lastRowLastColumn="0"/>
            <w:tcW w:w="1353" w:type="dxa"/>
          </w:tcPr>
          <w:p w14:paraId="14F264A4" w14:textId="2A766E79" w:rsidR="0008561D" w:rsidRPr="00C11368" w:rsidRDefault="2C7D815E" w:rsidP="00D22CA9">
            <w:pPr>
              <w:pStyle w:val="Tabletextright"/>
              <w:spacing w:line="259" w:lineRule="auto"/>
            </w:pPr>
            <w:r>
              <w:t>96</w:t>
            </w:r>
          </w:p>
        </w:tc>
        <w:tc>
          <w:tcPr>
            <w:cnfStyle w:val="000010000000" w:firstRow="0" w:lastRow="0" w:firstColumn="0" w:lastColumn="0" w:oddVBand="1" w:evenVBand="0" w:oddHBand="0" w:evenHBand="0" w:firstRowFirstColumn="0" w:firstRowLastColumn="0" w:lastRowFirstColumn="0" w:lastRowLastColumn="0"/>
            <w:tcW w:w="904" w:type="dxa"/>
          </w:tcPr>
          <w:p w14:paraId="320BA41F" w14:textId="77777777" w:rsidR="0008561D" w:rsidRPr="00C11368" w:rsidRDefault="0008561D" w:rsidP="00655729">
            <w:pPr>
              <w:pStyle w:val="TargetMet"/>
            </w:pPr>
          </w:p>
        </w:tc>
      </w:tr>
      <w:tr w:rsidR="0008561D" w:rsidRPr="00206384" w14:paraId="53642E10"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4724ADA3" w14:textId="77777777" w:rsidR="0008561D" w:rsidRPr="00C11368" w:rsidRDefault="0008561D">
            <w:pPr>
              <w:pStyle w:val="Tabletextheadingleft"/>
            </w:pPr>
            <w:r w:rsidRPr="00C11368">
              <w:t>Quality</w:t>
            </w:r>
          </w:p>
        </w:tc>
        <w:tc>
          <w:tcPr>
            <w:cnfStyle w:val="000010000000" w:firstRow="0" w:lastRow="0" w:firstColumn="0" w:lastColumn="0" w:oddVBand="1" w:evenVBand="0" w:oddHBand="0" w:evenHBand="0" w:firstRowFirstColumn="0" w:firstRowLastColumn="0" w:lastRowFirstColumn="0" w:lastRowLastColumn="0"/>
            <w:tcW w:w="1043" w:type="dxa"/>
          </w:tcPr>
          <w:p w14:paraId="65261B68" w14:textId="77777777" w:rsidR="0008561D" w:rsidRPr="00C11368" w:rsidRDefault="0008561D">
            <w:pPr>
              <w:pStyle w:val="Tabletextcentred"/>
            </w:pPr>
          </w:p>
        </w:tc>
        <w:tc>
          <w:tcPr>
            <w:cnfStyle w:val="000001000000" w:firstRow="0" w:lastRow="0" w:firstColumn="0" w:lastColumn="0" w:oddVBand="0" w:evenVBand="1" w:oddHBand="0" w:evenHBand="0" w:firstRowFirstColumn="0" w:firstRowLastColumn="0" w:lastRowFirstColumn="0" w:lastRowLastColumn="0"/>
            <w:tcW w:w="1044" w:type="dxa"/>
          </w:tcPr>
          <w:p w14:paraId="01F652C8"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1044" w:type="dxa"/>
          </w:tcPr>
          <w:p w14:paraId="61D268A5" w14:textId="77777777" w:rsidR="0008561D" w:rsidRPr="00C11368" w:rsidRDefault="0008561D">
            <w:pPr>
              <w:pStyle w:val="Tabletextright"/>
            </w:pPr>
          </w:p>
        </w:tc>
        <w:tc>
          <w:tcPr>
            <w:cnfStyle w:val="000001000000" w:firstRow="0" w:lastRow="0" w:firstColumn="0" w:lastColumn="0" w:oddVBand="0" w:evenVBand="1" w:oddHBand="0" w:evenHBand="0" w:firstRowFirstColumn="0" w:firstRowLastColumn="0" w:lastRowFirstColumn="0" w:lastRowLastColumn="0"/>
            <w:tcW w:w="1353" w:type="dxa"/>
          </w:tcPr>
          <w:p w14:paraId="60055F4E"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904" w:type="dxa"/>
          </w:tcPr>
          <w:p w14:paraId="49260A41" w14:textId="77777777" w:rsidR="0008561D" w:rsidRPr="00C11368" w:rsidRDefault="0008561D">
            <w:pPr>
              <w:pStyle w:val="Tabletextright"/>
            </w:pPr>
          </w:p>
        </w:tc>
      </w:tr>
      <w:tr w:rsidR="0008561D" w:rsidRPr="00206384" w14:paraId="5B95039C"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4547FC78" w14:textId="77777777" w:rsidR="0008561D" w:rsidRPr="00C11368" w:rsidRDefault="0008561D">
            <w:pPr>
              <w:pStyle w:val="Tabletext"/>
            </w:pPr>
            <w:r w:rsidRPr="00C11368">
              <w:t>Conduct an annual survey to assess the impact of changes to Victorian regulations on business</w:t>
            </w:r>
          </w:p>
        </w:tc>
        <w:tc>
          <w:tcPr>
            <w:cnfStyle w:val="000010000000" w:firstRow="0" w:lastRow="0" w:firstColumn="0" w:lastColumn="0" w:oddVBand="1" w:evenVBand="0" w:oddHBand="0" w:evenHBand="0" w:firstRowFirstColumn="0" w:firstRowLastColumn="0" w:lastRowFirstColumn="0" w:lastRowLastColumn="0"/>
            <w:tcW w:w="1043" w:type="dxa"/>
          </w:tcPr>
          <w:p w14:paraId="75AD6D91" w14:textId="77777777" w:rsidR="0008561D" w:rsidRPr="00C11368" w:rsidRDefault="0008561D">
            <w:pPr>
              <w:pStyle w:val="Tabletextcentred"/>
            </w:pPr>
            <w:r w:rsidRPr="00C11368">
              <w:t>number</w:t>
            </w:r>
          </w:p>
        </w:tc>
        <w:tc>
          <w:tcPr>
            <w:cnfStyle w:val="000001000000" w:firstRow="0" w:lastRow="0" w:firstColumn="0" w:lastColumn="0" w:oddVBand="0" w:evenVBand="1" w:oddHBand="0" w:evenHBand="0" w:firstRowFirstColumn="0" w:firstRowLastColumn="0" w:lastRowFirstColumn="0" w:lastRowLastColumn="0"/>
            <w:tcW w:w="1044" w:type="dxa"/>
          </w:tcPr>
          <w:p w14:paraId="19515C0C" w14:textId="6C5B702B" w:rsidR="0008561D" w:rsidRPr="00C11368" w:rsidRDefault="001830DE">
            <w:pPr>
              <w:pStyle w:val="Tabletextright"/>
            </w:pPr>
            <w:r>
              <w:t>1</w:t>
            </w:r>
          </w:p>
        </w:tc>
        <w:tc>
          <w:tcPr>
            <w:cnfStyle w:val="000010000000" w:firstRow="0" w:lastRow="0" w:firstColumn="0" w:lastColumn="0" w:oddVBand="1" w:evenVBand="0" w:oddHBand="0" w:evenHBand="0" w:firstRowFirstColumn="0" w:firstRowLastColumn="0" w:lastRowFirstColumn="0" w:lastRowLastColumn="0"/>
            <w:tcW w:w="1044" w:type="dxa"/>
          </w:tcPr>
          <w:p w14:paraId="61450250" w14:textId="77777777" w:rsidR="0008561D" w:rsidRPr="00C11368" w:rsidRDefault="0008561D">
            <w:pPr>
              <w:pStyle w:val="Tabletextright"/>
            </w:pPr>
            <w:r w:rsidRPr="00C11368">
              <w:t>1</w:t>
            </w:r>
          </w:p>
        </w:tc>
        <w:tc>
          <w:tcPr>
            <w:cnfStyle w:val="000001000000" w:firstRow="0" w:lastRow="0" w:firstColumn="0" w:lastColumn="0" w:oddVBand="0" w:evenVBand="1" w:oddHBand="0" w:evenHBand="0" w:firstRowFirstColumn="0" w:firstRowLastColumn="0" w:lastRowFirstColumn="0" w:lastRowLastColumn="0"/>
            <w:tcW w:w="1353" w:type="dxa"/>
          </w:tcPr>
          <w:p w14:paraId="2F769B9E" w14:textId="529A258A" w:rsidR="0008561D" w:rsidRPr="00C11368" w:rsidRDefault="00DA6170">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4" w:type="dxa"/>
          </w:tcPr>
          <w:p w14:paraId="743CCD18" w14:textId="77777777" w:rsidR="0008561D" w:rsidRPr="00C11368" w:rsidRDefault="0008561D" w:rsidP="00655729">
            <w:pPr>
              <w:pStyle w:val="TargetMet"/>
            </w:pPr>
          </w:p>
        </w:tc>
      </w:tr>
      <w:tr w:rsidR="0008561D" w:rsidRPr="00206384" w14:paraId="029DD75B"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086C34F9" w14:textId="77777777" w:rsidR="00BD3685" w:rsidRDefault="0008561D" w:rsidP="00DA6170">
            <w:pPr>
              <w:pStyle w:val="Tabletext"/>
            </w:pPr>
            <w:r w:rsidRPr="00C11368">
              <w:t>Accuracy of estimating State taxation revenue in the State budget</w:t>
            </w:r>
          </w:p>
          <w:p w14:paraId="7EB8551B" w14:textId="20D5A89D" w:rsidR="0008561D" w:rsidRPr="00C11368" w:rsidRDefault="00044F56" w:rsidP="006D7809">
            <w:pPr>
              <w:pStyle w:val="Tabletextnotes"/>
              <w:rPr>
                <w:i/>
              </w:rPr>
            </w:pPr>
            <w:r>
              <w:t xml:space="preserve">The </w:t>
            </w:r>
            <w:r w:rsidR="00995B7C">
              <w:t xml:space="preserve">higher 2022-23 </w:t>
            </w:r>
            <w:r w:rsidR="00BD1406">
              <w:t>actual</w:t>
            </w:r>
            <w:r>
              <w:t xml:space="preserve"> is largely attributable to higher land transfer duty and land tax revenue arising from stronger than expected outcomes in Victoria's property market, and higher payroll tax revenue arising from the persistent strength in Victoria's labour market across 2022-23</w:t>
            </w:r>
            <w:r w:rsidR="003C4C42">
              <w:t>.</w:t>
            </w:r>
          </w:p>
        </w:tc>
        <w:tc>
          <w:tcPr>
            <w:cnfStyle w:val="000010000000" w:firstRow="0" w:lastRow="0" w:firstColumn="0" w:lastColumn="0" w:oddVBand="1" w:evenVBand="0" w:oddHBand="0" w:evenHBand="0" w:firstRowFirstColumn="0" w:firstRowLastColumn="0" w:lastRowFirstColumn="0" w:lastRowLastColumn="0"/>
            <w:tcW w:w="1043" w:type="dxa"/>
          </w:tcPr>
          <w:p w14:paraId="00A5DA0F" w14:textId="77777777" w:rsidR="0008561D" w:rsidRPr="00C11368" w:rsidRDefault="0008561D">
            <w:pPr>
              <w:pStyle w:val="Tabletextcentred"/>
            </w:pPr>
            <w:r w:rsidRPr="00C11368">
              <w:t>percentage variance</w:t>
            </w:r>
          </w:p>
        </w:tc>
        <w:tc>
          <w:tcPr>
            <w:cnfStyle w:val="000001000000" w:firstRow="0" w:lastRow="0" w:firstColumn="0" w:lastColumn="0" w:oddVBand="0" w:evenVBand="1" w:oddHBand="0" w:evenHBand="0" w:firstRowFirstColumn="0" w:firstRowLastColumn="0" w:lastRowFirstColumn="0" w:lastRowLastColumn="0"/>
            <w:tcW w:w="1044" w:type="dxa"/>
          </w:tcPr>
          <w:p w14:paraId="75AB1EA1" w14:textId="233F2E05" w:rsidR="0008561D" w:rsidRPr="00C11368" w:rsidRDefault="0052599A">
            <w:pPr>
              <w:pStyle w:val="Tabletextright"/>
            </w:pPr>
            <w:r w:rsidRPr="00885286">
              <w:t>6.1</w:t>
            </w:r>
          </w:p>
        </w:tc>
        <w:tc>
          <w:tcPr>
            <w:cnfStyle w:val="000010000000" w:firstRow="0" w:lastRow="0" w:firstColumn="0" w:lastColumn="0" w:oddVBand="1" w:evenVBand="0" w:oddHBand="0" w:evenHBand="0" w:firstRowFirstColumn="0" w:firstRowLastColumn="0" w:lastRowFirstColumn="0" w:lastRowLastColumn="0"/>
            <w:tcW w:w="1044" w:type="dxa"/>
          </w:tcPr>
          <w:p w14:paraId="40C2F4A2" w14:textId="77777777" w:rsidR="0008561D" w:rsidRPr="00C11368" w:rsidRDefault="0008561D">
            <w:pPr>
              <w:pStyle w:val="Tabletextright"/>
            </w:pPr>
            <w:r w:rsidRPr="00C11368">
              <w:t>≤5.0</w:t>
            </w:r>
          </w:p>
        </w:tc>
        <w:tc>
          <w:tcPr>
            <w:cnfStyle w:val="000001000000" w:firstRow="0" w:lastRow="0" w:firstColumn="0" w:lastColumn="0" w:oddVBand="0" w:evenVBand="1" w:oddHBand="0" w:evenHBand="0" w:firstRowFirstColumn="0" w:firstRowLastColumn="0" w:lastRowFirstColumn="0" w:lastRowLastColumn="0"/>
            <w:tcW w:w="1353" w:type="dxa"/>
          </w:tcPr>
          <w:p w14:paraId="122FD0AF" w14:textId="30EBCB92" w:rsidR="0008561D" w:rsidRPr="00C11368" w:rsidRDefault="00181FE5">
            <w:pPr>
              <w:pStyle w:val="Tabletextright"/>
            </w:pPr>
            <w:r w:rsidRPr="00885286">
              <w:t>22</w:t>
            </w:r>
          </w:p>
        </w:tc>
        <w:tc>
          <w:tcPr>
            <w:cnfStyle w:val="000010000000" w:firstRow="0" w:lastRow="0" w:firstColumn="0" w:lastColumn="0" w:oddVBand="1" w:evenVBand="0" w:oddHBand="0" w:evenHBand="0" w:firstRowFirstColumn="0" w:firstRowLastColumn="0" w:lastRowFirstColumn="0" w:lastRowLastColumn="0"/>
            <w:tcW w:w="904" w:type="dxa"/>
          </w:tcPr>
          <w:p w14:paraId="4F657748" w14:textId="46CEBF01" w:rsidR="0008561D" w:rsidRPr="00C11368" w:rsidRDefault="0008561D" w:rsidP="00CF1A78">
            <w:pPr>
              <w:pStyle w:val="TargetNotMet50"/>
            </w:pPr>
          </w:p>
        </w:tc>
      </w:tr>
      <w:tr w:rsidR="0008561D" w:rsidRPr="00206384" w14:paraId="29DA6965"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06A5499F" w14:textId="77777777" w:rsidR="0008561D" w:rsidRDefault="0008561D">
            <w:pPr>
              <w:pStyle w:val="Tabletext"/>
            </w:pPr>
            <w:r w:rsidRPr="00C11368">
              <w:t>Accuracy of estimating the employment growth rate in the State budget</w:t>
            </w:r>
          </w:p>
          <w:p w14:paraId="7C5B7B7F" w14:textId="2A77D82C" w:rsidR="0008561D" w:rsidRPr="00741517" w:rsidRDefault="00307610" w:rsidP="00B8568F">
            <w:pPr>
              <w:pStyle w:val="Tabletextnotes"/>
            </w:pPr>
            <w:r w:rsidRPr="00741517">
              <w:t xml:space="preserve">The </w:t>
            </w:r>
            <w:r w:rsidR="00CF173D" w:rsidRPr="00741517">
              <w:t xml:space="preserve">higher </w:t>
            </w:r>
            <w:r w:rsidRPr="00741517">
              <w:t xml:space="preserve">2022-23 actual </w:t>
            </w:r>
            <w:r w:rsidR="00CF173D" w:rsidRPr="00741517">
              <w:t>is due to</w:t>
            </w:r>
            <w:r w:rsidRPr="00741517">
              <w:t xml:space="preserve"> </w:t>
            </w:r>
            <w:r w:rsidR="004033FD" w:rsidRPr="00741517">
              <w:t xml:space="preserve">high </w:t>
            </w:r>
            <w:r w:rsidRPr="00741517">
              <w:t>employment growth reflecting strong labour demand, and strong population growth supporting growth in labour supply.</w:t>
            </w:r>
          </w:p>
        </w:tc>
        <w:tc>
          <w:tcPr>
            <w:cnfStyle w:val="000010000000" w:firstRow="0" w:lastRow="0" w:firstColumn="0" w:lastColumn="0" w:oddVBand="1" w:evenVBand="0" w:oddHBand="0" w:evenHBand="0" w:firstRowFirstColumn="0" w:firstRowLastColumn="0" w:lastRowFirstColumn="0" w:lastRowLastColumn="0"/>
            <w:tcW w:w="1043" w:type="dxa"/>
          </w:tcPr>
          <w:p w14:paraId="5C9DB53E" w14:textId="77777777" w:rsidR="0008561D" w:rsidRPr="00C11368" w:rsidRDefault="0008561D">
            <w:pPr>
              <w:pStyle w:val="Tabletextcentred"/>
            </w:pPr>
            <w:r w:rsidRPr="00C11368">
              <w:t>percentage point variance</w:t>
            </w:r>
          </w:p>
        </w:tc>
        <w:tc>
          <w:tcPr>
            <w:cnfStyle w:val="000001000000" w:firstRow="0" w:lastRow="0" w:firstColumn="0" w:lastColumn="0" w:oddVBand="0" w:evenVBand="1" w:oddHBand="0" w:evenHBand="0" w:firstRowFirstColumn="0" w:firstRowLastColumn="0" w:lastRowFirstColumn="0" w:lastRowLastColumn="0"/>
            <w:tcW w:w="1044" w:type="dxa"/>
          </w:tcPr>
          <w:p w14:paraId="293EF0E7" w14:textId="60AA74D3" w:rsidR="0008561D" w:rsidRPr="00C11368" w:rsidRDefault="00902191">
            <w:pPr>
              <w:pStyle w:val="Tabletextright"/>
            </w:pPr>
            <w:r>
              <w:t>2.25</w:t>
            </w:r>
          </w:p>
        </w:tc>
        <w:tc>
          <w:tcPr>
            <w:cnfStyle w:val="000010000000" w:firstRow="0" w:lastRow="0" w:firstColumn="0" w:lastColumn="0" w:oddVBand="1" w:evenVBand="0" w:oddHBand="0" w:evenHBand="0" w:firstRowFirstColumn="0" w:firstRowLastColumn="0" w:lastRowFirstColumn="0" w:lastRowLastColumn="0"/>
            <w:tcW w:w="1044" w:type="dxa"/>
          </w:tcPr>
          <w:p w14:paraId="6EAC9E8A" w14:textId="77777777" w:rsidR="0008561D" w:rsidRPr="00C11368" w:rsidRDefault="0008561D">
            <w:pPr>
              <w:pStyle w:val="Tabletextright"/>
            </w:pPr>
            <w:r w:rsidRPr="00C11368">
              <w:t>≤1.0</w:t>
            </w:r>
          </w:p>
        </w:tc>
        <w:tc>
          <w:tcPr>
            <w:cnfStyle w:val="000001000000" w:firstRow="0" w:lastRow="0" w:firstColumn="0" w:lastColumn="0" w:oddVBand="0" w:evenVBand="1" w:oddHBand="0" w:evenHBand="0" w:firstRowFirstColumn="0" w:firstRowLastColumn="0" w:lastRowFirstColumn="0" w:lastRowLastColumn="0"/>
            <w:tcW w:w="1353" w:type="dxa"/>
          </w:tcPr>
          <w:p w14:paraId="6F4AFF0E" w14:textId="0650BD64" w:rsidR="0008561D" w:rsidRPr="00C11368" w:rsidRDefault="00902191">
            <w:pPr>
              <w:pStyle w:val="Tabletextright"/>
            </w:pPr>
            <w:r>
              <w:t>125</w:t>
            </w:r>
          </w:p>
        </w:tc>
        <w:tc>
          <w:tcPr>
            <w:cnfStyle w:val="000010000000" w:firstRow="0" w:lastRow="0" w:firstColumn="0" w:lastColumn="0" w:oddVBand="1" w:evenVBand="0" w:oddHBand="0" w:evenHBand="0" w:firstRowFirstColumn="0" w:firstRowLastColumn="0" w:lastRowFirstColumn="0" w:lastRowLastColumn="0"/>
            <w:tcW w:w="904" w:type="dxa"/>
          </w:tcPr>
          <w:p w14:paraId="2B279DB8" w14:textId="77777777" w:rsidR="0008561D" w:rsidRPr="00C11368" w:rsidRDefault="0008561D" w:rsidP="00655729">
            <w:pPr>
              <w:pStyle w:val="TargetNotMet50"/>
            </w:pPr>
          </w:p>
        </w:tc>
      </w:tr>
      <w:tr w:rsidR="0008561D" w:rsidRPr="00206384" w14:paraId="7BA20E5E"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352C0DF8" w14:textId="23EEE97F" w:rsidR="0008561D" w:rsidRDefault="0008561D">
            <w:pPr>
              <w:pStyle w:val="Tabletext"/>
            </w:pPr>
            <w:r w:rsidRPr="00C11368">
              <w:t xml:space="preserve">Accuracy of estimating the gross state product </w:t>
            </w:r>
            <w:r w:rsidR="00EE3823">
              <w:t xml:space="preserve">growth </w:t>
            </w:r>
            <w:r w:rsidRPr="00C11368">
              <w:t>rate in the State budget</w:t>
            </w:r>
          </w:p>
          <w:p w14:paraId="3B0A2175" w14:textId="3687D750" w:rsidR="0008561D" w:rsidRPr="00741517" w:rsidRDefault="00D50024" w:rsidP="00EB224F">
            <w:pPr>
              <w:pStyle w:val="Tabletextnotes"/>
            </w:pPr>
            <w:r w:rsidRPr="00741517">
              <w:t xml:space="preserve">The gross state product growth estimate will be </w:t>
            </w:r>
            <w:r w:rsidR="00873374" w:rsidRPr="00741517">
              <w:t>available when the ABS State Accounts are released</w:t>
            </w:r>
            <w:r w:rsidR="00652462">
              <w:t xml:space="preserve"> </w:t>
            </w:r>
            <w:r w:rsidR="00873374" w:rsidRPr="00741517">
              <w:t>in November 202</w:t>
            </w:r>
            <w:r w:rsidR="425F354A" w:rsidRPr="00741517">
              <w:t>3</w:t>
            </w:r>
            <w:r w:rsidR="00873374" w:rsidRPr="00741517">
              <w:t>.</w:t>
            </w:r>
          </w:p>
        </w:tc>
        <w:tc>
          <w:tcPr>
            <w:cnfStyle w:val="000010000000" w:firstRow="0" w:lastRow="0" w:firstColumn="0" w:lastColumn="0" w:oddVBand="1" w:evenVBand="0" w:oddHBand="0" w:evenHBand="0" w:firstRowFirstColumn="0" w:firstRowLastColumn="0" w:lastRowFirstColumn="0" w:lastRowLastColumn="0"/>
            <w:tcW w:w="1043" w:type="dxa"/>
          </w:tcPr>
          <w:p w14:paraId="0EB25036" w14:textId="77777777" w:rsidR="0008561D" w:rsidRPr="00C11368" w:rsidRDefault="0008561D">
            <w:pPr>
              <w:pStyle w:val="Tabletextcentred"/>
            </w:pPr>
            <w:r w:rsidRPr="00C11368">
              <w:t>percentage point variance</w:t>
            </w:r>
          </w:p>
        </w:tc>
        <w:tc>
          <w:tcPr>
            <w:cnfStyle w:val="000001000000" w:firstRow="0" w:lastRow="0" w:firstColumn="0" w:lastColumn="0" w:oddVBand="0" w:evenVBand="1" w:oddHBand="0" w:evenHBand="0" w:firstRowFirstColumn="0" w:firstRowLastColumn="0" w:lastRowFirstColumn="0" w:lastRowLastColumn="0"/>
            <w:tcW w:w="1044" w:type="dxa"/>
          </w:tcPr>
          <w:p w14:paraId="69BBDEC3" w14:textId="2F69AE1E" w:rsidR="0008561D" w:rsidRPr="00C11368" w:rsidRDefault="00DA6170">
            <w:pPr>
              <w:pStyle w:val="Tabletextright"/>
            </w:pPr>
            <w:r>
              <w:t>n/a</w:t>
            </w:r>
          </w:p>
        </w:tc>
        <w:tc>
          <w:tcPr>
            <w:cnfStyle w:val="000010000000" w:firstRow="0" w:lastRow="0" w:firstColumn="0" w:lastColumn="0" w:oddVBand="1" w:evenVBand="0" w:oddHBand="0" w:evenHBand="0" w:firstRowFirstColumn="0" w:firstRowLastColumn="0" w:lastRowFirstColumn="0" w:lastRowLastColumn="0"/>
            <w:tcW w:w="1044" w:type="dxa"/>
          </w:tcPr>
          <w:p w14:paraId="675DD30D" w14:textId="77777777" w:rsidR="0008561D" w:rsidRPr="00C11368" w:rsidRDefault="0008561D">
            <w:pPr>
              <w:pStyle w:val="Tabletextright"/>
            </w:pPr>
            <w:r w:rsidRPr="00C11368">
              <w:t>≤1.0</w:t>
            </w:r>
          </w:p>
        </w:tc>
        <w:tc>
          <w:tcPr>
            <w:cnfStyle w:val="000001000000" w:firstRow="0" w:lastRow="0" w:firstColumn="0" w:lastColumn="0" w:oddVBand="0" w:evenVBand="1" w:oddHBand="0" w:evenHBand="0" w:firstRowFirstColumn="0" w:firstRowLastColumn="0" w:lastRowFirstColumn="0" w:lastRowLastColumn="0"/>
            <w:tcW w:w="1353" w:type="dxa"/>
          </w:tcPr>
          <w:p w14:paraId="15768F5D" w14:textId="23DDF027" w:rsidR="0008561D" w:rsidRPr="00C11368" w:rsidRDefault="00DA6170">
            <w:pPr>
              <w:pStyle w:val="Tabletextright"/>
            </w:pPr>
            <w:r>
              <w:t>n/a</w:t>
            </w:r>
          </w:p>
        </w:tc>
        <w:tc>
          <w:tcPr>
            <w:cnfStyle w:val="000010000000" w:firstRow="0" w:lastRow="0" w:firstColumn="0" w:lastColumn="0" w:oddVBand="1" w:evenVBand="0" w:oddHBand="0" w:evenHBand="0" w:firstRowFirstColumn="0" w:firstRowLastColumn="0" w:lastRowFirstColumn="0" w:lastRowLastColumn="0"/>
            <w:tcW w:w="904" w:type="dxa"/>
          </w:tcPr>
          <w:p w14:paraId="00669D02" w14:textId="56613E78" w:rsidR="0008561D" w:rsidRPr="00C11368" w:rsidRDefault="00DA6170">
            <w:pPr>
              <w:pStyle w:val="Tabletextright"/>
            </w:pPr>
            <w:r>
              <w:t>n/a</w:t>
            </w:r>
          </w:p>
        </w:tc>
      </w:tr>
      <w:tr w:rsidR="0008561D" w:rsidRPr="00206384" w14:paraId="3D64074F"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0A628D22" w14:textId="77777777" w:rsidR="0008561D" w:rsidRDefault="0008561D">
            <w:pPr>
              <w:pStyle w:val="Tabletext"/>
            </w:pPr>
            <w:r w:rsidRPr="00C11368">
              <w:t>Better Regulation Victoria</w:t>
            </w:r>
            <w:r>
              <w:t>’</w:t>
            </w:r>
            <w:r w:rsidRPr="00C11368">
              <w:t>s support for preparing Regulatory Impact Statements or Legislative Impact Assessments was valuable overall, as assessed by departments</w:t>
            </w:r>
          </w:p>
          <w:p w14:paraId="130E38A5" w14:textId="109ABFBA" w:rsidR="004A31B2" w:rsidRPr="00741517" w:rsidRDefault="004A31B2" w:rsidP="00B8568F">
            <w:pPr>
              <w:pStyle w:val="Tabletextnotes"/>
            </w:pPr>
            <w:r w:rsidRPr="00741517">
              <w:t xml:space="preserve">The </w:t>
            </w:r>
            <w:r w:rsidR="00586EA7" w:rsidRPr="00741517">
              <w:t xml:space="preserve">higher </w:t>
            </w:r>
            <w:r w:rsidRPr="00741517">
              <w:t>2022</w:t>
            </w:r>
            <w:r w:rsidR="00ED10C7" w:rsidRPr="00741517">
              <w:noBreakHyphen/>
            </w:r>
            <w:r w:rsidRPr="00741517">
              <w:t>23 actual</w:t>
            </w:r>
            <w:r w:rsidR="00EC0C94" w:rsidRPr="00741517">
              <w:t xml:space="preserve"> </w:t>
            </w:r>
            <w:r w:rsidR="00586EA7" w:rsidRPr="00741517">
              <w:t xml:space="preserve">reflects </w:t>
            </w:r>
            <w:r w:rsidR="006F3063" w:rsidRPr="00741517">
              <w:t xml:space="preserve">a survey of </w:t>
            </w:r>
            <w:r w:rsidR="00586EA7" w:rsidRPr="00741517">
              <w:t>all</w:t>
            </w:r>
            <w:r w:rsidR="00EC0C94" w:rsidRPr="00741517">
              <w:t xml:space="preserve"> </w:t>
            </w:r>
            <w:r w:rsidRPr="00741517">
              <w:t xml:space="preserve">departments and agencies completing </w:t>
            </w:r>
            <w:r w:rsidR="00EC0C94" w:rsidRPr="00741517">
              <w:t xml:space="preserve">Regulatory Impact Statements or Legislative Impact Assessments </w:t>
            </w:r>
            <w:r w:rsidRPr="00741517">
              <w:t>in 2022</w:t>
            </w:r>
            <w:r w:rsidR="00ED10C7" w:rsidRPr="00741517">
              <w:noBreakHyphen/>
            </w:r>
            <w:r w:rsidRPr="00741517">
              <w:t xml:space="preserve">23. All respondents agreed that </w:t>
            </w:r>
            <w:r w:rsidR="00E74DEA" w:rsidRPr="00741517">
              <w:t>Better Regulation Victoria’s</w:t>
            </w:r>
            <w:r w:rsidRPr="00741517">
              <w:t xml:space="preserve"> support was valuable overall. </w:t>
            </w:r>
          </w:p>
        </w:tc>
        <w:tc>
          <w:tcPr>
            <w:cnfStyle w:val="000010000000" w:firstRow="0" w:lastRow="0" w:firstColumn="0" w:lastColumn="0" w:oddVBand="1" w:evenVBand="0" w:oddHBand="0" w:evenHBand="0" w:firstRowFirstColumn="0" w:firstRowLastColumn="0" w:lastRowFirstColumn="0" w:lastRowLastColumn="0"/>
            <w:tcW w:w="1043" w:type="dxa"/>
          </w:tcPr>
          <w:p w14:paraId="239FC39F" w14:textId="2F3E90D3" w:rsidR="0008561D" w:rsidRPr="00C11368" w:rsidRDefault="0008561D">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1044" w:type="dxa"/>
          </w:tcPr>
          <w:p w14:paraId="43206EA6" w14:textId="093DADC5" w:rsidR="0008561D" w:rsidRPr="00C11368" w:rsidRDefault="009D4B7A">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44" w:type="dxa"/>
          </w:tcPr>
          <w:p w14:paraId="4E419F82" w14:textId="77777777" w:rsidR="0008561D" w:rsidRPr="00C11368" w:rsidRDefault="0008561D">
            <w:pPr>
              <w:pStyle w:val="Tabletextright"/>
            </w:pPr>
            <w:r w:rsidRPr="00C11368">
              <w:t>90</w:t>
            </w:r>
          </w:p>
        </w:tc>
        <w:tc>
          <w:tcPr>
            <w:cnfStyle w:val="000001000000" w:firstRow="0" w:lastRow="0" w:firstColumn="0" w:lastColumn="0" w:oddVBand="0" w:evenVBand="1" w:oddHBand="0" w:evenHBand="0" w:firstRowFirstColumn="0" w:firstRowLastColumn="0" w:lastRowFirstColumn="0" w:lastRowLastColumn="0"/>
            <w:tcW w:w="1353" w:type="dxa"/>
          </w:tcPr>
          <w:p w14:paraId="469129D3" w14:textId="5C9F656B" w:rsidR="0008561D" w:rsidRPr="00C11368" w:rsidRDefault="004B0509">
            <w:pPr>
              <w:pStyle w:val="Tabletextright"/>
            </w:pPr>
            <w:r>
              <w:t>11</w:t>
            </w:r>
          </w:p>
        </w:tc>
        <w:tc>
          <w:tcPr>
            <w:cnfStyle w:val="000010000000" w:firstRow="0" w:lastRow="0" w:firstColumn="0" w:lastColumn="0" w:oddVBand="1" w:evenVBand="0" w:oddHBand="0" w:evenHBand="0" w:firstRowFirstColumn="0" w:firstRowLastColumn="0" w:lastRowFirstColumn="0" w:lastRowLastColumn="0"/>
            <w:tcW w:w="904" w:type="dxa"/>
          </w:tcPr>
          <w:p w14:paraId="49FE5732" w14:textId="77777777" w:rsidR="0008561D" w:rsidRPr="00C11368" w:rsidRDefault="0008561D" w:rsidP="00655729">
            <w:pPr>
              <w:pStyle w:val="TargetMet"/>
            </w:pPr>
          </w:p>
        </w:tc>
      </w:tr>
      <w:tr w:rsidR="0008561D" w:rsidRPr="00206384" w14:paraId="36C82D4D"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6F2458CE" w14:textId="3AB82063" w:rsidR="0008561D" w:rsidRDefault="0008561D">
            <w:pPr>
              <w:pStyle w:val="Tabletext"/>
            </w:pPr>
            <w:r w:rsidRPr="00C11368">
              <w:t>Proportion of people making inquiries to the Red Tape Unit who found it responsive to issues raised</w:t>
            </w:r>
          </w:p>
          <w:p w14:paraId="41793BFD" w14:textId="20A479E4" w:rsidR="005622C8" w:rsidRPr="00741517" w:rsidRDefault="008D224D" w:rsidP="00B8568F">
            <w:pPr>
              <w:pStyle w:val="Tabletextnotes"/>
            </w:pPr>
            <w:r w:rsidRPr="00741517">
              <w:t>The higher 2022-23 actual is due to all surveyed respondents finding Better Regulation Victoria's advice responsive</w:t>
            </w:r>
            <w:r w:rsidR="005622C8" w:rsidRPr="00741517">
              <w:t>.</w:t>
            </w:r>
          </w:p>
        </w:tc>
        <w:tc>
          <w:tcPr>
            <w:cnfStyle w:val="000010000000" w:firstRow="0" w:lastRow="0" w:firstColumn="0" w:lastColumn="0" w:oddVBand="1" w:evenVBand="0" w:oddHBand="0" w:evenHBand="0" w:firstRowFirstColumn="0" w:firstRowLastColumn="0" w:lastRowFirstColumn="0" w:lastRowLastColumn="0"/>
            <w:tcW w:w="1043" w:type="dxa"/>
          </w:tcPr>
          <w:p w14:paraId="62FF2E07" w14:textId="77777777" w:rsidR="0008561D" w:rsidRPr="00C11368" w:rsidRDefault="0008561D">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1044" w:type="dxa"/>
          </w:tcPr>
          <w:p w14:paraId="7295A991" w14:textId="1BC7B5AD" w:rsidR="0008561D" w:rsidRPr="00C11368" w:rsidRDefault="009D4B7A">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44" w:type="dxa"/>
          </w:tcPr>
          <w:p w14:paraId="72971682" w14:textId="77777777" w:rsidR="0008561D" w:rsidRPr="00C11368" w:rsidRDefault="0008561D">
            <w:pPr>
              <w:pStyle w:val="Tabletextright"/>
            </w:pPr>
            <w:r w:rsidRPr="00C11368">
              <w:t>80</w:t>
            </w:r>
          </w:p>
        </w:tc>
        <w:tc>
          <w:tcPr>
            <w:cnfStyle w:val="000001000000" w:firstRow="0" w:lastRow="0" w:firstColumn="0" w:lastColumn="0" w:oddVBand="0" w:evenVBand="1" w:oddHBand="0" w:evenHBand="0" w:firstRowFirstColumn="0" w:firstRowLastColumn="0" w:lastRowFirstColumn="0" w:lastRowLastColumn="0"/>
            <w:tcW w:w="1353" w:type="dxa"/>
          </w:tcPr>
          <w:p w14:paraId="29477CBA" w14:textId="3C0176B4" w:rsidR="0008561D" w:rsidRPr="00C11368" w:rsidRDefault="00134C5B">
            <w:pPr>
              <w:pStyle w:val="Tabletextright"/>
            </w:pPr>
            <w:r>
              <w:t>25</w:t>
            </w:r>
          </w:p>
        </w:tc>
        <w:tc>
          <w:tcPr>
            <w:cnfStyle w:val="000010000000" w:firstRow="0" w:lastRow="0" w:firstColumn="0" w:lastColumn="0" w:oddVBand="1" w:evenVBand="0" w:oddHBand="0" w:evenHBand="0" w:firstRowFirstColumn="0" w:firstRowLastColumn="0" w:lastRowFirstColumn="0" w:lastRowLastColumn="0"/>
            <w:tcW w:w="904" w:type="dxa"/>
          </w:tcPr>
          <w:p w14:paraId="3688BD05" w14:textId="77777777" w:rsidR="0008561D" w:rsidRPr="00C11368" w:rsidRDefault="0008561D" w:rsidP="00655729">
            <w:pPr>
              <w:pStyle w:val="TargetMet"/>
            </w:pPr>
          </w:p>
        </w:tc>
      </w:tr>
      <w:tr w:rsidR="0008561D" w:rsidRPr="00206384" w14:paraId="5582F664"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387EBD90" w14:textId="77777777" w:rsidR="0008561D" w:rsidRPr="00C11368" w:rsidRDefault="0008561D">
            <w:pPr>
              <w:pStyle w:val="Tabletext"/>
            </w:pPr>
            <w:r w:rsidRPr="00C11368">
              <w:t xml:space="preserve">Benefit to business as a ratio of red tape savings delivered </w:t>
            </w:r>
            <w:r>
              <w:t xml:space="preserve">by the </w:t>
            </w:r>
            <w:r w:rsidRPr="00232F12">
              <w:t>Business Acceleration Fund</w:t>
            </w:r>
          </w:p>
        </w:tc>
        <w:tc>
          <w:tcPr>
            <w:cnfStyle w:val="000010000000" w:firstRow="0" w:lastRow="0" w:firstColumn="0" w:lastColumn="0" w:oddVBand="1" w:evenVBand="0" w:oddHBand="0" w:evenHBand="0" w:firstRowFirstColumn="0" w:firstRowLastColumn="0" w:lastRowFirstColumn="0" w:lastRowLastColumn="0"/>
            <w:tcW w:w="1043" w:type="dxa"/>
          </w:tcPr>
          <w:p w14:paraId="713B07F0" w14:textId="77777777" w:rsidR="0008561D" w:rsidRPr="00C11368" w:rsidRDefault="0008561D">
            <w:pPr>
              <w:pStyle w:val="Tabletextcentred"/>
            </w:pPr>
            <w:r w:rsidRPr="00C11368">
              <w:t>ratio</w:t>
            </w:r>
          </w:p>
        </w:tc>
        <w:tc>
          <w:tcPr>
            <w:cnfStyle w:val="000001000000" w:firstRow="0" w:lastRow="0" w:firstColumn="0" w:lastColumn="0" w:oddVBand="0" w:evenVBand="1" w:oddHBand="0" w:evenHBand="0" w:firstRowFirstColumn="0" w:firstRowLastColumn="0" w:lastRowFirstColumn="0" w:lastRowLastColumn="0"/>
            <w:tcW w:w="1044" w:type="dxa"/>
          </w:tcPr>
          <w:p w14:paraId="00AC7F19" w14:textId="34C26254" w:rsidR="0008561D" w:rsidRPr="00C11368" w:rsidRDefault="005939A5">
            <w:pPr>
              <w:pStyle w:val="Tabletextright"/>
            </w:pPr>
            <w:r>
              <w:t>4</w:t>
            </w:r>
            <w:r w:rsidR="007E0317">
              <w:t>:</w:t>
            </w:r>
            <w:r>
              <w:t>1</w:t>
            </w:r>
          </w:p>
        </w:tc>
        <w:tc>
          <w:tcPr>
            <w:cnfStyle w:val="000010000000" w:firstRow="0" w:lastRow="0" w:firstColumn="0" w:lastColumn="0" w:oddVBand="1" w:evenVBand="0" w:oddHBand="0" w:evenHBand="0" w:firstRowFirstColumn="0" w:firstRowLastColumn="0" w:lastRowFirstColumn="0" w:lastRowLastColumn="0"/>
            <w:tcW w:w="1044" w:type="dxa"/>
          </w:tcPr>
          <w:p w14:paraId="74948DC3" w14:textId="4F865918" w:rsidR="0008561D" w:rsidRPr="00C11368" w:rsidRDefault="0008561D">
            <w:pPr>
              <w:pStyle w:val="Tabletextright"/>
            </w:pPr>
            <w:r w:rsidRPr="00C11368">
              <w:t>2</w:t>
            </w:r>
            <w:r w:rsidR="007E0317">
              <w:t>:</w:t>
            </w:r>
            <w:r w:rsidRPr="00C11368">
              <w:t>1</w:t>
            </w:r>
          </w:p>
        </w:tc>
        <w:tc>
          <w:tcPr>
            <w:cnfStyle w:val="000001000000" w:firstRow="0" w:lastRow="0" w:firstColumn="0" w:lastColumn="0" w:oddVBand="0" w:evenVBand="1" w:oddHBand="0" w:evenHBand="0" w:firstRowFirstColumn="0" w:firstRowLastColumn="0" w:lastRowFirstColumn="0" w:lastRowLastColumn="0"/>
            <w:tcW w:w="1353" w:type="dxa"/>
          </w:tcPr>
          <w:p w14:paraId="020F6E14" w14:textId="3AB96DE9" w:rsidR="0008561D" w:rsidRPr="00C11368" w:rsidRDefault="00DA6170">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4" w:type="dxa"/>
          </w:tcPr>
          <w:p w14:paraId="24FE9410" w14:textId="77777777" w:rsidR="0008561D" w:rsidRPr="00C11368" w:rsidRDefault="0008561D" w:rsidP="00655729">
            <w:pPr>
              <w:pStyle w:val="TargetMet"/>
            </w:pPr>
          </w:p>
        </w:tc>
      </w:tr>
      <w:tr w:rsidR="0008561D" w:rsidRPr="00206384" w14:paraId="18FA4349"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1C333D3C" w14:textId="77777777" w:rsidR="0008561D" w:rsidRPr="00C11368" w:rsidRDefault="0008561D" w:rsidP="005A7364">
            <w:pPr>
              <w:pStyle w:val="Tabletextheadingleft"/>
              <w:keepNext/>
            </w:pPr>
            <w:r w:rsidRPr="00C11368">
              <w:t>Timeliness</w:t>
            </w:r>
          </w:p>
        </w:tc>
        <w:tc>
          <w:tcPr>
            <w:cnfStyle w:val="000010000000" w:firstRow="0" w:lastRow="0" w:firstColumn="0" w:lastColumn="0" w:oddVBand="1" w:evenVBand="0" w:oddHBand="0" w:evenHBand="0" w:firstRowFirstColumn="0" w:firstRowLastColumn="0" w:lastRowFirstColumn="0" w:lastRowLastColumn="0"/>
            <w:tcW w:w="1043" w:type="dxa"/>
          </w:tcPr>
          <w:p w14:paraId="74C0F7A4" w14:textId="77777777" w:rsidR="0008561D" w:rsidRPr="00C11368" w:rsidRDefault="0008561D">
            <w:pPr>
              <w:pStyle w:val="Tabletextcentred"/>
            </w:pPr>
          </w:p>
        </w:tc>
        <w:tc>
          <w:tcPr>
            <w:cnfStyle w:val="000001000000" w:firstRow="0" w:lastRow="0" w:firstColumn="0" w:lastColumn="0" w:oddVBand="0" w:evenVBand="1" w:oddHBand="0" w:evenHBand="0" w:firstRowFirstColumn="0" w:firstRowLastColumn="0" w:lastRowFirstColumn="0" w:lastRowLastColumn="0"/>
            <w:tcW w:w="1044" w:type="dxa"/>
          </w:tcPr>
          <w:p w14:paraId="29E94E68"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1044" w:type="dxa"/>
          </w:tcPr>
          <w:p w14:paraId="7671C11F" w14:textId="77777777" w:rsidR="0008561D" w:rsidRPr="00C11368" w:rsidRDefault="0008561D">
            <w:pPr>
              <w:pStyle w:val="Tabletextright"/>
            </w:pPr>
          </w:p>
        </w:tc>
        <w:tc>
          <w:tcPr>
            <w:cnfStyle w:val="000001000000" w:firstRow="0" w:lastRow="0" w:firstColumn="0" w:lastColumn="0" w:oddVBand="0" w:evenVBand="1" w:oddHBand="0" w:evenHBand="0" w:firstRowFirstColumn="0" w:firstRowLastColumn="0" w:lastRowFirstColumn="0" w:lastRowLastColumn="0"/>
            <w:tcW w:w="1353" w:type="dxa"/>
          </w:tcPr>
          <w:p w14:paraId="050ABE32"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904" w:type="dxa"/>
          </w:tcPr>
          <w:p w14:paraId="082F486D" w14:textId="77777777" w:rsidR="0008561D" w:rsidRPr="00C11368" w:rsidRDefault="0008561D">
            <w:pPr>
              <w:pStyle w:val="Tabletextright"/>
            </w:pPr>
          </w:p>
        </w:tc>
      </w:tr>
      <w:tr w:rsidR="0008561D" w:rsidRPr="00206384" w14:paraId="6FFF1526"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53F3F826" w14:textId="77777777" w:rsidR="0008561D" w:rsidRPr="00C11368" w:rsidRDefault="0008561D" w:rsidP="005A7364">
            <w:pPr>
              <w:pStyle w:val="Tabletext"/>
              <w:keepNext/>
            </w:pPr>
            <w:bookmarkStart w:id="38" w:name="_Hlk5356004"/>
            <w:r w:rsidRPr="00C11368">
              <w:t>Briefings on key Australian Bureau of Statistics economic data on the day of release</w:t>
            </w:r>
          </w:p>
        </w:tc>
        <w:tc>
          <w:tcPr>
            <w:cnfStyle w:val="000010000000" w:firstRow="0" w:lastRow="0" w:firstColumn="0" w:lastColumn="0" w:oddVBand="1" w:evenVBand="0" w:oddHBand="0" w:evenHBand="0" w:firstRowFirstColumn="0" w:firstRowLastColumn="0" w:lastRowFirstColumn="0" w:lastRowLastColumn="0"/>
            <w:tcW w:w="1043" w:type="dxa"/>
          </w:tcPr>
          <w:p w14:paraId="51839F39" w14:textId="77777777" w:rsidR="0008561D" w:rsidRPr="00C11368" w:rsidRDefault="0008561D">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1044" w:type="dxa"/>
          </w:tcPr>
          <w:p w14:paraId="41802A3E" w14:textId="43CEB0A3" w:rsidR="0008561D" w:rsidRPr="00C11368" w:rsidRDefault="00A27D44">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44" w:type="dxa"/>
          </w:tcPr>
          <w:p w14:paraId="6CE172E0" w14:textId="77777777" w:rsidR="0008561D" w:rsidRPr="00C11368" w:rsidRDefault="0008561D">
            <w:pPr>
              <w:pStyle w:val="Tabletextright"/>
            </w:pPr>
            <w:r w:rsidRPr="00C11368">
              <w:t>100</w:t>
            </w:r>
          </w:p>
        </w:tc>
        <w:tc>
          <w:tcPr>
            <w:cnfStyle w:val="000001000000" w:firstRow="0" w:lastRow="0" w:firstColumn="0" w:lastColumn="0" w:oddVBand="0" w:evenVBand="1" w:oddHBand="0" w:evenHBand="0" w:firstRowFirstColumn="0" w:firstRowLastColumn="0" w:lastRowFirstColumn="0" w:lastRowLastColumn="0"/>
            <w:tcW w:w="1353" w:type="dxa"/>
          </w:tcPr>
          <w:p w14:paraId="2000D9DD" w14:textId="402D36F3" w:rsidR="0008561D" w:rsidRPr="00C11368" w:rsidRDefault="00DA6170">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4" w:type="dxa"/>
          </w:tcPr>
          <w:p w14:paraId="5BB2A8B5" w14:textId="1F059882" w:rsidR="0008561D" w:rsidRPr="00C11368" w:rsidRDefault="0008561D" w:rsidP="00655729">
            <w:pPr>
              <w:pStyle w:val="TargetMet"/>
            </w:pPr>
          </w:p>
        </w:tc>
      </w:tr>
      <w:bookmarkEnd w:id="38"/>
      <w:tr w:rsidR="0008561D" w:rsidRPr="00206384" w14:paraId="2EBAC6B6"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566F2E31" w14:textId="77777777" w:rsidR="0008561D" w:rsidRDefault="0008561D">
            <w:pPr>
              <w:pStyle w:val="Tabletext"/>
            </w:pPr>
            <w:r w:rsidRPr="00C11368">
              <w:t>Better Regulation Victoria</w:t>
            </w:r>
            <w:r>
              <w:t>’</w:t>
            </w:r>
            <w:r w:rsidRPr="00C11368">
              <w:t>s advice on Regulatory Impact Statements or Legislative Impact Assessments was timely, as assessed by departments</w:t>
            </w:r>
          </w:p>
          <w:p w14:paraId="27DB3423" w14:textId="48F2D297" w:rsidR="00B22E1B" w:rsidRPr="00AC185E" w:rsidRDefault="00B22E1B" w:rsidP="00B8568F">
            <w:pPr>
              <w:pStyle w:val="Tabletextnotes"/>
              <w:rPr>
                <w:color w:val="FF0000"/>
                <w:szCs w:val="22"/>
              </w:rPr>
            </w:pPr>
            <w:r w:rsidRPr="009462D1">
              <w:t>The 2022</w:t>
            </w:r>
            <w:r w:rsidR="00ED10C7">
              <w:noBreakHyphen/>
            </w:r>
            <w:r w:rsidRPr="009462D1">
              <w:t xml:space="preserve">23 actual is higher than </w:t>
            </w:r>
            <w:r w:rsidR="00517F8E">
              <w:t xml:space="preserve">the </w:t>
            </w:r>
            <w:r w:rsidRPr="009462D1">
              <w:t>2022</w:t>
            </w:r>
            <w:r w:rsidR="00ED10C7">
              <w:noBreakHyphen/>
            </w:r>
            <w:r w:rsidRPr="009462D1">
              <w:t xml:space="preserve">23 target. All departments and agencies completing </w:t>
            </w:r>
            <w:r w:rsidR="003B62B0" w:rsidRPr="003B62B0">
              <w:t>Regulatory Impact Statements or Legislative Impact Assessments</w:t>
            </w:r>
            <w:r w:rsidRPr="009462D1">
              <w:t xml:space="preserve"> in 2022</w:t>
            </w:r>
            <w:r w:rsidR="00ED10C7">
              <w:noBreakHyphen/>
            </w:r>
            <w:r w:rsidRPr="009462D1">
              <w:t xml:space="preserve">23 were surveyed. All respondents agreed that </w:t>
            </w:r>
            <w:r w:rsidR="00E74DEA" w:rsidRPr="00E74DEA">
              <w:t>Better Regulation Victoria’</w:t>
            </w:r>
            <w:r w:rsidR="00E74DEA">
              <w:t>s</w:t>
            </w:r>
            <w:r w:rsidRPr="009462D1">
              <w:t xml:space="preserve"> advice was timely.</w:t>
            </w:r>
            <w:r>
              <w:t xml:space="preserve"> </w:t>
            </w:r>
          </w:p>
        </w:tc>
        <w:tc>
          <w:tcPr>
            <w:cnfStyle w:val="000010000000" w:firstRow="0" w:lastRow="0" w:firstColumn="0" w:lastColumn="0" w:oddVBand="1" w:evenVBand="0" w:oddHBand="0" w:evenHBand="0" w:firstRowFirstColumn="0" w:firstRowLastColumn="0" w:lastRowFirstColumn="0" w:lastRowLastColumn="0"/>
            <w:tcW w:w="1043" w:type="dxa"/>
          </w:tcPr>
          <w:p w14:paraId="1F6BFAC2" w14:textId="77777777" w:rsidR="0008561D" w:rsidRPr="00C11368" w:rsidRDefault="0008561D">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1044" w:type="dxa"/>
          </w:tcPr>
          <w:p w14:paraId="0C7FA85D" w14:textId="54CBA76C" w:rsidR="0008561D" w:rsidRPr="00C11368" w:rsidRDefault="00FF1DC1">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44" w:type="dxa"/>
          </w:tcPr>
          <w:p w14:paraId="186AC0FE" w14:textId="77777777" w:rsidR="0008561D" w:rsidRPr="00C11368" w:rsidRDefault="0008561D">
            <w:pPr>
              <w:pStyle w:val="Tabletextright"/>
            </w:pPr>
            <w:r w:rsidRPr="00C11368">
              <w:t>90</w:t>
            </w:r>
          </w:p>
        </w:tc>
        <w:tc>
          <w:tcPr>
            <w:cnfStyle w:val="000001000000" w:firstRow="0" w:lastRow="0" w:firstColumn="0" w:lastColumn="0" w:oddVBand="0" w:evenVBand="1" w:oddHBand="0" w:evenHBand="0" w:firstRowFirstColumn="0" w:firstRowLastColumn="0" w:lastRowFirstColumn="0" w:lastRowLastColumn="0"/>
            <w:tcW w:w="1353" w:type="dxa"/>
          </w:tcPr>
          <w:p w14:paraId="527A9582" w14:textId="530A6352" w:rsidR="0008561D" w:rsidRPr="00C11368" w:rsidRDefault="00FF1DC1">
            <w:pPr>
              <w:pStyle w:val="Tabletextright"/>
            </w:pPr>
            <w:r>
              <w:t>11</w:t>
            </w:r>
          </w:p>
        </w:tc>
        <w:tc>
          <w:tcPr>
            <w:cnfStyle w:val="000010000000" w:firstRow="0" w:lastRow="0" w:firstColumn="0" w:lastColumn="0" w:oddVBand="1" w:evenVBand="0" w:oddHBand="0" w:evenHBand="0" w:firstRowFirstColumn="0" w:firstRowLastColumn="0" w:lastRowFirstColumn="0" w:lastRowLastColumn="0"/>
            <w:tcW w:w="904" w:type="dxa"/>
          </w:tcPr>
          <w:p w14:paraId="43C66FC6" w14:textId="77777777" w:rsidR="0008561D" w:rsidRPr="00C11368" w:rsidRDefault="0008561D" w:rsidP="00655729">
            <w:pPr>
              <w:pStyle w:val="TargetMet"/>
            </w:pPr>
          </w:p>
        </w:tc>
      </w:tr>
      <w:tr w:rsidR="0008561D" w:rsidRPr="00206384" w14:paraId="1DE6F61A"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4E660E68" w14:textId="77777777" w:rsidR="0008561D" w:rsidRPr="00C11368" w:rsidRDefault="0008561D">
            <w:pPr>
              <w:pStyle w:val="Tabletext"/>
            </w:pPr>
            <w:r w:rsidRPr="00C11368">
              <w:t>Regulation reviews completed by scheduled date</w:t>
            </w:r>
          </w:p>
        </w:tc>
        <w:tc>
          <w:tcPr>
            <w:cnfStyle w:val="000010000000" w:firstRow="0" w:lastRow="0" w:firstColumn="0" w:lastColumn="0" w:oddVBand="1" w:evenVBand="0" w:oddHBand="0" w:evenHBand="0" w:firstRowFirstColumn="0" w:firstRowLastColumn="0" w:lastRowFirstColumn="0" w:lastRowLastColumn="0"/>
            <w:tcW w:w="1043" w:type="dxa"/>
          </w:tcPr>
          <w:p w14:paraId="3C4380E6" w14:textId="77777777" w:rsidR="0008561D" w:rsidRPr="00C11368" w:rsidRDefault="0008561D">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1044" w:type="dxa"/>
          </w:tcPr>
          <w:p w14:paraId="04B4DE96" w14:textId="226A9DDA" w:rsidR="0008561D" w:rsidRPr="00C11368" w:rsidRDefault="00F833A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44" w:type="dxa"/>
          </w:tcPr>
          <w:p w14:paraId="29CBCA9B" w14:textId="77777777" w:rsidR="0008561D" w:rsidRPr="00C11368" w:rsidRDefault="0008561D">
            <w:pPr>
              <w:pStyle w:val="Tabletextright"/>
            </w:pPr>
            <w:r w:rsidRPr="00C11368">
              <w:t>100</w:t>
            </w:r>
          </w:p>
        </w:tc>
        <w:tc>
          <w:tcPr>
            <w:cnfStyle w:val="000001000000" w:firstRow="0" w:lastRow="0" w:firstColumn="0" w:lastColumn="0" w:oddVBand="0" w:evenVBand="1" w:oddHBand="0" w:evenHBand="0" w:firstRowFirstColumn="0" w:firstRowLastColumn="0" w:lastRowFirstColumn="0" w:lastRowLastColumn="0"/>
            <w:tcW w:w="1353" w:type="dxa"/>
          </w:tcPr>
          <w:p w14:paraId="0A2852EF" w14:textId="0EC9A503" w:rsidR="0008561D" w:rsidRPr="00C11368" w:rsidRDefault="00A70FB0">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4" w:type="dxa"/>
          </w:tcPr>
          <w:p w14:paraId="48025E42" w14:textId="77777777" w:rsidR="0008561D" w:rsidRPr="00C11368" w:rsidRDefault="0008561D" w:rsidP="00655729">
            <w:pPr>
              <w:pStyle w:val="TargetMet"/>
            </w:pPr>
          </w:p>
        </w:tc>
      </w:tr>
      <w:tr w:rsidR="0008561D" w:rsidRPr="00206384" w14:paraId="7A9F2DC9"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407BFB0B" w14:textId="77777777" w:rsidR="0008561D" w:rsidRPr="00C11368" w:rsidRDefault="0008561D">
            <w:pPr>
              <w:pStyle w:val="Tabletextheadingleft"/>
            </w:pPr>
            <w:r w:rsidRPr="00C11368">
              <w:t>Cost</w:t>
            </w:r>
          </w:p>
        </w:tc>
        <w:tc>
          <w:tcPr>
            <w:cnfStyle w:val="000010000000" w:firstRow="0" w:lastRow="0" w:firstColumn="0" w:lastColumn="0" w:oddVBand="1" w:evenVBand="0" w:oddHBand="0" w:evenHBand="0" w:firstRowFirstColumn="0" w:firstRowLastColumn="0" w:lastRowFirstColumn="0" w:lastRowLastColumn="0"/>
            <w:tcW w:w="1043" w:type="dxa"/>
          </w:tcPr>
          <w:p w14:paraId="6F5AA64A" w14:textId="77777777" w:rsidR="0008561D" w:rsidRPr="00C11368" w:rsidRDefault="0008561D">
            <w:pPr>
              <w:pStyle w:val="Tabletextcentred"/>
            </w:pPr>
          </w:p>
        </w:tc>
        <w:tc>
          <w:tcPr>
            <w:cnfStyle w:val="000001000000" w:firstRow="0" w:lastRow="0" w:firstColumn="0" w:lastColumn="0" w:oddVBand="0" w:evenVBand="1" w:oddHBand="0" w:evenHBand="0" w:firstRowFirstColumn="0" w:firstRowLastColumn="0" w:lastRowFirstColumn="0" w:lastRowLastColumn="0"/>
            <w:tcW w:w="1044" w:type="dxa"/>
          </w:tcPr>
          <w:p w14:paraId="03AA6829"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1044" w:type="dxa"/>
          </w:tcPr>
          <w:p w14:paraId="3B6AA95D" w14:textId="77777777" w:rsidR="0008561D" w:rsidRPr="00C11368" w:rsidRDefault="0008561D">
            <w:pPr>
              <w:pStyle w:val="Tabletextright"/>
            </w:pPr>
          </w:p>
        </w:tc>
        <w:tc>
          <w:tcPr>
            <w:cnfStyle w:val="000001000000" w:firstRow="0" w:lastRow="0" w:firstColumn="0" w:lastColumn="0" w:oddVBand="0" w:evenVBand="1" w:oddHBand="0" w:evenHBand="0" w:firstRowFirstColumn="0" w:firstRowLastColumn="0" w:lastRowFirstColumn="0" w:lastRowLastColumn="0"/>
            <w:tcW w:w="1353" w:type="dxa"/>
          </w:tcPr>
          <w:p w14:paraId="05F01EAB"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904" w:type="dxa"/>
          </w:tcPr>
          <w:p w14:paraId="67D53D57" w14:textId="77777777" w:rsidR="0008561D" w:rsidRPr="00C11368" w:rsidRDefault="0008561D">
            <w:pPr>
              <w:pStyle w:val="Tabletextright"/>
            </w:pPr>
          </w:p>
        </w:tc>
      </w:tr>
      <w:tr w:rsidR="0008561D" w:rsidRPr="00206384" w14:paraId="3B793A85" w14:textId="77777777" w:rsidTr="00631DDD">
        <w:tc>
          <w:tcPr>
            <w:cnfStyle w:val="001000000000" w:firstRow="0" w:lastRow="0" w:firstColumn="1" w:lastColumn="0" w:oddVBand="0" w:evenVBand="0" w:oddHBand="0" w:evenHBand="0" w:firstRowFirstColumn="0" w:firstRowLastColumn="0" w:lastRowFirstColumn="0" w:lastRowLastColumn="0"/>
            <w:tcW w:w="3681" w:type="dxa"/>
          </w:tcPr>
          <w:p w14:paraId="5583580E" w14:textId="77777777" w:rsidR="0008561D" w:rsidRDefault="0008561D">
            <w:pPr>
              <w:pStyle w:val="Tabletext"/>
            </w:pPr>
            <w:bookmarkStart w:id="39" w:name="_Hlk35004760"/>
            <w:r w:rsidRPr="00193F03">
              <w:t>Total output cost</w:t>
            </w:r>
          </w:p>
          <w:p w14:paraId="47AC6989" w14:textId="298C6A10" w:rsidR="0008561D" w:rsidRPr="00AD422D" w:rsidRDefault="00B8742B" w:rsidP="00B8568F">
            <w:pPr>
              <w:pStyle w:val="Tabletextnotes"/>
            </w:pPr>
            <w:r w:rsidRPr="00B8742B">
              <w:t>The higher 2022-23 actual primarily reflects one-off funding for Work</w:t>
            </w:r>
            <w:r w:rsidR="002B423B">
              <w:t>S</w:t>
            </w:r>
            <w:r w:rsidRPr="00B8742B">
              <w:t>afe's financial sustainability that was paid in the first half of the financial year when this function was with the Department of Justice and Community Services before being transferred as part of the machinery of government change effective from 1 January 2023.</w:t>
            </w:r>
          </w:p>
        </w:tc>
        <w:tc>
          <w:tcPr>
            <w:cnfStyle w:val="000010000000" w:firstRow="0" w:lastRow="0" w:firstColumn="0" w:lastColumn="0" w:oddVBand="1" w:evenVBand="0" w:oddHBand="0" w:evenHBand="0" w:firstRowFirstColumn="0" w:firstRowLastColumn="0" w:lastRowFirstColumn="0" w:lastRowLastColumn="0"/>
            <w:tcW w:w="1043" w:type="dxa"/>
          </w:tcPr>
          <w:p w14:paraId="3C598DCD" w14:textId="77777777" w:rsidR="0008561D" w:rsidRPr="00C11368" w:rsidRDefault="0008561D">
            <w:pPr>
              <w:pStyle w:val="Tabletextcentred"/>
            </w:pPr>
            <w:r w:rsidRPr="00C11368">
              <w:t>$ million</w:t>
            </w:r>
          </w:p>
        </w:tc>
        <w:tc>
          <w:tcPr>
            <w:cnfStyle w:val="000001000000" w:firstRow="0" w:lastRow="0" w:firstColumn="0" w:lastColumn="0" w:oddVBand="0" w:evenVBand="1" w:oddHBand="0" w:evenHBand="0" w:firstRowFirstColumn="0" w:firstRowLastColumn="0" w:lastRowFirstColumn="0" w:lastRowLastColumn="0"/>
            <w:tcW w:w="1044" w:type="dxa"/>
          </w:tcPr>
          <w:p w14:paraId="52A1D3ED" w14:textId="10A83E88" w:rsidR="0008561D" w:rsidRPr="00C11368" w:rsidRDefault="006B30C5">
            <w:pPr>
              <w:pStyle w:val="Tabletextright"/>
            </w:pPr>
            <w:r>
              <w:t>374.5</w:t>
            </w:r>
          </w:p>
        </w:tc>
        <w:tc>
          <w:tcPr>
            <w:cnfStyle w:val="000010000000" w:firstRow="0" w:lastRow="0" w:firstColumn="0" w:lastColumn="0" w:oddVBand="1" w:evenVBand="0" w:oddHBand="0" w:evenHBand="0" w:firstRowFirstColumn="0" w:firstRowLastColumn="0" w:lastRowFirstColumn="0" w:lastRowLastColumn="0"/>
            <w:tcW w:w="1044" w:type="dxa"/>
          </w:tcPr>
          <w:p w14:paraId="254C1EDD" w14:textId="642D3C17" w:rsidR="0008561D" w:rsidRPr="00C11368" w:rsidRDefault="006B30C5">
            <w:pPr>
              <w:pStyle w:val="Tabletextright"/>
            </w:pPr>
            <w:r>
              <w:t>100.7</w:t>
            </w:r>
          </w:p>
        </w:tc>
        <w:tc>
          <w:tcPr>
            <w:cnfStyle w:val="000001000000" w:firstRow="0" w:lastRow="0" w:firstColumn="0" w:lastColumn="0" w:oddVBand="0" w:evenVBand="1" w:oddHBand="0" w:evenHBand="0" w:firstRowFirstColumn="0" w:firstRowLastColumn="0" w:lastRowFirstColumn="0" w:lastRowLastColumn="0"/>
            <w:tcW w:w="1353" w:type="dxa"/>
          </w:tcPr>
          <w:p w14:paraId="7448D01C" w14:textId="1AF572DB" w:rsidR="0008561D" w:rsidRPr="00C11368" w:rsidRDefault="006B30C5">
            <w:pPr>
              <w:pStyle w:val="Tabletextright"/>
            </w:pPr>
            <w:r>
              <w:t>272</w:t>
            </w:r>
          </w:p>
        </w:tc>
        <w:tc>
          <w:tcPr>
            <w:cnfStyle w:val="000010000000" w:firstRow="0" w:lastRow="0" w:firstColumn="0" w:lastColumn="0" w:oddVBand="1" w:evenVBand="0" w:oddHBand="0" w:evenHBand="0" w:firstRowFirstColumn="0" w:firstRowLastColumn="0" w:lastRowFirstColumn="0" w:lastRowLastColumn="0"/>
            <w:tcW w:w="904" w:type="dxa"/>
          </w:tcPr>
          <w:p w14:paraId="2864BB7C" w14:textId="4C46592A" w:rsidR="0008561D" w:rsidRPr="00C11368" w:rsidRDefault="0008561D" w:rsidP="008F5725">
            <w:pPr>
              <w:pStyle w:val="TargetNotMet50"/>
            </w:pPr>
          </w:p>
        </w:tc>
      </w:tr>
    </w:tbl>
    <w:bookmarkEnd w:id="34"/>
    <w:bookmarkEnd w:id="39"/>
    <w:p w14:paraId="51D7F122" w14:textId="12ABCDF9" w:rsidR="005E6D06" w:rsidRPr="00F65579" w:rsidRDefault="005E6D06" w:rsidP="005E6D06">
      <w:pPr>
        <w:pStyle w:val="Heading3"/>
        <w:pageBreakBefore/>
      </w:pPr>
      <w:r w:rsidRPr="00F65579">
        <w:t>Economic Regulatory Services</w:t>
      </w:r>
    </w:p>
    <w:bookmarkEnd w:id="35"/>
    <w:p w14:paraId="644A9511" w14:textId="1A2C8B35" w:rsidR="005E6D06" w:rsidRDefault="005E6D06" w:rsidP="005E6D06">
      <w:r w:rsidRPr="00206384">
        <w:t>This output provides economic regulation of utilities and other specified markets in Victoria to protect the long</w:t>
      </w:r>
      <w:r w:rsidR="00C03280">
        <w:noBreakHyphen/>
      </w:r>
      <w:r w:rsidRPr="00206384">
        <w:t xml:space="preserve">term interests of Victorian consumers with regard to price, quality, reliability and efficiency of essential services. </w:t>
      </w:r>
      <w:r w:rsidRPr="00652462">
        <w:t>By</w:t>
      </w:r>
      <w:r w:rsidR="00652462">
        <w:t xml:space="preserve"> </w:t>
      </w:r>
      <w:r w:rsidRPr="00206384">
        <w:t>providing these services, this output contributes to the Departmental objective to strengthen Victoria’s economic performance.</w:t>
      </w:r>
    </w:p>
    <w:tbl>
      <w:tblPr>
        <w:tblStyle w:val="AnnualReportfinancialtable1"/>
        <w:tblW w:w="9090" w:type="dxa"/>
        <w:tblLayout w:type="fixed"/>
        <w:tblLook w:val="02A0" w:firstRow="1" w:lastRow="0" w:firstColumn="1" w:lastColumn="0" w:noHBand="1" w:noVBand="0"/>
      </w:tblPr>
      <w:tblGrid>
        <w:gridCol w:w="3681"/>
        <w:gridCol w:w="1089"/>
        <w:gridCol w:w="990"/>
        <w:gridCol w:w="1080"/>
        <w:gridCol w:w="1325"/>
        <w:gridCol w:w="25"/>
        <w:gridCol w:w="900"/>
      </w:tblGrid>
      <w:tr w:rsidR="0008561D" w:rsidRPr="003C68B5" w14:paraId="1FB13756" w14:textId="77777777" w:rsidTr="000856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vAlign w:val="bottom"/>
          </w:tcPr>
          <w:p w14:paraId="314E7F79" w14:textId="77777777" w:rsidR="0008561D" w:rsidRPr="003C68B5" w:rsidRDefault="0008561D">
            <w:pPr>
              <w:pStyle w:val="Tabletextheadingleft"/>
            </w:pPr>
            <w:r w:rsidRPr="003C68B5">
              <w:t>Performance measures</w:t>
            </w:r>
          </w:p>
        </w:tc>
        <w:tc>
          <w:tcPr>
            <w:cnfStyle w:val="000010000000" w:firstRow="0" w:lastRow="0" w:firstColumn="0" w:lastColumn="0" w:oddVBand="1" w:evenVBand="0" w:oddHBand="0" w:evenHBand="0" w:firstRowFirstColumn="0" w:firstRowLastColumn="0" w:lastRowFirstColumn="0" w:lastRowLastColumn="0"/>
            <w:tcW w:w="1089" w:type="dxa"/>
            <w:shd w:val="clear" w:color="auto" w:fill="E0E0E0"/>
          </w:tcPr>
          <w:p w14:paraId="2B7D258B" w14:textId="77777777" w:rsidR="0008561D" w:rsidRPr="003C68B5" w:rsidRDefault="0008561D">
            <w:pPr>
              <w:pStyle w:val="Tabletextheadingcentred"/>
            </w:pPr>
            <w:r w:rsidRPr="003C68B5">
              <w:t>Unit of measure</w:t>
            </w:r>
          </w:p>
        </w:tc>
        <w:tc>
          <w:tcPr>
            <w:cnfStyle w:val="000001000000" w:firstRow="0" w:lastRow="0" w:firstColumn="0" w:lastColumn="0" w:oddVBand="0" w:evenVBand="1" w:oddHBand="0" w:evenHBand="0" w:firstRowFirstColumn="0" w:firstRowLastColumn="0" w:lastRowFirstColumn="0" w:lastRowLastColumn="0"/>
            <w:tcW w:w="990" w:type="dxa"/>
          </w:tcPr>
          <w:p w14:paraId="7B15FE23" w14:textId="77777777" w:rsidR="0008561D" w:rsidRPr="003C68B5" w:rsidRDefault="0008561D">
            <w:pPr>
              <w:pStyle w:val="Tabletextheadingrightbold"/>
            </w:pPr>
            <w:r w:rsidRPr="003C68B5">
              <w:t>2022-23 actual</w:t>
            </w:r>
          </w:p>
        </w:tc>
        <w:tc>
          <w:tcPr>
            <w:cnfStyle w:val="000010000000" w:firstRow="0" w:lastRow="0" w:firstColumn="0" w:lastColumn="0" w:oddVBand="1" w:evenVBand="0" w:oddHBand="0" w:evenHBand="0" w:firstRowFirstColumn="0" w:firstRowLastColumn="0" w:lastRowFirstColumn="0" w:lastRowLastColumn="0"/>
            <w:tcW w:w="1080" w:type="dxa"/>
            <w:shd w:val="clear" w:color="auto" w:fill="E0E0E0"/>
          </w:tcPr>
          <w:p w14:paraId="15C39135" w14:textId="77777777" w:rsidR="0008561D" w:rsidRPr="003C68B5" w:rsidRDefault="0008561D">
            <w:pPr>
              <w:pStyle w:val="Tabletextheadingrightbold"/>
            </w:pPr>
            <w:r w:rsidRPr="003C68B5">
              <w:t>2022-23 target</w:t>
            </w:r>
          </w:p>
        </w:tc>
        <w:tc>
          <w:tcPr>
            <w:cnfStyle w:val="000001000000" w:firstRow="0" w:lastRow="0" w:firstColumn="0" w:lastColumn="0" w:oddVBand="0" w:evenVBand="1" w:oddHBand="0" w:evenHBand="0" w:firstRowFirstColumn="0" w:firstRowLastColumn="0" w:lastRowFirstColumn="0" w:lastRowLastColumn="0"/>
            <w:tcW w:w="1325" w:type="dxa"/>
          </w:tcPr>
          <w:p w14:paraId="0AA667E9" w14:textId="77777777" w:rsidR="0008561D" w:rsidRPr="003C68B5" w:rsidRDefault="0008561D">
            <w:pPr>
              <w:pStyle w:val="Tabletextheadingright"/>
            </w:pPr>
            <w:r w:rsidRPr="003C68B5">
              <w:t>Performance variation (%)</w:t>
            </w:r>
          </w:p>
        </w:tc>
        <w:tc>
          <w:tcPr>
            <w:cnfStyle w:val="000010000000" w:firstRow="0" w:lastRow="0" w:firstColumn="0" w:lastColumn="0" w:oddVBand="1" w:evenVBand="0" w:oddHBand="0" w:evenHBand="0" w:firstRowFirstColumn="0" w:firstRowLastColumn="0" w:lastRowFirstColumn="0" w:lastRowLastColumn="0"/>
            <w:tcW w:w="925" w:type="dxa"/>
            <w:gridSpan w:val="2"/>
            <w:shd w:val="clear" w:color="auto" w:fill="E0E0E0"/>
          </w:tcPr>
          <w:p w14:paraId="2CED1E54" w14:textId="64097EF4" w:rsidR="0008561D" w:rsidRPr="003C68B5" w:rsidRDefault="0008561D">
            <w:pPr>
              <w:pStyle w:val="Tabletextheadingrightbold"/>
            </w:pPr>
            <w:r w:rsidRPr="003C68B5">
              <w:rPr>
                <w:sz w:val="17"/>
                <w:szCs w:val="17"/>
              </w:rPr>
              <w:t xml:space="preserve">Result </w:t>
            </w:r>
          </w:p>
        </w:tc>
      </w:tr>
      <w:tr w:rsidR="0008561D" w:rsidRPr="00206384" w14:paraId="7F28F14E" w14:textId="77777777" w:rsidTr="0008561D">
        <w:tc>
          <w:tcPr>
            <w:cnfStyle w:val="001000000000" w:firstRow="0" w:lastRow="0" w:firstColumn="1" w:lastColumn="0" w:oddVBand="0" w:evenVBand="0" w:oddHBand="0" w:evenHBand="0" w:firstRowFirstColumn="0" w:firstRowLastColumn="0" w:lastRowFirstColumn="0" w:lastRowLastColumn="0"/>
            <w:tcW w:w="3681" w:type="dxa"/>
          </w:tcPr>
          <w:p w14:paraId="7E6B011C" w14:textId="77777777" w:rsidR="0008561D" w:rsidRPr="00C11368" w:rsidRDefault="0008561D">
            <w:pPr>
              <w:pStyle w:val="Tabletextheadingleft"/>
            </w:pPr>
            <w:bookmarkStart w:id="40" w:name="_Hlk24551764"/>
            <w:r w:rsidRPr="00C11368">
              <w:t>Quantity</w:t>
            </w:r>
          </w:p>
        </w:tc>
        <w:tc>
          <w:tcPr>
            <w:cnfStyle w:val="000010000000" w:firstRow="0" w:lastRow="0" w:firstColumn="0" w:lastColumn="0" w:oddVBand="1" w:evenVBand="0" w:oddHBand="0" w:evenHBand="0" w:firstRowFirstColumn="0" w:firstRowLastColumn="0" w:lastRowFirstColumn="0" w:lastRowLastColumn="0"/>
            <w:tcW w:w="1089" w:type="dxa"/>
          </w:tcPr>
          <w:p w14:paraId="6A167838" w14:textId="77777777" w:rsidR="0008561D" w:rsidRPr="00C11368" w:rsidRDefault="0008561D">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7B0EEFA8"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070CEEC7" w14:textId="77777777" w:rsidR="0008561D" w:rsidRPr="00C11368" w:rsidRDefault="0008561D" w:rsidP="0008561D">
            <w:pPr>
              <w:pStyle w:val="Tabletextright"/>
              <w:ind w:right="-98"/>
            </w:pPr>
          </w:p>
        </w:tc>
        <w:tc>
          <w:tcPr>
            <w:cnfStyle w:val="000001000000" w:firstRow="0" w:lastRow="0" w:firstColumn="0" w:lastColumn="0" w:oddVBand="0" w:evenVBand="1" w:oddHBand="0" w:evenHBand="0" w:firstRowFirstColumn="0" w:firstRowLastColumn="0" w:lastRowFirstColumn="0" w:lastRowLastColumn="0"/>
            <w:tcW w:w="1350" w:type="dxa"/>
            <w:gridSpan w:val="2"/>
          </w:tcPr>
          <w:p w14:paraId="16310DC1"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72E96732" w14:textId="77777777" w:rsidR="0008561D" w:rsidRPr="00C11368" w:rsidRDefault="0008561D">
            <w:pPr>
              <w:pStyle w:val="Tabletextright"/>
            </w:pPr>
          </w:p>
        </w:tc>
      </w:tr>
      <w:tr w:rsidR="0008561D" w:rsidRPr="00206384" w14:paraId="7D47F106" w14:textId="77777777" w:rsidTr="0008561D">
        <w:tc>
          <w:tcPr>
            <w:cnfStyle w:val="001000000000" w:firstRow="0" w:lastRow="0" w:firstColumn="1" w:lastColumn="0" w:oddVBand="0" w:evenVBand="0" w:oddHBand="0" w:evenHBand="0" w:firstRowFirstColumn="0" w:firstRowLastColumn="0" w:lastRowFirstColumn="0" w:lastRowLastColumn="0"/>
            <w:tcW w:w="3681" w:type="dxa"/>
          </w:tcPr>
          <w:p w14:paraId="60BE3F2F" w14:textId="77777777" w:rsidR="0008561D" w:rsidRPr="00C11368" w:rsidRDefault="0008561D">
            <w:pPr>
              <w:pStyle w:val="Tabletext"/>
            </w:pPr>
            <w:r w:rsidRPr="00C11368">
              <w:t>Performance reports for regulated industries</w:t>
            </w:r>
          </w:p>
        </w:tc>
        <w:tc>
          <w:tcPr>
            <w:cnfStyle w:val="000010000000" w:firstRow="0" w:lastRow="0" w:firstColumn="0" w:lastColumn="0" w:oddVBand="1" w:evenVBand="0" w:oddHBand="0" w:evenHBand="0" w:firstRowFirstColumn="0" w:firstRowLastColumn="0" w:lastRowFirstColumn="0" w:lastRowLastColumn="0"/>
            <w:tcW w:w="1089" w:type="dxa"/>
          </w:tcPr>
          <w:p w14:paraId="7D8AE608" w14:textId="77777777" w:rsidR="0008561D" w:rsidRPr="00C11368" w:rsidRDefault="0008561D">
            <w:pPr>
              <w:pStyle w:val="Tabletextcentred"/>
            </w:pPr>
            <w:r w:rsidRPr="00C11368">
              <w:t>number</w:t>
            </w:r>
          </w:p>
        </w:tc>
        <w:tc>
          <w:tcPr>
            <w:cnfStyle w:val="000001000000" w:firstRow="0" w:lastRow="0" w:firstColumn="0" w:lastColumn="0" w:oddVBand="0" w:evenVBand="1" w:oddHBand="0" w:evenHBand="0" w:firstRowFirstColumn="0" w:firstRowLastColumn="0" w:lastRowFirstColumn="0" w:lastRowLastColumn="0"/>
            <w:tcW w:w="990" w:type="dxa"/>
          </w:tcPr>
          <w:p w14:paraId="54A7B9B1" w14:textId="11231FFC" w:rsidR="0008561D" w:rsidRPr="00C11368" w:rsidRDefault="004123B8">
            <w:pPr>
              <w:pStyle w:val="Tabletextright"/>
            </w:pPr>
            <w:r>
              <w:t>12</w:t>
            </w:r>
          </w:p>
        </w:tc>
        <w:tc>
          <w:tcPr>
            <w:cnfStyle w:val="000010000000" w:firstRow="0" w:lastRow="0" w:firstColumn="0" w:lastColumn="0" w:oddVBand="1" w:evenVBand="0" w:oddHBand="0" w:evenHBand="0" w:firstRowFirstColumn="0" w:firstRowLastColumn="0" w:lastRowFirstColumn="0" w:lastRowLastColumn="0"/>
            <w:tcW w:w="1080" w:type="dxa"/>
          </w:tcPr>
          <w:p w14:paraId="418B8DA6" w14:textId="77777777" w:rsidR="0008561D" w:rsidRPr="00C11368" w:rsidRDefault="0008561D">
            <w:pPr>
              <w:pStyle w:val="Tabletextright"/>
            </w:pPr>
            <w:r w:rsidRPr="00C11368">
              <w:t>12</w:t>
            </w:r>
          </w:p>
        </w:tc>
        <w:tc>
          <w:tcPr>
            <w:cnfStyle w:val="000001000000" w:firstRow="0" w:lastRow="0" w:firstColumn="0" w:lastColumn="0" w:oddVBand="0" w:evenVBand="1" w:oddHBand="0" w:evenHBand="0" w:firstRowFirstColumn="0" w:firstRowLastColumn="0" w:lastRowFirstColumn="0" w:lastRowLastColumn="0"/>
            <w:tcW w:w="1350" w:type="dxa"/>
            <w:gridSpan w:val="2"/>
          </w:tcPr>
          <w:p w14:paraId="21C5E4AF" w14:textId="2DE3F611" w:rsidR="0008561D" w:rsidRPr="00C11368" w:rsidRDefault="00DA6170">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3FE2DD13" w14:textId="77777777" w:rsidR="0008561D" w:rsidRPr="00C11368" w:rsidRDefault="0008561D" w:rsidP="00655729">
            <w:pPr>
              <w:pStyle w:val="TargetMet"/>
            </w:pPr>
          </w:p>
        </w:tc>
      </w:tr>
      <w:tr w:rsidR="0008561D" w:rsidRPr="00206384" w14:paraId="7F2C20E4" w14:textId="77777777" w:rsidTr="0008561D">
        <w:tc>
          <w:tcPr>
            <w:cnfStyle w:val="001000000000" w:firstRow="0" w:lastRow="0" w:firstColumn="1" w:lastColumn="0" w:oddVBand="0" w:evenVBand="0" w:oddHBand="0" w:evenHBand="0" w:firstRowFirstColumn="0" w:firstRowLastColumn="0" w:lastRowFirstColumn="0" w:lastRowLastColumn="0"/>
            <w:tcW w:w="3681" w:type="dxa"/>
          </w:tcPr>
          <w:p w14:paraId="34FFB38E" w14:textId="77777777" w:rsidR="0008561D" w:rsidRDefault="0008561D">
            <w:pPr>
              <w:pStyle w:val="Tabletext"/>
            </w:pPr>
            <w:r w:rsidRPr="00C11368">
              <w:t>Performance reviews and compliance audits of regulated businesses</w:t>
            </w:r>
          </w:p>
          <w:p w14:paraId="4BF66C30" w14:textId="0B315706" w:rsidR="004A6485" w:rsidRPr="009F052E" w:rsidRDefault="00EA3BF6" w:rsidP="00B8568F">
            <w:pPr>
              <w:pStyle w:val="Tabletextnotes"/>
              <w:rPr>
                <w:szCs w:val="22"/>
              </w:rPr>
            </w:pPr>
            <w:r w:rsidRPr="009462D1">
              <w:t xml:space="preserve">The </w:t>
            </w:r>
            <w:r w:rsidR="002613CF" w:rsidRPr="009462D1">
              <w:t xml:space="preserve">higher </w:t>
            </w:r>
            <w:r w:rsidRPr="009462D1">
              <w:t>2022</w:t>
            </w:r>
            <w:r w:rsidR="00ED10C7">
              <w:noBreakHyphen/>
            </w:r>
            <w:r w:rsidRPr="009462D1">
              <w:t>23 actual reflects a significant number of audits conducted in the Victorian Energy Upgrade (VEU) division as part of investigations into Accredited Providers, which concluded in June 2023.</w:t>
            </w:r>
          </w:p>
        </w:tc>
        <w:tc>
          <w:tcPr>
            <w:cnfStyle w:val="000010000000" w:firstRow="0" w:lastRow="0" w:firstColumn="0" w:lastColumn="0" w:oddVBand="1" w:evenVBand="0" w:oddHBand="0" w:evenHBand="0" w:firstRowFirstColumn="0" w:firstRowLastColumn="0" w:lastRowFirstColumn="0" w:lastRowLastColumn="0"/>
            <w:tcW w:w="1089" w:type="dxa"/>
          </w:tcPr>
          <w:p w14:paraId="47A154C3" w14:textId="77777777" w:rsidR="0008561D" w:rsidRPr="00C11368" w:rsidRDefault="0008561D">
            <w:pPr>
              <w:pStyle w:val="Tabletextcentred"/>
            </w:pPr>
            <w:r w:rsidRPr="00C11368">
              <w:t>number</w:t>
            </w:r>
          </w:p>
        </w:tc>
        <w:tc>
          <w:tcPr>
            <w:cnfStyle w:val="000001000000" w:firstRow="0" w:lastRow="0" w:firstColumn="0" w:lastColumn="0" w:oddVBand="0" w:evenVBand="1" w:oddHBand="0" w:evenHBand="0" w:firstRowFirstColumn="0" w:firstRowLastColumn="0" w:lastRowFirstColumn="0" w:lastRowLastColumn="0"/>
            <w:tcW w:w="990" w:type="dxa"/>
          </w:tcPr>
          <w:p w14:paraId="133DA930" w14:textId="2A65974F" w:rsidR="0008561D" w:rsidRPr="00C11368" w:rsidRDefault="00180C17">
            <w:pPr>
              <w:pStyle w:val="Tabletextright"/>
            </w:pPr>
            <w:r>
              <w:t>180</w:t>
            </w:r>
          </w:p>
        </w:tc>
        <w:tc>
          <w:tcPr>
            <w:cnfStyle w:val="000010000000" w:firstRow="0" w:lastRow="0" w:firstColumn="0" w:lastColumn="0" w:oddVBand="1" w:evenVBand="0" w:oddHBand="0" w:evenHBand="0" w:firstRowFirstColumn="0" w:firstRowLastColumn="0" w:lastRowFirstColumn="0" w:lastRowLastColumn="0"/>
            <w:tcW w:w="1080" w:type="dxa"/>
          </w:tcPr>
          <w:p w14:paraId="3F9062F1" w14:textId="77777777" w:rsidR="0008561D" w:rsidRPr="00C11368" w:rsidRDefault="0008561D">
            <w:pPr>
              <w:pStyle w:val="Tabletextright"/>
            </w:pPr>
            <w:r w:rsidRPr="00C11368">
              <w:t>150</w:t>
            </w:r>
          </w:p>
        </w:tc>
        <w:tc>
          <w:tcPr>
            <w:cnfStyle w:val="000001000000" w:firstRow="0" w:lastRow="0" w:firstColumn="0" w:lastColumn="0" w:oddVBand="0" w:evenVBand="1" w:oddHBand="0" w:evenHBand="0" w:firstRowFirstColumn="0" w:firstRowLastColumn="0" w:lastRowFirstColumn="0" w:lastRowLastColumn="0"/>
            <w:tcW w:w="1350" w:type="dxa"/>
            <w:gridSpan w:val="2"/>
          </w:tcPr>
          <w:p w14:paraId="21307C7D" w14:textId="155392E4" w:rsidR="0008561D" w:rsidRPr="00C11368" w:rsidRDefault="00180C17">
            <w:pPr>
              <w:pStyle w:val="Tabletextright"/>
            </w:pPr>
            <w:r>
              <w:t>20</w:t>
            </w:r>
          </w:p>
        </w:tc>
        <w:tc>
          <w:tcPr>
            <w:cnfStyle w:val="000010000000" w:firstRow="0" w:lastRow="0" w:firstColumn="0" w:lastColumn="0" w:oddVBand="1" w:evenVBand="0" w:oddHBand="0" w:evenHBand="0" w:firstRowFirstColumn="0" w:firstRowLastColumn="0" w:lastRowFirstColumn="0" w:lastRowLastColumn="0"/>
            <w:tcW w:w="900" w:type="dxa"/>
          </w:tcPr>
          <w:p w14:paraId="5C247F15" w14:textId="77777777" w:rsidR="0008561D" w:rsidRPr="00C11368" w:rsidRDefault="0008561D" w:rsidP="00655729">
            <w:pPr>
              <w:pStyle w:val="TargetMet"/>
            </w:pPr>
          </w:p>
        </w:tc>
      </w:tr>
      <w:tr w:rsidR="0008561D" w:rsidRPr="00206384" w14:paraId="7B4F1CD8" w14:textId="77777777" w:rsidTr="0008561D">
        <w:tc>
          <w:tcPr>
            <w:cnfStyle w:val="001000000000" w:firstRow="0" w:lastRow="0" w:firstColumn="1" w:lastColumn="0" w:oddVBand="0" w:evenVBand="0" w:oddHBand="0" w:evenHBand="0" w:firstRowFirstColumn="0" w:firstRowLastColumn="0" w:lastRowFirstColumn="0" w:lastRowLastColumn="0"/>
            <w:tcW w:w="3681" w:type="dxa"/>
          </w:tcPr>
          <w:p w14:paraId="0164BD7C" w14:textId="77777777" w:rsidR="0008561D" w:rsidRDefault="0008561D">
            <w:pPr>
              <w:pStyle w:val="Tabletext"/>
            </w:pPr>
            <w:r w:rsidRPr="00C11368">
              <w:t>Price determinations of regulated businesses</w:t>
            </w:r>
          </w:p>
          <w:p w14:paraId="5AF6C9FB" w14:textId="0A8B7026" w:rsidR="00840380" w:rsidRPr="00EA5111" w:rsidRDefault="00840380" w:rsidP="002B25D7">
            <w:pPr>
              <w:pStyle w:val="Tabletext"/>
              <w:ind w:left="142"/>
              <w:rPr>
                <w:sz w:val="13"/>
                <w:szCs w:val="13"/>
              </w:rPr>
            </w:pPr>
            <w:r w:rsidRPr="008F5725">
              <w:rPr>
                <w:sz w:val="13"/>
                <w:szCs w:val="13"/>
              </w:rPr>
              <w:t xml:space="preserve">The </w:t>
            </w:r>
            <w:r w:rsidR="00496056" w:rsidRPr="008F5725">
              <w:rPr>
                <w:sz w:val="13"/>
                <w:szCs w:val="13"/>
              </w:rPr>
              <w:t xml:space="preserve">lower </w:t>
            </w:r>
            <w:r w:rsidRPr="008F5725">
              <w:rPr>
                <w:sz w:val="13"/>
                <w:szCs w:val="13"/>
              </w:rPr>
              <w:t>2022-23 actual is due to the merger of City West Water and Western Water to Greater Western Water in July 2022 which resulted in one less price determination than originally planned.</w:t>
            </w:r>
          </w:p>
        </w:tc>
        <w:tc>
          <w:tcPr>
            <w:cnfStyle w:val="000010000000" w:firstRow="0" w:lastRow="0" w:firstColumn="0" w:lastColumn="0" w:oddVBand="1" w:evenVBand="0" w:oddHBand="0" w:evenHBand="0" w:firstRowFirstColumn="0" w:firstRowLastColumn="0" w:lastRowFirstColumn="0" w:lastRowLastColumn="0"/>
            <w:tcW w:w="1089" w:type="dxa"/>
          </w:tcPr>
          <w:p w14:paraId="48AF8577" w14:textId="77777777" w:rsidR="0008561D" w:rsidRPr="00C11368" w:rsidRDefault="0008561D">
            <w:pPr>
              <w:pStyle w:val="Tabletextcentred"/>
            </w:pPr>
            <w:r w:rsidRPr="00C11368">
              <w:t>number</w:t>
            </w:r>
          </w:p>
        </w:tc>
        <w:tc>
          <w:tcPr>
            <w:cnfStyle w:val="000001000000" w:firstRow="0" w:lastRow="0" w:firstColumn="0" w:lastColumn="0" w:oddVBand="0" w:evenVBand="1" w:oddHBand="0" w:evenHBand="0" w:firstRowFirstColumn="0" w:firstRowLastColumn="0" w:lastRowFirstColumn="0" w:lastRowLastColumn="0"/>
            <w:tcW w:w="990" w:type="dxa"/>
          </w:tcPr>
          <w:p w14:paraId="109FF38F" w14:textId="0DCBF783" w:rsidR="0008561D" w:rsidRPr="00C11368" w:rsidRDefault="00E30DF0">
            <w:pPr>
              <w:pStyle w:val="Tabletextright"/>
            </w:pPr>
            <w:r>
              <w:t>19</w:t>
            </w:r>
          </w:p>
        </w:tc>
        <w:tc>
          <w:tcPr>
            <w:cnfStyle w:val="000010000000" w:firstRow="0" w:lastRow="0" w:firstColumn="0" w:lastColumn="0" w:oddVBand="1" w:evenVBand="0" w:oddHBand="0" w:evenHBand="0" w:firstRowFirstColumn="0" w:firstRowLastColumn="0" w:lastRowFirstColumn="0" w:lastRowLastColumn="0"/>
            <w:tcW w:w="1080" w:type="dxa"/>
          </w:tcPr>
          <w:p w14:paraId="634F79CE" w14:textId="77777777" w:rsidR="0008561D" w:rsidRPr="00C11368" w:rsidRDefault="0008561D">
            <w:pPr>
              <w:pStyle w:val="Tabletextright"/>
            </w:pPr>
            <w:r w:rsidRPr="00C11368">
              <w:t>20</w:t>
            </w:r>
          </w:p>
        </w:tc>
        <w:tc>
          <w:tcPr>
            <w:cnfStyle w:val="000001000000" w:firstRow="0" w:lastRow="0" w:firstColumn="0" w:lastColumn="0" w:oddVBand="0" w:evenVBand="1" w:oddHBand="0" w:evenHBand="0" w:firstRowFirstColumn="0" w:firstRowLastColumn="0" w:lastRowFirstColumn="0" w:lastRowLastColumn="0"/>
            <w:tcW w:w="1350" w:type="dxa"/>
            <w:gridSpan w:val="2"/>
          </w:tcPr>
          <w:p w14:paraId="7B00D143" w14:textId="6A7DC4BB" w:rsidR="0008561D" w:rsidRPr="00C11368" w:rsidRDefault="00E06B2A">
            <w:pPr>
              <w:pStyle w:val="Tabletextright"/>
            </w:pPr>
            <w:r>
              <w:t>-</w:t>
            </w:r>
            <w:r w:rsidR="00E30DF0">
              <w:t>5</w:t>
            </w:r>
          </w:p>
        </w:tc>
        <w:tc>
          <w:tcPr>
            <w:cnfStyle w:val="000010000000" w:firstRow="0" w:lastRow="0" w:firstColumn="0" w:lastColumn="0" w:oddVBand="1" w:evenVBand="0" w:oddHBand="0" w:evenHBand="0" w:firstRowFirstColumn="0" w:firstRowLastColumn="0" w:lastRowFirstColumn="0" w:lastRowLastColumn="0"/>
            <w:tcW w:w="900" w:type="dxa"/>
          </w:tcPr>
          <w:p w14:paraId="6968FA16" w14:textId="77777777" w:rsidR="0008561D" w:rsidRPr="00C11368" w:rsidRDefault="0008561D" w:rsidP="00655729">
            <w:pPr>
              <w:pStyle w:val="TargetNotMet50"/>
            </w:pPr>
          </w:p>
        </w:tc>
      </w:tr>
      <w:tr w:rsidR="0008561D" w:rsidRPr="00206384" w14:paraId="35A4ECE4" w14:textId="77777777" w:rsidTr="0008561D">
        <w:tc>
          <w:tcPr>
            <w:cnfStyle w:val="001000000000" w:firstRow="0" w:lastRow="0" w:firstColumn="1" w:lastColumn="0" w:oddVBand="0" w:evenVBand="0" w:oddHBand="0" w:evenHBand="0" w:firstRowFirstColumn="0" w:firstRowLastColumn="0" w:lastRowFirstColumn="0" w:lastRowLastColumn="0"/>
            <w:tcW w:w="3681" w:type="dxa"/>
          </w:tcPr>
          <w:p w14:paraId="4F136D61" w14:textId="77777777" w:rsidR="0008561D" w:rsidRDefault="0008561D">
            <w:pPr>
              <w:pStyle w:val="Tabletext"/>
            </w:pPr>
            <w:r w:rsidRPr="00C11368">
              <w:t>Registration, project-based activity, product and accreditation decisions/approvals in relation to the Victorian Energy Upgrades program</w:t>
            </w:r>
          </w:p>
          <w:p w14:paraId="2512782A" w14:textId="752D6506" w:rsidR="004A4E35" w:rsidRPr="004A4E35" w:rsidRDefault="004A4E35" w:rsidP="00B8568F">
            <w:pPr>
              <w:pStyle w:val="Tabletextnotes"/>
              <w:rPr>
                <w:szCs w:val="15"/>
              </w:rPr>
            </w:pPr>
            <w:r w:rsidRPr="009462D1">
              <w:t xml:space="preserve">The </w:t>
            </w:r>
            <w:r w:rsidR="007D61E4" w:rsidRPr="009462D1">
              <w:t xml:space="preserve">higher </w:t>
            </w:r>
            <w:r w:rsidRPr="009462D1">
              <w:t xml:space="preserve">2022-23 actual reflects the market submitting claims in advance of reforms to the </w:t>
            </w:r>
            <w:r w:rsidR="0047674E">
              <w:t>Victorian Energy Efficiency Target (</w:t>
            </w:r>
            <w:r w:rsidRPr="009462D1">
              <w:t>VEET</w:t>
            </w:r>
            <w:r w:rsidR="0047674E">
              <w:t>)</w:t>
            </w:r>
            <w:r w:rsidRPr="009462D1">
              <w:t xml:space="preserve"> Act due to come into effect later in the year.</w:t>
            </w:r>
          </w:p>
        </w:tc>
        <w:tc>
          <w:tcPr>
            <w:cnfStyle w:val="000010000000" w:firstRow="0" w:lastRow="0" w:firstColumn="0" w:lastColumn="0" w:oddVBand="1" w:evenVBand="0" w:oddHBand="0" w:evenHBand="0" w:firstRowFirstColumn="0" w:firstRowLastColumn="0" w:lastRowFirstColumn="0" w:lastRowLastColumn="0"/>
            <w:tcW w:w="1089" w:type="dxa"/>
          </w:tcPr>
          <w:p w14:paraId="5098BA19" w14:textId="77777777" w:rsidR="0008561D" w:rsidRPr="00C11368" w:rsidRDefault="0008561D">
            <w:pPr>
              <w:pStyle w:val="Tabletextcentred"/>
            </w:pPr>
            <w:r w:rsidRPr="00C11368">
              <w:t>number</w:t>
            </w:r>
          </w:p>
        </w:tc>
        <w:tc>
          <w:tcPr>
            <w:cnfStyle w:val="000001000000" w:firstRow="0" w:lastRow="0" w:firstColumn="0" w:lastColumn="0" w:oddVBand="0" w:evenVBand="1" w:oddHBand="0" w:evenHBand="0" w:firstRowFirstColumn="0" w:firstRowLastColumn="0" w:lastRowFirstColumn="0" w:lastRowLastColumn="0"/>
            <w:tcW w:w="990" w:type="dxa"/>
          </w:tcPr>
          <w:p w14:paraId="0E283EEE" w14:textId="260EFBC6" w:rsidR="0008561D" w:rsidRPr="00C11368" w:rsidRDefault="00A7492A">
            <w:pPr>
              <w:pStyle w:val="Tabletextright"/>
            </w:pPr>
            <w:r>
              <w:t>9</w:t>
            </w:r>
            <w:r w:rsidR="00D1268A">
              <w:t xml:space="preserve"> </w:t>
            </w:r>
            <w:r>
              <w:t>692</w:t>
            </w:r>
          </w:p>
        </w:tc>
        <w:tc>
          <w:tcPr>
            <w:cnfStyle w:val="000010000000" w:firstRow="0" w:lastRow="0" w:firstColumn="0" w:lastColumn="0" w:oddVBand="1" w:evenVBand="0" w:oddHBand="0" w:evenHBand="0" w:firstRowFirstColumn="0" w:firstRowLastColumn="0" w:lastRowFirstColumn="0" w:lastRowLastColumn="0"/>
            <w:tcW w:w="1080" w:type="dxa"/>
          </w:tcPr>
          <w:p w14:paraId="3902EEE1" w14:textId="77777777" w:rsidR="0008561D" w:rsidRPr="00C11368" w:rsidRDefault="0008561D">
            <w:pPr>
              <w:pStyle w:val="Tabletextright"/>
            </w:pPr>
            <w:r w:rsidRPr="00C11368">
              <w:t>6</w:t>
            </w:r>
            <w:r w:rsidRPr="00C11368">
              <w:rPr>
                <w:rFonts w:ascii="Calibri" w:hAnsi="Calibri" w:cs="Calibri"/>
              </w:rPr>
              <w:t> </w:t>
            </w:r>
            <w:r w:rsidRPr="00C11368">
              <w:t>000</w:t>
            </w:r>
          </w:p>
        </w:tc>
        <w:tc>
          <w:tcPr>
            <w:cnfStyle w:val="000001000000" w:firstRow="0" w:lastRow="0" w:firstColumn="0" w:lastColumn="0" w:oddVBand="0" w:evenVBand="1" w:oddHBand="0" w:evenHBand="0" w:firstRowFirstColumn="0" w:firstRowLastColumn="0" w:lastRowFirstColumn="0" w:lastRowLastColumn="0"/>
            <w:tcW w:w="1350" w:type="dxa"/>
            <w:gridSpan w:val="2"/>
          </w:tcPr>
          <w:p w14:paraId="4092ECFA" w14:textId="786F8BDC" w:rsidR="0008561D" w:rsidRPr="00C11368" w:rsidRDefault="002D7186">
            <w:pPr>
              <w:pStyle w:val="Tabletextright"/>
            </w:pPr>
            <w:r>
              <w:t>62</w:t>
            </w:r>
          </w:p>
        </w:tc>
        <w:tc>
          <w:tcPr>
            <w:cnfStyle w:val="000010000000" w:firstRow="0" w:lastRow="0" w:firstColumn="0" w:lastColumn="0" w:oddVBand="1" w:evenVBand="0" w:oddHBand="0" w:evenHBand="0" w:firstRowFirstColumn="0" w:firstRowLastColumn="0" w:lastRowFirstColumn="0" w:lastRowLastColumn="0"/>
            <w:tcW w:w="900" w:type="dxa"/>
          </w:tcPr>
          <w:p w14:paraId="5F9A1859" w14:textId="77777777" w:rsidR="0008561D" w:rsidRPr="00C11368" w:rsidRDefault="0008561D" w:rsidP="00655729">
            <w:pPr>
              <w:pStyle w:val="TargetMet"/>
            </w:pPr>
          </w:p>
        </w:tc>
      </w:tr>
      <w:tr w:rsidR="0008561D" w:rsidRPr="00206384" w14:paraId="308B156A" w14:textId="77777777" w:rsidTr="0008561D">
        <w:tc>
          <w:tcPr>
            <w:cnfStyle w:val="001000000000" w:firstRow="0" w:lastRow="0" w:firstColumn="1" w:lastColumn="0" w:oddVBand="0" w:evenVBand="0" w:oddHBand="0" w:evenHBand="0" w:firstRowFirstColumn="0" w:firstRowLastColumn="0" w:lastRowFirstColumn="0" w:lastRowLastColumn="0"/>
            <w:tcW w:w="3681" w:type="dxa"/>
          </w:tcPr>
          <w:p w14:paraId="0DE3360B" w14:textId="77777777" w:rsidR="0008561D" w:rsidRDefault="0008561D">
            <w:pPr>
              <w:pStyle w:val="Tabletext"/>
            </w:pPr>
            <w:bookmarkStart w:id="41" w:name="_Hlk5894407"/>
            <w:r w:rsidRPr="00C11368">
              <w:t>Reviews, investigations or advisory projects</w:t>
            </w:r>
          </w:p>
          <w:p w14:paraId="1320C983" w14:textId="265088E4" w:rsidR="00107AA0" w:rsidRPr="003E456C" w:rsidRDefault="00B32F01" w:rsidP="00B8568F">
            <w:pPr>
              <w:pStyle w:val="Tabletextnotes"/>
              <w:rPr>
                <w:szCs w:val="13"/>
              </w:rPr>
            </w:pPr>
            <w:r w:rsidRPr="009462D1">
              <w:t xml:space="preserve">The </w:t>
            </w:r>
            <w:r w:rsidR="00725FE7" w:rsidRPr="009462D1">
              <w:t xml:space="preserve">higher </w:t>
            </w:r>
            <w:r w:rsidRPr="009462D1">
              <w:t xml:space="preserve">2022-23 actual </w:t>
            </w:r>
            <w:r w:rsidR="00F824DB">
              <w:t xml:space="preserve">is </w:t>
            </w:r>
            <w:r w:rsidRPr="009462D1">
              <w:t>due to an ad-hoc project relating to Port of Melbourne and the update to the Statement of Regulatory Approach resulting from the outcomes of the Port of Melbourne compliance inquiry.</w:t>
            </w:r>
          </w:p>
        </w:tc>
        <w:tc>
          <w:tcPr>
            <w:cnfStyle w:val="000010000000" w:firstRow="0" w:lastRow="0" w:firstColumn="0" w:lastColumn="0" w:oddVBand="1" w:evenVBand="0" w:oddHBand="0" w:evenHBand="0" w:firstRowFirstColumn="0" w:firstRowLastColumn="0" w:lastRowFirstColumn="0" w:lastRowLastColumn="0"/>
            <w:tcW w:w="1089" w:type="dxa"/>
          </w:tcPr>
          <w:p w14:paraId="6BDF6288" w14:textId="77777777" w:rsidR="0008561D" w:rsidRPr="00C11368" w:rsidRDefault="0008561D">
            <w:pPr>
              <w:pStyle w:val="Tabletextcentred"/>
            </w:pPr>
            <w:r w:rsidRPr="00C11368">
              <w:t>number</w:t>
            </w:r>
          </w:p>
        </w:tc>
        <w:tc>
          <w:tcPr>
            <w:cnfStyle w:val="000001000000" w:firstRow="0" w:lastRow="0" w:firstColumn="0" w:lastColumn="0" w:oddVBand="0" w:evenVBand="1" w:oddHBand="0" w:evenHBand="0" w:firstRowFirstColumn="0" w:firstRowLastColumn="0" w:lastRowFirstColumn="0" w:lastRowLastColumn="0"/>
            <w:tcW w:w="990" w:type="dxa"/>
          </w:tcPr>
          <w:p w14:paraId="73D3E13B" w14:textId="229FE6D4" w:rsidR="0008561D" w:rsidRPr="00C11368" w:rsidRDefault="000A7D56">
            <w:pPr>
              <w:pStyle w:val="Tabletextright"/>
            </w:pPr>
            <w:r>
              <w:t>4</w:t>
            </w:r>
          </w:p>
        </w:tc>
        <w:tc>
          <w:tcPr>
            <w:cnfStyle w:val="000010000000" w:firstRow="0" w:lastRow="0" w:firstColumn="0" w:lastColumn="0" w:oddVBand="1" w:evenVBand="0" w:oddHBand="0" w:evenHBand="0" w:firstRowFirstColumn="0" w:firstRowLastColumn="0" w:lastRowFirstColumn="0" w:lastRowLastColumn="0"/>
            <w:tcW w:w="1080" w:type="dxa"/>
          </w:tcPr>
          <w:p w14:paraId="22748EF2" w14:textId="77777777" w:rsidR="0008561D" w:rsidRPr="00C11368" w:rsidRDefault="0008561D">
            <w:pPr>
              <w:pStyle w:val="Tabletextright"/>
            </w:pPr>
            <w:r w:rsidRPr="00C11368">
              <w:t>2</w:t>
            </w:r>
          </w:p>
        </w:tc>
        <w:tc>
          <w:tcPr>
            <w:cnfStyle w:val="000001000000" w:firstRow="0" w:lastRow="0" w:firstColumn="0" w:lastColumn="0" w:oddVBand="0" w:evenVBand="1" w:oddHBand="0" w:evenHBand="0" w:firstRowFirstColumn="0" w:firstRowLastColumn="0" w:lastRowFirstColumn="0" w:lastRowLastColumn="0"/>
            <w:tcW w:w="1350" w:type="dxa"/>
            <w:gridSpan w:val="2"/>
          </w:tcPr>
          <w:p w14:paraId="6C9C8CCA" w14:textId="7568C155" w:rsidR="0008561D" w:rsidRPr="00C11368" w:rsidRDefault="000A7D56">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900" w:type="dxa"/>
          </w:tcPr>
          <w:p w14:paraId="4CD20809" w14:textId="77777777" w:rsidR="0008561D" w:rsidRPr="00C11368" w:rsidRDefault="0008561D" w:rsidP="00655729">
            <w:pPr>
              <w:pStyle w:val="TargetMet"/>
            </w:pPr>
          </w:p>
        </w:tc>
      </w:tr>
      <w:bookmarkEnd w:id="41"/>
      <w:tr w:rsidR="0008561D" w:rsidRPr="00206384" w14:paraId="040FB48D" w14:textId="77777777" w:rsidTr="0008561D">
        <w:tc>
          <w:tcPr>
            <w:cnfStyle w:val="001000000000" w:firstRow="0" w:lastRow="0" w:firstColumn="1" w:lastColumn="0" w:oddVBand="0" w:evenVBand="0" w:oddHBand="0" w:evenHBand="0" w:firstRowFirstColumn="0" w:firstRowLastColumn="0" w:lastRowFirstColumn="0" w:lastRowLastColumn="0"/>
            <w:tcW w:w="3681" w:type="dxa"/>
          </w:tcPr>
          <w:p w14:paraId="3460EEAF" w14:textId="77777777" w:rsidR="0008561D" w:rsidRDefault="0008561D">
            <w:pPr>
              <w:pStyle w:val="Tabletext"/>
            </w:pPr>
            <w:r w:rsidRPr="00C11368">
              <w:t>Compliance and enforcement activities</w:t>
            </w:r>
            <w:r>
              <w:t>–</w:t>
            </w:r>
            <w:r w:rsidRPr="00C11368">
              <w:t>energy</w:t>
            </w:r>
          </w:p>
          <w:p w14:paraId="62C15CAC" w14:textId="6FF02C95" w:rsidR="00A51CCA" w:rsidRPr="003E456C" w:rsidRDefault="00A51CCA" w:rsidP="00B8568F">
            <w:pPr>
              <w:pStyle w:val="Tabletextnotes"/>
            </w:pPr>
            <w:r w:rsidRPr="009462D1">
              <w:t xml:space="preserve">The </w:t>
            </w:r>
            <w:r w:rsidR="00725FE7" w:rsidRPr="009462D1">
              <w:t xml:space="preserve">higher </w:t>
            </w:r>
            <w:r w:rsidRPr="009462D1">
              <w:t>2022-23 actual reflects proactive compliance monitoring in addition to business</w:t>
            </w:r>
            <w:r w:rsidR="00616661">
              <w:noBreakHyphen/>
            </w:r>
            <w:r w:rsidRPr="009462D1">
              <w:t>as</w:t>
            </w:r>
            <w:r w:rsidR="00616661">
              <w:noBreakHyphen/>
            </w:r>
            <w:r w:rsidRPr="009462D1">
              <w:t>usual assessment of self</w:t>
            </w:r>
            <w:r w:rsidR="00616661">
              <w:noBreakHyphen/>
            </w:r>
            <w:r w:rsidRPr="009462D1">
              <w:t>reporting by regulated entities.</w:t>
            </w:r>
          </w:p>
        </w:tc>
        <w:tc>
          <w:tcPr>
            <w:cnfStyle w:val="000010000000" w:firstRow="0" w:lastRow="0" w:firstColumn="0" w:lastColumn="0" w:oddVBand="1" w:evenVBand="0" w:oddHBand="0" w:evenHBand="0" w:firstRowFirstColumn="0" w:firstRowLastColumn="0" w:lastRowFirstColumn="0" w:lastRowLastColumn="0"/>
            <w:tcW w:w="1089" w:type="dxa"/>
          </w:tcPr>
          <w:p w14:paraId="2F0D122B" w14:textId="77777777" w:rsidR="0008561D" w:rsidRPr="00C11368" w:rsidRDefault="0008561D">
            <w:pPr>
              <w:pStyle w:val="Tabletextcentred"/>
            </w:pPr>
            <w:r w:rsidRPr="00C11368">
              <w:t>number</w:t>
            </w:r>
          </w:p>
        </w:tc>
        <w:tc>
          <w:tcPr>
            <w:cnfStyle w:val="000001000000" w:firstRow="0" w:lastRow="0" w:firstColumn="0" w:lastColumn="0" w:oddVBand="0" w:evenVBand="1" w:oddHBand="0" w:evenHBand="0" w:firstRowFirstColumn="0" w:firstRowLastColumn="0" w:lastRowFirstColumn="0" w:lastRowLastColumn="0"/>
            <w:tcW w:w="990" w:type="dxa"/>
          </w:tcPr>
          <w:p w14:paraId="237ED3BD" w14:textId="1B3C3525" w:rsidR="0008561D" w:rsidRPr="00C11368" w:rsidRDefault="0050036E">
            <w:pPr>
              <w:pStyle w:val="Tabletextright"/>
            </w:pPr>
            <w:r>
              <w:t>327</w:t>
            </w:r>
          </w:p>
        </w:tc>
        <w:tc>
          <w:tcPr>
            <w:cnfStyle w:val="000010000000" w:firstRow="0" w:lastRow="0" w:firstColumn="0" w:lastColumn="0" w:oddVBand="1" w:evenVBand="0" w:oddHBand="0" w:evenHBand="0" w:firstRowFirstColumn="0" w:firstRowLastColumn="0" w:lastRowFirstColumn="0" w:lastRowLastColumn="0"/>
            <w:tcW w:w="1080" w:type="dxa"/>
          </w:tcPr>
          <w:p w14:paraId="538DC483" w14:textId="77777777" w:rsidR="0008561D" w:rsidRPr="00C11368" w:rsidRDefault="0008561D">
            <w:pPr>
              <w:pStyle w:val="Tabletextright"/>
            </w:pPr>
            <w:r w:rsidRPr="005D18F8">
              <w:t>150</w:t>
            </w:r>
          </w:p>
        </w:tc>
        <w:tc>
          <w:tcPr>
            <w:cnfStyle w:val="000001000000" w:firstRow="0" w:lastRow="0" w:firstColumn="0" w:lastColumn="0" w:oddVBand="0" w:evenVBand="1" w:oddHBand="0" w:evenHBand="0" w:firstRowFirstColumn="0" w:firstRowLastColumn="0" w:lastRowFirstColumn="0" w:lastRowLastColumn="0"/>
            <w:tcW w:w="1350" w:type="dxa"/>
            <w:gridSpan w:val="2"/>
          </w:tcPr>
          <w:p w14:paraId="00B8C10B" w14:textId="1C31400C" w:rsidR="0008561D" w:rsidRPr="00C11368" w:rsidRDefault="0050036E">
            <w:pPr>
              <w:pStyle w:val="Tabletextright"/>
            </w:pPr>
            <w:r>
              <w:t>118</w:t>
            </w:r>
          </w:p>
        </w:tc>
        <w:tc>
          <w:tcPr>
            <w:cnfStyle w:val="000010000000" w:firstRow="0" w:lastRow="0" w:firstColumn="0" w:lastColumn="0" w:oddVBand="1" w:evenVBand="0" w:oddHBand="0" w:evenHBand="0" w:firstRowFirstColumn="0" w:firstRowLastColumn="0" w:lastRowFirstColumn="0" w:lastRowLastColumn="0"/>
            <w:tcW w:w="900" w:type="dxa"/>
          </w:tcPr>
          <w:p w14:paraId="4AD2623E" w14:textId="77777777" w:rsidR="0008561D" w:rsidRPr="00C11368" w:rsidRDefault="0008561D" w:rsidP="00655729">
            <w:pPr>
              <w:pStyle w:val="TargetMet"/>
            </w:pPr>
          </w:p>
        </w:tc>
      </w:tr>
      <w:tr w:rsidR="0008561D" w:rsidRPr="00206384" w14:paraId="44DAD8BD" w14:textId="77777777" w:rsidTr="0008561D">
        <w:tc>
          <w:tcPr>
            <w:cnfStyle w:val="001000000000" w:firstRow="0" w:lastRow="0" w:firstColumn="1" w:lastColumn="0" w:oddVBand="0" w:evenVBand="0" w:oddHBand="0" w:evenHBand="0" w:firstRowFirstColumn="0" w:firstRowLastColumn="0" w:lastRowFirstColumn="0" w:lastRowLastColumn="0"/>
            <w:tcW w:w="3681" w:type="dxa"/>
          </w:tcPr>
          <w:p w14:paraId="698E43DC" w14:textId="77777777" w:rsidR="0008561D" w:rsidRPr="00C11368" w:rsidRDefault="0008561D">
            <w:pPr>
              <w:pStyle w:val="Tabletext"/>
            </w:pPr>
            <w:r w:rsidRPr="00C11368">
              <w:t>Setting of regulated price and tariffs in the energy sector</w:t>
            </w:r>
          </w:p>
        </w:tc>
        <w:tc>
          <w:tcPr>
            <w:cnfStyle w:val="000010000000" w:firstRow="0" w:lastRow="0" w:firstColumn="0" w:lastColumn="0" w:oddVBand="1" w:evenVBand="0" w:oddHBand="0" w:evenHBand="0" w:firstRowFirstColumn="0" w:firstRowLastColumn="0" w:lastRowFirstColumn="0" w:lastRowLastColumn="0"/>
            <w:tcW w:w="1089" w:type="dxa"/>
          </w:tcPr>
          <w:p w14:paraId="11CE496F" w14:textId="77777777" w:rsidR="0008561D" w:rsidRPr="00C11368" w:rsidRDefault="0008561D">
            <w:pPr>
              <w:pStyle w:val="Tabletextcentred"/>
            </w:pPr>
            <w:r w:rsidRPr="00C11368">
              <w:t>number</w:t>
            </w:r>
          </w:p>
        </w:tc>
        <w:tc>
          <w:tcPr>
            <w:cnfStyle w:val="000001000000" w:firstRow="0" w:lastRow="0" w:firstColumn="0" w:lastColumn="0" w:oddVBand="0" w:evenVBand="1" w:oddHBand="0" w:evenHBand="0" w:firstRowFirstColumn="0" w:firstRowLastColumn="0" w:lastRowFirstColumn="0" w:lastRowLastColumn="0"/>
            <w:tcW w:w="990" w:type="dxa"/>
          </w:tcPr>
          <w:p w14:paraId="31E3DA20" w14:textId="00BD47DA" w:rsidR="0008561D" w:rsidRPr="00C11368" w:rsidRDefault="00626BE4">
            <w:pPr>
              <w:pStyle w:val="Tabletextright"/>
            </w:pPr>
            <w:r>
              <w:t>15</w:t>
            </w:r>
          </w:p>
        </w:tc>
        <w:tc>
          <w:tcPr>
            <w:cnfStyle w:val="000010000000" w:firstRow="0" w:lastRow="0" w:firstColumn="0" w:lastColumn="0" w:oddVBand="1" w:evenVBand="0" w:oddHBand="0" w:evenHBand="0" w:firstRowFirstColumn="0" w:firstRowLastColumn="0" w:lastRowFirstColumn="0" w:lastRowLastColumn="0"/>
            <w:tcW w:w="1080" w:type="dxa"/>
          </w:tcPr>
          <w:p w14:paraId="0D33DD50" w14:textId="77777777" w:rsidR="0008561D" w:rsidRPr="00C11368" w:rsidRDefault="0008561D">
            <w:pPr>
              <w:pStyle w:val="Tabletextright"/>
            </w:pPr>
            <w:r w:rsidRPr="00C11368">
              <w:t>15</w:t>
            </w:r>
          </w:p>
        </w:tc>
        <w:tc>
          <w:tcPr>
            <w:cnfStyle w:val="000001000000" w:firstRow="0" w:lastRow="0" w:firstColumn="0" w:lastColumn="0" w:oddVBand="0" w:evenVBand="1" w:oddHBand="0" w:evenHBand="0" w:firstRowFirstColumn="0" w:firstRowLastColumn="0" w:lastRowFirstColumn="0" w:lastRowLastColumn="0"/>
            <w:tcW w:w="1350" w:type="dxa"/>
            <w:gridSpan w:val="2"/>
          </w:tcPr>
          <w:p w14:paraId="19BDF7D1" w14:textId="7888F9F5" w:rsidR="0008561D" w:rsidRPr="00C11368" w:rsidRDefault="00DA6170">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27D8D7C8" w14:textId="77777777" w:rsidR="0008561D" w:rsidRPr="00C11368" w:rsidRDefault="0008561D" w:rsidP="00655729">
            <w:pPr>
              <w:pStyle w:val="TargetMet"/>
            </w:pPr>
          </w:p>
        </w:tc>
      </w:tr>
      <w:tr w:rsidR="0008561D" w:rsidRPr="00206384" w14:paraId="6DB9BE1F" w14:textId="77777777" w:rsidTr="0008561D">
        <w:tc>
          <w:tcPr>
            <w:cnfStyle w:val="001000000000" w:firstRow="0" w:lastRow="0" w:firstColumn="1" w:lastColumn="0" w:oddVBand="0" w:evenVBand="0" w:oddHBand="0" w:evenHBand="0" w:firstRowFirstColumn="0" w:firstRowLastColumn="0" w:lastRowFirstColumn="0" w:lastRowLastColumn="0"/>
            <w:tcW w:w="3681" w:type="dxa"/>
          </w:tcPr>
          <w:p w14:paraId="1AB9B6A2" w14:textId="77777777" w:rsidR="0008561D" w:rsidRPr="00C11368" w:rsidRDefault="0008561D">
            <w:pPr>
              <w:pStyle w:val="Tabletextheadingleft"/>
            </w:pPr>
            <w:r w:rsidRPr="00C11368">
              <w:t>Quality</w:t>
            </w:r>
          </w:p>
        </w:tc>
        <w:tc>
          <w:tcPr>
            <w:cnfStyle w:val="000010000000" w:firstRow="0" w:lastRow="0" w:firstColumn="0" w:lastColumn="0" w:oddVBand="1" w:evenVBand="0" w:oddHBand="0" w:evenHBand="0" w:firstRowFirstColumn="0" w:firstRowLastColumn="0" w:lastRowFirstColumn="0" w:lastRowLastColumn="0"/>
            <w:tcW w:w="1089" w:type="dxa"/>
          </w:tcPr>
          <w:p w14:paraId="61A034E0" w14:textId="77777777" w:rsidR="0008561D" w:rsidRPr="00C11368" w:rsidRDefault="0008561D">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5A194EEA"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17F5432C" w14:textId="77777777" w:rsidR="0008561D" w:rsidRPr="00C11368" w:rsidRDefault="0008561D">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gridSpan w:val="2"/>
          </w:tcPr>
          <w:p w14:paraId="371EB27F"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2FB27EDD" w14:textId="77777777" w:rsidR="0008561D" w:rsidRPr="00C11368" w:rsidRDefault="0008561D">
            <w:pPr>
              <w:pStyle w:val="Tabletextright"/>
            </w:pPr>
          </w:p>
        </w:tc>
      </w:tr>
      <w:tr w:rsidR="0008561D" w:rsidRPr="00206384" w14:paraId="6CA52BD7" w14:textId="77777777" w:rsidTr="0008561D">
        <w:tc>
          <w:tcPr>
            <w:cnfStyle w:val="001000000000" w:firstRow="0" w:lastRow="0" w:firstColumn="1" w:lastColumn="0" w:oddVBand="0" w:evenVBand="0" w:oddHBand="0" w:evenHBand="0" w:firstRowFirstColumn="0" w:firstRowLastColumn="0" w:lastRowFirstColumn="0" w:lastRowLastColumn="0"/>
            <w:tcW w:w="3681" w:type="dxa"/>
          </w:tcPr>
          <w:p w14:paraId="5DD1827A" w14:textId="77777777" w:rsidR="0008561D" w:rsidRDefault="0008561D">
            <w:pPr>
              <w:pStyle w:val="Tabletext"/>
            </w:pPr>
            <w:bookmarkStart w:id="42" w:name="_Hlk61604026"/>
            <w:r w:rsidRPr="00C11368">
              <w:t>Stakeholder satisfaction survey result</w:t>
            </w:r>
          </w:p>
          <w:p w14:paraId="09BFA34D" w14:textId="4A9E8A38" w:rsidR="007A50AC" w:rsidRPr="003E456C" w:rsidRDefault="0066717E" w:rsidP="00B8568F">
            <w:pPr>
              <w:pStyle w:val="Tabletextnotes"/>
              <w:rPr>
                <w:szCs w:val="22"/>
              </w:rPr>
            </w:pPr>
            <w:r w:rsidRPr="009462D1">
              <w:t xml:space="preserve">The 2022-23 actual is </w:t>
            </w:r>
            <w:r w:rsidR="0057523D">
              <w:t>lower</w:t>
            </w:r>
            <w:r w:rsidRPr="009462D1">
              <w:t xml:space="preserve"> than</w:t>
            </w:r>
            <w:r w:rsidR="0057523D">
              <w:t xml:space="preserve"> the</w:t>
            </w:r>
            <w:r w:rsidRPr="009462D1">
              <w:t xml:space="preserve"> 2022</w:t>
            </w:r>
            <w:r w:rsidR="00ED10C7">
              <w:noBreakHyphen/>
            </w:r>
            <w:r w:rsidRPr="009462D1">
              <w:t>23 target as although there was an increase in reputation with community and consumer groups (76</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9462D1">
              <w:t>), this was offset by a decline in results from regulat</w:t>
            </w:r>
            <w:r w:rsidR="00FC7EA5">
              <w:t>ed</w:t>
            </w:r>
            <w:r w:rsidRPr="009462D1">
              <w:t xml:space="preserve"> industries; noting stronger compliance and enforcement actions have been taken in the last 12</w:t>
            </w:r>
            <w:r w:rsidR="003E456C">
              <w:rPr>
                <w:rFonts w:ascii="Calibri" w:hAnsi="Calibri" w:cs="Calibri"/>
              </w:rPr>
              <w:t> </w:t>
            </w:r>
            <w:r w:rsidRPr="009462D1">
              <w:t>months.</w:t>
            </w:r>
          </w:p>
        </w:tc>
        <w:tc>
          <w:tcPr>
            <w:cnfStyle w:val="000010000000" w:firstRow="0" w:lastRow="0" w:firstColumn="0" w:lastColumn="0" w:oddVBand="1" w:evenVBand="0" w:oddHBand="0" w:evenHBand="0" w:firstRowFirstColumn="0" w:firstRowLastColumn="0" w:lastRowFirstColumn="0" w:lastRowLastColumn="0"/>
            <w:tcW w:w="1089" w:type="dxa"/>
          </w:tcPr>
          <w:p w14:paraId="17E87427" w14:textId="77777777" w:rsidR="0008561D" w:rsidRPr="00C11368" w:rsidRDefault="0008561D">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90" w:type="dxa"/>
          </w:tcPr>
          <w:p w14:paraId="4BBCB1F7" w14:textId="2C88D3B1" w:rsidR="0008561D" w:rsidRPr="00C11368" w:rsidRDefault="002D20AF">
            <w:pPr>
              <w:pStyle w:val="Tabletextright"/>
              <w:rPr>
                <w:szCs w:val="17"/>
              </w:rPr>
            </w:pPr>
            <w:r>
              <w:rPr>
                <w:szCs w:val="17"/>
              </w:rPr>
              <w:t>52</w:t>
            </w:r>
          </w:p>
        </w:tc>
        <w:tc>
          <w:tcPr>
            <w:cnfStyle w:val="000010000000" w:firstRow="0" w:lastRow="0" w:firstColumn="0" w:lastColumn="0" w:oddVBand="1" w:evenVBand="0" w:oddHBand="0" w:evenHBand="0" w:firstRowFirstColumn="0" w:firstRowLastColumn="0" w:lastRowFirstColumn="0" w:lastRowLastColumn="0"/>
            <w:tcW w:w="1080" w:type="dxa"/>
          </w:tcPr>
          <w:p w14:paraId="21043A9B" w14:textId="063936EB" w:rsidR="0008561D" w:rsidRPr="00C11368" w:rsidRDefault="0008561D">
            <w:pPr>
              <w:pStyle w:val="Tabletextright"/>
              <w:rPr>
                <w:szCs w:val="17"/>
              </w:rPr>
            </w:pPr>
            <w:r w:rsidRPr="00C11368">
              <w:t>≥65</w:t>
            </w:r>
          </w:p>
        </w:tc>
        <w:tc>
          <w:tcPr>
            <w:cnfStyle w:val="000001000000" w:firstRow="0" w:lastRow="0" w:firstColumn="0" w:lastColumn="0" w:oddVBand="0" w:evenVBand="1" w:oddHBand="0" w:evenHBand="0" w:firstRowFirstColumn="0" w:firstRowLastColumn="0" w:lastRowFirstColumn="0" w:lastRowLastColumn="0"/>
            <w:tcW w:w="1350" w:type="dxa"/>
            <w:gridSpan w:val="2"/>
          </w:tcPr>
          <w:p w14:paraId="3A491909" w14:textId="75BFF488" w:rsidR="0008561D" w:rsidRPr="00C11368" w:rsidRDefault="00F72E86">
            <w:pPr>
              <w:pStyle w:val="Tabletextright"/>
              <w:rPr>
                <w:szCs w:val="17"/>
              </w:rPr>
            </w:pPr>
            <w:r>
              <w:rPr>
                <w:szCs w:val="17"/>
              </w:rPr>
              <w:t>-22</w:t>
            </w:r>
          </w:p>
        </w:tc>
        <w:tc>
          <w:tcPr>
            <w:cnfStyle w:val="000010000000" w:firstRow="0" w:lastRow="0" w:firstColumn="0" w:lastColumn="0" w:oddVBand="1" w:evenVBand="0" w:oddHBand="0" w:evenHBand="0" w:firstRowFirstColumn="0" w:firstRowLastColumn="0" w:lastRowFirstColumn="0" w:lastRowLastColumn="0"/>
            <w:tcW w:w="900" w:type="dxa"/>
          </w:tcPr>
          <w:p w14:paraId="2152481C" w14:textId="77777777" w:rsidR="0008561D" w:rsidRPr="00C11368" w:rsidRDefault="0008561D" w:rsidP="00655729">
            <w:pPr>
              <w:pStyle w:val="TargetNotMet50"/>
              <w:rPr>
                <w:szCs w:val="17"/>
              </w:rPr>
            </w:pPr>
          </w:p>
        </w:tc>
      </w:tr>
      <w:tr w:rsidR="0008561D" w:rsidRPr="00206384" w14:paraId="0DC400F2" w14:textId="77777777" w:rsidTr="0008561D">
        <w:tc>
          <w:tcPr>
            <w:cnfStyle w:val="001000000000" w:firstRow="0" w:lastRow="0" w:firstColumn="1" w:lastColumn="0" w:oddVBand="0" w:evenVBand="0" w:oddHBand="0" w:evenHBand="0" w:firstRowFirstColumn="0" w:firstRowLastColumn="0" w:lastRowFirstColumn="0" w:lastRowLastColumn="0"/>
            <w:tcW w:w="3681" w:type="dxa"/>
          </w:tcPr>
          <w:p w14:paraId="178FD6DC" w14:textId="77777777" w:rsidR="0008561D" w:rsidRPr="00C11368" w:rsidRDefault="0008561D">
            <w:pPr>
              <w:pStyle w:val="Tabletextheadingleft"/>
            </w:pPr>
            <w:r w:rsidRPr="00C11368">
              <w:t>Timeliness</w:t>
            </w:r>
          </w:p>
        </w:tc>
        <w:tc>
          <w:tcPr>
            <w:cnfStyle w:val="000010000000" w:firstRow="0" w:lastRow="0" w:firstColumn="0" w:lastColumn="0" w:oddVBand="1" w:evenVBand="0" w:oddHBand="0" w:evenHBand="0" w:firstRowFirstColumn="0" w:firstRowLastColumn="0" w:lastRowFirstColumn="0" w:lastRowLastColumn="0"/>
            <w:tcW w:w="1089" w:type="dxa"/>
          </w:tcPr>
          <w:p w14:paraId="0432843A" w14:textId="77777777" w:rsidR="0008561D" w:rsidRPr="00C11368" w:rsidRDefault="0008561D">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2107516E" w14:textId="77777777" w:rsidR="0008561D" w:rsidRPr="00C11368" w:rsidRDefault="0008561D">
            <w:pPr>
              <w:pStyle w:val="Tabletextright"/>
              <w:rPr>
                <w:szCs w:val="17"/>
              </w:rPr>
            </w:pPr>
          </w:p>
        </w:tc>
        <w:tc>
          <w:tcPr>
            <w:cnfStyle w:val="000010000000" w:firstRow="0" w:lastRow="0" w:firstColumn="0" w:lastColumn="0" w:oddVBand="1" w:evenVBand="0" w:oddHBand="0" w:evenHBand="0" w:firstRowFirstColumn="0" w:firstRowLastColumn="0" w:lastRowFirstColumn="0" w:lastRowLastColumn="0"/>
            <w:tcW w:w="1080" w:type="dxa"/>
          </w:tcPr>
          <w:p w14:paraId="30CBB0D2" w14:textId="77777777" w:rsidR="0008561D" w:rsidRPr="00C11368" w:rsidRDefault="0008561D">
            <w:pPr>
              <w:pStyle w:val="Tabletextright"/>
              <w:rPr>
                <w:szCs w:val="17"/>
              </w:rPr>
            </w:pPr>
          </w:p>
        </w:tc>
        <w:tc>
          <w:tcPr>
            <w:cnfStyle w:val="000001000000" w:firstRow="0" w:lastRow="0" w:firstColumn="0" w:lastColumn="0" w:oddVBand="0" w:evenVBand="1" w:oddHBand="0" w:evenHBand="0" w:firstRowFirstColumn="0" w:firstRowLastColumn="0" w:lastRowFirstColumn="0" w:lastRowLastColumn="0"/>
            <w:tcW w:w="1350" w:type="dxa"/>
            <w:gridSpan w:val="2"/>
          </w:tcPr>
          <w:p w14:paraId="114B2330" w14:textId="77777777" w:rsidR="0008561D" w:rsidRPr="00C11368" w:rsidRDefault="0008561D">
            <w:pPr>
              <w:pStyle w:val="Tabletextright"/>
              <w:rPr>
                <w:szCs w:val="17"/>
              </w:rPr>
            </w:pPr>
          </w:p>
        </w:tc>
        <w:tc>
          <w:tcPr>
            <w:cnfStyle w:val="000010000000" w:firstRow="0" w:lastRow="0" w:firstColumn="0" w:lastColumn="0" w:oddVBand="1" w:evenVBand="0" w:oddHBand="0" w:evenHBand="0" w:firstRowFirstColumn="0" w:firstRowLastColumn="0" w:lastRowFirstColumn="0" w:lastRowLastColumn="0"/>
            <w:tcW w:w="900" w:type="dxa"/>
          </w:tcPr>
          <w:p w14:paraId="0A919313" w14:textId="77777777" w:rsidR="0008561D" w:rsidRPr="00C11368" w:rsidRDefault="0008561D">
            <w:pPr>
              <w:pStyle w:val="Tabletextright"/>
              <w:rPr>
                <w:szCs w:val="17"/>
              </w:rPr>
            </w:pPr>
          </w:p>
        </w:tc>
      </w:tr>
      <w:bookmarkEnd w:id="42"/>
      <w:tr w:rsidR="0008561D" w:rsidRPr="00206384" w14:paraId="3EB35672" w14:textId="77777777" w:rsidTr="0008561D">
        <w:tc>
          <w:tcPr>
            <w:cnfStyle w:val="001000000000" w:firstRow="0" w:lastRow="0" w:firstColumn="1" w:lastColumn="0" w:oddVBand="0" w:evenVBand="0" w:oddHBand="0" w:evenHBand="0" w:firstRowFirstColumn="0" w:firstRowLastColumn="0" w:lastRowFirstColumn="0" w:lastRowLastColumn="0"/>
            <w:tcW w:w="3681" w:type="dxa"/>
          </w:tcPr>
          <w:p w14:paraId="3364EA81" w14:textId="77777777" w:rsidR="0008561D" w:rsidRPr="00C11368" w:rsidRDefault="0008561D">
            <w:pPr>
              <w:pStyle w:val="Tabletext"/>
            </w:pPr>
            <w:r w:rsidRPr="00C11368">
              <w:t>Delivery of major milestones within agreed timelines</w:t>
            </w:r>
          </w:p>
        </w:tc>
        <w:tc>
          <w:tcPr>
            <w:cnfStyle w:val="000010000000" w:firstRow="0" w:lastRow="0" w:firstColumn="0" w:lastColumn="0" w:oddVBand="1" w:evenVBand="0" w:oddHBand="0" w:evenHBand="0" w:firstRowFirstColumn="0" w:firstRowLastColumn="0" w:lastRowFirstColumn="0" w:lastRowLastColumn="0"/>
            <w:tcW w:w="1089" w:type="dxa"/>
          </w:tcPr>
          <w:p w14:paraId="41851F3F" w14:textId="77777777" w:rsidR="0008561D" w:rsidRPr="00C11368" w:rsidRDefault="0008561D">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90" w:type="dxa"/>
          </w:tcPr>
          <w:p w14:paraId="2B0C7932" w14:textId="58C3FB97" w:rsidR="0008561D" w:rsidRPr="00C11368" w:rsidRDefault="005074E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80" w:type="dxa"/>
          </w:tcPr>
          <w:p w14:paraId="18924DAE" w14:textId="77777777" w:rsidR="0008561D" w:rsidRPr="00C11368" w:rsidRDefault="0008561D">
            <w:pPr>
              <w:pStyle w:val="Tabletextright"/>
            </w:pPr>
            <w:r w:rsidRPr="00C11368">
              <w:t>100</w:t>
            </w:r>
          </w:p>
        </w:tc>
        <w:tc>
          <w:tcPr>
            <w:cnfStyle w:val="000001000000" w:firstRow="0" w:lastRow="0" w:firstColumn="0" w:lastColumn="0" w:oddVBand="0" w:evenVBand="1" w:oddHBand="0" w:evenHBand="0" w:firstRowFirstColumn="0" w:firstRowLastColumn="0" w:lastRowFirstColumn="0" w:lastRowLastColumn="0"/>
            <w:tcW w:w="1350" w:type="dxa"/>
            <w:gridSpan w:val="2"/>
          </w:tcPr>
          <w:p w14:paraId="3FBACFDF" w14:textId="3304D107" w:rsidR="0008561D" w:rsidRPr="00C11368" w:rsidRDefault="00DA6170">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7CC578AC" w14:textId="77777777" w:rsidR="0008561D" w:rsidRPr="00C11368" w:rsidRDefault="0008561D" w:rsidP="00655729">
            <w:pPr>
              <w:pStyle w:val="TargetMet"/>
            </w:pPr>
          </w:p>
        </w:tc>
      </w:tr>
      <w:tr w:rsidR="0008561D" w:rsidRPr="00206384" w14:paraId="57A042D0" w14:textId="77777777" w:rsidTr="0008561D">
        <w:tc>
          <w:tcPr>
            <w:cnfStyle w:val="001000000000" w:firstRow="0" w:lastRow="0" w:firstColumn="1" w:lastColumn="0" w:oddVBand="0" w:evenVBand="0" w:oddHBand="0" w:evenHBand="0" w:firstRowFirstColumn="0" w:firstRowLastColumn="0" w:lastRowFirstColumn="0" w:lastRowLastColumn="0"/>
            <w:tcW w:w="3681" w:type="dxa"/>
          </w:tcPr>
          <w:p w14:paraId="010825EA" w14:textId="77777777" w:rsidR="0008561D" w:rsidRPr="00C11368" w:rsidRDefault="0008561D">
            <w:pPr>
              <w:pStyle w:val="Tabletextheadingleft"/>
            </w:pPr>
            <w:r w:rsidRPr="00C11368">
              <w:t>Cost</w:t>
            </w:r>
          </w:p>
        </w:tc>
        <w:tc>
          <w:tcPr>
            <w:cnfStyle w:val="000010000000" w:firstRow="0" w:lastRow="0" w:firstColumn="0" w:lastColumn="0" w:oddVBand="1" w:evenVBand="0" w:oddHBand="0" w:evenHBand="0" w:firstRowFirstColumn="0" w:firstRowLastColumn="0" w:lastRowFirstColumn="0" w:lastRowLastColumn="0"/>
            <w:tcW w:w="1089" w:type="dxa"/>
          </w:tcPr>
          <w:p w14:paraId="30A334F6" w14:textId="77777777" w:rsidR="0008561D" w:rsidRPr="00C11368" w:rsidRDefault="0008561D">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003388A1"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540D3D80" w14:textId="77777777" w:rsidR="0008561D" w:rsidRPr="00C11368" w:rsidRDefault="0008561D">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gridSpan w:val="2"/>
          </w:tcPr>
          <w:p w14:paraId="1AFD31C1"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7E6A85E9" w14:textId="77777777" w:rsidR="0008561D" w:rsidRPr="00C11368" w:rsidRDefault="0008561D">
            <w:pPr>
              <w:pStyle w:val="Tabletextright"/>
            </w:pPr>
          </w:p>
        </w:tc>
      </w:tr>
      <w:tr w:rsidR="0008561D" w:rsidRPr="00206384" w14:paraId="6EBEDF0D" w14:textId="77777777" w:rsidTr="0008561D">
        <w:tc>
          <w:tcPr>
            <w:cnfStyle w:val="001000000000" w:firstRow="0" w:lastRow="0" w:firstColumn="1" w:lastColumn="0" w:oddVBand="0" w:evenVBand="0" w:oddHBand="0" w:evenHBand="0" w:firstRowFirstColumn="0" w:firstRowLastColumn="0" w:lastRowFirstColumn="0" w:lastRowLastColumn="0"/>
            <w:tcW w:w="3681" w:type="dxa"/>
          </w:tcPr>
          <w:p w14:paraId="3A30197A" w14:textId="112F3A03" w:rsidR="0008561D" w:rsidRPr="00C11368" w:rsidRDefault="0008561D">
            <w:pPr>
              <w:pStyle w:val="Tabletext"/>
            </w:pPr>
            <w:bookmarkStart w:id="43" w:name="_Hlk35004782"/>
            <w:r w:rsidRPr="00C11368">
              <w:t>Total output cost</w:t>
            </w:r>
          </w:p>
        </w:tc>
        <w:tc>
          <w:tcPr>
            <w:cnfStyle w:val="000010000000" w:firstRow="0" w:lastRow="0" w:firstColumn="0" w:lastColumn="0" w:oddVBand="1" w:evenVBand="0" w:oddHBand="0" w:evenHBand="0" w:firstRowFirstColumn="0" w:firstRowLastColumn="0" w:lastRowFirstColumn="0" w:lastRowLastColumn="0"/>
            <w:tcW w:w="1089" w:type="dxa"/>
          </w:tcPr>
          <w:p w14:paraId="624E3715" w14:textId="77777777" w:rsidR="0008561D" w:rsidRPr="00C11368" w:rsidRDefault="0008561D">
            <w:pPr>
              <w:pStyle w:val="Tabletextcentred"/>
            </w:pPr>
            <w:r w:rsidRPr="00C11368">
              <w:t>$ million</w:t>
            </w:r>
          </w:p>
        </w:tc>
        <w:tc>
          <w:tcPr>
            <w:cnfStyle w:val="000001000000" w:firstRow="0" w:lastRow="0" w:firstColumn="0" w:lastColumn="0" w:oddVBand="0" w:evenVBand="1" w:oddHBand="0" w:evenHBand="0" w:firstRowFirstColumn="0" w:firstRowLastColumn="0" w:lastRowFirstColumn="0" w:lastRowLastColumn="0"/>
            <w:tcW w:w="990" w:type="dxa"/>
          </w:tcPr>
          <w:p w14:paraId="6DA411B1" w14:textId="25B6BECD" w:rsidR="0008561D" w:rsidRPr="00C11368" w:rsidRDefault="00BE40CE">
            <w:pPr>
              <w:pStyle w:val="Tabletextright"/>
            </w:pPr>
            <w:r>
              <w:t>37.3</w:t>
            </w:r>
          </w:p>
        </w:tc>
        <w:tc>
          <w:tcPr>
            <w:cnfStyle w:val="000010000000" w:firstRow="0" w:lastRow="0" w:firstColumn="0" w:lastColumn="0" w:oddVBand="1" w:evenVBand="0" w:oddHBand="0" w:evenHBand="0" w:firstRowFirstColumn="0" w:firstRowLastColumn="0" w:lastRowFirstColumn="0" w:lastRowLastColumn="0"/>
            <w:tcW w:w="1080" w:type="dxa"/>
          </w:tcPr>
          <w:p w14:paraId="4A47B72D" w14:textId="77777777" w:rsidR="0008561D" w:rsidRPr="00C11368" w:rsidRDefault="0008561D">
            <w:pPr>
              <w:pStyle w:val="Tabletextright"/>
            </w:pPr>
            <w:r w:rsidRPr="00C11368">
              <w:t>35.7</w:t>
            </w:r>
          </w:p>
        </w:tc>
        <w:tc>
          <w:tcPr>
            <w:cnfStyle w:val="000001000000" w:firstRow="0" w:lastRow="0" w:firstColumn="0" w:lastColumn="0" w:oddVBand="0" w:evenVBand="1" w:oddHBand="0" w:evenHBand="0" w:firstRowFirstColumn="0" w:firstRowLastColumn="0" w:lastRowFirstColumn="0" w:lastRowLastColumn="0"/>
            <w:tcW w:w="1350" w:type="dxa"/>
            <w:gridSpan w:val="2"/>
          </w:tcPr>
          <w:p w14:paraId="3C4B0733" w14:textId="3AEE0FBB" w:rsidR="0008561D" w:rsidRPr="00C11368" w:rsidRDefault="00BE40CE">
            <w:pPr>
              <w:pStyle w:val="Tabletextright"/>
            </w:pPr>
            <w:r>
              <w:t>4</w:t>
            </w:r>
          </w:p>
        </w:tc>
        <w:tc>
          <w:tcPr>
            <w:cnfStyle w:val="000010000000" w:firstRow="0" w:lastRow="0" w:firstColumn="0" w:lastColumn="0" w:oddVBand="1" w:evenVBand="0" w:oddHBand="0" w:evenHBand="0" w:firstRowFirstColumn="0" w:firstRowLastColumn="0" w:lastRowFirstColumn="0" w:lastRowLastColumn="0"/>
            <w:tcW w:w="900" w:type="dxa"/>
          </w:tcPr>
          <w:p w14:paraId="255FFECE" w14:textId="35EC0CA6" w:rsidR="0008561D" w:rsidRPr="00C11368" w:rsidRDefault="0008561D" w:rsidP="008F5725">
            <w:pPr>
              <w:pStyle w:val="TargetNotMet5"/>
            </w:pPr>
          </w:p>
        </w:tc>
      </w:tr>
      <w:bookmarkEnd w:id="40"/>
      <w:bookmarkEnd w:id="43"/>
    </w:tbl>
    <w:p w14:paraId="7D25C330" w14:textId="77777777" w:rsidR="005E6D06" w:rsidRPr="00F65579" w:rsidRDefault="005E6D06" w:rsidP="005E6D06">
      <w:pPr>
        <w:pStyle w:val="Notes"/>
        <w:spacing w:before="0" w:after="0"/>
      </w:pPr>
    </w:p>
    <w:p w14:paraId="5679BF8D" w14:textId="58A4CDED" w:rsidR="005E6D06" w:rsidRPr="00F65579" w:rsidRDefault="005E6D06" w:rsidP="005E6D06">
      <w:pPr>
        <w:pStyle w:val="Heading2"/>
        <w:pageBreakBefore/>
      </w:pPr>
      <w:r w:rsidRPr="00922680">
        <w:t xml:space="preserve">Improve how </w:t>
      </w:r>
      <w:r w:rsidR="00BC00D5">
        <w:t>g</w:t>
      </w:r>
      <w:r w:rsidRPr="00922680">
        <w:t>overnment manages its balance sheet, commercial activities and public sector infrastructure</w:t>
      </w:r>
    </w:p>
    <w:p w14:paraId="17B66E40" w14:textId="43733F6F" w:rsidR="005E6D06" w:rsidRPr="007B1FC1" w:rsidRDefault="005E6D06" w:rsidP="005E6D06">
      <w:r w:rsidRPr="007B1FC1">
        <w:t xml:space="preserve">Under this objective, the Department delivers </w:t>
      </w:r>
      <w:r w:rsidR="00BC00D5">
        <w:t>g</w:t>
      </w:r>
      <w:r w:rsidRPr="007B1FC1">
        <w:t xml:space="preserve">overnment policies focused on overseeing the </w:t>
      </w:r>
      <w:r w:rsidR="006B5B61">
        <w:t>S</w:t>
      </w:r>
      <w:r w:rsidRPr="007B1FC1">
        <w:t xml:space="preserve">tate's balance sheet, major infrastructure and Government Business Enterprises by the delivery and application of prudent financial and commercial principles and practices. </w:t>
      </w:r>
    </w:p>
    <w:p w14:paraId="4CB0418D" w14:textId="3943F800" w:rsidR="005E6D06" w:rsidRPr="007B1FC1" w:rsidRDefault="005E6D06" w:rsidP="005E6D06">
      <w:r w:rsidRPr="007B1FC1">
        <w:t xml:space="preserve">The Department leads the development of strategic commercial and financial advice to </w:t>
      </w:r>
      <w:r w:rsidR="00D575D8">
        <w:t xml:space="preserve">the </w:t>
      </w:r>
      <w:r w:rsidRPr="007B1FC1">
        <w:t xml:space="preserve">Government to support key decisions regarding the </w:t>
      </w:r>
      <w:r w:rsidR="006B5B61">
        <w:t>S</w:t>
      </w:r>
      <w:r w:rsidRPr="007B1FC1">
        <w:t>tate's financial assets and liabilities and infrastructure investment to drive improvement in public sector commercial and asset management and the delivery of infrastructure for Victoria.</w:t>
      </w:r>
    </w:p>
    <w:p w14:paraId="20CF8FD2" w14:textId="77777777" w:rsidR="005E6D06" w:rsidRPr="007B1FC1" w:rsidRDefault="005E6D06" w:rsidP="005E6D06">
      <w:r w:rsidRPr="007B1FC1">
        <w:t>The departmental objective indicators are:</w:t>
      </w:r>
    </w:p>
    <w:p w14:paraId="55CD3DB6" w14:textId="77777777" w:rsidR="005E6D06" w:rsidRPr="007B1FC1" w:rsidRDefault="005E6D06" w:rsidP="00655729">
      <w:pPr>
        <w:pStyle w:val="Bullet"/>
      </w:pPr>
      <w:r>
        <w:t>High-Value High-Risk (HVHR) projects have had risks identified and managed through tailored project assurance, policy advice and governance to increase the likelihood that projects are completed within agreed timeframes, budget and scope</w:t>
      </w:r>
    </w:p>
    <w:p w14:paraId="3DC54177" w14:textId="3008CA66" w:rsidR="005E6D06" w:rsidRPr="007B1FC1" w:rsidRDefault="005E6D06" w:rsidP="00655729">
      <w:pPr>
        <w:pStyle w:val="Bullet"/>
      </w:pPr>
      <w:r w:rsidRPr="007B1FC1">
        <w:t>Government Business Enterprises performing against agreed financial and non</w:t>
      </w:r>
      <w:r w:rsidR="00ED10C7">
        <w:noBreakHyphen/>
      </w:r>
      <w:r w:rsidRPr="007B1FC1">
        <w:t>financial indicators</w:t>
      </w:r>
    </w:p>
    <w:p w14:paraId="536D3D9C" w14:textId="7BB371CC" w:rsidR="005E6D06" w:rsidRPr="007B1FC1" w:rsidRDefault="005E6D06" w:rsidP="00655729">
      <w:pPr>
        <w:pStyle w:val="Bullet"/>
      </w:pPr>
      <w:r>
        <w:t xml:space="preserve">advice contributes to the achievement of </w:t>
      </w:r>
      <w:r w:rsidR="006452AE">
        <w:t>g</w:t>
      </w:r>
      <w:r>
        <w:t>overnment policies and priorities relating to Victoria's balance sheet, commercial activities and public sector infrastructure</w:t>
      </w:r>
    </w:p>
    <w:p w14:paraId="20E1592C" w14:textId="77777777" w:rsidR="005E6D06" w:rsidRPr="007B1FC1" w:rsidRDefault="005E6D06" w:rsidP="00655729">
      <w:pPr>
        <w:pStyle w:val="Bullet"/>
      </w:pPr>
      <w:r>
        <w:t>quality infrastructure drives economic growth activity in Victoria.</w:t>
      </w:r>
    </w:p>
    <w:p w14:paraId="0026BC1D" w14:textId="77777777" w:rsidR="005E6D06" w:rsidRPr="00F65579" w:rsidRDefault="005E6D06" w:rsidP="005E6D06">
      <w:pPr>
        <w:pStyle w:val="Heading3"/>
      </w:pPr>
      <w:r w:rsidRPr="00F65579">
        <w:t>Commercial and Infrastructure Advice</w:t>
      </w:r>
    </w:p>
    <w:p w14:paraId="690B50D1" w14:textId="5C4989EA" w:rsidR="005E6D06" w:rsidRDefault="005E6D06" w:rsidP="005E6D06">
      <w:r>
        <w:t xml:space="preserve">This output contributes to the Department's objective to improve how </w:t>
      </w:r>
      <w:r w:rsidR="002407C1">
        <w:t xml:space="preserve">the </w:t>
      </w:r>
      <w:r w:rsidR="005E6B51">
        <w:t>G</w:t>
      </w:r>
      <w:r>
        <w:t xml:space="preserve">overnment manages its balance sheet, commercial activities and public sector infrastructure by: </w:t>
      </w:r>
    </w:p>
    <w:p w14:paraId="7228492D" w14:textId="36E90F5E" w:rsidR="005E6D06" w:rsidRDefault="005E6D06" w:rsidP="00655729">
      <w:pPr>
        <w:pStyle w:val="Bullet"/>
      </w:pPr>
      <w:r>
        <w:t xml:space="preserve">providing advice to </w:t>
      </w:r>
      <w:r w:rsidR="00FC6F4A">
        <w:t xml:space="preserve">the </w:t>
      </w:r>
      <w:r>
        <w:t xml:space="preserve">Government and guidance to departments on infrastructure investment and other major commercial projects </w:t>
      </w:r>
    </w:p>
    <w:p w14:paraId="0E8C371D" w14:textId="6D79724E" w:rsidR="005E6D06" w:rsidRDefault="005E6D06" w:rsidP="00655729">
      <w:pPr>
        <w:pStyle w:val="Bullet"/>
      </w:pPr>
      <w:r>
        <w:t xml:space="preserve">overseeing a range of commercial and transactional activities on behalf of </w:t>
      </w:r>
      <w:r w:rsidR="00FC6F4A">
        <w:t xml:space="preserve">the </w:t>
      </w:r>
      <w:r>
        <w:t xml:space="preserve">Government, including providing governance oversight of Government Business Enterprises </w:t>
      </w:r>
    </w:p>
    <w:p w14:paraId="342B1F70" w14:textId="6A35CD22" w:rsidR="005E6D06" w:rsidRDefault="005E6D06" w:rsidP="00655729">
      <w:pPr>
        <w:pStyle w:val="Bullet"/>
      </w:pPr>
      <w:r>
        <w:t xml:space="preserve">providing advice and reports on the </w:t>
      </w:r>
      <w:r w:rsidR="00F546A1">
        <w:t>S</w:t>
      </w:r>
      <w:r>
        <w:t xml:space="preserve">tate's financial assets and liabilities and associated financial risks, including the </w:t>
      </w:r>
      <w:r w:rsidR="00F546A1">
        <w:t>S</w:t>
      </w:r>
      <w:r>
        <w:t xml:space="preserve">tate's investments, debts, unfunded superannuation, </w:t>
      </w:r>
      <w:r w:rsidR="007A2682">
        <w:t xml:space="preserve">and </w:t>
      </w:r>
      <w:r>
        <w:t>insurance claims liabilities</w:t>
      </w:r>
      <w:r w:rsidR="007A2682">
        <w:t>,</w:t>
      </w:r>
      <w:r>
        <w:t xml:space="preserve"> and overseeing the registration and regulation of rental housing agencies</w:t>
      </w:r>
    </w:p>
    <w:p w14:paraId="7561E599" w14:textId="756D3A57" w:rsidR="005E6D06" w:rsidRDefault="005E6D06" w:rsidP="00655729">
      <w:pPr>
        <w:pStyle w:val="Bullet"/>
      </w:pPr>
      <w:r>
        <w:t xml:space="preserve">providing commercial, financial and risk management advice to </w:t>
      </w:r>
      <w:r w:rsidR="007A2682">
        <w:t xml:space="preserve">the </w:t>
      </w:r>
      <w:r>
        <w:t>Government and guidance to departments regarding infrastructure projects including Partnerships Victoria projects, administration of the Market</w:t>
      </w:r>
      <w:r w:rsidR="00ED10C7">
        <w:noBreakHyphen/>
      </w:r>
      <w:r>
        <w:t xml:space="preserve">led Proposals Guideline and managing major commercial activities on behalf of </w:t>
      </w:r>
      <w:r w:rsidR="007A2682">
        <w:t xml:space="preserve">the </w:t>
      </w:r>
      <w:r>
        <w:t xml:space="preserve">Government </w:t>
      </w:r>
    </w:p>
    <w:p w14:paraId="47B21D96" w14:textId="77777777" w:rsidR="005E6D06" w:rsidRDefault="005E6D06" w:rsidP="00655729">
      <w:pPr>
        <w:pStyle w:val="Bullet"/>
      </w:pPr>
      <w:r>
        <w:t xml:space="preserve">Office of Projects Victoria (OPV) providing project advice on technical, scope, cost and scheduling matters at key milestones in a project's lifecycle to complement the economic, financial, contractual and risk advice provided by the Department </w:t>
      </w:r>
    </w:p>
    <w:p w14:paraId="1725D8D7" w14:textId="77777777" w:rsidR="005E6D06" w:rsidRDefault="005E6D06" w:rsidP="00655729">
      <w:pPr>
        <w:pStyle w:val="Bullet"/>
      </w:pPr>
      <w:r>
        <w:t>overseeing potential commercialisation opportunities</w:t>
      </w:r>
    </w:p>
    <w:p w14:paraId="21FC5F50" w14:textId="77777777" w:rsidR="005E6D06" w:rsidRDefault="005E6D06" w:rsidP="00655729">
      <w:pPr>
        <w:pStyle w:val="Bullet"/>
      </w:pPr>
      <w:r>
        <w:t xml:space="preserve">producing budget and financial reporting data for Government Business Enterprise sectors. </w:t>
      </w:r>
    </w:p>
    <w:tbl>
      <w:tblPr>
        <w:tblStyle w:val="AnnualReportfinancialtable1"/>
        <w:tblW w:w="9142" w:type="dxa"/>
        <w:tblLayout w:type="fixed"/>
        <w:tblLook w:val="02A0" w:firstRow="1" w:lastRow="0" w:firstColumn="1" w:lastColumn="0" w:noHBand="1" w:noVBand="0"/>
      </w:tblPr>
      <w:tblGrid>
        <w:gridCol w:w="3681"/>
        <w:gridCol w:w="999"/>
        <w:gridCol w:w="1132"/>
        <w:gridCol w:w="1080"/>
        <w:gridCol w:w="1260"/>
        <w:gridCol w:w="990"/>
      </w:tblGrid>
      <w:tr w:rsidR="0008561D" w:rsidRPr="003C68B5" w14:paraId="3FB22065" w14:textId="77777777" w:rsidTr="0050062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81" w:type="dxa"/>
            <w:vAlign w:val="bottom"/>
          </w:tcPr>
          <w:p w14:paraId="46B26A69" w14:textId="77777777" w:rsidR="0008561D" w:rsidRPr="003C68B5" w:rsidRDefault="0008561D">
            <w:pPr>
              <w:pStyle w:val="Tabletextheadingleft"/>
            </w:pPr>
            <w:r w:rsidRPr="003C68B5">
              <w:t>Performance measures</w:t>
            </w:r>
          </w:p>
        </w:tc>
        <w:tc>
          <w:tcPr>
            <w:cnfStyle w:val="000010000000" w:firstRow="0" w:lastRow="0" w:firstColumn="0" w:lastColumn="0" w:oddVBand="1" w:evenVBand="0" w:oddHBand="0" w:evenHBand="0" w:firstRowFirstColumn="0" w:firstRowLastColumn="0" w:lastRowFirstColumn="0" w:lastRowLastColumn="0"/>
            <w:tcW w:w="999" w:type="dxa"/>
            <w:shd w:val="clear" w:color="auto" w:fill="E0E0E0"/>
          </w:tcPr>
          <w:p w14:paraId="45A910F1" w14:textId="77777777" w:rsidR="0008561D" w:rsidRPr="003C68B5" w:rsidRDefault="0008561D">
            <w:pPr>
              <w:pStyle w:val="Tabletextheadingcentred"/>
            </w:pPr>
            <w:r w:rsidRPr="003C68B5">
              <w:t>Unit of measure</w:t>
            </w:r>
          </w:p>
        </w:tc>
        <w:tc>
          <w:tcPr>
            <w:cnfStyle w:val="000001000000" w:firstRow="0" w:lastRow="0" w:firstColumn="0" w:lastColumn="0" w:oddVBand="0" w:evenVBand="1" w:oddHBand="0" w:evenHBand="0" w:firstRowFirstColumn="0" w:firstRowLastColumn="0" w:lastRowFirstColumn="0" w:lastRowLastColumn="0"/>
            <w:tcW w:w="1132" w:type="dxa"/>
          </w:tcPr>
          <w:p w14:paraId="01FBBC61" w14:textId="77777777" w:rsidR="0008561D" w:rsidRPr="003C68B5" w:rsidRDefault="0008561D">
            <w:pPr>
              <w:pStyle w:val="Tabletextheadingrightbold"/>
            </w:pPr>
            <w:r w:rsidRPr="003C68B5">
              <w:t>2022-23 actual</w:t>
            </w:r>
          </w:p>
        </w:tc>
        <w:tc>
          <w:tcPr>
            <w:cnfStyle w:val="000010000000" w:firstRow="0" w:lastRow="0" w:firstColumn="0" w:lastColumn="0" w:oddVBand="1" w:evenVBand="0" w:oddHBand="0" w:evenHBand="0" w:firstRowFirstColumn="0" w:firstRowLastColumn="0" w:lastRowFirstColumn="0" w:lastRowLastColumn="0"/>
            <w:tcW w:w="1080" w:type="dxa"/>
            <w:shd w:val="clear" w:color="auto" w:fill="E0E0E0"/>
          </w:tcPr>
          <w:p w14:paraId="31768C03" w14:textId="77777777" w:rsidR="0008561D" w:rsidRPr="003C68B5" w:rsidRDefault="0008561D">
            <w:pPr>
              <w:pStyle w:val="Tabletextheadingrightbold"/>
            </w:pPr>
            <w:r w:rsidRPr="003C68B5">
              <w:t>2022-23 target</w:t>
            </w:r>
          </w:p>
        </w:tc>
        <w:tc>
          <w:tcPr>
            <w:cnfStyle w:val="000001000000" w:firstRow="0" w:lastRow="0" w:firstColumn="0" w:lastColumn="0" w:oddVBand="0" w:evenVBand="1" w:oddHBand="0" w:evenHBand="0" w:firstRowFirstColumn="0" w:firstRowLastColumn="0" w:lastRowFirstColumn="0" w:lastRowLastColumn="0"/>
            <w:tcW w:w="1260" w:type="dxa"/>
          </w:tcPr>
          <w:p w14:paraId="2BE62077" w14:textId="77777777" w:rsidR="0008561D" w:rsidRPr="003C68B5" w:rsidRDefault="0008561D">
            <w:pPr>
              <w:pStyle w:val="Tabletextheadingright"/>
            </w:pPr>
            <w:r w:rsidRPr="003C68B5">
              <w:t>Performance variation (%)</w:t>
            </w:r>
          </w:p>
        </w:tc>
        <w:tc>
          <w:tcPr>
            <w:cnfStyle w:val="000010000000" w:firstRow="0" w:lastRow="0" w:firstColumn="0" w:lastColumn="0" w:oddVBand="1" w:evenVBand="0" w:oddHBand="0" w:evenHBand="0" w:firstRowFirstColumn="0" w:firstRowLastColumn="0" w:lastRowFirstColumn="0" w:lastRowLastColumn="0"/>
            <w:tcW w:w="990" w:type="dxa"/>
            <w:shd w:val="clear" w:color="auto" w:fill="E0E0E0"/>
          </w:tcPr>
          <w:p w14:paraId="367849C0" w14:textId="4DAE2DC8" w:rsidR="0008561D" w:rsidRPr="003C68B5" w:rsidRDefault="0008561D">
            <w:pPr>
              <w:pStyle w:val="Tabletextheadingrightbold"/>
            </w:pPr>
            <w:r w:rsidRPr="003C68B5">
              <w:rPr>
                <w:sz w:val="17"/>
                <w:szCs w:val="17"/>
              </w:rPr>
              <w:t xml:space="preserve">Result </w:t>
            </w:r>
          </w:p>
        </w:tc>
      </w:tr>
      <w:tr w:rsidR="0008561D" w:rsidRPr="00206384" w14:paraId="4F4D72AD"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110EA7A7" w14:textId="2E1F30BE" w:rsidR="0008561D" w:rsidRPr="00C11368" w:rsidRDefault="0008561D">
            <w:pPr>
              <w:pStyle w:val="Tabletextheadingleft"/>
            </w:pPr>
            <w:r w:rsidRPr="00C11368">
              <w:t>Quantity</w:t>
            </w:r>
          </w:p>
        </w:tc>
        <w:tc>
          <w:tcPr>
            <w:cnfStyle w:val="000010000000" w:firstRow="0" w:lastRow="0" w:firstColumn="0" w:lastColumn="0" w:oddVBand="1" w:evenVBand="0" w:oddHBand="0" w:evenHBand="0" w:firstRowFirstColumn="0" w:firstRowLastColumn="0" w:lastRowFirstColumn="0" w:lastRowLastColumn="0"/>
            <w:tcW w:w="999" w:type="dxa"/>
          </w:tcPr>
          <w:p w14:paraId="7A426165" w14:textId="77777777" w:rsidR="0008561D" w:rsidRPr="00C11368" w:rsidRDefault="0008561D">
            <w:pPr>
              <w:pStyle w:val="Tabletextcentred"/>
            </w:pPr>
          </w:p>
        </w:tc>
        <w:tc>
          <w:tcPr>
            <w:cnfStyle w:val="000001000000" w:firstRow="0" w:lastRow="0" w:firstColumn="0" w:lastColumn="0" w:oddVBand="0" w:evenVBand="1" w:oddHBand="0" w:evenHBand="0" w:firstRowFirstColumn="0" w:firstRowLastColumn="0" w:lastRowFirstColumn="0" w:lastRowLastColumn="0"/>
            <w:tcW w:w="1132" w:type="dxa"/>
          </w:tcPr>
          <w:p w14:paraId="5F9F5494"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7E7C9963" w14:textId="77777777" w:rsidR="0008561D" w:rsidRPr="00C11368" w:rsidRDefault="0008561D">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14:paraId="0D157330"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990" w:type="dxa"/>
          </w:tcPr>
          <w:p w14:paraId="0AF0B49C" w14:textId="77777777" w:rsidR="0008561D" w:rsidRPr="00C11368" w:rsidRDefault="0008561D">
            <w:pPr>
              <w:pStyle w:val="Tabletextright"/>
            </w:pPr>
          </w:p>
        </w:tc>
      </w:tr>
      <w:tr w:rsidR="0008561D" w:rsidRPr="00206384" w14:paraId="04E67324"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693544EA" w14:textId="77777777" w:rsidR="0008561D" w:rsidRPr="00206384" w:rsidRDefault="0008561D">
            <w:pPr>
              <w:pStyle w:val="Tabletext"/>
            </w:pPr>
            <w:bookmarkStart w:id="44" w:name="_Hlk24554856"/>
            <w:r w:rsidRPr="00206384">
              <w:t>Gateway reviews undertaken</w:t>
            </w:r>
          </w:p>
        </w:tc>
        <w:tc>
          <w:tcPr>
            <w:cnfStyle w:val="000010000000" w:firstRow="0" w:lastRow="0" w:firstColumn="0" w:lastColumn="0" w:oddVBand="1" w:evenVBand="0" w:oddHBand="0" w:evenHBand="0" w:firstRowFirstColumn="0" w:firstRowLastColumn="0" w:lastRowFirstColumn="0" w:lastRowLastColumn="0"/>
            <w:tcW w:w="999" w:type="dxa"/>
          </w:tcPr>
          <w:p w14:paraId="3BA1BEB1" w14:textId="77777777" w:rsidR="0008561D" w:rsidRPr="00206384" w:rsidRDefault="0008561D">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1132" w:type="dxa"/>
          </w:tcPr>
          <w:p w14:paraId="471D658A" w14:textId="0C9EE344" w:rsidR="0008561D" w:rsidRPr="00206384" w:rsidRDefault="00996638">
            <w:pPr>
              <w:pStyle w:val="Tabletextright"/>
            </w:pPr>
            <w:r>
              <w:t>69</w:t>
            </w:r>
          </w:p>
        </w:tc>
        <w:tc>
          <w:tcPr>
            <w:cnfStyle w:val="000010000000" w:firstRow="0" w:lastRow="0" w:firstColumn="0" w:lastColumn="0" w:oddVBand="1" w:evenVBand="0" w:oddHBand="0" w:evenHBand="0" w:firstRowFirstColumn="0" w:firstRowLastColumn="0" w:lastRowFirstColumn="0" w:lastRowLastColumn="0"/>
            <w:tcW w:w="1080" w:type="dxa"/>
          </w:tcPr>
          <w:p w14:paraId="4DCD45C9" w14:textId="77777777" w:rsidR="0008561D" w:rsidRPr="00206384" w:rsidRDefault="0008561D">
            <w:pPr>
              <w:pStyle w:val="Tabletextright"/>
            </w:pPr>
            <w:r w:rsidRPr="00206384">
              <w:t>70</w:t>
            </w:r>
          </w:p>
        </w:tc>
        <w:tc>
          <w:tcPr>
            <w:cnfStyle w:val="000001000000" w:firstRow="0" w:lastRow="0" w:firstColumn="0" w:lastColumn="0" w:oddVBand="0" w:evenVBand="1" w:oddHBand="0" w:evenHBand="0" w:firstRowFirstColumn="0" w:firstRowLastColumn="0" w:lastRowFirstColumn="0" w:lastRowLastColumn="0"/>
            <w:tcW w:w="1260" w:type="dxa"/>
          </w:tcPr>
          <w:p w14:paraId="56FB0403" w14:textId="5538A8A4" w:rsidR="0008561D" w:rsidRPr="00206384" w:rsidRDefault="00996638">
            <w:pPr>
              <w:pStyle w:val="Tabletextright"/>
            </w:pPr>
            <w:r>
              <w:t>-1</w:t>
            </w:r>
          </w:p>
        </w:tc>
        <w:tc>
          <w:tcPr>
            <w:cnfStyle w:val="000010000000" w:firstRow="0" w:lastRow="0" w:firstColumn="0" w:lastColumn="0" w:oddVBand="1" w:evenVBand="0" w:oddHBand="0" w:evenHBand="0" w:firstRowFirstColumn="0" w:firstRowLastColumn="0" w:lastRowFirstColumn="0" w:lastRowLastColumn="0"/>
            <w:tcW w:w="990" w:type="dxa"/>
          </w:tcPr>
          <w:p w14:paraId="76D5D8AE" w14:textId="77777777" w:rsidR="0008561D" w:rsidRDefault="0008561D" w:rsidP="00655729">
            <w:pPr>
              <w:pStyle w:val="TargetNotMet5"/>
            </w:pPr>
          </w:p>
        </w:tc>
      </w:tr>
      <w:tr w:rsidR="0008561D" w:rsidRPr="00206384" w14:paraId="101D382C"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17DBDD29" w14:textId="77777777" w:rsidR="0008561D" w:rsidRPr="00206384" w:rsidRDefault="0008561D">
            <w:pPr>
              <w:pStyle w:val="Tabletext"/>
            </w:pPr>
            <w:r w:rsidRPr="00206384">
              <w:t>Develop and implement policy guidance and infrastructure investment frameworks to govern and build capability to deliver infrastructure</w:t>
            </w:r>
          </w:p>
        </w:tc>
        <w:tc>
          <w:tcPr>
            <w:cnfStyle w:val="000010000000" w:firstRow="0" w:lastRow="0" w:firstColumn="0" w:lastColumn="0" w:oddVBand="1" w:evenVBand="0" w:oddHBand="0" w:evenHBand="0" w:firstRowFirstColumn="0" w:firstRowLastColumn="0" w:lastRowFirstColumn="0" w:lastRowLastColumn="0"/>
            <w:tcW w:w="999" w:type="dxa"/>
          </w:tcPr>
          <w:p w14:paraId="68C02065" w14:textId="77777777" w:rsidR="0008561D" w:rsidRPr="00206384" w:rsidRDefault="0008561D">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1132" w:type="dxa"/>
          </w:tcPr>
          <w:p w14:paraId="2DA7ACDE" w14:textId="0780259C" w:rsidR="0008561D" w:rsidRPr="00206384" w:rsidRDefault="005D1447">
            <w:pPr>
              <w:pStyle w:val="Tabletextright"/>
            </w:pPr>
            <w:r>
              <w:t>59</w:t>
            </w:r>
          </w:p>
        </w:tc>
        <w:tc>
          <w:tcPr>
            <w:cnfStyle w:val="000010000000" w:firstRow="0" w:lastRow="0" w:firstColumn="0" w:lastColumn="0" w:oddVBand="1" w:evenVBand="0" w:oddHBand="0" w:evenHBand="0" w:firstRowFirstColumn="0" w:firstRowLastColumn="0" w:lastRowFirstColumn="0" w:lastRowLastColumn="0"/>
            <w:tcW w:w="1080" w:type="dxa"/>
          </w:tcPr>
          <w:p w14:paraId="149F82E3" w14:textId="77777777" w:rsidR="0008561D" w:rsidRPr="00276C3F" w:rsidRDefault="0008561D">
            <w:pPr>
              <w:pStyle w:val="Tabletextright"/>
            </w:pPr>
            <w:r w:rsidRPr="00276C3F">
              <w:t>58</w:t>
            </w:r>
          </w:p>
        </w:tc>
        <w:tc>
          <w:tcPr>
            <w:cnfStyle w:val="000001000000" w:firstRow="0" w:lastRow="0" w:firstColumn="0" w:lastColumn="0" w:oddVBand="0" w:evenVBand="1" w:oddHBand="0" w:evenHBand="0" w:firstRowFirstColumn="0" w:firstRowLastColumn="0" w:lastRowFirstColumn="0" w:lastRowLastColumn="0"/>
            <w:tcW w:w="1260" w:type="dxa"/>
          </w:tcPr>
          <w:p w14:paraId="466D07D2" w14:textId="47330186" w:rsidR="0008561D" w:rsidRPr="00206384" w:rsidRDefault="005D1447">
            <w:pPr>
              <w:pStyle w:val="Tabletextright"/>
            </w:pPr>
            <w:r>
              <w:t>2</w:t>
            </w:r>
          </w:p>
        </w:tc>
        <w:tc>
          <w:tcPr>
            <w:cnfStyle w:val="000010000000" w:firstRow="0" w:lastRow="0" w:firstColumn="0" w:lastColumn="0" w:oddVBand="1" w:evenVBand="0" w:oddHBand="0" w:evenHBand="0" w:firstRowFirstColumn="0" w:firstRowLastColumn="0" w:lastRowFirstColumn="0" w:lastRowLastColumn="0"/>
            <w:tcW w:w="990" w:type="dxa"/>
          </w:tcPr>
          <w:p w14:paraId="5FD1D675" w14:textId="77777777" w:rsidR="0008561D" w:rsidRDefault="0008561D" w:rsidP="00655729">
            <w:pPr>
              <w:pStyle w:val="TargetMet"/>
            </w:pPr>
          </w:p>
        </w:tc>
      </w:tr>
      <w:tr w:rsidR="0008561D" w:rsidRPr="00206384" w14:paraId="2AC7CA3F"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4C00B884" w14:textId="77777777" w:rsidR="0008561D" w:rsidRPr="00206384" w:rsidRDefault="0008561D">
            <w:pPr>
              <w:pStyle w:val="Tabletext"/>
            </w:pPr>
            <w:r w:rsidRPr="00206384">
              <w:t>Develop and implement training to build capability to deliver infrastructure</w:t>
            </w:r>
          </w:p>
        </w:tc>
        <w:tc>
          <w:tcPr>
            <w:cnfStyle w:val="000010000000" w:firstRow="0" w:lastRow="0" w:firstColumn="0" w:lastColumn="0" w:oddVBand="1" w:evenVBand="0" w:oddHBand="0" w:evenHBand="0" w:firstRowFirstColumn="0" w:firstRowLastColumn="0" w:lastRowFirstColumn="0" w:lastRowLastColumn="0"/>
            <w:tcW w:w="999" w:type="dxa"/>
          </w:tcPr>
          <w:p w14:paraId="52B37333" w14:textId="77777777" w:rsidR="0008561D" w:rsidRPr="00206384" w:rsidRDefault="0008561D">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1132" w:type="dxa"/>
          </w:tcPr>
          <w:p w14:paraId="49573DCC" w14:textId="66189812" w:rsidR="0008561D" w:rsidRPr="00206384" w:rsidRDefault="00950EBA">
            <w:pPr>
              <w:pStyle w:val="Tabletextright"/>
            </w:pPr>
            <w:r>
              <w:t>57</w:t>
            </w:r>
          </w:p>
        </w:tc>
        <w:tc>
          <w:tcPr>
            <w:cnfStyle w:val="000010000000" w:firstRow="0" w:lastRow="0" w:firstColumn="0" w:lastColumn="0" w:oddVBand="1" w:evenVBand="0" w:oddHBand="0" w:evenHBand="0" w:firstRowFirstColumn="0" w:firstRowLastColumn="0" w:lastRowFirstColumn="0" w:lastRowLastColumn="0"/>
            <w:tcW w:w="1080" w:type="dxa"/>
          </w:tcPr>
          <w:p w14:paraId="32EAA5E2" w14:textId="77777777" w:rsidR="0008561D" w:rsidRPr="00206384" w:rsidRDefault="0008561D">
            <w:pPr>
              <w:pStyle w:val="Tabletextright"/>
            </w:pPr>
            <w:r w:rsidRPr="00206384">
              <w:t>56</w:t>
            </w:r>
          </w:p>
        </w:tc>
        <w:tc>
          <w:tcPr>
            <w:cnfStyle w:val="000001000000" w:firstRow="0" w:lastRow="0" w:firstColumn="0" w:lastColumn="0" w:oddVBand="0" w:evenVBand="1" w:oddHBand="0" w:evenHBand="0" w:firstRowFirstColumn="0" w:firstRowLastColumn="0" w:lastRowFirstColumn="0" w:lastRowLastColumn="0"/>
            <w:tcW w:w="1260" w:type="dxa"/>
          </w:tcPr>
          <w:p w14:paraId="6EEAA2B8" w14:textId="5060D11F" w:rsidR="0008561D" w:rsidRPr="00206384" w:rsidRDefault="00950EBA">
            <w:pPr>
              <w:pStyle w:val="Tabletextright"/>
            </w:pPr>
            <w:r>
              <w:t>2</w:t>
            </w:r>
          </w:p>
        </w:tc>
        <w:tc>
          <w:tcPr>
            <w:cnfStyle w:val="000010000000" w:firstRow="0" w:lastRow="0" w:firstColumn="0" w:lastColumn="0" w:oddVBand="1" w:evenVBand="0" w:oddHBand="0" w:evenHBand="0" w:firstRowFirstColumn="0" w:firstRowLastColumn="0" w:lastRowFirstColumn="0" w:lastRowLastColumn="0"/>
            <w:tcW w:w="990" w:type="dxa"/>
          </w:tcPr>
          <w:p w14:paraId="3A7161F5" w14:textId="77777777" w:rsidR="0008561D" w:rsidRDefault="0008561D" w:rsidP="00655729">
            <w:pPr>
              <w:pStyle w:val="TargetMet"/>
            </w:pPr>
          </w:p>
        </w:tc>
      </w:tr>
      <w:tr w:rsidR="0008561D" w:rsidRPr="00206384" w14:paraId="642FB5B4"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4DA6AF59" w14:textId="77777777" w:rsidR="0008561D" w:rsidRPr="00206384" w:rsidRDefault="0008561D">
            <w:pPr>
              <w:pStyle w:val="Tabletext"/>
            </w:pPr>
            <w:r w:rsidRPr="00206384">
              <w:t xml:space="preserve">Undertake project reviews to support the </w:t>
            </w:r>
            <w:r>
              <w:t>G</w:t>
            </w:r>
            <w:r w:rsidRPr="00206384">
              <w:t>overnment</w:t>
            </w:r>
            <w:r>
              <w:t>’</w:t>
            </w:r>
            <w:r w:rsidRPr="00206384">
              <w:t>s program in the delivery of public infrastructure projects</w:t>
            </w:r>
          </w:p>
        </w:tc>
        <w:tc>
          <w:tcPr>
            <w:cnfStyle w:val="000010000000" w:firstRow="0" w:lastRow="0" w:firstColumn="0" w:lastColumn="0" w:oddVBand="1" w:evenVBand="0" w:oddHBand="0" w:evenHBand="0" w:firstRowFirstColumn="0" w:firstRowLastColumn="0" w:lastRowFirstColumn="0" w:lastRowLastColumn="0"/>
            <w:tcW w:w="999" w:type="dxa"/>
          </w:tcPr>
          <w:p w14:paraId="0EA1C8B8" w14:textId="77777777" w:rsidR="0008561D" w:rsidRPr="00206384" w:rsidRDefault="0008561D">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1132" w:type="dxa"/>
          </w:tcPr>
          <w:p w14:paraId="6F9DF715" w14:textId="1B2F2522" w:rsidR="0008561D" w:rsidRPr="00206384" w:rsidRDefault="00950EBA">
            <w:pPr>
              <w:pStyle w:val="Tabletextright"/>
            </w:pPr>
            <w:r>
              <w:t>12</w:t>
            </w:r>
          </w:p>
        </w:tc>
        <w:tc>
          <w:tcPr>
            <w:cnfStyle w:val="000010000000" w:firstRow="0" w:lastRow="0" w:firstColumn="0" w:lastColumn="0" w:oddVBand="1" w:evenVBand="0" w:oddHBand="0" w:evenHBand="0" w:firstRowFirstColumn="0" w:firstRowLastColumn="0" w:lastRowFirstColumn="0" w:lastRowLastColumn="0"/>
            <w:tcW w:w="1080" w:type="dxa"/>
          </w:tcPr>
          <w:p w14:paraId="1A1CE255" w14:textId="77777777" w:rsidR="0008561D" w:rsidRPr="00206384" w:rsidRDefault="0008561D">
            <w:pPr>
              <w:pStyle w:val="Tabletextright"/>
            </w:pPr>
            <w:r>
              <w:t>12</w:t>
            </w:r>
          </w:p>
        </w:tc>
        <w:tc>
          <w:tcPr>
            <w:cnfStyle w:val="000001000000" w:firstRow="0" w:lastRow="0" w:firstColumn="0" w:lastColumn="0" w:oddVBand="0" w:evenVBand="1" w:oddHBand="0" w:evenHBand="0" w:firstRowFirstColumn="0" w:firstRowLastColumn="0" w:lastRowFirstColumn="0" w:lastRowLastColumn="0"/>
            <w:tcW w:w="1260" w:type="dxa"/>
          </w:tcPr>
          <w:p w14:paraId="61239A8A" w14:textId="6549E474" w:rsidR="0008561D" w:rsidRDefault="00DA6170">
            <w:pPr>
              <w:pStyle w:val="Tabletextright"/>
            </w:pPr>
            <w:r>
              <w:t>–</w:t>
            </w:r>
          </w:p>
        </w:tc>
        <w:tc>
          <w:tcPr>
            <w:cnfStyle w:val="000010000000" w:firstRow="0" w:lastRow="0" w:firstColumn="0" w:lastColumn="0" w:oddVBand="1" w:evenVBand="0" w:oddHBand="0" w:evenHBand="0" w:firstRowFirstColumn="0" w:firstRowLastColumn="0" w:lastRowFirstColumn="0" w:lastRowLastColumn="0"/>
            <w:tcW w:w="990" w:type="dxa"/>
          </w:tcPr>
          <w:p w14:paraId="2DEC7ACC" w14:textId="77777777" w:rsidR="0008561D" w:rsidRDefault="0008561D" w:rsidP="00655729">
            <w:pPr>
              <w:pStyle w:val="TargetMet"/>
            </w:pPr>
          </w:p>
        </w:tc>
      </w:tr>
      <w:tr w:rsidR="0008561D" w:rsidRPr="00206384" w14:paraId="713C71CC"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155AB32E" w14:textId="77777777" w:rsidR="0008561D" w:rsidRPr="002C0E4F" w:rsidRDefault="0008561D">
            <w:pPr>
              <w:pStyle w:val="Tabletext"/>
            </w:pPr>
            <w:r w:rsidRPr="002C0E4F">
              <w:t>Number of cost redesign reviews undertaken</w:t>
            </w:r>
          </w:p>
        </w:tc>
        <w:tc>
          <w:tcPr>
            <w:cnfStyle w:val="000010000000" w:firstRow="0" w:lastRow="0" w:firstColumn="0" w:lastColumn="0" w:oddVBand="1" w:evenVBand="0" w:oddHBand="0" w:evenHBand="0" w:firstRowFirstColumn="0" w:firstRowLastColumn="0" w:lastRowFirstColumn="0" w:lastRowLastColumn="0"/>
            <w:tcW w:w="999" w:type="dxa"/>
          </w:tcPr>
          <w:p w14:paraId="539897B1" w14:textId="77777777" w:rsidR="0008561D" w:rsidRPr="002C0E4F" w:rsidRDefault="0008561D">
            <w:pPr>
              <w:pStyle w:val="Tabletextcentred"/>
            </w:pPr>
            <w:r w:rsidRPr="002C0E4F">
              <w:t>number</w:t>
            </w:r>
          </w:p>
        </w:tc>
        <w:tc>
          <w:tcPr>
            <w:cnfStyle w:val="000001000000" w:firstRow="0" w:lastRow="0" w:firstColumn="0" w:lastColumn="0" w:oddVBand="0" w:evenVBand="1" w:oddHBand="0" w:evenHBand="0" w:firstRowFirstColumn="0" w:firstRowLastColumn="0" w:lastRowFirstColumn="0" w:lastRowLastColumn="0"/>
            <w:tcW w:w="1132" w:type="dxa"/>
          </w:tcPr>
          <w:p w14:paraId="2000530B" w14:textId="06D17D91" w:rsidR="0008561D" w:rsidRPr="002C0E4F" w:rsidRDefault="008971AD">
            <w:pPr>
              <w:pStyle w:val="Tabletextright"/>
            </w:pPr>
            <w:r>
              <w:t>3</w:t>
            </w:r>
          </w:p>
        </w:tc>
        <w:tc>
          <w:tcPr>
            <w:cnfStyle w:val="000010000000" w:firstRow="0" w:lastRow="0" w:firstColumn="0" w:lastColumn="0" w:oddVBand="1" w:evenVBand="0" w:oddHBand="0" w:evenHBand="0" w:firstRowFirstColumn="0" w:firstRowLastColumn="0" w:lastRowFirstColumn="0" w:lastRowLastColumn="0"/>
            <w:tcW w:w="1080" w:type="dxa"/>
          </w:tcPr>
          <w:p w14:paraId="477E9C7F" w14:textId="4D83ABBA" w:rsidR="0008561D" w:rsidRPr="00206384" w:rsidRDefault="008971AD">
            <w:pPr>
              <w:pStyle w:val="Tabletextright"/>
            </w:pPr>
            <w:r>
              <w:t>3</w:t>
            </w:r>
          </w:p>
        </w:tc>
        <w:tc>
          <w:tcPr>
            <w:cnfStyle w:val="000001000000" w:firstRow="0" w:lastRow="0" w:firstColumn="0" w:lastColumn="0" w:oddVBand="0" w:evenVBand="1" w:oddHBand="0" w:evenHBand="0" w:firstRowFirstColumn="0" w:firstRowLastColumn="0" w:lastRowFirstColumn="0" w:lastRowLastColumn="0"/>
            <w:tcW w:w="1260" w:type="dxa"/>
          </w:tcPr>
          <w:p w14:paraId="5F468342" w14:textId="246D0BD3" w:rsidR="0008561D" w:rsidRDefault="00DA6170">
            <w:pPr>
              <w:pStyle w:val="Tabletextright"/>
            </w:pPr>
            <w:r>
              <w:t>–</w:t>
            </w:r>
          </w:p>
        </w:tc>
        <w:tc>
          <w:tcPr>
            <w:cnfStyle w:val="000010000000" w:firstRow="0" w:lastRow="0" w:firstColumn="0" w:lastColumn="0" w:oddVBand="1" w:evenVBand="0" w:oddHBand="0" w:evenHBand="0" w:firstRowFirstColumn="0" w:firstRowLastColumn="0" w:lastRowFirstColumn="0" w:lastRowLastColumn="0"/>
            <w:tcW w:w="990" w:type="dxa"/>
          </w:tcPr>
          <w:p w14:paraId="2F2673FD" w14:textId="77777777" w:rsidR="0008561D" w:rsidRDefault="0008561D" w:rsidP="00655729">
            <w:pPr>
              <w:pStyle w:val="TargetMet"/>
            </w:pPr>
          </w:p>
        </w:tc>
      </w:tr>
      <w:tr w:rsidR="0008561D" w:rsidRPr="00206384" w14:paraId="189FD8F7"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5DBAB095" w14:textId="77777777" w:rsidR="0008561D" w:rsidRPr="00206384" w:rsidRDefault="0008561D">
            <w:pPr>
              <w:pStyle w:val="Tabletext"/>
            </w:pPr>
            <w:r w:rsidRPr="00206384">
              <w:t>Provision of PNFC/PFC financial estimates and actuals, along with commentary and analysis, for the State budget papers and financial reports</w:t>
            </w:r>
          </w:p>
        </w:tc>
        <w:tc>
          <w:tcPr>
            <w:cnfStyle w:val="000010000000" w:firstRow="0" w:lastRow="0" w:firstColumn="0" w:lastColumn="0" w:oddVBand="1" w:evenVBand="0" w:oddHBand="0" w:evenHBand="0" w:firstRowFirstColumn="0" w:firstRowLastColumn="0" w:lastRowFirstColumn="0" w:lastRowLastColumn="0"/>
            <w:tcW w:w="999" w:type="dxa"/>
          </w:tcPr>
          <w:p w14:paraId="5E15272F" w14:textId="77777777" w:rsidR="0008561D" w:rsidRPr="00206384" w:rsidRDefault="0008561D">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1132" w:type="dxa"/>
          </w:tcPr>
          <w:p w14:paraId="6C8D14DB" w14:textId="0805D95B" w:rsidR="0008561D" w:rsidRPr="00206384" w:rsidRDefault="008971AD">
            <w:pPr>
              <w:pStyle w:val="Tabletextright"/>
            </w:pPr>
            <w:r>
              <w:t>6</w:t>
            </w:r>
          </w:p>
        </w:tc>
        <w:tc>
          <w:tcPr>
            <w:cnfStyle w:val="000010000000" w:firstRow="0" w:lastRow="0" w:firstColumn="0" w:lastColumn="0" w:oddVBand="1" w:evenVBand="0" w:oddHBand="0" w:evenHBand="0" w:firstRowFirstColumn="0" w:firstRowLastColumn="0" w:lastRowFirstColumn="0" w:lastRowLastColumn="0"/>
            <w:tcW w:w="1080" w:type="dxa"/>
          </w:tcPr>
          <w:p w14:paraId="7B660D24" w14:textId="77777777" w:rsidR="0008561D" w:rsidRPr="00206384" w:rsidRDefault="0008561D">
            <w:pPr>
              <w:pStyle w:val="Tabletextright"/>
            </w:pPr>
            <w:r w:rsidRPr="00206384">
              <w:t>6</w:t>
            </w:r>
          </w:p>
        </w:tc>
        <w:tc>
          <w:tcPr>
            <w:cnfStyle w:val="000001000000" w:firstRow="0" w:lastRow="0" w:firstColumn="0" w:lastColumn="0" w:oddVBand="0" w:evenVBand="1" w:oddHBand="0" w:evenHBand="0" w:firstRowFirstColumn="0" w:firstRowLastColumn="0" w:lastRowFirstColumn="0" w:lastRowLastColumn="0"/>
            <w:tcW w:w="1260" w:type="dxa"/>
          </w:tcPr>
          <w:p w14:paraId="15131A63" w14:textId="5E9E2A73" w:rsidR="0008561D" w:rsidRPr="00206384" w:rsidRDefault="00DA6170">
            <w:pPr>
              <w:pStyle w:val="Tabletextright"/>
            </w:pPr>
            <w:r>
              <w:t>–</w:t>
            </w:r>
          </w:p>
        </w:tc>
        <w:tc>
          <w:tcPr>
            <w:cnfStyle w:val="000010000000" w:firstRow="0" w:lastRow="0" w:firstColumn="0" w:lastColumn="0" w:oddVBand="1" w:evenVBand="0" w:oddHBand="0" w:evenHBand="0" w:firstRowFirstColumn="0" w:firstRowLastColumn="0" w:lastRowFirstColumn="0" w:lastRowLastColumn="0"/>
            <w:tcW w:w="990" w:type="dxa"/>
          </w:tcPr>
          <w:p w14:paraId="18E808A1" w14:textId="77777777" w:rsidR="0008561D" w:rsidRDefault="0008561D" w:rsidP="00655729">
            <w:pPr>
              <w:pStyle w:val="TargetMet"/>
            </w:pPr>
          </w:p>
        </w:tc>
      </w:tr>
      <w:tr w:rsidR="0008561D" w:rsidRPr="00206384" w14:paraId="2D3E3AE9"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4753325A" w14:textId="77777777" w:rsidR="0008561D" w:rsidRPr="00206384" w:rsidRDefault="0008561D">
            <w:pPr>
              <w:pStyle w:val="Tabletext"/>
            </w:pPr>
            <w:r w:rsidRPr="00206384">
              <w:t>Number of HVHR project assurance plans in place</w:t>
            </w:r>
          </w:p>
        </w:tc>
        <w:tc>
          <w:tcPr>
            <w:cnfStyle w:val="000010000000" w:firstRow="0" w:lastRow="0" w:firstColumn="0" w:lastColumn="0" w:oddVBand="1" w:evenVBand="0" w:oddHBand="0" w:evenHBand="0" w:firstRowFirstColumn="0" w:firstRowLastColumn="0" w:lastRowFirstColumn="0" w:lastRowLastColumn="0"/>
            <w:tcW w:w="999" w:type="dxa"/>
          </w:tcPr>
          <w:p w14:paraId="5DBF907E" w14:textId="77777777" w:rsidR="0008561D" w:rsidRPr="00206384" w:rsidRDefault="0008561D">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1132" w:type="dxa"/>
          </w:tcPr>
          <w:p w14:paraId="19171DE6" w14:textId="4B281219" w:rsidR="0008561D" w:rsidRPr="00206384" w:rsidRDefault="004C2681">
            <w:pPr>
              <w:pStyle w:val="Tabletextright"/>
            </w:pPr>
            <w:r>
              <w:t>6</w:t>
            </w:r>
          </w:p>
        </w:tc>
        <w:tc>
          <w:tcPr>
            <w:cnfStyle w:val="000010000000" w:firstRow="0" w:lastRow="0" w:firstColumn="0" w:lastColumn="0" w:oddVBand="1" w:evenVBand="0" w:oddHBand="0" w:evenHBand="0" w:firstRowFirstColumn="0" w:firstRowLastColumn="0" w:lastRowFirstColumn="0" w:lastRowLastColumn="0"/>
            <w:tcW w:w="1080" w:type="dxa"/>
          </w:tcPr>
          <w:p w14:paraId="26E2B827" w14:textId="77777777" w:rsidR="0008561D" w:rsidRPr="00206384" w:rsidRDefault="0008561D">
            <w:pPr>
              <w:pStyle w:val="Tabletextright"/>
            </w:pPr>
            <w:r>
              <w:t>6</w:t>
            </w:r>
          </w:p>
        </w:tc>
        <w:tc>
          <w:tcPr>
            <w:cnfStyle w:val="000001000000" w:firstRow="0" w:lastRow="0" w:firstColumn="0" w:lastColumn="0" w:oddVBand="0" w:evenVBand="1" w:oddHBand="0" w:evenHBand="0" w:firstRowFirstColumn="0" w:firstRowLastColumn="0" w:lastRowFirstColumn="0" w:lastRowLastColumn="0"/>
            <w:tcW w:w="1260" w:type="dxa"/>
          </w:tcPr>
          <w:p w14:paraId="62BF8177" w14:textId="5629A2FA" w:rsidR="0008561D" w:rsidRDefault="00DA6170">
            <w:pPr>
              <w:pStyle w:val="Tabletextright"/>
            </w:pPr>
            <w:r>
              <w:t>–</w:t>
            </w:r>
          </w:p>
        </w:tc>
        <w:tc>
          <w:tcPr>
            <w:cnfStyle w:val="000010000000" w:firstRow="0" w:lastRow="0" w:firstColumn="0" w:lastColumn="0" w:oddVBand="1" w:evenVBand="0" w:oddHBand="0" w:evenHBand="0" w:firstRowFirstColumn="0" w:firstRowLastColumn="0" w:lastRowFirstColumn="0" w:lastRowLastColumn="0"/>
            <w:tcW w:w="990" w:type="dxa"/>
          </w:tcPr>
          <w:p w14:paraId="67D68F24" w14:textId="77777777" w:rsidR="0008561D" w:rsidRDefault="0008561D" w:rsidP="00655729">
            <w:pPr>
              <w:pStyle w:val="TargetMet"/>
            </w:pPr>
          </w:p>
        </w:tc>
      </w:tr>
      <w:tr w:rsidR="0008561D" w:rsidRPr="00F35B94" w14:paraId="09509947"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73304E04" w14:textId="77777777" w:rsidR="0008561D" w:rsidRDefault="0008561D">
            <w:pPr>
              <w:pStyle w:val="Tabletext"/>
            </w:pPr>
            <w:r w:rsidRPr="002C0E4F">
              <w:t xml:space="preserve">Percentage of registered housing agencies assessed annually against performance standards </w:t>
            </w:r>
          </w:p>
          <w:p w14:paraId="4766C686" w14:textId="0D5DA6BE" w:rsidR="0008561D" w:rsidRPr="00A7534F" w:rsidRDefault="00D039BD" w:rsidP="003A03BE">
            <w:pPr>
              <w:pStyle w:val="Tabletextnotes"/>
            </w:pPr>
            <w:r w:rsidRPr="00A7534F">
              <w:t xml:space="preserve">The higher 2022-23 actual reflects the Housing Registrar completing all annual </w:t>
            </w:r>
            <w:r w:rsidR="00790C95" w:rsidRPr="00A7534F">
              <w:t>compliance and performance assessments of registered housing ag</w:t>
            </w:r>
            <w:r w:rsidR="00C61262" w:rsidRPr="00A7534F">
              <w:t>encies.</w:t>
            </w:r>
          </w:p>
        </w:tc>
        <w:tc>
          <w:tcPr>
            <w:cnfStyle w:val="000010000000" w:firstRow="0" w:lastRow="0" w:firstColumn="0" w:lastColumn="0" w:oddVBand="1" w:evenVBand="0" w:oddHBand="0" w:evenHBand="0" w:firstRowFirstColumn="0" w:firstRowLastColumn="0" w:lastRowFirstColumn="0" w:lastRowLastColumn="0"/>
            <w:tcW w:w="999" w:type="dxa"/>
          </w:tcPr>
          <w:p w14:paraId="4CDAE044" w14:textId="77777777" w:rsidR="0008561D" w:rsidRPr="002C0E4F" w:rsidRDefault="0008561D">
            <w:pPr>
              <w:pStyle w:val="Tabletextcentred"/>
              <w:rPr>
                <w:i/>
                <w:iCs/>
                <w:szCs w:val="15"/>
              </w:rPr>
            </w:pPr>
            <w:r w:rsidRPr="002C0E4F">
              <w:t>per cent</w:t>
            </w:r>
          </w:p>
        </w:tc>
        <w:tc>
          <w:tcPr>
            <w:cnfStyle w:val="000001000000" w:firstRow="0" w:lastRow="0" w:firstColumn="0" w:lastColumn="0" w:oddVBand="0" w:evenVBand="1" w:oddHBand="0" w:evenHBand="0" w:firstRowFirstColumn="0" w:firstRowLastColumn="0" w:lastRowFirstColumn="0" w:lastRowLastColumn="0"/>
            <w:tcW w:w="1132" w:type="dxa"/>
          </w:tcPr>
          <w:p w14:paraId="03DA6587" w14:textId="07196CEC" w:rsidR="0008561D" w:rsidRPr="00876468" w:rsidRDefault="00A9239E">
            <w:pPr>
              <w:pStyle w:val="Tabletextright"/>
              <w:rPr>
                <w:szCs w:val="15"/>
              </w:rPr>
            </w:pPr>
            <w:r w:rsidRPr="00876468">
              <w:rPr>
                <w:szCs w:val="15"/>
              </w:rPr>
              <w:t>100</w:t>
            </w:r>
          </w:p>
        </w:tc>
        <w:tc>
          <w:tcPr>
            <w:cnfStyle w:val="000010000000" w:firstRow="0" w:lastRow="0" w:firstColumn="0" w:lastColumn="0" w:oddVBand="1" w:evenVBand="0" w:oddHBand="0" w:evenHBand="0" w:firstRowFirstColumn="0" w:firstRowLastColumn="0" w:lastRowFirstColumn="0" w:lastRowLastColumn="0"/>
            <w:tcW w:w="1080" w:type="dxa"/>
          </w:tcPr>
          <w:p w14:paraId="6C7590D5" w14:textId="6101E4C7" w:rsidR="0008561D" w:rsidRPr="002C0E4F" w:rsidRDefault="0008561D">
            <w:pPr>
              <w:pStyle w:val="Tabletextright"/>
              <w:rPr>
                <w:szCs w:val="15"/>
              </w:rPr>
            </w:pPr>
            <w:r w:rsidRPr="002C0E4F">
              <w:rPr>
                <w:szCs w:val="15"/>
              </w:rPr>
              <w:t>90</w:t>
            </w:r>
          </w:p>
        </w:tc>
        <w:tc>
          <w:tcPr>
            <w:cnfStyle w:val="000001000000" w:firstRow="0" w:lastRow="0" w:firstColumn="0" w:lastColumn="0" w:oddVBand="0" w:evenVBand="1" w:oddHBand="0" w:evenHBand="0" w:firstRowFirstColumn="0" w:firstRowLastColumn="0" w:lastRowFirstColumn="0" w:lastRowLastColumn="0"/>
            <w:tcW w:w="1260" w:type="dxa"/>
          </w:tcPr>
          <w:p w14:paraId="75421C55" w14:textId="0B85F930" w:rsidR="0008561D" w:rsidRPr="002C0E4F" w:rsidRDefault="00802906">
            <w:pPr>
              <w:pStyle w:val="Tabletextright"/>
              <w:rPr>
                <w:szCs w:val="15"/>
              </w:rPr>
            </w:pPr>
            <w:r>
              <w:rPr>
                <w:szCs w:val="15"/>
              </w:rPr>
              <w:t>11</w:t>
            </w:r>
          </w:p>
        </w:tc>
        <w:tc>
          <w:tcPr>
            <w:cnfStyle w:val="000010000000" w:firstRow="0" w:lastRow="0" w:firstColumn="0" w:lastColumn="0" w:oddVBand="1" w:evenVBand="0" w:oddHBand="0" w:evenHBand="0" w:firstRowFirstColumn="0" w:firstRowLastColumn="0" w:lastRowFirstColumn="0" w:lastRowLastColumn="0"/>
            <w:tcW w:w="990" w:type="dxa"/>
          </w:tcPr>
          <w:p w14:paraId="0445EAE2" w14:textId="77777777" w:rsidR="0008561D" w:rsidRDefault="0008561D" w:rsidP="00655729">
            <w:pPr>
              <w:pStyle w:val="TargetMet"/>
            </w:pPr>
          </w:p>
        </w:tc>
      </w:tr>
      <w:tr w:rsidR="0008561D" w:rsidRPr="00F35B94" w14:paraId="485F2239"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7414DC9B" w14:textId="77777777" w:rsidR="0008561D" w:rsidRPr="002C0E4F" w:rsidRDefault="0008561D">
            <w:pPr>
              <w:pStyle w:val="Tabletextheadingleft"/>
            </w:pPr>
            <w:r w:rsidRPr="00C11368">
              <w:t>Quality</w:t>
            </w:r>
          </w:p>
        </w:tc>
        <w:tc>
          <w:tcPr>
            <w:cnfStyle w:val="000010000000" w:firstRow="0" w:lastRow="0" w:firstColumn="0" w:lastColumn="0" w:oddVBand="1" w:evenVBand="0" w:oddHBand="0" w:evenHBand="0" w:firstRowFirstColumn="0" w:firstRowLastColumn="0" w:lastRowFirstColumn="0" w:lastRowLastColumn="0"/>
            <w:tcW w:w="999" w:type="dxa"/>
          </w:tcPr>
          <w:p w14:paraId="5F601FC4" w14:textId="77777777" w:rsidR="0008561D" w:rsidRPr="002C0E4F" w:rsidRDefault="0008561D">
            <w:pPr>
              <w:pStyle w:val="Tabletextcentred"/>
            </w:pPr>
          </w:p>
        </w:tc>
        <w:tc>
          <w:tcPr>
            <w:cnfStyle w:val="000001000000" w:firstRow="0" w:lastRow="0" w:firstColumn="0" w:lastColumn="0" w:oddVBand="0" w:evenVBand="1" w:oddHBand="0" w:evenHBand="0" w:firstRowFirstColumn="0" w:firstRowLastColumn="0" w:lastRowFirstColumn="0" w:lastRowLastColumn="0"/>
            <w:tcW w:w="1132" w:type="dxa"/>
          </w:tcPr>
          <w:p w14:paraId="05AF8CFB" w14:textId="77777777" w:rsidR="0008561D" w:rsidRPr="002C0E4F"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3AC02671" w14:textId="77777777" w:rsidR="0008561D" w:rsidRPr="002C0E4F" w:rsidRDefault="0008561D">
            <w:pPr>
              <w:pStyle w:val="Tabletextright"/>
              <w:rPr>
                <w:szCs w:val="15"/>
              </w:rPr>
            </w:pPr>
          </w:p>
        </w:tc>
        <w:tc>
          <w:tcPr>
            <w:cnfStyle w:val="000001000000" w:firstRow="0" w:lastRow="0" w:firstColumn="0" w:lastColumn="0" w:oddVBand="0" w:evenVBand="1" w:oddHBand="0" w:evenHBand="0" w:firstRowFirstColumn="0" w:firstRowLastColumn="0" w:lastRowFirstColumn="0" w:lastRowLastColumn="0"/>
            <w:tcW w:w="1260" w:type="dxa"/>
          </w:tcPr>
          <w:p w14:paraId="788F8BCC" w14:textId="77777777" w:rsidR="0008561D" w:rsidRDefault="0008561D">
            <w:pPr>
              <w:pStyle w:val="Tabletextright"/>
              <w:rPr>
                <w:szCs w:val="15"/>
              </w:rPr>
            </w:pPr>
          </w:p>
        </w:tc>
        <w:tc>
          <w:tcPr>
            <w:cnfStyle w:val="000010000000" w:firstRow="0" w:lastRow="0" w:firstColumn="0" w:lastColumn="0" w:oddVBand="1" w:evenVBand="0" w:oddHBand="0" w:evenHBand="0" w:firstRowFirstColumn="0" w:firstRowLastColumn="0" w:lastRowFirstColumn="0" w:lastRowLastColumn="0"/>
            <w:tcW w:w="990" w:type="dxa"/>
          </w:tcPr>
          <w:p w14:paraId="35F30DA4" w14:textId="77777777" w:rsidR="0008561D" w:rsidRDefault="0008561D">
            <w:pPr>
              <w:pStyle w:val="Tabletextright"/>
              <w:rPr>
                <w:szCs w:val="15"/>
              </w:rPr>
            </w:pPr>
          </w:p>
        </w:tc>
      </w:tr>
      <w:tr w:rsidR="0008561D" w:rsidRPr="00206384" w14:paraId="13AB857E"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04B0AFCA" w14:textId="77777777" w:rsidR="0008561D" w:rsidRPr="00206384" w:rsidRDefault="0008561D">
            <w:pPr>
              <w:pStyle w:val="Tabletext"/>
            </w:pPr>
            <w:r w:rsidRPr="00206384">
              <w:t>Conduct surveys on the stakeholder experiences of OPV initiatives to determine the effectiveness of project system initiatives, technical advice and trainings provided to internal government clients</w:t>
            </w:r>
          </w:p>
        </w:tc>
        <w:tc>
          <w:tcPr>
            <w:cnfStyle w:val="000010000000" w:firstRow="0" w:lastRow="0" w:firstColumn="0" w:lastColumn="0" w:oddVBand="1" w:evenVBand="0" w:oddHBand="0" w:evenHBand="0" w:firstRowFirstColumn="0" w:firstRowLastColumn="0" w:lastRowFirstColumn="0" w:lastRowLastColumn="0"/>
            <w:tcW w:w="999" w:type="dxa"/>
          </w:tcPr>
          <w:p w14:paraId="09548C03" w14:textId="77777777" w:rsidR="0008561D" w:rsidRPr="00206384" w:rsidRDefault="0008561D">
            <w:pPr>
              <w:pStyle w:val="Tabletextcentred"/>
            </w:pPr>
            <w:r w:rsidRPr="00206384">
              <w:t>grading</w:t>
            </w:r>
          </w:p>
        </w:tc>
        <w:tc>
          <w:tcPr>
            <w:cnfStyle w:val="000001000000" w:firstRow="0" w:lastRow="0" w:firstColumn="0" w:lastColumn="0" w:oddVBand="0" w:evenVBand="1" w:oddHBand="0" w:evenHBand="0" w:firstRowFirstColumn="0" w:firstRowLastColumn="0" w:lastRowFirstColumn="0" w:lastRowLastColumn="0"/>
            <w:tcW w:w="1132" w:type="dxa"/>
          </w:tcPr>
          <w:p w14:paraId="0B8C0857" w14:textId="50E1AD4F" w:rsidR="0008561D" w:rsidRPr="003B5CB2" w:rsidRDefault="00EB404E">
            <w:pPr>
              <w:pStyle w:val="Tabletextright"/>
              <w:rPr>
                <w:szCs w:val="15"/>
              </w:rPr>
            </w:pPr>
            <w:r>
              <w:rPr>
                <w:szCs w:val="15"/>
              </w:rPr>
              <w:t>satisfactory</w:t>
            </w:r>
          </w:p>
        </w:tc>
        <w:tc>
          <w:tcPr>
            <w:cnfStyle w:val="000010000000" w:firstRow="0" w:lastRow="0" w:firstColumn="0" w:lastColumn="0" w:oddVBand="1" w:evenVBand="0" w:oddHBand="0" w:evenHBand="0" w:firstRowFirstColumn="0" w:firstRowLastColumn="0" w:lastRowFirstColumn="0" w:lastRowLastColumn="0"/>
            <w:tcW w:w="1080" w:type="dxa"/>
          </w:tcPr>
          <w:p w14:paraId="16289C64" w14:textId="77777777" w:rsidR="0008561D" w:rsidRPr="003B5CB2" w:rsidRDefault="0008561D">
            <w:pPr>
              <w:pStyle w:val="Tabletextright"/>
              <w:rPr>
                <w:szCs w:val="15"/>
              </w:rPr>
            </w:pPr>
            <w:r w:rsidRPr="003B5CB2">
              <w:rPr>
                <w:szCs w:val="15"/>
              </w:rPr>
              <w:t>satisfactory</w:t>
            </w:r>
          </w:p>
        </w:tc>
        <w:tc>
          <w:tcPr>
            <w:cnfStyle w:val="000001000000" w:firstRow="0" w:lastRow="0" w:firstColumn="0" w:lastColumn="0" w:oddVBand="0" w:evenVBand="1" w:oddHBand="0" w:evenHBand="0" w:firstRowFirstColumn="0" w:firstRowLastColumn="0" w:lastRowFirstColumn="0" w:lastRowLastColumn="0"/>
            <w:tcW w:w="1260" w:type="dxa"/>
          </w:tcPr>
          <w:p w14:paraId="2F04774E" w14:textId="141261C4" w:rsidR="0008561D" w:rsidRPr="003B5CB2" w:rsidRDefault="00DA6170">
            <w:pPr>
              <w:pStyle w:val="Tabletextright"/>
              <w:rPr>
                <w:szCs w:val="15"/>
              </w:rPr>
            </w:pPr>
            <w:r>
              <w:t>–</w:t>
            </w:r>
          </w:p>
        </w:tc>
        <w:tc>
          <w:tcPr>
            <w:cnfStyle w:val="000010000000" w:firstRow="0" w:lastRow="0" w:firstColumn="0" w:lastColumn="0" w:oddVBand="1" w:evenVBand="0" w:oddHBand="0" w:evenHBand="0" w:firstRowFirstColumn="0" w:firstRowLastColumn="0" w:lastRowFirstColumn="0" w:lastRowLastColumn="0"/>
            <w:tcW w:w="990" w:type="dxa"/>
          </w:tcPr>
          <w:p w14:paraId="5961B00B" w14:textId="77777777" w:rsidR="0008561D" w:rsidRDefault="0008561D" w:rsidP="00655729">
            <w:pPr>
              <w:pStyle w:val="TargetMet"/>
            </w:pPr>
          </w:p>
        </w:tc>
      </w:tr>
      <w:tr w:rsidR="0008561D" w:rsidRPr="00652462" w14:paraId="4F81EAF1"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7BE99EC4" w14:textId="77777777" w:rsidR="0008561D" w:rsidRPr="00652462" w:rsidRDefault="0008561D">
            <w:pPr>
              <w:pStyle w:val="Tabletext"/>
            </w:pPr>
            <w:r w:rsidRPr="00652462">
              <w:t>Credit agencies agree that the presentation and information provided support annual assessment</w:t>
            </w:r>
          </w:p>
          <w:p w14:paraId="362CF10A" w14:textId="65EF2DD3" w:rsidR="003917A7" w:rsidRPr="00652462" w:rsidRDefault="003917A7" w:rsidP="003A03BE">
            <w:pPr>
              <w:pStyle w:val="Tabletextnotes"/>
              <w:rPr>
                <w:szCs w:val="22"/>
              </w:rPr>
            </w:pPr>
            <w:r w:rsidRPr="00652462">
              <w:t xml:space="preserve">The </w:t>
            </w:r>
            <w:r w:rsidR="00257023" w:rsidRPr="00652462">
              <w:t xml:space="preserve">higher </w:t>
            </w:r>
            <w:r w:rsidRPr="00652462">
              <w:t>2022</w:t>
            </w:r>
            <w:r w:rsidR="0044092F" w:rsidRPr="00652462">
              <w:noBreakHyphen/>
            </w:r>
            <w:r w:rsidRPr="00652462">
              <w:t xml:space="preserve">23 actual is due to Standard and Poor's, </w:t>
            </w:r>
            <w:r w:rsidR="00492ABF" w:rsidRPr="00652462">
              <w:t>and</w:t>
            </w:r>
            <w:r w:rsidRPr="00652462">
              <w:t xml:space="preserve"> Moody's Investors Service </w:t>
            </w:r>
            <w:r w:rsidR="005270C4" w:rsidRPr="00652462">
              <w:t>providing</w:t>
            </w:r>
            <w:r w:rsidRPr="00652462">
              <w:t xml:space="preserve"> a satisfaction rating of 100</w:t>
            </w:r>
            <w:r w:rsidR="005753BE" w:rsidRPr="00652462">
              <w:rPr>
                <w:rFonts w:ascii="Calibri" w:hAnsi="Calibri" w:cs="Calibri"/>
              </w:rPr>
              <w:t> </w:t>
            </w:r>
            <w:r w:rsidR="005753BE" w:rsidRPr="00652462">
              <w:rPr>
                <w:rFonts w:cs="Calibri"/>
              </w:rPr>
              <w:t>per</w:t>
            </w:r>
            <w:r w:rsidR="005753BE" w:rsidRPr="00652462">
              <w:rPr>
                <w:rFonts w:ascii="Calibri" w:hAnsi="Calibri" w:cs="Calibri"/>
              </w:rPr>
              <w:t> </w:t>
            </w:r>
            <w:r w:rsidR="005753BE" w:rsidRPr="00652462">
              <w:rPr>
                <w:rFonts w:cs="Calibri"/>
              </w:rPr>
              <w:t>cent</w:t>
            </w:r>
            <w:r w:rsidRPr="00652462">
              <w:t>. This is due to DTF providing timely and concise responses to the queries raised by them and the clarity of content and the level of transparency maintained by DTF.</w:t>
            </w:r>
          </w:p>
        </w:tc>
        <w:tc>
          <w:tcPr>
            <w:cnfStyle w:val="000010000000" w:firstRow="0" w:lastRow="0" w:firstColumn="0" w:lastColumn="0" w:oddVBand="1" w:evenVBand="0" w:oddHBand="0" w:evenHBand="0" w:firstRowFirstColumn="0" w:firstRowLastColumn="0" w:lastRowFirstColumn="0" w:lastRowLastColumn="0"/>
            <w:tcW w:w="999" w:type="dxa"/>
          </w:tcPr>
          <w:p w14:paraId="7527E44C" w14:textId="77777777" w:rsidR="0008561D" w:rsidRPr="00652462" w:rsidRDefault="0008561D">
            <w:pPr>
              <w:pStyle w:val="Tabletextcentred"/>
            </w:pPr>
            <w:r w:rsidRPr="00652462">
              <w:t>per cent</w:t>
            </w:r>
          </w:p>
        </w:tc>
        <w:tc>
          <w:tcPr>
            <w:cnfStyle w:val="000001000000" w:firstRow="0" w:lastRow="0" w:firstColumn="0" w:lastColumn="0" w:oddVBand="0" w:evenVBand="1" w:oddHBand="0" w:evenHBand="0" w:firstRowFirstColumn="0" w:firstRowLastColumn="0" w:lastRowFirstColumn="0" w:lastRowLastColumn="0"/>
            <w:tcW w:w="1132" w:type="dxa"/>
          </w:tcPr>
          <w:p w14:paraId="166E2562" w14:textId="07FD8CBD" w:rsidR="0008561D" w:rsidRPr="00652462" w:rsidRDefault="00CB71E5">
            <w:pPr>
              <w:pStyle w:val="Tabletextright"/>
            </w:pPr>
            <w:r w:rsidRPr="00652462">
              <w:t>100</w:t>
            </w:r>
          </w:p>
        </w:tc>
        <w:tc>
          <w:tcPr>
            <w:cnfStyle w:val="000010000000" w:firstRow="0" w:lastRow="0" w:firstColumn="0" w:lastColumn="0" w:oddVBand="1" w:evenVBand="0" w:oddHBand="0" w:evenHBand="0" w:firstRowFirstColumn="0" w:firstRowLastColumn="0" w:lastRowFirstColumn="0" w:lastRowLastColumn="0"/>
            <w:tcW w:w="1080" w:type="dxa"/>
          </w:tcPr>
          <w:p w14:paraId="1A9CD820" w14:textId="77777777" w:rsidR="0008561D" w:rsidRPr="00652462" w:rsidRDefault="0008561D">
            <w:pPr>
              <w:pStyle w:val="Tabletextright"/>
            </w:pPr>
            <w:r w:rsidRPr="00652462">
              <w:t>80</w:t>
            </w:r>
          </w:p>
        </w:tc>
        <w:tc>
          <w:tcPr>
            <w:cnfStyle w:val="000001000000" w:firstRow="0" w:lastRow="0" w:firstColumn="0" w:lastColumn="0" w:oddVBand="0" w:evenVBand="1" w:oddHBand="0" w:evenHBand="0" w:firstRowFirstColumn="0" w:firstRowLastColumn="0" w:lastRowFirstColumn="0" w:lastRowLastColumn="0"/>
            <w:tcW w:w="1260" w:type="dxa"/>
          </w:tcPr>
          <w:p w14:paraId="0E1C0DF5" w14:textId="0CC88648" w:rsidR="0008561D" w:rsidRPr="00652462" w:rsidRDefault="00CB71E5">
            <w:pPr>
              <w:pStyle w:val="Tabletextright"/>
            </w:pPr>
            <w:r w:rsidRPr="00652462">
              <w:t>22</w:t>
            </w:r>
          </w:p>
        </w:tc>
        <w:tc>
          <w:tcPr>
            <w:cnfStyle w:val="000010000000" w:firstRow="0" w:lastRow="0" w:firstColumn="0" w:lastColumn="0" w:oddVBand="1" w:evenVBand="0" w:oddHBand="0" w:evenHBand="0" w:firstRowFirstColumn="0" w:firstRowLastColumn="0" w:lastRowFirstColumn="0" w:lastRowLastColumn="0"/>
            <w:tcW w:w="990" w:type="dxa"/>
          </w:tcPr>
          <w:p w14:paraId="65502AAC" w14:textId="77777777" w:rsidR="0008561D" w:rsidRPr="00652462" w:rsidRDefault="0008561D" w:rsidP="00655729">
            <w:pPr>
              <w:pStyle w:val="TargetMet"/>
            </w:pPr>
          </w:p>
        </w:tc>
      </w:tr>
      <w:tr w:rsidR="0008561D" w:rsidRPr="00206384" w14:paraId="20FA14D6"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624BCFB5" w14:textId="77777777" w:rsidR="0008561D" w:rsidRDefault="0008561D">
            <w:pPr>
              <w:pStyle w:val="Tabletext"/>
            </w:pPr>
            <w:r w:rsidRPr="00206384">
              <w:t>Senior responsible owner agrees Gateway review was beneficial and would impact positively on project outcomes</w:t>
            </w:r>
          </w:p>
          <w:p w14:paraId="461EECF4" w14:textId="404642EA" w:rsidR="00831DE9" w:rsidRPr="00206384" w:rsidRDefault="00831DE9" w:rsidP="003A03BE">
            <w:pPr>
              <w:pStyle w:val="Tabletextnotes"/>
            </w:pPr>
            <w:r w:rsidRPr="009462D1">
              <w:t>The 2022</w:t>
            </w:r>
            <w:r w:rsidR="00F739E5">
              <w:noBreakHyphen/>
            </w:r>
            <w:r w:rsidRPr="009462D1">
              <w:t xml:space="preserve">23 actual is higher than </w:t>
            </w:r>
            <w:r w:rsidR="00FF7DC5">
              <w:t xml:space="preserve">the </w:t>
            </w:r>
            <w:r w:rsidRPr="009462D1">
              <w:t>2022</w:t>
            </w:r>
            <w:r w:rsidR="00F739E5">
              <w:noBreakHyphen/>
            </w:r>
            <w:r w:rsidRPr="009462D1">
              <w:t xml:space="preserve">23 target. </w:t>
            </w:r>
            <w:r w:rsidR="00106A01">
              <w:t>The e</w:t>
            </w:r>
            <w:r w:rsidRPr="009462D1">
              <w:t>xpected annual outcome has been exceeded based on responses received to post review surveys.</w:t>
            </w:r>
          </w:p>
        </w:tc>
        <w:tc>
          <w:tcPr>
            <w:cnfStyle w:val="000010000000" w:firstRow="0" w:lastRow="0" w:firstColumn="0" w:lastColumn="0" w:oddVBand="1" w:evenVBand="0" w:oddHBand="0" w:evenHBand="0" w:firstRowFirstColumn="0" w:firstRowLastColumn="0" w:lastRowFirstColumn="0" w:lastRowLastColumn="0"/>
            <w:tcW w:w="999" w:type="dxa"/>
          </w:tcPr>
          <w:p w14:paraId="2B751878" w14:textId="77777777" w:rsidR="0008561D" w:rsidRPr="00206384" w:rsidRDefault="0008561D">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1132" w:type="dxa"/>
          </w:tcPr>
          <w:p w14:paraId="4638868A" w14:textId="7EA57BB6" w:rsidR="0008561D" w:rsidRPr="00206384" w:rsidRDefault="00A91D4A">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80" w:type="dxa"/>
          </w:tcPr>
          <w:p w14:paraId="018E38E6" w14:textId="77777777" w:rsidR="0008561D" w:rsidRPr="00206384" w:rsidRDefault="0008561D">
            <w:pPr>
              <w:pStyle w:val="Tabletextright"/>
            </w:pPr>
            <w:r w:rsidRPr="00206384">
              <w:t>90</w:t>
            </w:r>
          </w:p>
        </w:tc>
        <w:tc>
          <w:tcPr>
            <w:cnfStyle w:val="000001000000" w:firstRow="0" w:lastRow="0" w:firstColumn="0" w:lastColumn="0" w:oddVBand="0" w:evenVBand="1" w:oddHBand="0" w:evenHBand="0" w:firstRowFirstColumn="0" w:firstRowLastColumn="0" w:lastRowFirstColumn="0" w:lastRowLastColumn="0"/>
            <w:tcW w:w="1260" w:type="dxa"/>
          </w:tcPr>
          <w:p w14:paraId="48297E16" w14:textId="1083DA61" w:rsidR="0008561D" w:rsidRPr="00206384" w:rsidRDefault="00A91D4A">
            <w:pPr>
              <w:pStyle w:val="Tabletextright"/>
            </w:pPr>
            <w:r>
              <w:t>1</w:t>
            </w:r>
            <w:r w:rsidR="00802906">
              <w:t>1</w:t>
            </w:r>
          </w:p>
        </w:tc>
        <w:tc>
          <w:tcPr>
            <w:cnfStyle w:val="000010000000" w:firstRow="0" w:lastRow="0" w:firstColumn="0" w:lastColumn="0" w:oddVBand="1" w:evenVBand="0" w:oddHBand="0" w:evenHBand="0" w:firstRowFirstColumn="0" w:firstRowLastColumn="0" w:lastRowFirstColumn="0" w:lastRowLastColumn="0"/>
            <w:tcW w:w="990" w:type="dxa"/>
          </w:tcPr>
          <w:p w14:paraId="7AD6E41D" w14:textId="77777777" w:rsidR="0008561D" w:rsidRDefault="0008561D" w:rsidP="00655729">
            <w:pPr>
              <w:pStyle w:val="TargetMet"/>
            </w:pPr>
          </w:p>
        </w:tc>
      </w:tr>
      <w:tr w:rsidR="0008561D" w:rsidRPr="00206384" w14:paraId="5D3BB170"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34FE2997" w14:textId="77777777" w:rsidR="0008561D" w:rsidRPr="00206384" w:rsidRDefault="0008561D">
            <w:pPr>
              <w:pStyle w:val="Tabletextheadingleft"/>
            </w:pPr>
            <w:r w:rsidRPr="00C11368">
              <w:t>Timeliness</w:t>
            </w:r>
          </w:p>
        </w:tc>
        <w:tc>
          <w:tcPr>
            <w:cnfStyle w:val="000010000000" w:firstRow="0" w:lastRow="0" w:firstColumn="0" w:lastColumn="0" w:oddVBand="1" w:evenVBand="0" w:oddHBand="0" w:evenHBand="0" w:firstRowFirstColumn="0" w:firstRowLastColumn="0" w:lastRowFirstColumn="0" w:lastRowLastColumn="0"/>
            <w:tcW w:w="999" w:type="dxa"/>
          </w:tcPr>
          <w:p w14:paraId="158E4326" w14:textId="77777777" w:rsidR="0008561D" w:rsidRPr="00206384" w:rsidRDefault="0008561D">
            <w:pPr>
              <w:pStyle w:val="Tabletextcentred"/>
            </w:pPr>
          </w:p>
        </w:tc>
        <w:tc>
          <w:tcPr>
            <w:cnfStyle w:val="000001000000" w:firstRow="0" w:lastRow="0" w:firstColumn="0" w:lastColumn="0" w:oddVBand="0" w:evenVBand="1" w:oddHBand="0" w:evenHBand="0" w:firstRowFirstColumn="0" w:firstRowLastColumn="0" w:lastRowFirstColumn="0" w:lastRowLastColumn="0"/>
            <w:tcW w:w="1132" w:type="dxa"/>
          </w:tcPr>
          <w:p w14:paraId="0DB2D29D" w14:textId="77777777" w:rsidR="0008561D" w:rsidRPr="00206384"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2046814B" w14:textId="77777777" w:rsidR="0008561D" w:rsidRPr="00206384" w:rsidRDefault="0008561D">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14:paraId="4BDACCD3" w14:textId="77777777" w:rsidR="0008561D"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990" w:type="dxa"/>
          </w:tcPr>
          <w:p w14:paraId="23F0856F" w14:textId="77777777" w:rsidR="0008561D" w:rsidRDefault="0008561D">
            <w:pPr>
              <w:pStyle w:val="Tabletextright"/>
            </w:pPr>
          </w:p>
        </w:tc>
      </w:tr>
      <w:tr w:rsidR="0008561D" w:rsidRPr="00206384" w14:paraId="46800A4E"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561305C7" w14:textId="6FD61292" w:rsidR="0008561D" w:rsidRPr="00206384" w:rsidRDefault="0008561D">
            <w:pPr>
              <w:pStyle w:val="Tabletext"/>
            </w:pPr>
            <w:r w:rsidRPr="00206384">
              <w:t xml:space="preserve">Advice provided to Government on board appointments at least </w:t>
            </w:r>
            <w:r w:rsidRPr="00652462">
              <w:t>three</w:t>
            </w:r>
            <w:r w:rsidR="00652462">
              <w:rPr>
                <w:rFonts w:ascii="Calibri" w:hAnsi="Calibri" w:cs="Calibri"/>
              </w:rPr>
              <w:t xml:space="preserve"> </w:t>
            </w:r>
            <w:r w:rsidRPr="00206384">
              <w:t>months prior to upcomin</w:t>
            </w:r>
            <w:r w:rsidRPr="00652462">
              <w:t>g</w:t>
            </w:r>
            <w:r w:rsidR="00652462">
              <w:t xml:space="preserve"> b</w:t>
            </w:r>
            <w:r w:rsidRPr="00206384">
              <w:t>oard vacancies</w:t>
            </w:r>
          </w:p>
        </w:tc>
        <w:tc>
          <w:tcPr>
            <w:cnfStyle w:val="000010000000" w:firstRow="0" w:lastRow="0" w:firstColumn="0" w:lastColumn="0" w:oddVBand="1" w:evenVBand="0" w:oddHBand="0" w:evenHBand="0" w:firstRowFirstColumn="0" w:firstRowLastColumn="0" w:lastRowFirstColumn="0" w:lastRowLastColumn="0"/>
            <w:tcW w:w="999" w:type="dxa"/>
          </w:tcPr>
          <w:p w14:paraId="32D1994E" w14:textId="77777777" w:rsidR="0008561D" w:rsidRPr="00206384" w:rsidRDefault="0008561D">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1132" w:type="dxa"/>
          </w:tcPr>
          <w:p w14:paraId="2DF32266" w14:textId="601B3759" w:rsidR="0008561D" w:rsidRPr="00206384" w:rsidRDefault="003212E1">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80" w:type="dxa"/>
          </w:tcPr>
          <w:p w14:paraId="637B6D75" w14:textId="77777777" w:rsidR="0008561D" w:rsidRPr="00206384" w:rsidRDefault="0008561D">
            <w:pPr>
              <w:pStyle w:val="Tabletextright"/>
            </w:pPr>
            <w:r w:rsidRPr="00206384">
              <w:t>100</w:t>
            </w:r>
          </w:p>
        </w:tc>
        <w:tc>
          <w:tcPr>
            <w:cnfStyle w:val="000001000000" w:firstRow="0" w:lastRow="0" w:firstColumn="0" w:lastColumn="0" w:oddVBand="0" w:evenVBand="1" w:oddHBand="0" w:evenHBand="0" w:firstRowFirstColumn="0" w:firstRowLastColumn="0" w:lastRowFirstColumn="0" w:lastRowLastColumn="0"/>
            <w:tcW w:w="1260" w:type="dxa"/>
          </w:tcPr>
          <w:p w14:paraId="11230982" w14:textId="6887BB94" w:rsidR="0008561D" w:rsidRPr="00206384" w:rsidRDefault="00DA6170">
            <w:pPr>
              <w:pStyle w:val="Tabletextright"/>
            </w:pPr>
            <w:r>
              <w:t>–</w:t>
            </w:r>
          </w:p>
        </w:tc>
        <w:tc>
          <w:tcPr>
            <w:cnfStyle w:val="000010000000" w:firstRow="0" w:lastRow="0" w:firstColumn="0" w:lastColumn="0" w:oddVBand="1" w:evenVBand="0" w:oddHBand="0" w:evenHBand="0" w:firstRowFirstColumn="0" w:firstRowLastColumn="0" w:lastRowFirstColumn="0" w:lastRowLastColumn="0"/>
            <w:tcW w:w="990" w:type="dxa"/>
          </w:tcPr>
          <w:p w14:paraId="08307834" w14:textId="77777777" w:rsidR="0008561D" w:rsidRDefault="0008561D" w:rsidP="00655729">
            <w:pPr>
              <w:pStyle w:val="TargetMet"/>
            </w:pPr>
          </w:p>
        </w:tc>
      </w:tr>
      <w:tr w:rsidR="0008561D" w:rsidRPr="00206384" w14:paraId="34C994B3"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1BCED136" w14:textId="77777777" w:rsidR="0008561D" w:rsidRDefault="0008561D">
            <w:pPr>
              <w:pStyle w:val="Tabletext"/>
            </w:pPr>
            <w:r w:rsidRPr="00206384">
              <w:t>Analysis and review of corporate plans within two months of receipt</w:t>
            </w:r>
          </w:p>
          <w:p w14:paraId="39181AA4" w14:textId="4235341B" w:rsidR="0008561D" w:rsidRPr="00206384" w:rsidRDefault="001322D7" w:rsidP="003A03BE">
            <w:pPr>
              <w:pStyle w:val="Tabletextnotes"/>
            </w:pPr>
            <w:r w:rsidRPr="009462D1">
              <w:t>The higher 2022-23 actual reflects</w:t>
            </w:r>
            <w:r w:rsidR="00007A3F" w:rsidRPr="009462D1">
              <w:t xml:space="preserve"> all corporate plan reviews</w:t>
            </w:r>
            <w:r w:rsidR="00DF3029" w:rsidRPr="009462D1">
              <w:t xml:space="preserve"> being completed and presented to the Treasurer in line with required timeframes.</w:t>
            </w:r>
          </w:p>
        </w:tc>
        <w:tc>
          <w:tcPr>
            <w:cnfStyle w:val="000010000000" w:firstRow="0" w:lastRow="0" w:firstColumn="0" w:lastColumn="0" w:oddVBand="1" w:evenVBand="0" w:oddHBand="0" w:evenHBand="0" w:firstRowFirstColumn="0" w:firstRowLastColumn="0" w:lastRowFirstColumn="0" w:lastRowLastColumn="0"/>
            <w:tcW w:w="999" w:type="dxa"/>
          </w:tcPr>
          <w:p w14:paraId="6CC2EA48" w14:textId="256C6AF0" w:rsidR="0008561D" w:rsidRPr="00206384" w:rsidRDefault="0008561D">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1132" w:type="dxa"/>
          </w:tcPr>
          <w:p w14:paraId="0CA2AACB" w14:textId="1DC9E343" w:rsidR="0008561D" w:rsidRPr="00206384" w:rsidRDefault="00447B90" w:rsidP="00C64C7D">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80" w:type="dxa"/>
          </w:tcPr>
          <w:p w14:paraId="577EF11B" w14:textId="77777777" w:rsidR="0008561D" w:rsidRPr="00206384" w:rsidRDefault="0008561D">
            <w:pPr>
              <w:pStyle w:val="Tabletextright"/>
            </w:pPr>
            <w:r w:rsidRPr="00206384">
              <w:t>95</w:t>
            </w:r>
          </w:p>
        </w:tc>
        <w:tc>
          <w:tcPr>
            <w:cnfStyle w:val="000001000000" w:firstRow="0" w:lastRow="0" w:firstColumn="0" w:lastColumn="0" w:oddVBand="0" w:evenVBand="1" w:oddHBand="0" w:evenHBand="0" w:firstRowFirstColumn="0" w:firstRowLastColumn="0" w:lastRowFirstColumn="0" w:lastRowLastColumn="0"/>
            <w:tcW w:w="1260" w:type="dxa"/>
          </w:tcPr>
          <w:p w14:paraId="3BF47DF6" w14:textId="0D570DF1" w:rsidR="0008561D" w:rsidRPr="00206384" w:rsidRDefault="00802906">
            <w:pPr>
              <w:pStyle w:val="Tabletextright"/>
            </w:pPr>
            <w:r>
              <w:t>5</w:t>
            </w:r>
          </w:p>
        </w:tc>
        <w:tc>
          <w:tcPr>
            <w:cnfStyle w:val="000010000000" w:firstRow="0" w:lastRow="0" w:firstColumn="0" w:lastColumn="0" w:oddVBand="1" w:evenVBand="0" w:oddHBand="0" w:evenHBand="0" w:firstRowFirstColumn="0" w:firstRowLastColumn="0" w:lastRowFirstColumn="0" w:lastRowLastColumn="0"/>
            <w:tcW w:w="990" w:type="dxa"/>
          </w:tcPr>
          <w:p w14:paraId="2D912873" w14:textId="77777777" w:rsidR="0008561D" w:rsidRDefault="0008561D" w:rsidP="00655729">
            <w:pPr>
              <w:pStyle w:val="TargetMet"/>
            </w:pPr>
          </w:p>
        </w:tc>
      </w:tr>
      <w:tr w:rsidR="0008561D" w:rsidRPr="00206384" w14:paraId="1ED47B85"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345A7776" w14:textId="77777777" w:rsidR="0008561D" w:rsidRPr="00206384" w:rsidRDefault="0008561D">
            <w:pPr>
              <w:pStyle w:val="Tabletext"/>
            </w:pPr>
            <w:r w:rsidRPr="00206384">
              <w:t>Dividend collection in accordance with budget decisions</w:t>
            </w:r>
          </w:p>
        </w:tc>
        <w:tc>
          <w:tcPr>
            <w:cnfStyle w:val="000010000000" w:firstRow="0" w:lastRow="0" w:firstColumn="0" w:lastColumn="0" w:oddVBand="1" w:evenVBand="0" w:oddHBand="0" w:evenHBand="0" w:firstRowFirstColumn="0" w:firstRowLastColumn="0" w:lastRowFirstColumn="0" w:lastRowLastColumn="0"/>
            <w:tcW w:w="999" w:type="dxa"/>
          </w:tcPr>
          <w:p w14:paraId="0DA5BAF1" w14:textId="4B4F3B59" w:rsidR="0008561D" w:rsidRPr="00206384" w:rsidRDefault="0008561D">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1132" w:type="dxa"/>
          </w:tcPr>
          <w:p w14:paraId="2A01778F" w14:textId="5EE3C8CD" w:rsidR="0008561D" w:rsidRPr="00876468" w:rsidRDefault="002B340E" w:rsidP="00C64C7D">
            <w:pPr>
              <w:pStyle w:val="Tabletextright"/>
              <w:rPr>
                <w:rFonts w:ascii="Calibri" w:hAnsi="Calibri" w:cs="Calibri"/>
                <w:color w:val="000000"/>
                <w:sz w:val="12"/>
                <w:szCs w:val="12"/>
              </w:rPr>
            </w:pPr>
            <w:r w:rsidRPr="00876468">
              <w:t>100</w:t>
            </w:r>
          </w:p>
        </w:tc>
        <w:tc>
          <w:tcPr>
            <w:cnfStyle w:val="000010000000" w:firstRow="0" w:lastRow="0" w:firstColumn="0" w:lastColumn="0" w:oddVBand="1" w:evenVBand="0" w:oddHBand="0" w:evenHBand="0" w:firstRowFirstColumn="0" w:firstRowLastColumn="0" w:lastRowFirstColumn="0" w:lastRowLastColumn="0"/>
            <w:tcW w:w="1080" w:type="dxa"/>
          </w:tcPr>
          <w:p w14:paraId="155471C8" w14:textId="77777777" w:rsidR="0008561D" w:rsidRPr="00206384" w:rsidRDefault="0008561D">
            <w:pPr>
              <w:pStyle w:val="Tabletextright"/>
            </w:pPr>
            <w:r w:rsidRPr="00206384">
              <w:t>100</w:t>
            </w:r>
          </w:p>
        </w:tc>
        <w:tc>
          <w:tcPr>
            <w:cnfStyle w:val="000001000000" w:firstRow="0" w:lastRow="0" w:firstColumn="0" w:lastColumn="0" w:oddVBand="0" w:evenVBand="1" w:oddHBand="0" w:evenHBand="0" w:firstRowFirstColumn="0" w:firstRowLastColumn="0" w:lastRowFirstColumn="0" w:lastRowLastColumn="0"/>
            <w:tcW w:w="1260" w:type="dxa"/>
          </w:tcPr>
          <w:p w14:paraId="639DCE69" w14:textId="7F7CCBA3" w:rsidR="0008561D" w:rsidRPr="00206384" w:rsidRDefault="00DA6170">
            <w:pPr>
              <w:pStyle w:val="Tabletextright"/>
            </w:pPr>
            <w:r>
              <w:t>–</w:t>
            </w:r>
          </w:p>
        </w:tc>
        <w:tc>
          <w:tcPr>
            <w:cnfStyle w:val="000010000000" w:firstRow="0" w:lastRow="0" w:firstColumn="0" w:lastColumn="0" w:oddVBand="1" w:evenVBand="0" w:oddHBand="0" w:evenHBand="0" w:firstRowFirstColumn="0" w:firstRowLastColumn="0" w:lastRowFirstColumn="0" w:lastRowLastColumn="0"/>
            <w:tcW w:w="990" w:type="dxa"/>
          </w:tcPr>
          <w:p w14:paraId="38047A4C" w14:textId="77777777" w:rsidR="0008561D" w:rsidRDefault="0008561D" w:rsidP="00655729">
            <w:pPr>
              <w:pStyle w:val="TargetMet"/>
            </w:pPr>
          </w:p>
        </w:tc>
      </w:tr>
      <w:tr w:rsidR="0008561D" w:rsidRPr="00206384" w14:paraId="1FDAC15F"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589362D9" w14:textId="77777777" w:rsidR="0008561D" w:rsidRPr="00206384" w:rsidRDefault="0008561D">
            <w:pPr>
              <w:pStyle w:val="Tabletext"/>
            </w:pPr>
            <w:r w:rsidRPr="00206384">
              <w:t>Develop and implement reporting to ensure the effective monitoring of the delivery of HVHR public infrastructure commitments</w:t>
            </w:r>
          </w:p>
        </w:tc>
        <w:tc>
          <w:tcPr>
            <w:cnfStyle w:val="000010000000" w:firstRow="0" w:lastRow="0" w:firstColumn="0" w:lastColumn="0" w:oddVBand="1" w:evenVBand="0" w:oddHBand="0" w:evenHBand="0" w:firstRowFirstColumn="0" w:firstRowLastColumn="0" w:lastRowFirstColumn="0" w:lastRowLastColumn="0"/>
            <w:tcW w:w="999" w:type="dxa"/>
          </w:tcPr>
          <w:p w14:paraId="29440E41" w14:textId="77777777" w:rsidR="0008561D" w:rsidRPr="00206384" w:rsidRDefault="0008561D">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1132" w:type="dxa"/>
          </w:tcPr>
          <w:p w14:paraId="32E38AE9" w14:textId="78A7C42F" w:rsidR="0008561D" w:rsidRPr="00206384" w:rsidRDefault="00682A1F">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80" w:type="dxa"/>
          </w:tcPr>
          <w:p w14:paraId="5E54E86E" w14:textId="77777777" w:rsidR="0008561D" w:rsidRPr="00206384" w:rsidRDefault="0008561D">
            <w:pPr>
              <w:pStyle w:val="Tabletextright"/>
            </w:pPr>
            <w:r w:rsidRPr="00206384">
              <w:t>100</w:t>
            </w:r>
          </w:p>
        </w:tc>
        <w:tc>
          <w:tcPr>
            <w:cnfStyle w:val="000001000000" w:firstRow="0" w:lastRow="0" w:firstColumn="0" w:lastColumn="0" w:oddVBand="0" w:evenVBand="1" w:oddHBand="0" w:evenHBand="0" w:firstRowFirstColumn="0" w:firstRowLastColumn="0" w:lastRowFirstColumn="0" w:lastRowLastColumn="0"/>
            <w:tcW w:w="1260" w:type="dxa"/>
          </w:tcPr>
          <w:p w14:paraId="7A65B15A" w14:textId="373385CE" w:rsidR="0008561D" w:rsidRPr="00206384" w:rsidRDefault="00DA6170">
            <w:pPr>
              <w:pStyle w:val="Tabletextright"/>
            </w:pPr>
            <w:r>
              <w:t>–</w:t>
            </w:r>
          </w:p>
        </w:tc>
        <w:tc>
          <w:tcPr>
            <w:cnfStyle w:val="000010000000" w:firstRow="0" w:lastRow="0" w:firstColumn="0" w:lastColumn="0" w:oddVBand="1" w:evenVBand="0" w:oddHBand="0" w:evenHBand="0" w:firstRowFirstColumn="0" w:firstRowLastColumn="0" w:lastRowFirstColumn="0" w:lastRowLastColumn="0"/>
            <w:tcW w:w="990" w:type="dxa"/>
          </w:tcPr>
          <w:p w14:paraId="2A51D164" w14:textId="77777777" w:rsidR="0008561D" w:rsidRDefault="0008561D" w:rsidP="00655729">
            <w:pPr>
              <w:pStyle w:val="TargetMet"/>
            </w:pPr>
          </w:p>
        </w:tc>
      </w:tr>
      <w:tr w:rsidR="0008561D" w:rsidRPr="00206384" w14:paraId="566AA8AB"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26391D66" w14:textId="77777777" w:rsidR="0008561D" w:rsidRPr="00206384" w:rsidRDefault="0008561D">
            <w:pPr>
              <w:pStyle w:val="Tabletextheadingleft"/>
            </w:pPr>
            <w:r w:rsidRPr="00C11368">
              <w:t>Cost</w:t>
            </w:r>
          </w:p>
        </w:tc>
        <w:tc>
          <w:tcPr>
            <w:cnfStyle w:val="000010000000" w:firstRow="0" w:lastRow="0" w:firstColumn="0" w:lastColumn="0" w:oddVBand="1" w:evenVBand="0" w:oddHBand="0" w:evenHBand="0" w:firstRowFirstColumn="0" w:firstRowLastColumn="0" w:lastRowFirstColumn="0" w:lastRowLastColumn="0"/>
            <w:tcW w:w="999" w:type="dxa"/>
          </w:tcPr>
          <w:p w14:paraId="78299B42" w14:textId="77777777" w:rsidR="0008561D" w:rsidRPr="00206384" w:rsidRDefault="0008561D">
            <w:pPr>
              <w:pStyle w:val="Tabletextcentred"/>
            </w:pPr>
          </w:p>
        </w:tc>
        <w:tc>
          <w:tcPr>
            <w:cnfStyle w:val="000001000000" w:firstRow="0" w:lastRow="0" w:firstColumn="0" w:lastColumn="0" w:oddVBand="0" w:evenVBand="1" w:oddHBand="0" w:evenHBand="0" w:firstRowFirstColumn="0" w:firstRowLastColumn="0" w:lastRowFirstColumn="0" w:lastRowLastColumn="0"/>
            <w:tcW w:w="1132" w:type="dxa"/>
          </w:tcPr>
          <w:p w14:paraId="6F361E92" w14:textId="77777777" w:rsidR="0008561D" w:rsidRPr="00206384"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0A3FC0F3" w14:textId="77777777" w:rsidR="0008561D" w:rsidRPr="00206384" w:rsidRDefault="0008561D">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14:paraId="4AD9F222" w14:textId="77777777" w:rsidR="0008561D"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990" w:type="dxa"/>
          </w:tcPr>
          <w:p w14:paraId="262AE39C" w14:textId="77777777" w:rsidR="0008561D" w:rsidRDefault="0008561D">
            <w:pPr>
              <w:pStyle w:val="Tabletextright"/>
            </w:pPr>
          </w:p>
        </w:tc>
      </w:tr>
      <w:tr w:rsidR="0008561D" w:rsidRPr="00206384" w14:paraId="00BE753B" w14:textId="77777777" w:rsidTr="0050062A">
        <w:tc>
          <w:tcPr>
            <w:cnfStyle w:val="001000000000" w:firstRow="0" w:lastRow="0" w:firstColumn="1" w:lastColumn="0" w:oddVBand="0" w:evenVBand="0" w:oddHBand="0" w:evenHBand="0" w:firstRowFirstColumn="0" w:firstRowLastColumn="0" w:lastRowFirstColumn="0" w:lastRowLastColumn="0"/>
            <w:tcW w:w="3681" w:type="dxa"/>
          </w:tcPr>
          <w:p w14:paraId="11AD1C0F" w14:textId="77777777" w:rsidR="0008561D" w:rsidRDefault="0008561D">
            <w:pPr>
              <w:pStyle w:val="Tabletext"/>
            </w:pPr>
            <w:bookmarkStart w:id="45" w:name="_Hlk59457306"/>
            <w:r w:rsidRPr="00206384">
              <w:t>Total output cost</w:t>
            </w:r>
          </w:p>
          <w:p w14:paraId="54D58F85" w14:textId="4E2A518D" w:rsidR="0008561D" w:rsidRPr="00206384" w:rsidRDefault="009B49B1" w:rsidP="003A03BE">
            <w:pPr>
              <w:pStyle w:val="Tabletextnotes"/>
            </w:pPr>
            <w:r w:rsidRPr="009B49B1">
              <w:t xml:space="preserve">The higher 2022-23 actual primarily reflects funding for financial adviser fees and </w:t>
            </w:r>
            <w:r w:rsidR="00861C78">
              <w:t>transaction</w:t>
            </w:r>
            <w:r w:rsidRPr="009B49B1">
              <w:t xml:space="preserve"> cost</w:t>
            </w:r>
            <w:r w:rsidR="00544C9B">
              <w:t>s</w:t>
            </w:r>
            <w:r w:rsidRPr="009B49B1">
              <w:t xml:space="preserve"> associated with VicRoads Modernisation Project.</w:t>
            </w:r>
          </w:p>
        </w:tc>
        <w:tc>
          <w:tcPr>
            <w:cnfStyle w:val="000010000000" w:firstRow="0" w:lastRow="0" w:firstColumn="0" w:lastColumn="0" w:oddVBand="1" w:evenVBand="0" w:oddHBand="0" w:evenHBand="0" w:firstRowFirstColumn="0" w:firstRowLastColumn="0" w:lastRowFirstColumn="0" w:lastRowLastColumn="0"/>
            <w:tcW w:w="999" w:type="dxa"/>
          </w:tcPr>
          <w:p w14:paraId="1FEFD4A2" w14:textId="77777777" w:rsidR="0008561D" w:rsidRPr="00206384" w:rsidRDefault="0008561D">
            <w:pPr>
              <w:pStyle w:val="Tabletextcentred"/>
            </w:pPr>
            <w:r w:rsidRPr="00206384">
              <w:t>$ million</w:t>
            </w:r>
          </w:p>
        </w:tc>
        <w:tc>
          <w:tcPr>
            <w:cnfStyle w:val="000001000000" w:firstRow="0" w:lastRow="0" w:firstColumn="0" w:lastColumn="0" w:oddVBand="0" w:evenVBand="1" w:oddHBand="0" w:evenHBand="0" w:firstRowFirstColumn="0" w:firstRowLastColumn="0" w:lastRowFirstColumn="0" w:lastRowLastColumn="0"/>
            <w:tcW w:w="1132" w:type="dxa"/>
          </w:tcPr>
          <w:p w14:paraId="4EBD133B" w14:textId="02D09621" w:rsidR="0008561D" w:rsidRPr="00ED1646" w:rsidRDefault="00470F43">
            <w:pPr>
              <w:pStyle w:val="Tabletextright"/>
            </w:pPr>
            <w:r>
              <w:t>89</w:t>
            </w:r>
          </w:p>
        </w:tc>
        <w:tc>
          <w:tcPr>
            <w:cnfStyle w:val="000010000000" w:firstRow="0" w:lastRow="0" w:firstColumn="0" w:lastColumn="0" w:oddVBand="1" w:evenVBand="0" w:oddHBand="0" w:evenHBand="0" w:firstRowFirstColumn="0" w:firstRowLastColumn="0" w:lastRowFirstColumn="0" w:lastRowLastColumn="0"/>
            <w:tcW w:w="1080" w:type="dxa"/>
          </w:tcPr>
          <w:p w14:paraId="4697AA1B" w14:textId="4ECC2912" w:rsidR="0008561D" w:rsidRPr="00C11368" w:rsidRDefault="00470F43">
            <w:pPr>
              <w:pStyle w:val="Tabletextright"/>
            </w:pPr>
            <w:r>
              <w:t>54.1</w:t>
            </w:r>
          </w:p>
        </w:tc>
        <w:tc>
          <w:tcPr>
            <w:cnfStyle w:val="000001000000" w:firstRow="0" w:lastRow="0" w:firstColumn="0" w:lastColumn="0" w:oddVBand="0" w:evenVBand="1" w:oddHBand="0" w:evenHBand="0" w:firstRowFirstColumn="0" w:firstRowLastColumn="0" w:lastRowFirstColumn="0" w:lastRowLastColumn="0"/>
            <w:tcW w:w="1260" w:type="dxa"/>
          </w:tcPr>
          <w:p w14:paraId="4365A852" w14:textId="43716C80" w:rsidR="0008561D" w:rsidRPr="00ED1646" w:rsidRDefault="00470F43">
            <w:pPr>
              <w:pStyle w:val="Tabletextright"/>
            </w:pPr>
            <w:r>
              <w:t>65</w:t>
            </w:r>
          </w:p>
        </w:tc>
        <w:tc>
          <w:tcPr>
            <w:cnfStyle w:val="000010000000" w:firstRow="0" w:lastRow="0" w:firstColumn="0" w:lastColumn="0" w:oddVBand="1" w:evenVBand="0" w:oddHBand="0" w:evenHBand="0" w:firstRowFirstColumn="0" w:firstRowLastColumn="0" w:lastRowFirstColumn="0" w:lastRowLastColumn="0"/>
            <w:tcW w:w="990" w:type="dxa"/>
          </w:tcPr>
          <w:p w14:paraId="2DF73BD0" w14:textId="2BE9C554" w:rsidR="0008561D" w:rsidRPr="00ED1646" w:rsidRDefault="0008561D" w:rsidP="009C71B9">
            <w:pPr>
              <w:pStyle w:val="TargetNotMet50"/>
            </w:pPr>
          </w:p>
        </w:tc>
      </w:tr>
      <w:bookmarkEnd w:id="44"/>
      <w:bookmarkEnd w:id="45"/>
    </w:tbl>
    <w:p w14:paraId="38642372" w14:textId="77777777" w:rsidR="00F84872" w:rsidRDefault="00F84872" w:rsidP="00F84872"/>
    <w:p w14:paraId="1B49938F" w14:textId="7F0D32D5" w:rsidR="005E6D06" w:rsidRDefault="005E6D06" w:rsidP="005E6D06">
      <w:pPr>
        <w:pStyle w:val="Heading2"/>
        <w:pageBreakBefore/>
      </w:pPr>
      <w:r w:rsidRPr="00E13F3E">
        <w:t>Infrastructure</w:t>
      </w:r>
      <w:r>
        <w:t xml:space="preserve"> Victoria</w:t>
      </w:r>
    </w:p>
    <w:p w14:paraId="70AE8B58" w14:textId="77777777" w:rsidR="005E6D06" w:rsidRDefault="005E6D06" w:rsidP="005E6D06">
      <w:pPr>
        <w:spacing w:before="80" w:after="80"/>
      </w:pPr>
      <w:r w:rsidRPr="00206384">
        <w:t>This output provides independent and transparent advice to government on infrastructure priorities and sets a long</w:t>
      </w:r>
      <w:r>
        <w:t>-</w:t>
      </w:r>
      <w:r w:rsidRPr="00206384">
        <w:t>term strategy for infrastructure investment.</w:t>
      </w:r>
    </w:p>
    <w:p w14:paraId="7324AA39" w14:textId="77777777" w:rsidR="005E6D06" w:rsidRDefault="005E6D06" w:rsidP="005E6D06">
      <w:pPr>
        <w:pStyle w:val="Spacer"/>
      </w:pPr>
    </w:p>
    <w:tbl>
      <w:tblPr>
        <w:tblStyle w:val="AnnualReportfinancialtable1"/>
        <w:tblW w:w="9005" w:type="dxa"/>
        <w:tblLayout w:type="fixed"/>
        <w:tblLook w:val="02A0" w:firstRow="1" w:lastRow="0" w:firstColumn="1" w:lastColumn="0" w:noHBand="1" w:noVBand="0"/>
      </w:tblPr>
      <w:tblGrid>
        <w:gridCol w:w="3679"/>
        <w:gridCol w:w="1001"/>
        <w:gridCol w:w="990"/>
        <w:gridCol w:w="1081"/>
        <w:gridCol w:w="1262"/>
        <w:gridCol w:w="992"/>
      </w:tblGrid>
      <w:tr w:rsidR="0008561D" w:rsidRPr="003C68B5" w14:paraId="191F2944" w14:textId="77777777" w:rsidTr="00131F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9" w:type="dxa"/>
            <w:vAlign w:val="bottom"/>
          </w:tcPr>
          <w:p w14:paraId="5BE9253F" w14:textId="77777777" w:rsidR="0008561D" w:rsidRPr="003C68B5" w:rsidRDefault="0008561D">
            <w:pPr>
              <w:pStyle w:val="Tabletextheadingleft"/>
            </w:pPr>
            <w:r w:rsidRPr="003C68B5">
              <w:t>Performance measures</w:t>
            </w:r>
          </w:p>
        </w:tc>
        <w:tc>
          <w:tcPr>
            <w:cnfStyle w:val="000010000000" w:firstRow="0" w:lastRow="0" w:firstColumn="0" w:lastColumn="0" w:oddVBand="1" w:evenVBand="0" w:oddHBand="0" w:evenHBand="0" w:firstRowFirstColumn="0" w:firstRowLastColumn="0" w:lastRowFirstColumn="0" w:lastRowLastColumn="0"/>
            <w:tcW w:w="1001" w:type="dxa"/>
            <w:shd w:val="clear" w:color="auto" w:fill="E0E0E0"/>
          </w:tcPr>
          <w:p w14:paraId="1A46BF7A" w14:textId="77777777" w:rsidR="0008561D" w:rsidRPr="003C68B5" w:rsidRDefault="0008561D">
            <w:pPr>
              <w:pStyle w:val="Tabletextheadingcentred"/>
            </w:pPr>
            <w:r w:rsidRPr="003C68B5">
              <w:t>Unit of measure</w:t>
            </w:r>
          </w:p>
        </w:tc>
        <w:tc>
          <w:tcPr>
            <w:cnfStyle w:val="000001000000" w:firstRow="0" w:lastRow="0" w:firstColumn="0" w:lastColumn="0" w:oddVBand="0" w:evenVBand="1" w:oddHBand="0" w:evenHBand="0" w:firstRowFirstColumn="0" w:firstRowLastColumn="0" w:lastRowFirstColumn="0" w:lastRowLastColumn="0"/>
            <w:tcW w:w="990" w:type="dxa"/>
          </w:tcPr>
          <w:p w14:paraId="272C59C7" w14:textId="77777777" w:rsidR="0008561D" w:rsidRPr="003C68B5" w:rsidRDefault="0008561D">
            <w:pPr>
              <w:pStyle w:val="Tabletextheadingrightbold"/>
            </w:pPr>
            <w:r w:rsidRPr="003C68B5">
              <w:t>2022-23 actual</w:t>
            </w:r>
          </w:p>
        </w:tc>
        <w:tc>
          <w:tcPr>
            <w:cnfStyle w:val="000010000000" w:firstRow="0" w:lastRow="0" w:firstColumn="0" w:lastColumn="0" w:oddVBand="1" w:evenVBand="0" w:oddHBand="0" w:evenHBand="0" w:firstRowFirstColumn="0" w:firstRowLastColumn="0" w:lastRowFirstColumn="0" w:lastRowLastColumn="0"/>
            <w:tcW w:w="1081" w:type="dxa"/>
            <w:shd w:val="clear" w:color="auto" w:fill="E0E0E0"/>
          </w:tcPr>
          <w:p w14:paraId="6B7CF272" w14:textId="77777777" w:rsidR="0008561D" w:rsidRPr="003C68B5" w:rsidRDefault="0008561D">
            <w:pPr>
              <w:pStyle w:val="Tabletextheadingrightbold"/>
            </w:pPr>
            <w:r w:rsidRPr="003C68B5">
              <w:t>2022-23 target</w:t>
            </w:r>
          </w:p>
        </w:tc>
        <w:tc>
          <w:tcPr>
            <w:cnfStyle w:val="000001000000" w:firstRow="0" w:lastRow="0" w:firstColumn="0" w:lastColumn="0" w:oddVBand="0" w:evenVBand="1" w:oddHBand="0" w:evenHBand="0" w:firstRowFirstColumn="0" w:firstRowLastColumn="0" w:lastRowFirstColumn="0" w:lastRowLastColumn="0"/>
            <w:tcW w:w="1262" w:type="dxa"/>
          </w:tcPr>
          <w:p w14:paraId="336DE05F" w14:textId="77777777" w:rsidR="0008561D" w:rsidRPr="003C68B5" w:rsidRDefault="0008561D">
            <w:pPr>
              <w:pStyle w:val="Tabletextheadingright"/>
            </w:pPr>
            <w:r w:rsidRPr="003C68B5">
              <w:t>Performance variation (%)</w:t>
            </w:r>
          </w:p>
        </w:tc>
        <w:tc>
          <w:tcPr>
            <w:cnfStyle w:val="000010000000" w:firstRow="0" w:lastRow="0" w:firstColumn="0" w:lastColumn="0" w:oddVBand="1" w:evenVBand="0" w:oddHBand="0" w:evenHBand="0" w:firstRowFirstColumn="0" w:firstRowLastColumn="0" w:lastRowFirstColumn="0" w:lastRowLastColumn="0"/>
            <w:tcW w:w="992" w:type="dxa"/>
            <w:shd w:val="clear" w:color="auto" w:fill="E0E0E0"/>
          </w:tcPr>
          <w:p w14:paraId="19457827" w14:textId="39A4AE15" w:rsidR="0008561D" w:rsidRPr="003C68B5" w:rsidRDefault="0008561D">
            <w:pPr>
              <w:pStyle w:val="Tabletextheadingrightbold"/>
            </w:pPr>
            <w:r w:rsidRPr="003C68B5">
              <w:rPr>
                <w:sz w:val="17"/>
                <w:szCs w:val="17"/>
              </w:rPr>
              <w:t xml:space="preserve">Result </w:t>
            </w:r>
          </w:p>
        </w:tc>
      </w:tr>
      <w:tr w:rsidR="0008561D" w:rsidRPr="00206384" w14:paraId="3F3EA77E" w14:textId="77777777" w:rsidTr="00131F37">
        <w:tc>
          <w:tcPr>
            <w:cnfStyle w:val="001000000000" w:firstRow="0" w:lastRow="0" w:firstColumn="1" w:lastColumn="0" w:oddVBand="0" w:evenVBand="0" w:oddHBand="0" w:evenHBand="0" w:firstRowFirstColumn="0" w:firstRowLastColumn="0" w:lastRowFirstColumn="0" w:lastRowLastColumn="0"/>
            <w:tcW w:w="3679" w:type="dxa"/>
          </w:tcPr>
          <w:p w14:paraId="080A5FF2" w14:textId="77777777" w:rsidR="0008561D" w:rsidRPr="00C11368" w:rsidRDefault="0008561D" w:rsidP="00631DDD">
            <w:pPr>
              <w:pStyle w:val="Tabletextheadingleft"/>
            </w:pPr>
            <w:r w:rsidRPr="00206384">
              <w:t>Quantity</w:t>
            </w:r>
          </w:p>
        </w:tc>
        <w:tc>
          <w:tcPr>
            <w:cnfStyle w:val="000010000000" w:firstRow="0" w:lastRow="0" w:firstColumn="0" w:lastColumn="0" w:oddVBand="1" w:evenVBand="0" w:oddHBand="0" w:evenHBand="0" w:firstRowFirstColumn="0" w:firstRowLastColumn="0" w:lastRowFirstColumn="0" w:lastRowLastColumn="0"/>
            <w:tcW w:w="1001" w:type="dxa"/>
          </w:tcPr>
          <w:p w14:paraId="110F8748" w14:textId="77777777" w:rsidR="0008561D" w:rsidRPr="00C11368" w:rsidRDefault="0008561D">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1BC589C2"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1081" w:type="dxa"/>
          </w:tcPr>
          <w:p w14:paraId="04429E96" w14:textId="77777777" w:rsidR="0008561D" w:rsidRPr="00C11368" w:rsidRDefault="0008561D">
            <w:pPr>
              <w:pStyle w:val="Tabletextright"/>
            </w:pPr>
          </w:p>
        </w:tc>
        <w:tc>
          <w:tcPr>
            <w:cnfStyle w:val="000001000000" w:firstRow="0" w:lastRow="0" w:firstColumn="0" w:lastColumn="0" w:oddVBand="0" w:evenVBand="1" w:oddHBand="0" w:evenHBand="0" w:firstRowFirstColumn="0" w:firstRowLastColumn="0" w:lastRowFirstColumn="0" w:lastRowLastColumn="0"/>
            <w:tcW w:w="1262" w:type="dxa"/>
          </w:tcPr>
          <w:p w14:paraId="0ACAA26F"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992" w:type="dxa"/>
          </w:tcPr>
          <w:p w14:paraId="1AC629CF" w14:textId="77777777" w:rsidR="0008561D" w:rsidRPr="00C11368" w:rsidRDefault="0008561D">
            <w:pPr>
              <w:pStyle w:val="Tabletextright"/>
            </w:pPr>
          </w:p>
        </w:tc>
      </w:tr>
      <w:tr w:rsidR="0008561D" w:rsidRPr="00206384" w14:paraId="5140FC86" w14:textId="77777777" w:rsidTr="00131F37">
        <w:tc>
          <w:tcPr>
            <w:cnfStyle w:val="001000000000" w:firstRow="0" w:lastRow="0" w:firstColumn="1" w:lastColumn="0" w:oddVBand="0" w:evenVBand="0" w:oddHBand="0" w:evenHBand="0" w:firstRowFirstColumn="0" w:firstRowLastColumn="0" w:lastRowFirstColumn="0" w:lastRowLastColumn="0"/>
            <w:tcW w:w="3679" w:type="dxa"/>
          </w:tcPr>
          <w:p w14:paraId="61AC5693" w14:textId="77777777" w:rsidR="0008561D" w:rsidRPr="00C11368" w:rsidRDefault="0008561D">
            <w:pPr>
              <w:pStyle w:val="Tabletext"/>
            </w:pPr>
            <w:r w:rsidRPr="00C11368">
              <w:t>Number of publications or discussion papers released</w:t>
            </w:r>
          </w:p>
        </w:tc>
        <w:tc>
          <w:tcPr>
            <w:cnfStyle w:val="000010000000" w:firstRow="0" w:lastRow="0" w:firstColumn="0" w:lastColumn="0" w:oddVBand="1" w:evenVBand="0" w:oddHBand="0" w:evenHBand="0" w:firstRowFirstColumn="0" w:firstRowLastColumn="0" w:lastRowFirstColumn="0" w:lastRowLastColumn="0"/>
            <w:tcW w:w="1001" w:type="dxa"/>
          </w:tcPr>
          <w:p w14:paraId="2B824262" w14:textId="77777777" w:rsidR="0008561D" w:rsidRPr="00C11368" w:rsidRDefault="0008561D">
            <w:pPr>
              <w:pStyle w:val="Tabletextcentred"/>
            </w:pPr>
            <w:r w:rsidRPr="00C11368">
              <w:t>number</w:t>
            </w:r>
          </w:p>
        </w:tc>
        <w:tc>
          <w:tcPr>
            <w:cnfStyle w:val="000001000000" w:firstRow="0" w:lastRow="0" w:firstColumn="0" w:lastColumn="0" w:oddVBand="0" w:evenVBand="1" w:oddHBand="0" w:evenHBand="0" w:firstRowFirstColumn="0" w:firstRowLastColumn="0" w:lastRowFirstColumn="0" w:lastRowLastColumn="0"/>
            <w:tcW w:w="990" w:type="dxa"/>
          </w:tcPr>
          <w:p w14:paraId="3F39828B" w14:textId="6DE1A6B9" w:rsidR="0008561D" w:rsidRPr="00C11368" w:rsidRDefault="000D6D8C">
            <w:pPr>
              <w:pStyle w:val="Tabletextright"/>
            </w:pPr>
            <w:r>
              <w:t>6</w:t>
            </w:r>
          </w:p>
        </w:tc>
        <w:tc>
          <w:tcPr>
            <w:cnfStyle w:val="000010000000" w:firstRow="0" w:lastRow="0" w:firstColumn="0" w:lastColumn="0" w:oddVBand="1" w:evenVBand="0" w:oddHBand="0" w:evenHBand="0" w:firstRowFirstColumn="0" w:firstRowLastColumn="0" w:lastRowFirstColumn="0" w:lastRowLastColumn="0"/>
            <w:tcW w:w="1081" w:type="dxa"/>
          </w:tcPr>
          <w:p w14:paraId="1C51D947" w14:textId="77777777" w:rsidR="0008561D" w:rsidRPr="00C11368" w:rsidRDefault="0008561D">
            <w:pPr>
              <w:pStyle w:val="Tabletextright"/>
            </w:pPr>
            <w:r w:rsidRPr="00C11368">
              <w:t>6</w:t>
            </w:r>
          </w:p>
        </w:tc>
        <w:tc>
          <w:tcPr>
            <w:cnfStyle w:val="000001000000" w:firstRow="0" w:lastRow="0" w:firstColumn="0" w:lastColumn="0" w:oddVBand="0" w:evenVBand="1" w:oddHBand="0" w:evenHBand="0" w:firstRowFirstColumn="0" w:firstRowLastColumn="0" w:lastRowFirstColumn="0" w:lastRowLastColumn="0"/>
            <w:tcW w:w="1262" w:type="dxa"/>
          </w:tcPr>
          <w:p w14:paraId="0B0936E9" w14:textId="072D5B49" w:rsidR="0008561D" w:rsidRPr="00C11368" w:rsidRDefault="00DA6170">
            <w:pPr>
              <w:pStyle w:val="Tabletextright"/>
            </w:pPr>
            <w:r>
              <w:t>–</w:t>
            </w:r>
          </w:p>
        </w:tc>
        <w:tc>
          <w:tcPr>
            <w:cnfStyle w:val="000010000000" w:firstRow="0" w:lastRow="0" w:firstColumn="0" w:lastColumn="0" w:oddVBand="1" w:evenVBand="0" w:oddHBand="0" w:evenHBand="0" w:firstRowFirstColumn="0" w:firstRowLastColumn="0" w:lastRowFirstColumn="0" w:lastRowLastColumn="0"/>
            <w:tcW w:w="992" w:type="dxa"/>
          </w:tcPr>
          <w:p w14:paraId="7B8C525F" w14:textId="77777777" w:rsidR="0008561D" w:rsidRPr="00C11368" w:rsidRDefault="0008561D" w:rsidP="00655729">
            <w:pPr>
              <w:pStyle w:val="TargetMet"/>
            </w:pPr>
          </w:p>
        </w:tc>
      </w:tr>
      <w:tr w:rsidR="0008561D" w:rsidRPr="00206384" w14:paraId="5A9BF5F9" w14:textId="77777777" w:rsidTr="00131F37">
        <w:tc>
          <w:tcPr>
            <w:cnfStyle w:val="001000000000" w:firstRow="0" w:lastRow="0" w:firstColumn="1" w:lastColumn="0" w:oddVBand="0" w:evenVBand="0" w:oddHBand="0" w:evenHBand="0" w:firstRowFirstColumn="0" w:firstRowLastColumn="0" w:lastRowFirstColumn="0" w:lastRowLastColumn="0"/>
            <w:tcW w:w="3679" w:type="dxa"/>
          </w:tcPr>
          <w:p w14:paraId="45247DD1" w14:textId="77777777" w:rsidR="0008561D" w:rsidRPr="00C11368" w:rsidRDefault="0008561D" w:rsidP="00631DDD">
            <w:pPr>
              <w:pStyle w:val="Tabletextheadingleft"/>
            </w:pPr>
            <w:r w:rsidRPr="00C11368">
              <w:t>Quality</w:t>
            </w:r>
          </w:p>
        </w:tc>
        <w:tc>
          <w:tcPr>
            <w:cnfStyle w:val="000010000000" w:firstRow="0" w:lastRow="0" w:firstColumn="0" w:lastColumn="0" w:oddVBand="1" w:evenVBand="0" w:oddHBand="0" w:evenHBand="0" w:firstRowFirstColumn="0" w:firstRowLastColumn="0" w:lastRowFirstColumn="0" w:lastRowLastColumn="0"/>
            <w:tcW w:w="1001" w:type="dxa"/>
          </w:tcPr>
          <w:p w14:paraId="23FB8C4D" w14:textId="77777777" w:rsidR="0008561D" w:rsidRPr="00C11368" w:rsidRDefault="0008561D">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0442237E"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1081" w:type="dxa"/>
          </w:tcPr>
          <w:p w14:paraId="7858511E" w14:textId="77777777" w:rsidR="0008561D" w:rsidRPr="00C11368" w:rsidRDefault="0008561D">
            <w:pPr>
              <w:pStyle w:val="Tabletextright"/>
            </w:pPr>
          </w:p>
        </w:tc>
        <w:tc>
          <w:tcPr>
            <w:cnfStyle w:val="000001000000" w:firstRow="0" w:lastRow="0" w:firstColumn="0" w:lastColumn="0" w:oddVBand="0" w:evenVBand="1" w:oddHBand="0" w:evenHBand="0" w:firstRowFirstColumn="0" w:firstRowLastColumn="0" w:lastRowFirstColumn="0" w:lastRowLastColumn="0"/>
            <w:tcW w:w="1262" w:type="dxa"/>
          </w:tcPr>
          <w:p w14:paraId="6F2CDC83"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992" w:type="dxa"/>
          </w:tcPr>
          <w:p w14:paraId="27148E18" w14:textId="77777777" w:rsidR="0008561D" w:rsidRPr="00C11368" w:rsidRDefault="0008561D">
            <w:pPr>
              <w:pStyle w:val="Tabletextright"/>
            </w:pPr>
          </w:p>
        </w:tc>
      </w:tr>
      <w:tr w:rsidR="0008561D" w:rsidRPr="00206384" w14:paraId="66B17D34" w14:textId="77777777" w:rsidTr="00131F37">
        <w:tc>
          <w:tcPr>
            <w:cnfStyle w:val="001000000000" w:firstRow="0" w:lastRow="0" w:firstColumn="1" w:lastColumn="0" w:oddVBand="0" w:evenVBand="0" w:oddHBand="0" w:evenHBand="0" w:firstRowFirstColumn="0" w:firstRowLastColumn="0" w:lastRowFirstColumn="0" w:lastRowLastColumn="0"/>
            <w:tcW w:w="3679" w:type="dxa"/>
          </w:tcPr>
          <w:p w14:paraId="35C28563" w14:textId="77777777" w:rsidR="0008561D" w:rsidRPr="00FA6F34" w:rsidRDefault="0008561D">
            <w:pPr>
              <w:pStyle w:val="Tabletext"/>
            </w:pPr>
            <w:r w:rsidRPr="00FA6F34">
              <w:t xml:space="preserve">Stakeholder satisfaction with consultation process </w:t>
            </w:r>
          </w:p>
          <w:p w14:paraId="2C3847B2" w14:textId="500A4E60" w:rsidR="00ED26C5" w:rsidRPr="00FA6F34" w:rsidRDefault="00ED26C5" w:rsidP="003A03BE">
            <w:pPr>
              <w:pStyle w:val="Tabletextnotes"/>
              <w:rPr>
                <w:szCs w:val="22"/>
              </w:rPr>
            </w:pPr>
            <w:r w:rsidRPr="00FA6F34">
              <w:t xml:space="preserve">The </w:t>
            </w:r>
            <w:r w:rsidR="006637B2" w:rsidRPr="00FA6F34">
              <w:t xml:space="preserve">higher </w:t>
            </w:r>
            <w:r w:rsidRPr="00FA6F34">
              <w:t>2022-23 actual</w:t>
            </w:r>
            <w:r w:rsidR="00457426" w:rsidRPr="00FA6F34">
              <w:t xml:space="preserve"> reflects</w:t>
            </w:r>
            <w:r w:rsidRPr="00FA6F34" w:rsidDel="00F260C1">
              <w:t xml:space="preserve"> </w:t>
            </w:r>
            <w:r w:rsidRPr="00FA6F34">
              <w:t>Infrastructure Victoria conduct</w:t>
            </w:r>
            <w:r w:rsidR="00457426" w:rsidRPr="00FA6F34">
              <w:t>ing</w:t>
            </w:r>
            <w:r w:rsidRPr="00FA6F34">
              <w:t xml:space="preserve"> successful stakeholder consultation throughout 2022</w:t>
            </w:r>
            <w:r w:rsidR="00465369" w:rsidRPr="00FA6F34">
              <w:noBreakHyphen/>
            </w:r>
            <w:r w:rsidRPr="00FA6F34">
              <w:t>23</w:t>
            </w:r>
            <w:r w:rsidR="008975EB" w:rsidRPr="00FA6F34">
              <w:t>.</w:t>
            </w:r>
          </w:p>
        </w:tc>
        <w:tc>
          <w:tcPr>
            <w:cnfStyle w:val="000010000000" w:firstRow="0" w:lastRow="0" w:firstColumn="0" w:lastColumn="0" w:oddVBand="1" w:evenVBand="0" w:oddHBand="0" w:evenHBand="0" w:firstRowFirstColumn="0" w:firstRowLastColumn="0" w:lastRowFirstColumn="0" w:lastRowLastColumn="0"/>
            <w:tcW w:w="1001" w:type="dxa"/>
          </w:tcPr>
          <w:p w14:paraId="06234345" w14:textId="77777777" w:rsidR="0008561D" w:rsidRPr="00C11368" w:rsidRDefault="0008561D">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90" w:type="dxa"/>
          </w:tcPr>
          <w:p w14:paraId="11D86C1C" w14:textId="39742D13" w:rsidR="0008561D" w:rsidRPr="00C11368" w:rsidRDefault="0099596D">
            <w:pPr>
              <w:pStyle w:val="Tabletextright"/>
            </w:pPr>
            <w:r>
              <w:t>86</w:t>
            </w:r>
          </w:p>
        </w:tc>
        <w:tc>
          <w:tcPr>
            <w:cnfStyle w:val="000010000000" w:firstRow="0" w:lastRow="0" w:firstColumn="0" w:lastColumn="0" w:oddVBand="1" w:evenVBand="0" w:oddHBand="0" w:evenHBand="0" w:firstRowFirstColumn="0" w:firstRowLastColumn="0" w:lastRowFirstColumn="0" w:lastRowLastColumn="0"/>
            <w:tcW w:w="1081" w:type="dxa"/>
          </w:tcPr>
          <w:p w14:paraId="36B830EF" w14:textId="77777777" w:rsidR="0008561D" w:rsidRPr="00C11368" w:rsidRDefault="0008561D">
            <w:pPr>
              <w:pStyle w:val="Tabletextright"/>
            </w:pPr>
            <w:r w:rsidRPr="00C11368">
              <w:t>75</w:t>
            </w:r>
          </w:p>
        </w:tc>
        <w:tc>
          <w:tcPr>
            <w:cnfStyle w:val="000001000000" w:firstRow="0" w:lastRow="0" w:firstColumn="0" w:lastColumn="0" w:oddVBand="0" w:evenVBand="1" w:oddHBand="0" w:evenHBand="0" w:firstRowFirstColumn="0" w:firstRowLastColumn="0" w:lastRowFirstColumn="0" w:lastRowLastColumn="0"/>
            <w:tcW w:w="1262" w:type="dxa"/>
          </w:tcPr>
          <w:p w14:paraId="533A1498" w14:textId="0BB6E261" w:rsidR="0008561D" w:rsidRPr="00C11368" w:rsidRDefault="00E873B8">
            <w:pPr>
              <w:pStyle w:val="Tabletextright"/>
            </w:pPr>
            <w:r>
              <w:t>15</w:t>
            </w:r>
          </w:p>
        </w:tc>
        <w:tc>
          <w:tcPr>
            <w:cnfStyle w:val="000010000000" w:firstRow="0" w:lastRow="0" w:firstColumn="0" w:lastColumn="0" w:oddVBand="1" w:evenVBand="0" w:oddHBand="0" w:evenHBand="0" w:firstRowFirstColumn="0" w:firstRowLastColumn="0" w:lastRowFirstColumn="0" w:lastRowLastColumn="0"/>
            <w:tcW w:w="992" w:type="dxa"/>
          </w:tcPr>
          <w:p w14:paraId="7634E7E7" w14:textId="77777777" w:rsidR="0008561D" w:rsidRPr="00C11368" w:rsidRDefault="0008561D" w:rsidP="00655729">
            <w:pPr>
              <w:pStyle w:val="TargetMet"/>
            </w:pPr>
          </w:p>
        </w:tc>
      </w:tr>
      <w:tr w:rsidR="0008561D" w:rsidRPr="00206384" w14:paraId="69275144" w14:textId="77777777" w:rsidTr="00131F37">
        <w:tc>
          <w:tcPr>
            <w:cnfStyle w:val="001000000000" w:firstRow="0" w:lastRow="0" w:firstColumn="1" w:lastColumn="0" w:oddVBand="0" w:evenVBand="0" w:oddHBand="0" w:evenHBand="0" w:firstRowFirstColumn="0" w:firstRowLastColumn="0" w:lastRowFirstColumn="0" w:lastRowLastColumn="0"/>
            <w:tcW w:w="3679" w:type="dxa"/>
          </w:tcPr>
          <w:p w14:paraId="421D307F" w14:textId="77777777" w:rsidR="0008561D" w:rsidRPr="00C11368" w:rsidRDefault="0008561D" w:rsidP="0008561D">
            <w:pPr>
              <w:pStyle w:val="Tabletextheadingleft"/>
            </w:pPr>
            <w:r w:rsidRPr="00C11368">
              <w:t>Timeliness</w:t>
            </w:r>
          </w:p>
        </w:tc>
        <w:tc>
          <w:tcPr>
            <w:cnfStyle w:val="000010000000" w:firstRow="0" w:lastRow="0" w:firstColumn="0" w:lastColumn="0" w:oddVBand="1" w:evenVBand="0" w:oddHBand="0" w:evenHBand="0" w:firstRowFirstColumn="0" w:firstRowLastColumn="0" w:lastRowFirstColumn="0" w:lastRowLastColumn="0"/>
            <w:tcW w:w="1001" w:type="dxa"/>
          </w:tcPr>
          <w:p w14:paraId="74DA5498" w14:textId="77777777" w:rsidR="0008561D" w:rsidRPr="00C11368" w:rsidRDefault="0008561D">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76EC50F6"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1081" w:type="dxa"/>
          </w:tcPr>
          <w:p w14:paraId="62EAF669" w14:textId="77777777" w:rsidR="0008561D" w:rsidRPr="00C11368" w:rsidRDefault="0008561D">
            <w:pPr>
              <w:pStyle w:val="Tabletextright"/>
            </w:pPr>
          </w:p>
        </w:tc>
        <w:tc>
          <w:tcPr>
            <w:cnfStyle w:val="000001000000" w:firstRow="0" w:lastRow="0" w:firstColumn="0" w:lastColumn="0" w:oddVBand="0" w:evenVBand="1" w:oddHBand="0" w:evenHBand="0" w:firstRowFirstColumn="0" w:firstRowLastColumn="0" w:lastRowFirstColumn="0" w:lastRowLastColumn="0"/>
            <w:tcW w:w="1262" w:type="dxa"/>
          </w:tcPr>
          <w:p w14:paraId="6AFBFC86"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992" w:type="dxa"/>
          </w:tcPr>
          <w:p w14:paraId="60138D79" w14:textId="77777777" w:rsidR="0008561D" w:rsidRPr="00C11368" w:rsidRDefault="0008561D">
            <w:pPr>
              <w:pStyle w:val="Tabletextright"/>
            </w:pPr>
          </w:p>
        </w:tc>
      </w:tr>
      <w:tr w:rsidR="0008561D" w:rsidRPr="00206384" w14:paraId="7EFD8ECE" w14:textId="77777777" w:rsidTr="00131F37">
        <w:tc>
          <w:tcPr>
            <w:cnfStyle w:val="001000000000" w:firstRow="0" w:lastRow="0" w:firstColumn="1" w:lastColumn="0" w:oddVBand="0" w:evenVBand="0" w:oddHBand="0" w:evenHBand="0" w:firstRowFirstColumn="0" w:firstRowLastColumn="0" w:lastRowFirstColumn="0" w:lastRowLastColumn="0"/>
            <w:tcW w:w="3679" w:type="dxa"/>
          </w:tcPr>
          <w:p w14:paraId="246596A4" w14:textId="77777777" w:rsidR="0008561D" w:rsidRPr="00C11368" w:rsidRDefault="0008561D">
            <w:pPr>
              <w:pStyle w:val="Tabletext"/>
            </w:pPr>
            <w:r w:rsidRPr="00C11368">
              <w:t>Delivery of research, advisory or infrastructure strategies within agreed timelines</w:t>
            </w:r>
          </w:p>
        </w:tc>
        <w:tc>
          <w:tcPr>
            <w:cnfStyle w:val="000010000000" w:firstRow="0" w:lastRow="0" w:firstColumn="0" w:lastColumn="0" w:oddVBand="1" w:evenVBand="0" w:oddHBand="0" w:evenHBand="0" w:firstRowFirstColumn="0" w:firstRowLastColumn="0" w:lastRowFirstColumn="0" w:lastRowLastColumn="0"/>
            <w:tcW w:w="1001" w:type="dxa"/>
          </w:tcPr>
          <w:p w14:paraId="6850CB7F" w14:textId="77777777" w:rsidR="0008561D" w:rsidRPr="00C11368" w:rsidRDefault="0008561D">
            <w:pPr>
              <w:pStyle w:val="Tabletextcentred"/>
            </w:pPr>
            <w:r w:rsidRPr="00C11368">
              <w:t>per cent</w:t>
            </w:r>
          </w:p>
        </w:tc>
        <w:tc>
          <w:tcPr>
            <w:cnfStyle w:val="000001000000" w:firstRow="0" w:lastRow="0" w:firstColumn="0" w:lastColumn="0" w:oddVBand="0" w:evenVBand="1" w:oddHBand="0" w:evenHBand="0" w:firstRowFirstColumn="0" w:firstRowLastColumn="0" w:lastRowFirstColumn="0" w:lastRowLastColumn="0"/>
            <w:tcW w:w="990" w:type="dxa"/>
          </w:tcPr>
          <w:p w14:paraId="7E9BB0A2" w14:textId="18344068" w:rsidR="0008561D" w:rsidRPr="00C11368" w:rsidRDefault="00B26CEE">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81" w:type="dxa"/>
          </w:tcPr>
          <w:p w14:paraId="35D42D77" w14:textId="77777777" w:rsidR="0008561D" w:rsidRPr="00C11368" w:rsidRDefault="0008561D">
            <w:pPr>
              <w:pStyle w:val="Tabletextright"/>
            </w:pPr>
            <w:r w:rsidRPr="00C11368">
              <w:t>100</w:t>
            </w:r>
          </w:p>
        </w:tc>
        <w:tc>
          <w:tcPr>
            <w:cnfStyle w:val="000001000000" w:firstRow="0" w:lastRow="0" w:firstColumn="0" w:lastColumn="0" w:oddVBand="0" w:evenVBand="1" w:oddHBand="0" w:evenHBand="0" w:firstRowFirstColumn="0" w:firstRowLastColumn="0" w:lastRowFirstColumn="0" w:lastRowLastColumn="0"/>
            <w:tcW w:w="1262" w:type="dxa"/>
          </w:tcPr>
          <w:p w14:paraId="27E0F663" w14:textId="25FEAC30" w:rsidR="0008561D" w:rsidRPr="00C11368" w:rsidRDefault="00DA6170">
            <w:pPr>
              <w:pStyle w:val="Tabletextright"/>
            </w:pPr>
            <w:r>
              <w:t>–</w:t>
            </w:r>
          </w:p>
        </w:tc>
        <w:tc>
          <w:tcPr>
            <w:cnfStyle w:val="000010000000" w:firstRow="0" w:lastRow="0" w:firstColumn="0" w:lastColumn="0" w:oddVBand="1" w:evenVBand="0" w:oddHBand="0" w:evenHBand="0" w:firstRowFirstColumn="0" w:firstRowLastColumn="0" w:lastRowFirstColumn="0" w:lastRowLastColumn="0"/>
            <w:tcW w:w="992" w:type="dxa"/>
          </w:tcPr>
          <w:p w14:paraId="7C590ABA" w14:textId="77777777" w:rsidR="0008561D" w:rsidRPr="00C11368" w:rsidRDefault="0008561D" w:rsidP="00655729">
            <w:pPr>
              <w:pStyle w:val="TargetMet"/>
            </w:pPr>
          </w:p>
        </w:tc>
      </w:tr>
      <w:tr w:rsidR="0008561D" w:rsidRPr="00206384" w14:paraId="60F03812" w14:textId="77777777" w:rsidTr="00131F37">
        <w:tc>
          <w:tcPr>
            <w:cnfStyle w:val="001000000000" w:firstRow="0" w:lastRow="0" w:firstColumn="1" w:lastColumn="0" w:oddVBand="0" w:evenVBand="0" w:oddHBand="0" w:evenHBand="0" w:firstRowFirstColumn="0" w:firstRowLastColumn="0" w:lastRowFirstColumn="0" w:lastRowLastColumn="0"/>
            <w:tcW w:w="3679" w:type="dxa"/>
          </w:tcPr>
          <w:p w14:paraId="605C842C" w14:textId="77777777" w:rsidR="0008561D" w:rsidRPr="00C11368" w:rsidRDefault="0008561D" w:rsidP="0008561D">
            <w:pPr>
              <w:pStyle w:val="Tabletextheadingleft"/>
            </w:pPr>
            <w:r w:rsidRPr="00C11368">
              <w:t>Cost</w:t>
            </w:r>
          </w:p>
        </w:tc>
        <w:tc>
          <w:tcPr>
            <w:cnfStyle w:val="000010000000" w:firstRow="0" w:lastRow="0" w:firstColumn="0" w:lastColumn="0" w:oddVBand="1" w:evenVBand="0" w:oddHBand="0" w:evenHBand="0" w:firstRowFirstColumn="0" w:firstRowLastColumn="0" w:lastRowFirstColumn="0" w:lastRowLastColumn="0"/>
            <w:tcW w:w="1001" w:type="dxa"/>
          </w:tcPr>
          <w:p w14:paraId="58477841" w14:textId="77777777" w:rsidR="0008561D" w:rsidRPr="00C11368" w:rsidRDefault="0008561D">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48DD4183"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1081" w:type="dxa"/>
          </w:tcPr>
          <w:p w14:paraId="6B2707A5" w14:textId="77777777" w:rsidR="0008561D" w:rsidRPr="00C11368" w:rsidRDefault="0008561D">
            <w:pPr>
              <w:pStyle w:val="Tabletextright"/>
            </w:pPr>
          </w:p>
        </w:tc>
        <w:tc>
          <w:tcPr>
            <w:cnfStyle w:val="000001000000" w:firstRow="0" w:lastRow="0" w:firstColumn="0" w:lastColumn="0" w:oddVBand="0" w:evenVBand="1" w:oddHBand="0" w:evenHBand="0" w:firstRowFirstColumn="0" w:firstRowLastColumn="0" w:lastRowFirstColumn="0" w:lastRowLastColumn="0"/>
            <w:tcW w:w="1262" w:type="dxa"/>
          </w:tcPr>
          <w:p w14:paraId="535D229A" w14:textId="77777777" w:rsidR="0008561D" w:rsidRPr="00C11368" w:rsidRDefault="0008561D">
            <w:pPr>
              <w:pStyle w:val="Tabletextright"/>
            </w:pPr>
          </w:p>
        </w:tc>
        <w:tc>
          <w:tcPr>
            <w:cnfStyle w:val="000010000000" w:firstRow="0" w:lastRow="0" w:firstColumn="0" w:lastColumn="0" w:oddVBand="1" w:evenVBand="0" w:oddHBand="0" w:evenHBand="0" w:firstRowFirstColumn="0" w:firstRowLastColumn="0" w:lastRowFirstColumn="0" w:lastRowLastColumn="0"/>
            <w:tcW w:w="992" w:type="dxa"/>
          </w:tcPr>
          <w:p w14:paraId="370549E2" w14:textId="77777777" w:rsidR="0008561D" w:rsidRPr="00C11368" w:rsidRDefault="0008561D">
            <w:pPr>
              <w:pStyle w:val="Tabletextright"/>
            </w:pPr>
          </w:p>
        </w:tc>
      </w:tr>
      <w:tr w:rsidR="0008561D" w:rsidRPr="00206384" w14:paraId="764AB41D" w14:textId="77777777" w:rsidTr="00131F37">
        <w:tc>
          <w:tcPr>
            <w:cnfStyle w:val="001000000000" w:firstRow="0" w:lastRow="0" w:firstColumn="1" w:lastColumn="0" w:oddVBand="0" w:evenVBand="0" w:oddHBand="0" w:evenHBand="0" w:firstRowFirstColumn="0" w:firstRowLastColumn="0" w:lastRowFirstColumn="0" w:lastRowLastColumn="0"/>
            <w:tcW w:w="3679" w:type="dxa"/>
          </w:tcPr>
          <w:p w14:paraId="7AA3E3A0" w14:textId="7C9AA35F" w:rsidR="0008561D" w:rsidRPr="00C11368" w:rsidRDefault="0008561D">
            <w:pPr>
              <w:pStyle w:val="Tabletext"/>
            </w:pPr>
            <w:r w:rsidRPr="00C11368">
              <w:t>Total output cost</w:t>
            </w:r>
          </w:p>
        </w:tc>
        <w:tc>
          <w:tcPr>
            <w:cnfStyle w:val="000010000000" w:firstRow="0" w:lastRow="0" w:firstColumn="0" w:lastColumn="0" w:oddVBand="1" w:evenVBand="0" w:oddHBand="0" w:evenHBand="0" w:firstRowFirstColumn="0" w:firstRowLastColumn="0" w:lastRowFirstColumn="0" w:lastRowLastColumn="0"/>
            <w:tcW w:w="1001" w:type="dxa"/>
          </w:tcPr>
          <w:p w14:paraId="7C607033" w14:textId="77777777" w:rsidR="0008561D" w:rsidRPr="00C11368" w:rsidRDefault="0008561D">
            <w:pPr>
              <w:pStyle w:val="Tabletextcentred"/>
            </w:pPr>
            <w:r w:rsidRPr="00C11368">
              <w:t>$</w:t>
            </w:r>
            <w:r w:rsidRPr="00C11368">
              <w:rPr>
                <w:rFonts w:ascii="Calibri" w:hAnsi="Calibri" w:cs="Calibri"/>
              </w:rPr>
              <w:t> </w:t>
            </w:r>
            <w:r w:rsidRPr="00C11368">
              <w:t>million</w:t>
            </w:r>
          </w:p>
        </w:tc>
        <w:tc>
          <w:tcPr>
            <w:cnfStyle w:val="000001000000" w:firstRow="0" w:lastRow="0" w:firstColumn="0" w:lastColumn="0" w:oddVBand="0" w:evenVBand="1" w:oddHBand="0" w:evenHBand="0" w:firstRowFirstColumn="0" w:firstRowLastColumn="0" w:lastRowFirstColumn="0" w:lastRowLastColumn="0"/>
            <w:tcW w:w="990" w:type="dxa"/>
          </w:tcPr>
          <w:p w14:paraId="1ABD5721" w14:textId="55D4DB1E" w:rsidR="0008561D" w:rsidRPr="00C11368" w:rsidRDefault="00470F43">
            <w:pPr>
              <w:pStyle w:val="Tabletextright"/>
            </w:pPr>
            <w:r>
              <w:t>10.1</w:t>
            </w:r>
          </w:p>
        </w:tc>
        <w:tc>
          <w:tcPr>
            <w:cnfStyle w:val="000010000000" w:firstRow="0" w:lastRow="0" w:firstColumn="0" w:lastColumn="0" w:oddVBand="1" w:evenVBand="0" w:oddHBand="0" w:evenHBand="0" w:firstRowFirstColumn="0" w:firstRowLastColumn="0" w:lastRowFirstColumn="0" w:lastRowLastColumn="0"/>
            <w:tcW w:w="1081" w:type="dxa"/>
          </w:tcPr>
          <w:p w14:paraId="6CC4578A" w14:textId="77777777" w:rsidR="0008561D" w:rsidRPr="00C11368" w:rsidRDefault="0008561D">
            <w:pPr>
              <w:pStyle w:val="Tabletextright"/>
            </w:pPr>
            <w:r w:rsidRPr="00C11368">
              <w:t>10.0</w:t>
            </w:r>
          </w:p>
        </w:tc>
        <w:tc>
          <w:tcPr>
            <w:cnfStyle w:val="000001000000" w:firstRow="0" w:lastRow="0" w:firstColumn="0" w:lastColumn="0" w:oddVBand="0" w:evenVBand="1" w:oddHBand="0" w:evenHBand="0" w:firstRowFirstColumn="0" w:firstRowLastColumn="0" w:lastRowFirstColumn="0" w:lastRowLastColumn="0"/>
            <w:tcW w:w="1262" w:type="dxa"/>
          </w:tcPr>
          <w:p w14:paraId="435F3F12" w14:textId="6BB22509" w:rsidR="0008561D" w:rsidRPr="00C11368" w:rsidRDefault="00641644">
            <w:pPr>
              <w:pStyle w:val="Tabletextright"/>
            </w:pPr>
            <w:r>
              <w:t>1</w:t>
            </w:r>
          </w:p>
        </w:tc>
        <w:tc>
          <w:tcPr>
            <w:cnfStyle w:val="000010000000" w:firstRow="0" w:lastRow="0" w:firstColumn="0" w:lastColumn="0" w:oddVBand="1" w:evenVBand="0" w:oddHBand="0" w:evenHBand="0" w:firstRowFirstColumn="0" w:firstRowLastColumn="0" w:lastRowFirstColumn="0" w:lastRowLastColumn="0"/>
            <w:tcW w:w="992" w:type="dxa"/>
          </w:tcPr>
          <w:p w14:paraId="38036BC8" w14:textId="4BF90F01" w:rsidR="0008561D" w:rsidRPr="00C11368" w:rsidRDefault="0008561D" w:rsidP="009C71B9">
            <w:pPr>
              <w:pStyle w:val="TargetNotMet5"/>
            </w:pPr>
          </w:p>
        </w:tc>
      </w:tr>
    </w:tbl>
    <w:p w14:paraId="59CCAD2C" w14:textId="77777777" w:rsidR="005E6D06" w:rsidRPr="00F65579" w:rsidRDefault="005E6D06" w:rsidP="005E6D06">
      <w:pPr>
        <w:pStyle w:val="Spacer"/>
      </w:pPr>
    </w:p>
    <w:p w14:paraId="1C1C588A" w14:textId="77777777" w:rsidR="005E6D06" w:rsidRPr="00ED640C" w:rsidRDefault="005E6D06" w:rsidP="005E6D06">
      <w:pPr>
        <w:pStyle w:val="Spacer"/>
      </w:pPr>
    </w:p>
    <w:bookmarkEnd w:id="26"/>
    <w:p w14:paraId="6FDA0FD6" w14:textId="77777777" w:rsidR="00FB0315" w:rsidRDefault="00FB0315" w:rsidP="00FB0315">
      <w:pPr>
        <w:rPr>
          <w:rFonts w:eastAsiaTheme="minorHAnsi"/>
        </w:rPr>
      </w:pPr>
    </w:p>
    <w:p w14:paraId="067D5AA9" w14:textId="22C16205" w:rsidR="005E6D06" w:rsidRPr="00FD7F6B" w:rsidRDefault="005E6D06" w:rsidP="005E6D06">
      <w:pPr>
        <w:pStyle w:val="Heading2"/>
        <w:spacing w:before="0"/>
        <w:rPr>
          <w:rFonts w:eastAsiaTheme="minorHAnsi"/>
          <w:sz w:val="22"/>
          <w:szCs w:val="24"/>
        </w:rPr>
      </w:pPr>
      <w:r w:rsidRPr="00FD7F6B">
        <w:rPr>
          <w:rFonts w:eastAsiaTheme="minorHAnsi"/>
          <w:sz w:val="22"/>
          <w:szCs w:val="24"/>
        </w:rPr>
        <w:t>Discontinued operations</w:t>
      </w:r>
    </w:p>
    <w:p w14:paraId="120BC589" w14:textId="3E9B9549" w:rsidR="005E6D06" w:rsidRDefault="005E6D06" w:rsidP="005E6D06">
      <w:r w:rsidRPr="502C6467">
        <w:t xml:space="preserve">There were no discontinued operations in </w:t>
      </w:r>
      <w:r w:rsidRPr="00C7165E">
        <w:t>202</w:t>
      </w:r>
      <w:r w:rsidR="00DF1BE5">
        <w:t>2</w:t>
      </w:r>
      <w:r w:rsidRPr="00C7165E">
        <w:t>-</w:t>
      </w:r>
      <w:r w:rsidRPr="502C6467" w:rsidDel="00DF1BE5">
        <w:t>2</w:t>
      </w:r>
      <w:r w:rsidR="00DF1BE5">
        <w:t>3</w:t>
      </w:r>
      <w:r w:rsidRPr="502C6467">
        <w:t>.</w:t>
      </w:r>
    </w:p>
    <w:p w14:paraId="64D721D4" w14:textId="77777777" w:rsidR="002D2CF9" w:rsidRPr="00F65579" w:rsidRDefault="002D2CF9" w:rsidP="005E6D06"/>
    <w:p w14:paraId="68A5DED3" w14:textId="77777777" w:rsidR="005E6D06" w:rsidRPr="00F65579" w:rsidRDefault="005E6D06" w:rsidP="005E6D06">
      <w:pPr>
        <w:pStyle w:val="Spacer"/>
      </w:pPr>
    </w:p>
    <w:p w14:paraId="3E623E7C" w14:textId="77777777" w:rsidR="005E6D06" w:rsidRPr="00F65579" w:rsidRDefault="005E6D06" w:rsidP="005E6D06">
      <w:pPr>
        <w:sectPr w:rsidR="005E6D06" w:rsidRPr="00F65579" w:rsidSect="00ED640C">
          <w:pgSz w:w="11909" w:h="16834" w:code="9"/>
          <w:pgMar w:top="1728" w:right="1152" w:bottom="1152" w:left="1152" w:header="720" w:footer="288" w:gutter="0"/>
          <w:cols w:space="720"/>
          <w:noEndnote/>
        </w:sectPr>
      </w:pPr>
    </w:p>
    <w:p w14:paraId="5A040239" w14:textId="77777777" w:rsidR="005E6D06" w:rsidRPr="00F65579" w:rsidRDefault="005E6D06" w:rsidP="005E6D06">
      <w:pPr>
        <w:pStyle w:val="Heading3"/>
      </w:pPr>
      <w:bookmarkStart w:id="46" w:name="_Hlk79095829"/>
      <w:r w:rsidRPr="00F65579">
        <w:t>Capital projects/asset investment programs</w:t>
      </w:r>
    </w:p>
    <w:bookmarkEnd w:id="46"/>
    <w:p w14:paraId="66D6231D" w14:textId="77777777" w:rsidR="005E6D06" w:rsidRPr="00F65579" w:rsidRDefault="005E6D06" w:rsidP="005E6D06">
      <w:r w:rsidRPr="00F65579">
        <w:t xml:space="preserve">The Department and its related portfolio entities manage a range of capital projects to deliver services for government. </w:t>
      </w:r>
    </w:p>
    <w:p w14:paraId="400E0AA5" w14:textId="77777777" w:rsidR="005E6D06" w:rsidRPr="00F65579" w:rsidRDefault="005E6D06" w:rsidP="005E6D06">
      <w:r w:rsidRPr="00F65579">
        <w:t>Information on the new and existing capital projects for Departments and the broader Victorian public sector is contained in Budget Paper No.</w:t>
      </w:r>
      <w:r w:rsidRPr="00F65579">
        <w:rPr>
          <w:rFonts w:ascii="Calibri" w:hAnsi="Calibri" w:cs="Calibri"/>
        </w:rPr>
        <w:t> </w:t>
      </w:r>
      <w:r w:rsidRPr="00F65579">
        <w:t xml:space="preserve">4 </w:t>
      </w:r>
      <w:r w:rsidRPr="00F65579">
        <w:rPr>
          <w:i/>
        </w:rPr>
        <w:t>State Capital Program</w:t>
      </w:r>
      <w:r w:rsidRPr="00F65579">
        <w:t>, which is available on DTF</w:t>
      </w:r>
      <w:r>
        <w:t>’</w:t>
      </w:r>
      <w:r w:rsidRPr="00F65579">
        <w:t xml:space="preserve">s website. </w:t>
      </w:r>
    </w:p>
    <w:p w14:paraId="75BB2020" w14:textId="0A06F8D4" w:rsidR="005E6D06" w:rsidRPr="00F65579" w:rsidRDefault="005E6D06" w:rsidP="005E6D06">
      <w:r w:rsidRPr="00632505">
        <w:t>No major projects with a total estimated investment of $10</w:t>
      </w:r>
      <w:r w:rsidRPr="00632505">
        <w:rPr>
          <w:rFonts w:ascii="Calibri" w:hAnsi="Calibri" w:cs="Calibri"/>
        </w:rPr>
        <w:t> </w:t>
      </w:r>
      <w:r w:rsidRPr="00632505">
        <w:rPr>
          <w:rFonts w:cs="Segoe UI"/>
        </w:rPr>
        <w:t>million</w:t>
      </w:r>
      <w:r w:rsidRPr="00632505">
        <w:t xml:space="preserve"> or greater were completed during the</w:t>
      </w:r>
      <w:r w:rsidRPr="00632505">
        <w:rPr>
          <w:rFonts w:ascii="Calibri" w:hAnsi="Calibri" w:cs="Calibri"/>
        </w:rPr>
        <w:t> </w:t>
      </w:r>
      <w:r w:rsidRPr="00632505">
        <w:t>year</w:t>
      </w:r>
      <w:r w:rsidRPr="00CF387A">
        <w:t>.</w:t>
      </w:r>
    </w:p>
    <w:p w14:paraId="26CC50B5" w14:textId="77777777" w:rsidR="005E6D06" w:rsidRPr="00F65579" w:rsidRDefault="005E6D06" w:rsidP="005E6D06"/>
    <w:p w14:paraId="0740E495" w14:textId="77777777" w:rsidR="005E6D06" w:rsidRPr="00F65579" w:rsidRDefault="005E6D06" w:rsidP="005E6D06">
      <w:pPr>
        <w:pStyle w:val="Heading3"/>
      </w:pPr>
      <w:r w:rsidRPr="00F65579">
        <w:br w:type="column"/>
        <w:t>Style conventions</w:t>
      </w:r>
    </w:p>
    <w:p w14:paraId="5F8DDDC7" w14:textId="77777777" w:rsidR="005E6D06" w:rsidRPr="00F65579" w:rsidRDefault="005E6D06" w:rsidP="005E6D06">
      <w:pPr>
        <w:rPr>
          <w:rFonts w:cstheme="minorHAnsi"/>
        </w:rPr>
      </w:pPr>
      <w:r w:rsidRPr="00F65579">
        <w:rPr>
          <w:rFonts w:cstheme="minorHAnsi"/>
        </w:rPr>
        <w:t>Figures in the tables and in the text have been rounded. Discrepancies in tables between totals and sums of components reflect rounding. Percentage variations in all tables are based on the underlying unrounded amounts.</w:t>
      </w:r>
    </w:p>
    <w:p w14:paraId="6081F73A" w14:textId="77777777" w:rsidR="005E6D06" w:rsidRPr="00F65579" w:rsidRDefault="005E6D06" w:rsidP="005E6D06">
      <w:pPr>
        <w:rPr>
          <w:rFonts w:cstheme="minorHAnsi"/>
        </w:rPr>
      </w:pPr>
      <w:r w:rsidRPr="00F65579">
        <w:rPr>
          <w:rFonts w:cstheme="minorHAnsi"/>
        </w:rPr>
        <w:t>The notation used in the tables is as follows:</w:t>
      </w:r>
    </w:p>
    <w:p w14:paraId="74F66766" w14:textId="77777777" w:rsidR="005E6D06" w:rsidRPr="00F65579" w:rsidRDefault="005E6D06" w:rsidP="005E6D06">
      <w:pPr>
        <w:ind w:left="1980" w:hanging="1440"/>
        <w:rPr>
          <w:rFonts w:cstheme="minorHAnsi"/>
        </w:rPr>
      </w:pPr>
      <w:r w:rsidRPr="00F65579">
        <w:rPr>
          <w:rFonts w:cstheme="minorHAnsi"/>
        </w:rPr>
        <w:t>–</w:t>
      </w:r>
      <w:r w:rsidRPr="00F65579">
        <w:rPr>
          <w:rFonts w:cstheme="minorHAnsi"/>
        </w:rPr>
        <w:tab/>
        <w:t>zero, or rounded to zero</w:t>
      </w:r>
    </w:p>
    <w:p w14:paraId="2BE9B382" w14:textId="77777777" w:rsidR="005E6D06" w:rsidRPr="00F65579" w:rsidRDefault="005E6D06" w:rsidP="005E6D06">
      <w:pPr>
        <w:ind w:left="1980" w:hanging="1440"/>
        <w:rPr>
          <w:rFonts w:cstheme="minorHAnsi"/>
        </w:rPr>
      </w:pPr>
      <w:r w:rsidRPr="00F65579">
        <w:rPr>
          <w:rFonts w:cstheme="minorHAnsi"/>
        </w:rPr>
        <w:t>1</w:t>
      </w:r>
      <w:r w:rsidRPr="00F40EB5">
        <w:rPr>
          <w:rFonts w:ascii="Calibri" w:hAnsi="Calibri" w:cs="Calibri"/>
        </w:rPr>
        <w:t> </w:t>
      </w:r>
      <w:r w:rsidRPr="00F40EB5">
        <w:rPr>
          <w:rFonts w:cs="Segoe UI"/>
        </w:rPr>
        <w:t>billion</w:t>
      </w:r>
      <w:r w:rsidRPr="00F65579">
        <w:rPr>
          <w:rFonts w:cstheme="minorHAnsi"/>
        </w:rPr>
        <w:tab/>
        <w:t>1</w:t>
      </w:r>
      <w:r w:rsidRPr="00F65579">
        <w:rPr>
          <w:rFonts w:ascii="Calibri" w:hAnsi="Calibri" w:cs="Calibri"/>
        </w:rPr>
        <w:t> </w:t>
      </w:r>
      <w:r w:rsidRPr="00F65579">
        <w:rPr>
          <w:rFonts w:cstheme="minorHAnsi"/>
        </w:rPr>
        <w:t>000</w:t>
      </w:r>
      <w:r w:rsidRPr="00F40EB5">
        <w:rPr>
          <w:rFonts w:ascii="Calibri" w:hAnsi="Calibri" w:cs="Calibri"/>
        </w:rPr>
        <w:t> </w:t>
      </w:r>
      <w:r w:rsidRPr="00F40EB5">
        <w:rPr>
          <w:rFonts w:cs="Segoe UI"/>
        </w:rPr>
        <w:t>million</w:t>
      </w:r>
    </w:p>
    <w:p w14:paraId="3F985B04" w14:textId="77777777" w:rsidR="005E6D06" w:rsidRPr="00F65579" w:rsidRDefault="005E6D06" w:rsidP="005E6D06">
      <w:pPr>
        <w:ind w:left="1980" w:hanging="1440"/>
        <w:rPr>
          <w:rFonts w:cstheme="minorHAnsi"/>
        </w:rPr>
      </w:pPr>
      <w:r w:rsidRPr="00F65579">
        <w:rPr>
          <w:rFonts w:cstheme="minorHAnsi"/>
        </w:rPr>
        <w:t>200x</w:t>
      </w:r>
      <w:r w:rsidRPr="00F65579">
        <w:rPr>
          <w:rFonts w:cstheme="minorHAnsi"/>
        </w:rPr>
        <w:tab/>
        <w:t>year period</w:t>
      </w:r>
    </w:p>
    <w:p w14:paraId="52E88BA8" w14:textId="77777777" w:rsidR="005E6D06" w:rsidRPr="00F65579" w:rsidRDefault="005E6D06" w:rsidP="005E6D06">
      <w:pPr>
        <w:ind w:left="1980" w:hanging="1440"/>
        <w:rPr>
          <w:rFonts w:cstheme="minorHAnsi"/>
        </w:rPr>
      </w:pPr>
      <w:r w:rsidRPr="00F65579">
        <w:rPr>
          <w:rFonts w:cstheme="minorHAnsi"/>
        </w:rPr>
        <w:t>200x</w:t>
      </w:r>
      <w:r>
        <w:rPr>
          <w:rFonts w:cstheme="minorHAnsi"/>
        </w:rPr>
        <w:noBreakHyphen/>
      </w:r>
      <w:r w:rsidRPr="00F65579">
        <w:rPr>
          <w:rFonts w:cstheme="minorHAnsi"/>
        </w:rPr>
        <w:t>0x</w:t>
      </w:r>
      <w:r w:rsidRPr="00F65579">
        <w:rPr>
          <w:rFonts w:cstheme="minorHAnsi"/>
        </w:rPr>
        <w:tab/>
        <w:t>year period</w:t>
      </w:r>
    </w:p>
    <w:p w14:paraId="3E4298C1" w14:textId="77777777" w:rsidR="005E6D06" w:rsidRPr="00F65579" w:rsidRDefault="005E6D06" w:rsidP="005E6D06">
      <w:pPr>
        <w:ind w:left="1980" w:hanging="1440"/>
        <w:rPr>
          <w:rFonts w:cstheme="minorHAnsi"/>
        </w:rPr>
      </w:pPr>
      <w:r w:rsidRPr="00F65579">
        <w:rPr>
          <w:rFonts w:cstheme="minorHAnsi"/>
        </w:rPr>
        <w:t>n/a</w:t>
      </w:r>
      <w:r w:rsidRPr="00F65579">
        <w:rPr>
          <w:rFonts w:cstheme="minorHAnsi"/>
        </w:rPr>
        <w:tab/>
        <w:t>not available or not applicable</w:t>
      </w:r>
    </w:p>
    <w:p w14:paraId="1BEAED19" w14:textId="77777777" w:rsidR="005E6D06" w:rsidRPr="00F65579" w:rsidRDefault="005E6D06" w:rsidP="005E6D06">
      <w:pPr>
        <w:ind w:left="1980" w:hanging="1440"/>
        <w:rPr>
          <w:rFonts w:cstheme="minorBidi"/>
        </w:rPr>
      </w:pPr>
      <w:r w:rsidRPr="4B2306B1">
        <w:rPr>
          <w:rFonts w:cstheme="minorBidi"/>
        </w:rPr>
        <w:t>(xxx.x)</w:t>
      </w:r>
      <w:r>
        <w:tab/>
      </w:r>
      <w:r w:rsidRPr="4B2306B1">
        <w:rPr>
          <w:rFonts w:cstheme="minorBidi"/>
        </w:rPr>
        <w:t>negative numbers</w:t>
      </w:r>
    </w:p>
    <w:p w14:paraId="1E96886A" w14:textId="77777777" w:rsidR="005E6D06" w:rsidRDefault="005E6D06" w:rsidP="005E6D06">
      <w:pPr>
        <w:pStyle w:val="Heading2"/>
        <w:sectPr w:rsidR="005E6D06" w:rsidSect="002D2CF9">
          <w:type w:val="continuous"/>
          <w:pgSz w:w="11909" w:h="16834" w:code="9"/>
          <w:pgMar w:top="1728" w:right="1152" w:bottom="1152" w:left="1152" w:header="720" w:footer="288" w:gutter="0"/>
          <w:cols w:num="2" w:space="720"/>
          <w:noEndnote/>
        </w:sectPr>
      </w:pPr>
    </w:p>
    <w:bookmarkEnd w:id="14"/>
    <w:bookmarkEnd w:id="15"/>
    <w:bookmarkEnd w:id="16"/>
    <w:p w14:paraId="004EB273" w14:textId="196C0ABD" w:rsidR="00A03B90" w:rsidRDefault="00A03B90" w:rsidP="005E6D06">
      <w:pPr>
        <w:pStyle w:val="Heading2"/>
      </w:pPr>
      <w:r>
        <w:t xml:space="preserve">Victorian Future </w:t>
      </w:r>
      <w:r w:rsidR="00D0788B">
        <w:t>Fund</w:t>
      </w:r>
    </w:p>
    <w:p w14:paraId="13E2030E" w14:textId="77777777" w:rsidR="00F969C8" w:rsidRDefault="00F969C8" w:rsidP="00312264">
      <w:pPr>
        <w:pStyle w:val="Heading3"/>
      </w:pPr>
      <w:r>
        <w:t>Overview</w:t>
      </w:r>
    </w:p>
    <w:p w14:paraId="609BF312" w14:textId="77777777" w:rsidR="00F969C8" w:rsidRDefault="00F969C8" w:rsidP="00312264">
      <w:r w:rsidRPr="00F5471C">
        <w:t>The Victorian Future Fund (the Fund</w:t>
      </w:r>
      <w:r>
        <w:t>, or ‘VFF'</w:t>
      </w:r>
      <w:r w:rsidRPr="00F5471C">
        <w:t xml:space="preserve">) was announced in the </w:t>
      </w:r>
      <w:r w:rsidRPr="00F5471C">
        <w:rPr>
          <w:i/>
          <w:iCs/>
        </w:rPr>
        <w:t>2022-23 Budget</w:t>
      </w:r>
      <w:r w:rsidRPr="00F5471C">
        <w:t xml:space="preserve"> as part of the Government’s debt stabilisation strategy. The purpose of the Fund is to </w:t>
      </w:r>
      <w:r>
        <w:t xml:space="preserve">help </w:t>
      </w:r>
      <w:r w:rsidRPr="00F5471C">
        <w:t>manage the fiscal impact of the COVID-19 pandemic and deliver positive outcomes for Victorians by reducing the debt burden on future generations.</w:t>
      </w:r>
      <w:r>
        <w:t xml:space="preserve"> </w:t>
      </w:r>
    </w:p>
    <w:p w14:paraId="59C8E236" w14:textId="77777777" w:rsidR="00F969C8" w:rsidRDefault="00F969C8" w:rsidP="00312264">
      <w:r w:rsidRPr="005F22D9">
        <w:t xml:space="preserve">The Fund </w:t>
      </w:r>
      <w:r>
        <w:t>was</w:t>
      </w:r>
      <w:r w:rsidRPr="005F22D9">
        <w:t xml:space="preserve"> established </w:t>
      </w:r>
      <w:r>
        <w:t xml:space="preserve">as a notional allocation within the Consolidated Fund </w:t>
      </w:r>
      <w:r w:rsidRPr="005F22D9">
        <w:t xml:space="preserve">using proceeds from the VicRoads Modernisation Joint Venture. </w:t>
      </w:r>
      <w:r>
        <w:t>Further investments will be allocated to the Fund in the future through proceeds from designated government land sales and a proportion of future budget surpluses once net debt stabilises.</w:t>
      </w:r>
      <w:r w:rsidRPr="005F22D9">
        <w:t xml:space="preserve"> </w:t>
      </w:r>
    </w:p>
    <w:p w14:paraId="0A9B284F" w14:textId="77777777" w:rsidR="00F969C8" w:rsidRDefault="00F969C8" w:rsidP="00312264">
      <w:r w:rsidRPr="000807DF">
        <w:t>Over the long term, the Fund’s investment return is expected to exceed the State’s cost of borrowing, meaning it improves the State’s overall fiscal position more than simply paying down debt would.</w:t>
      </w:r>
    </w:p>
    <w:p w14:paraId="7D660762" w14:textId="23C248C4" w:rsidR="00F969C8" w:rsidRDefault="00F969C8" w:rsidP="00312264">
      <w:r w:rsidRPr="005F22D9">
        <w:t>The investment returns from the Fund will be quarantined and returned to the Fund so that its balance will grow over time</w:t>
      </w:r>
      <w:r>
        <w:t>.</w:t>
      </w:r>
      <w:r w:rsidRPr="005F22D9">
        <w:t xml:space="preserve"> </w:t>
      </w:r>
      <w:r>
        <w:t xml:space="preserve">Under the COVID Debt Repayment Plan announced in the </w:t>
      </w:r>
      <w:r w:rsidRPr="00CF169F">
        <w:rPr>
          <w:i/>
          <w:iCs/>
        </w:rPr>
        <w:t>2023</w:t>
      </w:r>
      <w:r w:rsidR="00666508">
        <w:rPr>
          <w:i/>
          <w:iCs/>
        </w:rPr>
        <w:noBreakHyphen/>
      </w:r>
      <w:r w:rsidRPr="00CF169F">
        <w:rPr>
          <w:i/>
          <w:iCs/>
        </w:rPr>
        <w:t>24</w:t>
      </w:r>
      <w:r w:rsidR="00666508">
        <w:rPr>
          <w:rFonts w:ascii="Calibri" w:hAnsi="Calibri" w:cs="Calibri"/>
          <w:i/>
          <w:iCs/>
        </w:rPr>
        <w:t> </w:t>
      </w:r>
      <w:r w:rsidRPr="00CF169F">
        <w:rPr>
          <w:i/>
          <w:iCs/>
        </w:rPr>
        <w:t>Budget</w:t>
      </w:r>
      <w:r>
        <w:t xml:space="preserve">, the Fund will initially serve to offset the impact of </w:t>
      </w:r>
      <w:r w:rsidRPr="008D6F1F">
        <w:t xml:space="preserve">debt </w:t>
      </w:r>
      <w:r w:rsidR="6254C681" w:rsidRPr="008D6F1F">
        <w:t>incurred in</w:t>
      </w:r>
      <w:r w:rsidRPr="008D6F1F">
        <w:t xml:space="preserve"> the Government’s response to the COVID</w:t>
      </w:r>
      <w:r w:rsidR="00666508">
        <w:noBreakHyphen/>
      </w:r>
      <w:r w:rsidRPr="008D6F1F">
        <w:t>19 pandemic</w:t>
      </w:r>
      <w:r>
        <w:t>.</w:t>
      </w:r>
    </w:p>
    <w:p w14:paraId="0F5B7B1B" w14:textId="77777777" w:rsidR="00F969C8" w:rsidRPr="00CB5648" w:rsidRDefault="00F969C8" w:rsidP="00312264">
      <w:pPr>
        <w:pStyle w:val="Heading3"/>
      </w:pPr>
      <w:r w:rsidRPr="00CB5648">
        <w:t>Structure and governance</w:t>
      </w:r>
    </w:p>
    <w:p w14:paraId="438E6106" w14:textId="77777777" w:rsidR="00F969C8" w:rsidRDefault="00F969C8" w:rsidP="00312264">
      <w:r w:rsidRPr="00613C7F">
        <w:t>The Treasurer</w:t>
      </w:r>
      <w:r>
        <w:t xml:space="preserve"> is responsible for administering the</w:t>
      </w:r>
      <w:r w:rsidRPr="00613C7F">
        <w:t xml:space="preserve"> </w:t>
      </w:r>
      <w:r>
        <w:t xml:space="preserve">Fund and </w:t>
      </w:r>
      <w:r w:rsidRPr="00613C7F">
        <w:t xml:space="preserve">has appointed the Victorian Funds Management Corporation (VFMC) as fund manager to invest the assets of the Fund in accordance with section 9A(3) of the </w:t>
      </w:r>
      <w:r w:rsidRPr="00CF169F">
        <w:rPr>
          <w:i/>
          <w:iCs/>
        </w:rPr>
        <w:t>Victorian Funds Management Corporation Act 1994</w:t>
      </w:r>
      <w:r>
        <w:t xml:space="preserve">. </w:t>
      </w:r>
    </w:p>
    <w:p w14:paraId="482CEF15" w14:textId="4A1B82EC" w:rsidR="00F969C8" w:rsidRDefault="00F969C8" w:rsidP="00F969C8">
      <w:r>
        <w:t xml:space="preserve">DTF supports the Treasurer in administering the Fund from a </w:t>
      </w:r>
      <w:r w:rsidR="00312264">
        <w:t>w</w:t>
      </w:r>
      <w:r>
        <w:t>hole</w:t>
      </w:r>
      <w:r w:rsidR="00465369">
        <w:t xml:space="preserve"> </w:t>
      </w:r>
      <w:r>
        <w:t>of</w:t>
      </w:r>
      <w:r w:rsidR="00465369">
        <w:t xml:space="preserve"> </w:t>
      </w:r>
      <w:r>
        <w:t>State balance sheet and risk management perspective, and monitoring and reporting on the balance and performance of the</w:t>
      </w:r>
      <w:r w:rsidR="004253E4">
        <w:rPr>
          <w:rFonts w:ascii="Calibri" w:hAnsi="Calibri" w:cs="Calibri"/>
        </w:rPr>
        <w:t> </w:t>
      </w:r>
      <w:r>
        <w:t xml:space="preserve">Fund. </w:t>
      </w:r>
    </w:p>
    <w:p w14:paraId="7EDCD28A" w14:textId="078957B1" w:rsidR="00F969C8" w:rsidRDefault="00F969C8" w:rsidP="00F969C8">
      <w:r>
        <w:t>T</w:t>
      </w:r>
      <w:r w:rsidRPr="00F5471C">
        <w:t xml:space="preserve">he </w:t>
      </w:r>
      <w:r w:rsidRPr="001F5948">
        <w:rPr>
          <w:i/>
          <w:iCs/>
        </w:rPr>
        <w:t>Victorian Future Fund Act 2023</w:t>
      </w:r>
      <w:r w:rsidRPr="00F5471C">
        <w:t xml:space="preserve"> </w:t>
      </w:r>
      <w:r>
        <w:t xml:space="preserve">(VFF Act) received </w:t>
      </w:r>
      <w:r w:rsidRPr="00AB6BB0">
        <w:t xml:space="preserve">Royal Assent in June 2023 and came into operation </w:t>
      </w:r>
      <w:r w:rsidR="00AB6BB0" w:rsidRPr="00AB6BB0">
        <w:t>o</w:t>
      </w:r>
      <w:r w:rsidRPr="00AB6BB0">
        <w:t xml:space="preserve">n </w:t>
      </w:r>
      <w:r w:rsidR="00AB6BB0" w:rsidRPr="00AB6BB0">
        <w:t xml:space="preserve">22 </w:t>
      </w:r>
      <w:r w:rsidRPr="002C73CB">
        <w:t>August 2023</w:t>
      </w:r>
      <w:r w:rsidRPr="00AB6BB0">
        <w:t>. The VFF Act establishes the VFF as a dedicated account in the Public Account as part of the Trust Fund</w:t>
      </w:r>
      <w:r w:rsidRPr="00F5471C">
        <w:t xml:space="preserve"> </w:t>
      </w:r>
      <w:r>
        <w:t xml:space="preserve">and </w:t>
      </w:r>
      <w:r w:rsidRPr="00F5471C">
        <w:t xml:space="preserve">sets out </w:t>
      </w:r>
      <w:r>
        <w:t xml:space="preserve">the purpose of the Fund, its administration and payments into and from the Fund. In particular, the VFF Act prescribes that funds can only be used to reduce the State’s debt or for costs and expenses incurred in administering the Fund. </w:t>
      </w:r>
    </w:p>
    <w:p w14:paraId="7885F722" w14:textId="77C8A05F" w:rsidR="00F969C8" w:rsidRDefault="00F969C8" w:rsidP="00F969C8">
      <w:r>
        <w:t xml:space="preserve">Future reporting of the VFF will be undertaken in accordance with the requirements of the VFF Act and the </w:t>
      </w:r>
      <w:r>
        <w:rPr>
          <w:i/>
          <w:iCs/>
        </w:rPr>
        <w:t xml:space="preserve">Financial Management Act 1994 </w:t>
      </w:r>
      <w:r>
        <w:t>in</w:t>
      </w:r>
      <w:r w:rsidRPr="000807DF">
        <w:t xml:space="preserve"> DTF</w:t>
      </w:r>
      <w:r>
        <w:t xml:space="preserve">’s </w:t>
      </w:r>
      <w:r w:rsidRPr="000807DF">
        <w:t>annual report</w:t>
      </w:r>
      <w:r>
        <w:t>s</w:t>
      </w:r>
      <w:r w:rsidRPr="000807DF">
        <w:t xml:space="preserve"> </w:t>
      </w:r>
      <w:r>
        <w:t xml:space="preserve">as part of its report of operations </w:t>
      </w:r>
      <w:r w:rsidRPr="000807DF">
        <w:t>and audited financial statements, including with respect to the Fund’s opening and closing balances, and any payments into or out of the Fund</w:t>
      </w:r>
      <w:r>
        <w:t>.</w:t>
      </w:r>
    </w:p>
    <w:p w14:paraId="4666CF0F" w14:textId="77777777" w:rsidR="00F969C8" w:rsidRPr="009E4B50" w:rsidRDefault="00F969C8" w:rsidP="00F969C8">
      <w:pPr>
        <w:pStyle w:val="Heading3"/>
      </w:pPr>
      <w:r w:rsidRPr="009E4B50">
        <w:t>Contributions and redemptions</w:t>
      </w:r>
    </w:p>
    <w:p w14:paraId="71224817" w14:textId="2F9D66D2" w:rsidR="00F969C8" w:rsidRPr="00A23972" w:rsidRDefault="00F969C8" w:rsidP="00F969C8">
      <w:r>
        <w:t xml:space="preserve">During </w:t>
      </w:r>
      <w:r w:rsidRPr="004E3BF2">
        <w:t>2022-23, $7.9</w:t>
      </w:r>
      <w:r w:rsidR="002C0765">
        <w:rPr>
          <w:rFonts w:ascii="Calibri" w:hAnsi="Calibri" w:cs="Calibri"/>
        </w:rPr>
        <w:t> </w:t>
      </w:r>
      <w:r w:rsidRPr="004E3BF2">
        <w:t>billion wa</w:t>
      </w:r>
      <w:r>
        <w:t>s received by the State from the VicRoads Modernisation Joint Venture.</w:t>
      </w:r>
      <w:r w:rsidDel="000D63B5">
        <w:t xml:space="preserve"> </w:t>
      </w:r>
      <w:r>
        <w:t>These proceeds, net of transaction costs, were then notionally allocated to the Fund</w:t>
      </w:r>
      <w:r w:rsidR="00C35302">
        <w:t xml:space="preserve"> within the </w:t>
      </w:r>
      <w:r w:rsidR="0055264F">
        <w:t>Consolidated</w:t>
      </w:r>
      <w:r w:rsidR="00DB34A1">
        <w:t xml:space="preserve"> Fund</w:t>
      </w:r>
      <w:r>
        <w:t xml:space="preserve">. The Fund balance increased by a </w:t>
      </w:r>
      <w:r w:rsidRPr="00A23972">
        <w:t>further $</w:t>
      </w:r>
      <w:r w:rsidRPr="002C73CB">
        <w:t>215</w:t>
      </w:r>
      <w:r w:rsidRPr="002C73CB">
        <w:rPr>
          <w:rFonts w:ascii="Calibri" w:hAnsi="Calibri" w:cs="Calibri"/>
        </w:rPr>
        <w:t> </w:t>
      </w:r>
      <w:r w:rsidRPr="002C73CB">
        <w:t>million</w:t>
      </w:r>
      <w:r w:rsidRPr="00BA5978">
        <w:t xml:space="preserve"> </w:t>
      </w:r>
      <w:r w:rsidRPr="00A23972">
        <w:t>in 2022</w:t>
      </w:r>
      <w:r w:rsidR="002C0765" w:rsidRPr="00A23972">
        <w:noBreakHyphen/>
      </w:r>
      <w:r w:rsidRPr="00A23972">
        <w:t>23 as interest revenue generated on the proceeds was quarantined and reinvested within the Fund.</w:t>
      </w:r>
    </w:p>
    <w:p w14:paraId="4B348BCC" w14:textId="447E4CF2" w:rsidR="00F969C8" w:rsidRDefault="00F969C8" w:rsidP="00F969C8">
      <w:r w:rsidRPr="00A23972">
        <w:t>There were no withdrawals from the Fund in 2022</w:t>
      </w:r>
      <w:r w:rsidRPr="00A23972">
        <w:noBreakHyphen/>
        <w:t>23, and the value of the Fund as at 30 June 2023 was $</w:t>
      </w:r>
      <w:r w:rsidRPr="002C73CB">
        <w:t>8.1</w:t>
      </w:r>
      <w:r w:rsidRPr="002C73CB">
        <w:rPr>
          <w:rFonts w:ascii="Calibri" w:hAnsi="Calibri" w:cs="Calibri"/>
        </w:rPr>
        <w:t> </w:t>
      </w:r>
      <w:r w:rsidRPr="002C73CB">
        <w:t>billion</w:t>
      </w:r>
      <w:r w:rsidRPr="00A23972">
        <w:t>.</w:t>
      </w:r>
      <w:r>
        <w:t xml:space="preserve"> </w:t>
      </w:r>
    </w:p>
    <w:p w14:paraId="39E3EB40" w14:textId="77777777" w:rsidR="00F969C8" w:rsidRPr="00F5471C" w:rsidRDefault="00F969C8" w:rsidP="00F969C8">
      <w:pPr>
        <w:pStyle w:val="Tabletextheadingright"/>
        <w:jc w:val="left"/>
      </w:pPr>
      <w:r>
        <w:t>Reconciliation of Fund balance</w:t>
      </w:r>
    </w:p>
    <w:tbl>
      <w:tblPr>
        <w:tblStyle w:val="AnnualReportfinancialtable1"/>
        <w:tblW w:w="4320" w:type="dxa"/>
        <w:tblLook w:val="06A0" w:firstRow="1" w:lastRow="0" w:firstColumn="1" w:lastColumn="0" w:noHBand="1" w:noVBand="1"/>
      </w:tblPr>
      <w:tblGrid>
        <w:gridCol w:w="3259"/>
        <w:gridCol w:w="1061"/>
      </w:tblGrid>
      <w:tr w:rsidR="00F969C8" w:rsidRPr="006A225D" w14:paraId="1EA8EB3C" w14:textId="77777777" w:rsidTr="00CF38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hideMark/>
          </w:tcPr>
          <w:p w14:paraId="77C4BD6E" w14:textId="518C639F" w:rsidR="00F969C8" w:rsidRPr="006A225D" w:rsidRDefault="00F969C8" w:rsidP="00CF387A">
            <w:pPr>
              <w:keepLines w:val="0"/>
              <w:spacing w:before="0" w:after="0"/>
              <w:textAlignment w:val="baseline"/>
              <w:rPr>
                <w:rFonts w:ascii="Segoe UI" w:hAnsi="Segoe UI" w:cs="Segoe UI"/>
                <w:b/>
                <w:sz w:val="18"/>
                <w:szCs w:val="18"/>
              </w:rPr>
            </w:pPr>
          </w:p>
        </w:tc>
        <w:tc>
          <w:tcPr>
            <w:tcW w:w="1061" w:type="dxa"/>
            <w:hideMark/>
          </w:tcPr>
          <w:p w14:paraId="51A4143B" w14:textId="4A802EE2" w:rsidR="00F969C8" w:rsidRPr="00652462" w:rsidRDefault="00F969C8" w:rsidP="00652462">
            <w:pPr>
              <w:pStyle w:val="Tabletextheadingright"/>
              <w:cnfStyle w:val="100000000000" w:firstRow="1" w:lastRow="0" w:firstColumn="0" w:lastColumn="0" w:oddVBand="0" w:evenVBand="0" w:oddHBand="0" w:evenHBand="0" w:firstRowFirstColumn="0" w:firstRowLastColumn="0" w:lastRowFirstColumn="0" w:lastRowLastColumn="0"/>
            </w:pPr>
            <w:r w:rsidRPr="00652462">
              <w:t>2022-23</w:t>
            </w:r>
            <w:r w:rsidR="0063508A" w:rsidRPr="00652462">
              <w:t xml:space="preserve"> </w:t>
            </w:r>
            <w:r w:rsidR="000A79E1" w:rsidRPr="00652462">
              <w:t>actual</w:t>
            </w:r>
            <w:r w:rsidRPr="00652462">
              <w:t xml:space="preserve"> </w:t>
            </w:r>
          </w:p>
        </w:tc>
      </w:tr>
      <w:tr w:rsidR="00F969C8" w:rsidRPr="006A225D" w14:paraId="25D8BACC" w14:textId="77777777" w:rsidTr="00CF387A">
        <w:tc>
          <w:tcPr>
            <w:cnfStyle w:val="001000000000" w:firstRow="0" w:lastRow="0" w:firstColumn="1" w:lastColumn="0" w:oddVBand="0" w:evenVBand="0" w:oddHBand="0" w:evenHBand="0" w:firstRowFirstColumn="0" w:firstRowLastColumn="0" w:lastRowFirstColumn="0" w:lastRowLastColumn="0"/>
            <w:tcW w:w="3259" w:type="dxa"/>
            <w:hideMark/>
          </w:tcPr>
          <w:p w14:paraId="5155216E" w14:textId="5479B7A4" w:rsidR="00F969C8" w:rsidRPr="006A225D" w:rsidRDefault="00F969C8" w:rsidP="00652462">
            <w:pPr>
              <w:pStyle w:val="Tabletextbold"/>
            </w:pPr>
          </w:p>
        </w:tc>
        <w:tc>
          <w:tcPr>
            <w:tcW w:w="1061" w:type="dxa"/>
            <w:hideMark/>
          </w:tcPr>
          <w:p w14:paraId="49F0617C" w14:textId="41C10456" w:rsidR="00F969C8" w:rsidRPr="00652462" w:rsidRDefault="00F969C8" w:rsidP="00652462">
            <w:pPr>
              <w:pStyle w:val="Tabletextheadingright"/>
              <w:cnfStyle w:val="000000000000" w:firstRow="0" w:lastRow="0" w:firstColumn="0" w:lastColumn="0" w:oddVBand="0" w:evenVBand="0" w:oddHBand="0" w:evenHBand="0" w:firstRowFirstColumn="0" w:firstRowLastColumn="0" w:lastRowFirstColumn="0" w:lastRowLastColumn="0"/>
            </w:pPr>
            <w:r w:rsidRPr="00652462">
              <w:t>$m</w:t>
            </w:r>
          </w:p>
        </w:tc>
      </w:tr>
      <w:tr w:rsidR="00F969C8" w:rsidRPr="006A225D" w14:paraId="3A1D4763" w14:textId="77777777" w:rsidTr="00CF387A">
        <w:tc>
          <w:tcPr>
            <w:cnfStyle w:val="001000000000" w:firstRow="0" w:lastRow="0" w:firstColumn="1" w:lastColumn="0" w:oddVBand="0" w:evenVBand="0" w:oddHBand="0" w:evenHBand="0" w:firstRowFirstColumn="0" w:firstRowLastColumn="0" w:lastRowFirstColumn="0" w:lastRowLastColumn="0"/>
            <w:tcW w:w="3259" w:type="dxa"/>
            <w:hideMark/>
          </w:tcPr>
          <w:p w14:paraId="0682FB68" w14:textId="02AF6B59" w:rsidR="00F969C8" w:rsidRPr="006A225D" w:rsidRDefault="00F969C8">
            <w:pPr>
              <w:pStyle w:val="Tabletextbold"/>
              <w:rPr>
                <w:rFonts w:ascii="Segoe UI" w:hAnsi="Segoe UI"/>
                <w:sz w:val="18"/>
                <w:szCs w:val="18"/>
              </w:rPr>
            </w:pPr>
            <w:r w:rsidRPr="006A225D">
              <w:t>Opening balance</w:t>
            </w:r>
          </w:p>
        </w:tc>
        <w:tc>
          <w:tcPr>
            <w:tcW w:w="1061" w:type="dxa"/>
            <w:shd w:val="clear" w:color="auto" w:fill="E0E0E0"/>
            <w:hideMark/>
          </w:tcPr>
          <w:p w14:paraId="69F36958" w14:textId="6848E6DF" w:rsidR="00F969C8" w:rsidRPr="006A225D" w:rsidRDefault="0063508A">
            <w:pPr>
              <w:pStyle w:val="Tabletextrightbold"/>
              <w:ind w:right="57"/>
              <w:cnfStyle w:val="000000000000" w:firstRow="0" w:lastRow="0" w:firstColumn="0" w:lastColumn="0" w:oddVBand="0" w:evenVBand="0" w:oddHBand="0" w:evenHBand="0" w:firstRowFirstColumn="0" w:firstRowLastColumn="0" w:lastRowFirstColumn="0" w:lastRowLastColumn="0"/>
              <w:rPr>
                <w:rFonts w:ascii="Segoe UI" w:hAnsi="Segoe UI"/>
                <w:sz w:val="18"/>
                <w:szCs w:val="18"/>
              </w:rPr>
            </w:pPr>
            <w:r>
              <w:t>–</w:t>
            </w:r>
          </w:p>
        </w:tc>
      </w:tr>
      <w:tr w:rsidR="00F969C8" w:rsidRPr="006A225D" w14:paraId="47B4A026" w14:textId="77777777" w:rsidTr="00CF387A">
        <w:tc>
          <w:tcPr>
            <w:cnfStyle w:val="001000000000" w:firstRow="0" w:lastRow="0" w:firstColumn="1" w:lastColumn="0" w:oddVBand="0" w:evenVBand="0" w:oddHBand="0" w:evenHBand="0" w:firstRowFirstColumn="0" w:firstRowLastColumn="0" w:lastRowFirstColumn="0" w:lastRowLastColumn="0"/>
            <w:tcW w:w="3259" w:type="dxa"/>
            <w:hideMark/>
          </w:tcPr>
          <w:p w14:paraId="10486275" w14:textId="588B6509" w:rsidR="00F969C8" w:rsidRPr="00FA24CB" w:rsidRDefault="00F969C8">
            <w:pPr>
              <w:pStyle w:val="Tabletext"/>
              <w:rPr>
                <w:sz w:val="18"/>
                <w:szCs w:val="18"/>
              </w:rPr>
            </w:pPr>
            <w:r>
              <w:t xml:space="preserve">Contributions </w:t>
            </w:r>
            <w:r w:rsidRPr="00FA24CB">
              <w:t xml:space="preserve">into the </w:t>
            </w:r>
            <w:r>
              <w:t>Fund</w:t>
            </w:r>
          </w:p>
        </w:tc>
        <w:tc>
          <w:tcPr>
            <w:tcW w:w="1061" w:type="dxa"/>
            <w:shd w:val="clear" w:color="auto" w:fill="E0E0E0"/>
            <w:hideMark/>
          </w:tcPr>
          <w:p w14:paraId="43F5CC8A" w14:textId="7F750295" w:rsidR="00F969C8" w:rsidRPr="0063508A" w:rsidRDefault="00F969C8" w:rsidP="0063508A">
            <w:pPr>
              <w:pStyle w:val="Tabletextright"/>
              <w:cnfStyle w:val="000000000000" w:firstRow="0" w:lastRow="0" w:firstColumn="0" w:lastColumn="0" w:oddVBand="0" w:evenVBand="0" w:oddHBand="0" w:evenHBand="0" w:firstRowFirstColumn="0" w:firstRowLastColumn="0" w:lastRowFirstColumn="0" w:lastRowLastColumn="0"/>
            </w:pPr>
          </w:p>
        </w:tc>
      </w:tr>
      <w:tr w:rsidR="00F969C8" w:rsidRPr="006A225D" w14:paraId="06D5FD47" w14:textId="77777777" w:rsidTr="00CF387A">
        <w:tc>
          <w:tcPr>
            <w:cnfStyle w:val="001000000000" w:firstRow="0" w:lastRow="0" w:firstColumn="1" w:lastColumn="0" w:oddVBand="0" w:evenVBand="0" w:oddHBand="0" w:evenHBand="0" w:firstRowFirstColumn="0" w:firstRowLastColumn="0" w:lastRowFirstColumn="0" w:lastRowLastColumn="0"/>
            <w:tcW w:w="3259" w:type="dxa"/>
            <w:hideMark/>
          </w:tcPr>
          <w:p w14:paraId="7770BFB9" w14:textId="755593D0" w:rsidR="00F969C8" w:rsidRPr="000936F0" w:rsidRDefault="00F969C8">
            <w:pPr>
              <w:pStyle w:val="Tabletextindent"/>
            </w:pPr>
            <w:r>
              <w:t xml:space="preserve">Net VicRoads Modernisation Joint Venture </w:t>
            </w:r>
            <w:r w:rsidRPr="00F5471C">
              <w:t>proceeds</w:t>
            </w:r>
          </w:p>
        </w:tc>
        <w:tc>
          <w:tcPr>
            <w:tcW w:w="1061" w:type="dxa"/>
            <w:shd w:val="clear" w:color="auto" w:fill="E0E0E0"/>
            <w:hideMark/>
          </w:tcPr>
          <w:p w14:paraId="3B7807F4" w14:textId="77777777" w:rsidR="00F969C8" w:rsidRPr="002C73CB" w:rsidRDefault="00F969C8">
            <w:pPr>
              <w:pStyle w:val="Tabletextright"/>
              <w:ind w:right="57"/>
              <w:cnfStyle w:val="000000000000" w:firstRow="0" w:lastRow="0" w:firstColumn="0" w:lastColumn="0" w:oddVBand="0" w:evenVBand="0" w:oddHBand="0" w:evenHBand="0" w:firstRowFirstColumn="0" w:firstRowLastColumn="0" w:lastRowFirstColumn="0" w:lastRowLastColumn="0"/>
              <w:rPr>
                <w:sz w:val="18"/>
              </w:rPr>
            </w:pPr>
            <w:r w:rsidRPr="002C73CB">
              <w:t>7 846</w:t>
            </w:r>
          </w:p>
        </w:tc>
      </w:tr>
      <w:tr w:rsidR="00F969C8" w:rsidRPr="006A225D" w14:paraId="0F84B418" w14:textId="77777777" w:rsidTr="00CF387A">
        <w:tc>
          <w:tcPr>
            <w:cnfStyle w:val="001000000000" w:firstRow="0" w:lastRow="0" w:firstColumn="1" w:lastColumn="0" w:oddVBand="0" w:evenVBand="0" w:oddHBand="0" w:evenHBand="0" w:firstRowFirstColumn="0" w:firstRowLastColumn="0" w:lastRowFirstColumn="0" w:lastRowLastColumn="0"/>
            <w:tcW w:w="3259" w:type="dxa"/>
          </w:tcPr>
          <w:p w14:paraId="5A6233E7" w14:textId="77777777" w:rsidR="00F969C8" w:rsidRDefault="00F969C8">
            <w:pPr>
              <w:pStyle w:val="Tabletextindent"/>
            </w:pPr>
            <w:r>
              <w:t>Interest revenue earned</w:t>
            </w:r>
          </w:p>
        </w:tc>
        <w:tc>
          <w:tcPr>
            <w:tcW w:w="1061" w:type="dxa"/>
            <w:shd w:val="clear" w:color="auto" w:fill="E0E0E0"/>
          </w:tcPr>
          <w:p w14:paraId="046E1E15" w14:textId="77777777" w:rsidR="00F969C8" w:rsidRPr="002C73CB" w:rsidRDefault="00F969C8">
            <w:pPr>
              <w:pStyle w:val="Tabletextright"/>
              <w:ind w:right="57"/>
              <w:cnfStyle w:val="000000000000" w:firstRow="0" w:lastRow="0" w:firstColumn="0" w:lastColumn="0" w:oddVBand="0" w:evenVBand="0" w:oddHBand="0" w:evenHBand="0" w:firstRowFirstColumn="0" w:firstRowLastColumn="0" w:lastRowFirstColumn="0" w:lastRowLastColumn="0"/>
            </w:pPr>
            <w:r w:rsidRPr="002C73CB">
              <w:t>215</w:t>
            </w:r>
          </w:p>
        </w:tc>
      </w:tr>
      <w:tr w:rsidR="00F969C8" w:rsidRPr="006A225D" w14:paraId="3B810179" w14:textId="77777777" w:rsidTr="00CF387A">
        <w:tc>
          <w:tcPr>
            <w:cnfStyle w:val="001000000000" w:firstRow="0" w:lastRow="0" w:firstColumn="1" w:lastColumn="0" w:oddVBand="0" w:evenVBand="0" w:oddHBand="0" w:evenHBand="0" w:firstRowFirstColumn="0" w:firstRowLastColumn="0" w:lastRowFirstColumn="0" w:lastRowLastColumn="0"/>
            <w:tcW w:w="3259" w:type="dxa"/>
            <w:hideMark/>
          </w:tcPr>
          <w:p w14:paraId="70FDB37D" w14:textId="09D22F6B" w:rsidR="00F969C8" w:rsidRPr="006A225D" w:rsidRDefault="00F969C8">
            <w:pPr>
              <w:pStyle w:val="Tabletextbold"/>
              <w:rPr>
                <w:rFonts w:ascii="Segoe UI" w:hAnsi="Segoe UI"/>
                <w:sz w:val="18"/>
                <w:szCs w:val="18"/>
              </w:rPr>
            </w:pPr>
            <w:r w:rsidRPr="006A225D">
              <w:t>Closing balance</w:t>
            </w:r>
          </w:p>
        </w:tc>
        <w:tc>
          <w:tcPr>
            <w:tcW w:w="1061" w:type="dxa"/>
            <w:shd w:val="clear" w:color="auto" w:fill="E0E0E0"/>
            <w:hideMark/>
          </w:tcPr>
          <w:p w14:paraId="4FDBBA25" w14:textId="77777777" w:rsidR="00F969C8" w:rsidRPr="002C73CB" w:rsidRDefault="00F969C8">
            <w:pPr>
              <w:pStyle w:val="Tabletextrightbold"/>
              <w:ind w:right="57"/>
              <w:cnfStyle w:val="000000000000" w:firstRow="0" w:lastRow="0" w:firstColumn="0" w:lastColumn="0" w:oddVBand="0" w:evenVBand="0" w:oddHBand="0" w:evenHBand="0" w:firstRowFirstColumn="0" w:firstRowLastColumn="0" w:lastRowFirstColumn="0" w:lastRowLastColumn="0"/>
            </w:pPr>
            <w:r w:rsidRPr="002C73CB">
              <w:t>8 061</w:t>
            </w:r>
          </w:p>
        </w:tc>
      </w:tr>
    </w:tbl>
    <w:p w14:paraId="31C4EB95" w14:textId="77777777" w:rsidR="00F969C8" w:rsidRPr="00CF169F" w:rsidRDefault="00F969C8" w:rsidP="00F969C8">
      <w:pPr>
        <w:rPr>
          <w:b/>
          <w:color w:val="4F4F4F"/>
          <w:sz w:val="22"/>
          <w:szCs w:val="26"/>
        </w:rPr>
      </w:pPr>
      <w:r>
        <w:rPr>
          <w:b/>
          <w:color w:val="4F4F4F"/>
          <w:sz w:val="22"/>
          <w:szCs w:val="26"/>
        </w:rPr>
        <w:t>Investment approach</w:t>
      </w:r>
    </w:p>
    <w:p w14:paraId="6A8E92A9" w14:textId="122FC389" w:rsidR="00F969C8" w:rsidRPr="00AB6BB0" w:rsidRDefault="00F969C8" w:rsidP="00F969C8">
      <w:pPr>
        <w:keepLines w:val="0"/>
        <w:spacing w:before="0" w:after="0"/>
      </w:pPr>
      <w:r>
        <w:t xml:space="preserve">Following </w:t>
      </w:r>
      <w:r w:rsidR="003171A4">
        <w:t xml:space="preserve">proclamation of </w:t>
      </w:r>
      <w:r>
        <w:t>the VFF Act</w:t>
      </w:r>
      <w:r w:rsidR="008858E6">
        <w:t xml:space="preserve"> in August</w:t>
      </w:r>
      <w:r w:rsidR="002C0765">
        <w:rPr>
          <w:rFonts w:ascii="Calibri" w:hAnsi="Calibri" w:cs="Calibri"/>
        </w:rPr>
        <w:t> </w:t>
      </w:r>
      <w:r w:rsidR="008858E6">
        <w:t>2023</w:t>
      </w:r>
      <w:r>
        <w:t xml:space="preserve">, </w:t>
      </w:r>
      <w:r w:rsidRPr="00AB6BB0">
        <w:t xml:space="preserve">VFMC </w:t>
      </w:r>
      <w:r w:rsidRPr="002C73CB">
        <w:t>ha</w:t>
      </w:r>
      <w:r w:rsidR="00FE3FA1" w:rsidRPr="002C73CB">
        <w:t>s</w:t>
      </w:r>
      <w:r w:rsidRPr="002C73CB">
        <w:t xml:space="preserve"> commenced</w:t>
      </w:r>
      <w:r w:rsidRPr="00BA5978">
        <w:t xml:space="preserve"> </w:t>
      </w:r>
      <w:r w:rsidRPr="00AB6BB0">
        <w:t>investing the Fund balance into a long</w:t>
      </w:r>
      <w:r w:rsidR="000A79E1" w:rsidRPr="00AB6BB0">
        <w:noBreakHyphen/>
      </w:r>
      <w:r w:rsidRPr="00AB6BB0">
        <w:t>term, growth</w:t>
      </w:r>
      <w:r w:rsidRPr="00AB6BB0">
        <w:noBreakHyphen/>
        <w:t>oriented and diversified portfolio.</w:t>
      </w:r>
    </w:p>
    <w:p w14:paraId="7A9D4DEF" w14:textId="40E117A8" w:rsidR="00F969C8" w:rsidRDefault="00F969C8" w:rsidP="00F969C8">
      <w:r w:rsidRPr="00AB6BB0">
        <w:t xml:space="preserve">VFMC </w:t>
      </w:r>
      <w:r w:rsidR="00FE3FA1" w:rsidRPr="002C73CB">
        <w:t>is</w:t>
      </w:r>
      <w:r w:rsidRPr="002C73CB">
        <w:t xml:space="preserve"> managing</w:t>
      </w:r>
      <w:r w:rsidR="003E192F" w:rsidRPr="00BA5978">
        <w:t xml:space="preserve"> </w:t>
      </w:r>
      <w:r w:rsidRPr="00AB6BB0">
        <w:t>the</w:t>
      </w:r>
      <w:r w:rsidRPr="00D42946">
        <w:t xml:space="preserve"> Fund in</w:t>
      </w:r>
      <w:r w:rsidRPr="00CE6A05">
        <w:t xml:space="preserve"> line with environmental, social and governance (ESG) principles consistent with VFMC’s Investment Stewardship Policy. VFMC proactively engages on a range of ESG matters and ensures relevant ESG factors are integrated into the selection, management and monitoring of the Fund’s investments. </w:t>
      </w:r>
    </w:p>
    <w:p w14:paraId="34B6DE68" w14:textId="599EA9DC" w:rsidR="00A03B90" w:rsidRDefault="00A03B90" w:rsidP="003E192F"/>
    <w:p w14:paraId="0FFC040E" w14:textId="0A31DC6D" w:rsidR="005E6D06" w:rsidRDefault="005E6D06" w:rsidP="00966937">
      <w:pPr>
        <w:pStyle w:val="Heading2"/>
        <w:pageBreakBefore/>
        <w:rPr>
          <w:vertAlign w:val="superscript"/>
        </w:rPr>
      </w:pPr>
      <w:r w:rsidRPr="008B6648">
        <w:t>Victorian Transport Fund</w:t>
      </w:r>
      <w:r w:rsidRPr="008B6648">
        <w:rPr>
          <w:vertAlign w:val="superscript"/>
        </w:rPr>
        <w:t>(a)</w:t>
      </w:r>
    </w:p>
    <w:tbl>
      <w:tblPr>
        <w:tblStyle w:val="AnnualReportfinancialtable"/>
        <w:tblW w:w="4237" w:type="dxa"/>
        <w:tblLook w:val="04A0" w:firstRow="1" w:lastRow="0" w:firstColumn="1" w:lastColumn="0" w:noHBand="0" w:noVBand="1"/>
      </w:tblPr>
      <w:tblGrid>
        <w:gridCol w:w="3259"/>
        <w:gridCol w:w="978"/>
      </w:tblGrid>
      <w:tr w:rsidR="006A225D" w:rsidRPr="00652462" w14:paraId="1730ED76" w14:textId="77777777" w:rsidTr="006E72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hideMark/>
          </w:tcPr>
          <w:p w14:paraId="3E708C4B" w14:textId="5C6AB6C7" w:rsidR="006A225D" w:rsidRPr="006A225D" w:rsidRDefault="006A225D" w:rsidP="006E7218">
            <w:pPr>
              <w:keepLines w:val="0"/>
              <w:spacing w:before="0" w:after="0"/>
              <w:textAlignment w:val="baseline"/>
              <w:rPr>
                <w:rFonts w:ascii="Segoe UI" w:hAnsi="Segoe UI" w:cs="Segoe UI"/>
                <w:b/>
                <w:sz w:val="18"/>
                <w:szCs w:val="18"/>
              </w:rPr>
            </w:pPr>
          </w:p>
        </w:tc>
        <w:tc>
          <w:tcPr>
            <w:tcW w:w="978" w:type="dxa"/>
            <w:hideMark/>
          </w:tcPr>
          <w:p w14:paraId="7EC2EDFD" w14:textId="3CB7ECF9" w:rsidR="006A225D" w:rsidRPr="00652462" w:rsidRDefault="006A225D" w:rsidP="00652462">
            <w:pPr>
              <w:pStyle w:val="Tabletextheadingright"/>
              <w:cnfStyle w:val="100000000000" w:firstRow="1" w:lastRow="0" w:firstColumn="0" w:lastColumn="0" w:oddVBand="0" w:evenVBand="0" w:oddHBand="0" w:evenHBand="0" w:firstRowFirstColumn="0" w:firstRowLastColumn="0" w:lastRowFirstColumn="0" w:lastRowLastColumn="0"/>
            </w:pPr>
            <w:r w:rsidRPr="00652462">
              <w:t>202</w:t>
            </w:r>
            <w:r w:rsidR="00131F37" w:rsidRPr="00652462">
              <w:t>2</w:t>
            </w:r>
            <w:r w:rsidRPr="00652462">
              <w:t>-2</w:t>
            </w:r>
            <w:r w:rsidR="00131F37" w:rsidRPr="00652462">
              <w:t>3</w:t>
            </w:r>
            <w:r w:rsidRPr="00652462">
              <w:t xml:space="preserve"> actual</w:t>
            </w:r>
          </w:p>
        </w:tc>
      </w:tr>
      <w:tr w:rsidR="006A225D" w:rsidRPr="006A225D" w14:paraId="24DE3C5A" w14:textId="77777777" w:rsidTr="006E7218">
        <w:tc>
          <w:tcPr>
            <w:cnfStyle w:val="001000000000" w:firstRow="0" w:lastRow="0" w:firstColumn="1" w:lastColumn="0" w:oddVBand="0" w:evenVBand="0" w:oddHBand="0" w:evenHBand="0" w:firstRowFirstColumn="0" w:firstRowLastColumn="0" w:lastRowFirstColumn="0" w:lastRowLastColumn="0"/>
            <w:tcW w:w="3259" w:type="dxa"/>
            <w:hideMark/>
          </w:tcPr>
          <w:p w14:paraId="4B1286BB" w14:textId="2D55BBBD" w:rsidR="006A225D" w:rsidRPr="006A225D" w:rsidRDefault="006A225D" w:rsidP="00D760F8">
            <w:pPr>
              <w:pStyle w:val="Tabletext"/>
            </w:pPr>
          </w:p>
        </w:tc>
        <w:tc>
          <w:tcPr>
            <w:tcW w:w="978" w:type="dxa"/>
            <w:hideMark/>
          </w:tcPr>
          <w:p w14:paraId="20C79CFC" w14:textId="331F6946" w:rsidR="006A225D" w:rsidRPr="00652462" w:rsidRDefault="006A225D" w:rsidP="00652462">
            <w:pPr>
              <w:pStyle w:val="Tabletextheadingright"/>
              <w:cnfStyle w:val="000000000000" w:firstRow="0" w:lastRow="0" w:firstColumn="0" w:lastColumn="0" w:oddVBand="0" w:evenVBand="0" w:oddHBand="0" w:evenHBand="0" w:firstRowFirstColumn="0" w:firstRowLastColumn="0" w:lastRowFirstColumn="0" w:lastRowLastColumn="0"/>
            </w:pPr>
            <w:r w:rsidRPr="00652462">
              <w:t>$m</w:t>
            </w:r>
          </w:p>
        </w:tc>
      </w:tr>
      <w:tr w:rsidR="006A225D" w:rsidRPr="006A225D" w14:paraId="1A947F54" w14:textId="77777777" w:rsidTr="006E7218">
        <w:tc>
          <w:tcPr>
            <w:cnfStyle w:val="001000000000" w:firstRow="0" w:lastRow="0" w:firstColumn="1" w:lastColumn="0" w:oddVBand="0" w:evenVBand="0" w:oddHBand="0" w:evenHBand="0" w:firstRowFirstColumn="0" w:firstRowLastColumn="0" w:lastRowFirstColumn="0" w:lastRowLastColumn="0"/>
            <w:tcW w:w="3259" w:type="dxa"/>
            <w:hideMark/>
          </w:tcPr>
          <w:p w14:paraId="7CBE0323" w14:textId="0308245B" w:rsidR="006A225D" w:rsidRPr="008D5D70" w:rsidRDefault="006A225D" w:rsidP="007D7A9E">
            <w:pPr>
              <w:pStyle w:val="Tabletextbold"/>
              <w:rPr>
                <w:szCs w:val="15"/>
              </w:rPr>
            </w:pPr>
            <w:r w:rsidRPr="008D5D70">
              <w:t>Opening cash balance</w:t>
            </w:r>
          </w:p>
        </w:tc>
        <w:tc>
          <w:tcPr>
            <w:tcW w:w="978" w:type="dxa"/>
            <w:shd w:val="clear" w:color="auto" w:fill="E0E0E0"/>
          </w:tcPr>
          <w:p w14:paraId="208B49A2" w14:textId="61DE3C5C" w:rsidR="006A225D" w:rsidRPr="008D5D70" w:rsidRDefault="009172B1" w:rsidP="00131F37">
            <w:pPr>
              <w:pStyle w:val="Tabletextrightbold"/>
              <w:contextualSpacing/>
              <w:cnfStyle w:val="000000000000" w:firstRow="0" w:lastRow="0" w:firstColumn="0" w:lastColumn="0" w:oddVBand="0" w:evenVBand="0" w:oddHBand="0" w:evenHBand="0" w:firstRowFirstColumn="0" w:firstRowLastColumn="0" w:lastRowFirstColumn="0" w:lastRowLastColumn="0"/>
              <w:rPr>
                <w:szCs w:val="15"/>
              </w:rPr>
            </w:pPr>
            <w:r w:rsidRPr="008D5D70">
              <w:rPr>
                <w:szCs w:val="15"/>
              </w:rPr>
              <w:t>609</w:t>
            </w:r>
          </w:p>
        </w:tc>
      </w:tr>
      <w:tr w:rsidR="006A225D" w:rsidRPr="006A225D" w14:paraId="40C9583E" w14:textId="77777777" w:rsidTr="006E7218">
        <w:tc>
          <w:tcPr>
            <w:cnfStyle w:val="001000000000" w:firstRow="0" w:lastRow="0" w:firstColumn="1" w:lastColumn="0" w:oddVBand="0" w:evenVBand="0" w:oddHBand="0" w:evenHBand="0" w:firstRowFirstColumn="0" w:firstRowLastColumn="0" w:lastRowFirstColumn="0" w:lastRowLastColumn="0"/>
            <w:tcW w:w="3259" w:type="dxa"/>
            <w:hideMark/>
          </w:tcPr>
          <w:p w14:paraId="4DE58B30" w14:textId="67BA000B" w:rsidR="006A225D" w:rsidRPr="008D5D70" w:rsidRDefault="006A225D" w:rsidP="00090DB2">
            <w:pPr>
              <w:pStyle w:val="Tabletext"/>
              <w:rPr>
                <w:szCs w:val="15"/>
              </w:rPr>
            </w:pPr>
            <w:r w:rsidRPr="008D5D70">
              <w:t>Receipts into the trust</w:t>
            </w:r>
          </w:p>
        </w:tc>
        <w:tc>
          <w:tcPr>
            <w:tcW w:w="978" w:type="dxa"/>
            <w:shd w:val="clear" w:color="auto" w:fill="E0E0E0"/>
          </w:tcPr>
          <w:p w14:paraId="7A1989D3" w14:textId="03963F32" w:rsidR="006A225D" w:rsidRPr="008D5D70" w:rsidRDefault="006A225D" w:rsidP="00131F37">
            <w:pPr>
              <w:pStyle w:val="Tabletextright"/>
              <w:contextualSpacing/>
              <w:cnfStyle w:val="000000000000" w:firstRow="0" w:lastRow="0" w:firstColumn="0" w:lastColumn="0" w:oddVBand="0" w:evenVBand="0" w:oddHBand="0" w:evenHBand="0" w:firstRowFirstColumn="0" w:firstRowLastColumn="0" w:lastRowFirstColumn="0" w:lastRowLastColumn="0"/>
              <w:rPr>
                <w:szCs w:val="15"/>
              </w:rPr>
            </w:pPr>
          </w:p>
        </w:tc>
      </w:tr>
      <w:tr w:rsidR="006A225D" w:rsidRPr="006A225D" w14:paraId="026BB774" w14:textId="77777777" w:rsidTr="006E7218">
        <w:tc>
          <w:tcPr>
            <w:cnfStyle w:val="001000000000" w:firstRow="0" w:lastRow="0" w:firstColumn="1" w:lastColumn="0" w:oddVBand="0" w:evenVBand="0" w:oddHBand="0" w:evenHBand="0" w:firstRowFirstColumn="0" w:firstRowLastColumn="0" w:lastRowFirstColumn="0" w:lastRowLastColumn="0"/>
            <w:tcW w:w="3259" w:type="dxa"/>
            <w:hideMark/>
          </w:tcPr>
          <w:p w14:paraId="074B0E48" w14:textId="6CC1666F" w:rsidR="006A225D" w:rsidRPr="008D5D70" w:rsidRDefault="006A225D" w:rsidP="00652462">
            <w:pPr>
              <w:pStyle w:val="Tabletextindent"/>
              <w:rPr>
                <w:szCs w:val="15"/>
              </w:rPr>
            </w:pPr>
            <w:r w:rsidRPr="008D5D70">
              <w:t>Interest revenue</w:t>
            </w:r>
          </w:p>
        </w:tc>
        <w:tc>
          <w:tcPr>
            <w:tcW w:w="978" w:type="dxa"/>
            <w:shd w:val="clear" w:color="auto" w:fill="E0E0E0"/>
          </w:tcPr>
          <w:p w14:paraId="656F85C5" w14:textId="6ECAE8EC" w:rsidR="006A225D" w:rsidRPr="008D5D70" w:rsidRDefault="009172B1" w:rsidP="00131F37">
            <w:pPr>
              <w:pStyle w:val="Tabletextright"/>
              <w:contextualSpacing/>
              <w:cnfStyle w:val="000000000000" w:firstRow="0" w:lastRow="0" w:firstColumn="0" w:lastColumn="0" w:oddVBand="0" w:evenVBand="0" w:oddHBand="0" w:evenHBand="0" w:firstRowFirstColumn="0" w:firstRowLastColumn="0" w:lastRowFirstColumn="0" w:lastRowLastColumn="0"/>
              <w:rPr>
                <w:szCs w:val="15"/>
              </w:rPr>
            </w:pPr>
            <w:r w:rsidRPr="008D5D70">
              <w:rPr>
                <w:szCs w:val="15"/>
              </w:rPr>
              <w:t>10</w:t>
            </w:r>
          </w:p>
        </w:tc>
      </w:tr>
      <w:tr w:rsidR="006A225D" w:rsidRPr="006A225D" w14:paraId="7FD677B1" w14:textId="77777777" w:rsidTr="006E7218">
        <w:tc>
          <w:tcPr>
            <w:cnfStyle w:val="001000000000" w:firstRow="0" w:lastRow="0" w:firstColumn="1" w:lastColumn="0" w:oddVBand="0" w:evenVBand="0" w:oddHBand="0" w:evenHBand="0" w:firstRowFirstColumn="0" w:firstRowLastColumn="0" w:lastRowFirstColumn="0" w:lastRowLastColumn="0"/>
            <w:tcW w:w="3259" w:type="dxa"/>
            <w:hideMark/>
          </w:tcPr>
          <w:p w14:paraId="79698B4B" w14:textId="641CFC20" w:rsidR="006A225D" w:rsidRPr="000D421E" w:rsidRDefault="006A225D" w:rsidP="00652462">
            <w:pPr>
              <w:pStyle w:val="Tabletextindent"/>
              <w:rPr>
                <w:szCs w:val="15"/>
              </w:rPr>
            </w:pPr>
            <w:r w:rsidRPr="00652462">
              <w:t>Commonwealth funding</w:t>
            </w:r>
            <w:r w:rsidR="00E1746F" w:rsidRPr="00652462">
              <w:t xml:space="preserve"> </w:t>
            </w:r>
            <w:r w:rsidRPr="00652462">
              <w:rPr>
                <w:szCs w:val="15"/>
                <w:vertAlign w:val="superscript"/>
              </w:rPr>
              <w:t>(b)</w:t>
            </w:r>
          </w:p>
        </w:tc>
        <w:tc>
          <w:tcPr>
            <w:tcW w:w="978" w:type="dxa"/>
            <w:shd w:val="clear" w:color="auto" w:fill="E0E0E0"/>
          </w:tcPr>
          <w:p w14:paraId="6111B841" w14:textId="50A92FB5" w:rsidR="006A225D" w:rsidRPr="000D421E" w:rsidRDefault="009172B1" w:rsidP="00131F37">
            <w:pPr>
              <w:pStyle w:val="Tabletextright"/>
              <w:contextualSpacing/>
              <w:cnfStyle w:val="000000000000" w:firstRow="0" w:lastRow="0" w:firstColumn="0" w:lastColumn="0" w:oddVBand="0" w:evenVBand="0" w:oddHBand="0" w:evenHBand="0" w:firstRowFirstColumn="0" w:firstRowLastColumn="0" w:lastRowFirstColumn="0" w:lastRowLastColumn="0"/>
              <w:rPr>
                <w:szCs w:val="15"/>
              </w:rPr>
            </w:pPr>
            <w:r w:rsidRPr="000D421E">
              <w:rPr>
                <w:szCs w:val="15"/>
              </w:rPr>
              <w:t>78</w:t>
            </w:r>
          </w:p>
        </w:tc>
      </w:tr>
      <w:tr w:rsidR="006A225D" w:rsidRPr="006A225D" w14:paraId="13D67F2C" w14:textId="77777777" w:rsidTr="006E7218">
        <w:tc>
          <w:tcPr>
            <w:cnfStyle w:val="001000000000" w:firstRow="0" w:lastRow="0" w:firstColumn="1" w:lastColumn="0" w:oddVBand="0" w:evenVBand="0" w:oddHBand="0" w:evenHBand="0" w:firstRowFirstColumn="0" w:firstRowLastColumn="0" w:lastRowFirstColumn="0" w:lastRowLastColumn="0"/>
            <w:tcW w:w="3259" w:type="dxa"/>
            <w:hideMark/>
          </w:tcPr>
          <w:p w14:paraId="61BAB896" w14:textId="5F78BFE2" w:rsidR="006A225D" w:rsidRPr="000D421E" w:rsidRDefault="006A225D" w:rsidP="00652462">
            <w:pPr>
              <w:pStyle w:val="Tabletextindent"/>
              <w:rPr>
                <w:szCs w:val="15"/>
              </w:rPr>
            </w:pPr>
            <w:r w:rsidRPr="000D421E">
              <w:t>State Appropriations</w:t>
            </w:r>
            <w:r w:rsidR="00E1746F">
              <w:t xml:space="preserve"> </w:t>
            </w:r>
            <w:r w:rsidRPr="000D421E">
              <w:rPr>
                <w:szCs w:val="15"/>
                <w:vertAlign w:val="superscript"/>
              </w:rPr>
              <w:t>(c)</w:t>
            </w:r>
          </w:p>
        </w:tc>
        <w:tc>
          <w:tcPr>
            <w:tcW w:w="978" w:type="dxa"/>
            <w:shd w:val="clear" w:color="auto" w:fill="E0E0E0"/>
          </w:tcPr>
          <w:p w14:paraId="534832ED" w14:textId="3688E761" w:rsidR="006A225D" w:rsidRPr="000D421E" w:rsidRDefault="009172B1" w:rsidP="00131F37">
            <w:pPr>
              <w:pStyle w:val="Tabletextright"/>
              <w:contextualSpacing/>
              <w:cnfStyle w:val="000000000000" w:firstRow="0" w:lastRow="0" w:firstColumn="0" w:lastColumn="0" w:oddVBand="0" w:evenVBand="0" w:oddHBand="0" w:evenHBand="0" w:firstRowFirstColumn="0" w:firstRowLastColumn="0" w:lastRowFirstColumn="0" w:lastRowLastColumn="0"/>
              <w:rPr>
                <w:szCs w:val="15"/>
              </w:rPr>
            </w:pPr>
            <w:r w:rsidRPr="000D421E">
              <w:rPr>
                <w:szCs w:val="15"/>
              </w:rPr>
              <w:t>2</w:t>
            </w:r>
            <w:r w:rsidR="00A5397E">
              <w:rPr>
                <w:szCs w:val="15"/>
              </w:rPr>
              <w:t xml:space="preserve"> </w:t>
            </w:r>
            <w:r w:rsidRPr="000D421E">
              <w:rPr>
                <w:szCs w:val="15"/>
              </w:rPr>
              <w:t>879</w:t>
            </w:r>
          </w:p>
        </w:tc>
      </w:tr>
      <w:tr w:rsidR="006A225D" w:rsidRPr="006A225D" w14:paraId="1C80BB91" w14:textId="77777777" w:rsidTr="006E7218">
        <w:tc>
          <w:tcPr>
            <w:cnfStyle w:val="001000000000" w:firstRow="0" w:lastRow="0" w:firstColumn="1" w:lastColumn="0" w:oddVBand="0" w:evenVBand="0" w:oddHBand="0" w:evenHBand="0" w:firstRowFirstColumn="0" w:firstRowLastColumn="0" w:lastRowFirstColumn="0" w:lastRowLastColumn="0"/>
            <w:tcW w:w="3259" w:type="dxa"/>
            <w:hideMark/>
          </w:tcPr>
          <w:p w14:paraId="26D982FE" w14:textId="0A742F91" w:rsidR="006A225D" w:rsidRPr="000D421E" w:rsidRDefault="006A225D" w:rsidP="007D7A9E">
            <w:pPr>
              <w:pStyle w:val="Tabletextbold"/>
              <w:rPr>
                <w:szCs w:val="15"/>
              </w:rPr>
            </w:pPr>
            <w:r w:rsidRPr="000D421E">
              <w:t>Total funding available</w:t>
            </w:r>
          </w:p>
        </w:tc>
        <w:tc>
          <w:tcPr>
            <w:tcW w:w="978" w:type="dxa"/>
            <w:shd w:val="clear" w:color="auto" w:fill="E0E0E0"/>
          </w:tcPr>
          <w:p w14:paraId="0183131C" w14:textId="4213630F" w:rsidR="006A225D" w:rsidRPr="000D421E" w:rsidRDefault="009172B1" w:rsidP="00131F37">
            <w:pPr>
              <w:pStyle w:val="Tabletextrightbold"/>
              <w:contextualSpacing/>
              <w:cnfStyle w:val="000000000000" w:firstRow="0" w:lastRow="0" w:firstColumn="0" w:lastColumn="0" w:oddVBand="0" w:evenVBand="0" w:oddHBand="0" w:evenHBand="0" w:firstRowFirstColumn="0" w:firstRowLastColumn="0" w:lastRowFirstColumn="0" w:lastRowLastColumn="0"/>
              <w:rPr>
                <w:szCs w:val="15"/>
              </w:rPr>
            </w:pPr>
            <w:r w:rsidRPr="000D421E">
              <w:rPr>
                <w:szCs w:val="15"/>
              </w:rPr>
              <w:t>3</w:t>
            </w:r>
            <w:r w:rsidR="00A5397E">
              <w:rPr>
                <w:szCs w:val="15"/>
              </w:rPr>
              <w:t xml:space="preserve"> </w:t>
            </w:r>
            <w:r w:rsidRPr="000D421E">
              <w:rPr>
                <w:szCs w:val="15"/>
              </w:rPr>
              <w:t>577</w:t>
            </w:r>
          </w:p>
        </w:tc>
      </w:tr>
      <w:tr w:rsidR="006A225D" w:rsidRPr="006A225D" w14:paraId="0B26B8C3" w14:textId="77777777" w:rsidTr="006E7218">
        <w:tc>
          <w:tcPr>
            <w:cnfStyle w:val="001000000000" w:firstRow="0" w:lastRow="0" w:firstColumn="1" w:lastColumn="0" w:oddVBand="0" w:evenVBand="0" w:oddHBand="0" w:evenHBand="0" w:firstRowFirstColumn="0" w:firstRowLastColumn="0" w:lastRowFirstColumn="0" w:lastRowLastColumn="0"/>
            <w:tcW w:w="3259" w:type="dxa"/>
            <w:hideMark/>
          </w:tcPr>
          <w:p w14:paraId="11A86B78" w14:textId="3741613A" w:rsidR="006A225D" w:rsidRPr="000D421E" w:rsidRDefault="006A225D" w:rsidP="00E1746F">
            <w:pPr>
              <w:pStyle w:val="Spacer"/>
            </w:pPr>
          </w:p>
        </w:tc>
        <w:tc>
          <w:tcPr>
            <w:tcW w:w="978" w:type="dxa"/>
            <w:shd w:val="clear" w:color="auto" w:fill="E0E0E0"/>
          </w:tcPr>
          <w:p w14:paraId="052F85A5" w14:textId="5088AAB2" w:rsidR="006A225D" w:rsidRPr="000D421E" w:rsidRDefault="006A225D" w:rsidP="00E1746F">
            <w:pPr>
              <w:pStyle w:val="Spacer"/>
              <w:cnfStyle w:val="000000000000" w:firstRow="0" w:lastRow="0" w:firstColumn="0" w:lastColumn="0" w:oddVBand="0" w:evenVBand="0" w:oddHBand="0" w:evenHBand="0" w:firstRowFirstColumn="0" w:firstRowLastColumn="0" w:lastRowFirstColumn="0" w:lastRowLastColumn="0"/>
            </w:pPr>
          </w:p>
        </w:tc>
      </w:tr>
      <w:tr w:rsidR="006A225D" w:rsidRPr="006A225D" w14:paraId="0FE1E459" w14:textId="77777777" w:rsidTr="006E7218">
        <w:tc>
          <w:tcPr>
            <w:cnfStyle w:val="001000000000" w:firstRow="0" w:lastRow="0" w:firstColumn="1" w:lastColumn="0" w:oddVBand="0" w:evenVBand="0" w:oddHBand="0" w:evenHBand="0" w:firstRowFirstColumn="0" w:firstRowLastColumn="0" w:lastRowFirstColumn="0" w:lastRowLastColumn="0"/>
            <w:tcW w:w="3259" w:type="dxa"/>
            <w:hideMark/>
          </w:tcPr>
          <w:p w14:paraId="678ADA4E" w14:textId="19B22F50" w:rsidR="006A225D" w:rsidRPr="000D421E" w:rsidRDefault="006A225D" w:rsidP="00A5397E">
            <w:pPr>
              <w:pStyle w:val="Tabletextbold"/>
              <w:rPr>
                <w:szCs w:val="15"/>
              </w:rPr>
            </w:pPr>
            <w:r w:rsidRPr="000D421E">
              <w:t>Payments from the trust</w:t>
            </w:r>
          </w:p>
        </w:tc>
        <w:tc>
          <w:tcPr>
            <w:tcW w:w="978" w:type="dxa"/>
            <w:shd w:val="clear" w:color="auto" w:fill="E0E0E0"/>
          </w:tcPr>
          <w:p w14:paraId="54E5D324" w14:textId="2609498E" w:rsidR="006A225D" w:rsidRPr="000D421E" w:rsidRDefault="006A225D" w:rsidP="00131F37">
            <w:pPr>
              <w:pStyle w:val="Tabletextright"/>
              <w:contextualSpacing/>
              <w:cnfStyle w:val="000000000000" w:firstRow="0" w:lastRow="0" w:firstColumn="0" w:lastColumn="0" w:oddVBand="0" w:evenVBand="0" w:oddHBand="0" w:evenHBand="0" w:firstRowFirstColumn="0" w:firstRowLastColumn="0" w:lastRowFirstColumn="0" w:lastRowLastColumn="0"/>
              <w:rPr>
                <w:szCs w:val="15"/>
              </w:rPr>
            </w:pPr>
          </w:p>
        </w:tc>
      </w:tr>
      <w:tr w:rsidR="006A225D" w:rsidRPr="006A225D" w14:paraId="60A4BCEE" w14:textId="77777777" w:rsidTr="006E7218">
        <w:trPr>
          <w:trHeight w:val="180"/>
        </w:trPr>
        <w:tc>
          <w:tcPr>
            <w:cnfStyle w:val="001000000000" w:firstRow="0" w:lastRow="0" w:firstColumn="1" w:lastColumn="0" w:oddVBand="0" w:evenVBand="0" w:oddHBand="0" w:evenHBand="0" w:firstRowFirstColumn="0" w:firstRowLastColumn="0" w:lastRowFirstColumn="0" w:lastRowLastColumn="0"/>
            <w:tcW w:w="3259" w:type="dxa"/>
            <w:hideMark/>
          </w:tcPr>
          <w:p w14:paraId="6801DCC2" w14:textId="366637B7" w:rsidR="006A225D" w:rsidRPr="00A5397E" w:rsidRDefault="006A225D" w:rsidP="000936F0">
            <w:pPr>
              <w:pStyle w:val="Tabletextindent"/>
            </w:pPr>
            <w:r w:rsidRPr="00A5397E">
              <w:t>Level Crossing Removal Program</w:t>
            </w:r>
          </w:p>
        </w:tc>
        <w:tc>
          <w:tcPr>
            <w:tcW w:w="978" w:type="dxa"/>
            <w:shd w:val="clear" w:color="auto" w:fill="E0E0E0"/>
          </w:tcPr>
          <w:p w14:paraId="2A7EE1AF" w14:textId="3A40C813" w:rsidR="006A225D" w:rsidRPr="000D421E" w:rsidRDefault="00156E44" w:rsidP="00131F37">
            <w:pPr>
              <w:pStyle w:val="Tabletextright"/>
              <w:contextualSpacing/>
              <w:cnfStyle w:val="000000000000" w:firstRow="0" w:lastRow="0" w:firstColumn="0" w:lastColumn="0" w:oddVBand="0" w:evenVBand="0" w:oddHBand="0" w:evenHBand="0" w:firstRowFirstColumn="0" w:firstRowLastColumn="0" w:lastRowFirstColumn="0" w:lastRowLastColumn="0"/>
              <w:rPr>
                <w:szCs w:val="15"/>
              </w:rPr>
            </w:pPr>
            <w:r w:rsidRPr="000D421E">
              <w:rPr>
                <w:szCs w:val="15"/>
              </w:rPr>
              <w:t>1</w:t>
            </w:r>
            <w:r w:rsidR="00A5397E">
              <w:rPr>
                <w:szCs w:val="15"/>
              </w:rPr>
              <w:t xml:space="preserve"> </w:t>
            </w:r>
            <w:r w:rsidRPr="000D421E">
              <w:rPr>
                <w:szCs w:val="15"/>
              </w:rPr>
              <w:t>790</w:t>
            </w:r>
          </w:p>
        </w:tc>
      </w:tr>
      <w:tr w:rsidR="006E740D" w:rsidRPr="006A225D" w14:paraId="6214A8F3" w14:textId="77777777" w:rsidTr="006E7218">
        <w:trPr>
          <w:trHeight w:val="180"/>
        </w:trPr>
        <w:tc>
          <w:tcPr>
            <w:cnfStyle w:val="001000000000" w:firstRow="0" w:lastRow="0" w:firstColumn="1" w:lastColumn="0" w:oddVBand="0" w:evenVBand="0" w:oddHBand="0" w:evenHBand="0" w:firstRowFirstColumn="0" w:firstRowLastColumn="0" w:lastRowFirstColumn="0" w:lastRowLastColumn="0"/>
            <w:tcW w:w="3259" w:type="dxa"/>
            <w:hideMark/>
          </w:tcPr>
          <w:p w14:paraId="2AF0E5CE" w14:textId="463937BD" w:rsidR="006E740D" w:rsidRPr="00A5397E" w:rsidRDefault="006E740D" w:rsidP="000936F0">
            <w:pPr>
              <w:pStyle w:val="Tabletextindent"/>
            </w:pPr>
            <w:r w:rsidRPr="00A5397E">
              <w:t>North East Link</w:t>
            </w:r>
            <w:r w:rsidR="006E7218">
              <w:t xml:space="preserve"> </w:t>
            </w:r>
            <w:r w:rsidR="00222EAE" w:rsidRPr="00A5397E">
              <w:t>(including State Tolling</w:t>
            </w:r>
            <w:r w:rsidR="006E7218">
              <w:rPr>
                <w:rFonts w:ascii="Calibri" w:hAnsi="Calibri" w:cs="Calibri"/>
              </w:rPr>
              <w:t> </w:t>
            </w:r>
            <w:r w:rsidR="00222EAE" w:rsidRPr="00A5397E">
              <w:t>Corporation)</w:t>
            </w:r>
          </w:p>
        </w:tc>
        <w:tc>
          <w:tcPr>
            <w:tcW w:w="978" w:type="dxa"/>
            <w:shd w:val="clear" w:color="auto" w:fill="E0E0E0"/>
          </w:tcPr>
          <w:p w14:paraId="76ACE686" w14:textId="5EE86899" w:rsidR="006E740D" w:rsidRPr="000D421E" w:rsidRDefault="00222EAE" w:rsidP="00131F37">
            <w:pPr>
              <w:pStyle w:val="Tabletextright"/>
              <w:contextualSpacing/>
              <w:cnfStyle w:val="000000000000" w:firstRow="0" w:lastRow="0" w:firstColumn="0" w:lastColumn="0" w:oddVBand="0" w:evenVBand="0" w:oddHBand="0" w:evenHBand="0" w:firstRowFirstColumn="0" w:firstRowLastColumn="0" w:lastRowFirstColumn="0" w:lastRowLastColumn="0"/>
              <w:rPr>
                <w:szCs w:val="15"/>
              </w:rPr>
            </w:pPr>
            <w:r>
              <w:rPr>
                <w:szCs w:val="15"/>
              </w:rPr>
              <w:t>858</w:t>
            </w:r>
          </w:p>
        </w:tc>
      </w:tr>
      <w:tr w:rsidR="006E740D" w:rsidRPr="006A225D" w14:paraId="43405A70" w14:textId="77777777" w:rsidTr="006E7218">
        <w:tc>
          <w:tcPr>
            <w:cnfStyle w:val="001000000000" w:firstRow="0" w:lastRow="0" w:firstColumn="1" w:lastColumn="0" w:oddVBand="0" w:evenVBand="0" w:oddHBand="0" w:evenHBand="0" w:firstRowFirstColumn="0" w:firstRowLastColumn="0" w:lastRowFirstColumn="0" w:lastRowLastColumn="0"/>
            <w:tcW w:w="3259" w:type="dxa"/>
            <w:hideMark/>
          </w:tcPr>
          <w:p w14:paraId="4DA25F4C" w14:textId="2651771D" w:rsidR="006E740D" w:rsidRPr="00A5397E" w:rsidRDefault="006E740D" w:rsidP="000936F0">
            <w:pPr>
              <w:pStyle w:val="Tabletextindent"/>
            </w:pPr>
            <w:r w:rsidRPr="00A5397E">
              <w:t>Airport Rail Link</w:t>
            </w:r>
          </w:p>
        </w:tc>
        <w:tc>
          <w:tcPr>
            <w:tcW w:w="978" w:type="dxa"/>
            <w:shd w:val="clear" w:color="auto" w:fill="E0E0E0"/>
          </w:tcPr>
          <w:p w14:paraId="692ECB76" w14:textId="3856DAFA" w:rsidR="006E740D" w:rsidRPr="000D421E" w:rsidRDefault="00222EAE" w:rsidP="00131F37">
            <w:pPr>
              <w:pStyle w:val="Tabletextright"/>
              <w:contextualSpacing/>
              <w:cnfStyle w:val="000000000000" w:firstRow="0" w:lastRow="0" w:firstColumn="0" w:lastColumn="0" w:oddVBand="0" w:evenVBand="0" w:oddHBand="0" w:evenHBand="0" w:firstRowFirstColumn="0" w:firstRowLastColumn="0" w:lastRowFirstColumn="0" w:lastRowLastColumn="0"/>
              <w:rPr>
                <w:szCs w:val="15"/>
              </w:rPr>
            </w:pPr>
            <w:r w:rsidRPr="000D421E">
              <w:rPr>
                <w:szCs w:val="15"/>
              </w:rPr>
              <w:t>524</w:t>
            </w:r>
          </w:p>
        </w:tc>
      </w:tr>
      <w:tr w:rsidR="006E740D" w:rsidRPr="006A225D" w14:paraId="2D295CD4" w14:textId="77777777" w:rsidTr="006E7218">
        <w:tc>
          <w:tcPr>
            <w:cnfStyle w:val="001000000000" w:firstRow="0" w:lastRow="0" w:firstColumn="1" w:lastColumn="0" w:oddVBand="0" w:evenVBand="0" w:oddHBand="0" w:evenHBand="0" w:firstRowFirstColumn="0" w:firstRowLastColumn="0" w:lastRowFirstColumn="0" w:lastRowLastColumn="0"/>
            <w:tcW w:w="3259" w:type="dxa"/>
            <w:hideMark/>
          </w:tcPr>
          <w:p w14:paraId="16DA5C19" w14:textId="1E53582C" w:rsidR="006E740D" w:rsidRPr="00A5397E" w:rsidRDefault="006E740D" w:rsidP="000936F0">
            <w:pPr>
              <w:pStyle w:val="Tabletextindent"/>
            </w:pPr>
            <w:r w:rsidRPr="00A5397E">
              <w:t>Regional Rail Revival</w:t>
            </w:r>
          </w:p>
        </w:tc>
        <w:tc>
          <w:tcPr>
            <w:tcW w:w="978" w:type="dxa"/>
            <w:shd w:val="clear" w:color="auto" w:fill="E0E0E0"/>
          </w:tcPr>
          <w:p w14:paraId="520BE3A7" w14:textId="6DC92CA1" w:rsidR="006E740D" w:rsidRPr="0056550C" w:rsidRDefault="00AD31BA" w:rsidP="00131F37">
            <w:pPr>
              <w:pStyle w:val="Tabletextright"/>
              <w:contextualSpacing/>
              <w:cnfStyle w:val="000000000000" w:firstRow="0" w:lastRow="0" w:firstColumn="0" w:lastColumn="0" w:oddVBand="0" w:evenVBand="0" w:oddHBand="0" w:evenHBand="0" w:firstRowFirstColumn="0" w:firstRowLastColumn="0" w:lastRowFirstColumn="0" w:lastRowLastColumn="0"/>
              <w:rPr>
                <w:szCs w:val="15"/>
              </w:rPr>
            </w:pPr>
            <w:r w:rsidRPr="0056550C">
              <w:rPr>
                <w:szCs w:val="15"/>
              </w:rPr>
              <w:t>214</w:t>
            </w:r>
          </w:p>
        </w:tc>
      </w:tr>
      <w:tr w:rsidR="00AD31BA" w:rsidRPr="00D82295" w14:paraId="1536F1DC" w14:textId="77777777" w:rsidTr="006E7218">
        <w:tc>
          <w:tcPr>
            <w:cnfStyle w:val="001000000000" w:firstRow="0" w:lastRow="0" w:firstColumn="1" w:lastColumn="0" w:oddVBand="0" w:evenVBand="0" w:oddHBand="0" w:evenHBand="0" w:firstRowFirstColumn="0" w:firstRowLastColumn="0" w:lastRowFirstColumn="0" w:lastRowLastColumn="0"/>
            <w:tcW w:w="3259" w:type="dxa"/>
          </w:tcPr>
          <w:p w14:paraId="5B4EE44B" w14:textId="0367B7F1" w:rsidR="00AD31BA" w:rsidRPr="00A5397E" w:rsidRDefault="00280F8B" w:rsidP="000936F0">
            <w:pPr>
              <w:pStyle w:val="Tabletextindent"/>
            </w:pPr>
            <w:r w:rsidRPr="00A5397E">
              <w:t>Tarneit Station Bus and Cycle Access</w:t>
            </w:r>
          </w:p>
        </w:tc>
        <w:tc>
          <w:tcPr>
            <w:tcW w:w="978" w:type="dxa"/>
            <w:shd w:val="clear" w:color="auto" w:fill="E0E0E0"/>
          </w:tcPr>
          <w:p w14:paraId="7C9903E2" w14:textId="4F31A288" w:rsidR="00AD31BA" w:rsidRPr="0056550C" w:rsidRDefault="00280F8B" w:rsidP="00131F37">
            <w:pPr>
              <w:pStyle w:val="Tabletextright"/>
              <w:contextualSpacing/>
              <w:cnfStyle w:val="000000000000" w:firstRow="0" w:lastRow="0" w:firstColumn="0" w:lastColumn="0" w:oddVBand="0" w:evenVBand="0" w:oddHBand="0" w:evenHBand="0" w:firstRowFirstColumn="0" w:firstRowLastColumn="0" w:lastRowFirstColumn="0" w:lastRowLastColumn="0"/>
              <w:rPr>
                <w:szCs w:val="15"/>
              </w:rPr>
            </w:pPr>
            <w:r w:rsidRPr="0056550C">
              <w:rPr>
                <w:szCs w:val="15"/>
              </w:rPr>
              <w:t>7</w:t>
            </w:r>
          </w:p>
        </w:tc>
      </w:tr>
      <w:tr w:rsidR="00AD31BA" w:rsidRPr="00D82295" w14:paraId="743D1C8B" w14:textId="77777777" w:rsidTr="006E7218">
        <w:tc>
          <w:tcPr>
            <w:cnfStyle w:val="001000000000" w:firstRow="0" w:lastRow="0" w:firstColumn="1" w:lastColumn="0" w:oddVBand="0" w:evenVBand="0" w:oddHBand="0" w:evenHBand="0" w:firstRowFirstColumn="0" w:firstRowLastColumn="0" w:lastRowFirstColumn="0" w:lastRowLastColumn="0"/>
            <w:tcW w:w="3259" w:type="dxa"/>
          </w:tcPr>
          <w:p w14:paraId="091DA0E9" w14:textId="7CB3C6B0" w:rsidR="00AD31BA" w:rsidRPr="00A5397E" w:rsidRDefault="008F54D8" w:rsidP="000936F0">
            <w:pPr>
              <w:pStyle w:val="Tabletextindent"/>
            </w:pPr>
            <w:r w:rsidRPr="00A5397E">
              <w:t>Kananook Stabling Stage 2</w:t>
            </w:r>
          </w:p>
        </w:tc>
        <w:tc>
          <w:tcPr>
            <w:tcW w:w="978" w:type="dxa"/>
            <w:shd w:val="clear" w:color="auto" w:fill="E0E0E0"/>
          </w:tcPr>
          <w:p w14:paraId="50B2BE58" w14:textId="4E9686D1" w:rsidR="00AD31BA" w:rsidRPr="0056550C" w:rsidRDefault="008F54D8" w:rsidP="00131F37">
            <w:pPr>
              <w:pStyle w:val="Tabletextright"/>
              <w:contextualSpacing/>
              <w:cnfStyle w:val="000000000000" w:firstRow="0" w:lastRow="0" w:firstColumn="0" w:lastColumn="0" w:oddVBand="0" w:evenVBand="0" w:oddHBand="0" w:evenHBand="0" w:firstRowFirstColumn="0" w:firstRowLastColumn="0" w:lastRowFirstColumn="0" w:lastRowLastColumn="0"/>
              <w:rPr>
                <w:szCs w:val="15"/>
              </w:rPr>
            </w:pPr>
            <w:r w:rsidRPr="0056550C">
              <w:rPr>
                <w:szCs w:val="15"/>
              </w:rPr>
              <w:t>7</w:t>
            </w:r>
          </w:p>
        </w:tc>
      </w:tr>
      <w:tr w:rsidR="008F54D8" w:rsidRPr="00D82295" w14:paraId="4C3E7B97" w14:textId="77777777" w:rsidTr="006E7218">
        <w:tc>
          <w:tcPr>
            <w:cnfStyle w:val="001000000000" w:firstRow="0" w:lastRow="0" w:firstColumn="1" w:lastColumn="0" w:oddVBand="0" w:evenVBand="0" w:oddHBand="0" w:evenHBand="0" w:firstRowFirstColumn="0" w:firstRowLastColumn="0" w:lastRowFirstColumn="0" w:lastRowLastColumn="0"/>
            <w:tcW w:w="3259" w:type="dxa"/>
          </w:tcPr>
          <w:p w14:paraId="652969FA" w14:textId="2AF72079" w:rsidR="008F54D8" w:rsidRPr="00A5397E" w:rsidRDefault="00A11F45" w:rsidP="000936F0">
            <w:pPr>
              <w:pStyle w:val="Tabletextindent"/>
            </w:pPr>
            <w:r w:rsidRPr="00A5397E">
              <w:t>Caulfield to Dandenong Signalling Upgrade Works</w:t>
            </w:r>
          </w:p>
        </w:tc>
        <w:tc>
          <w:tcPr>
            <w:tcW w:w="978" w:type="dxa"/>
            <w:shd w:val="clear" w:color="auto" w:fill="E0E0E0"/>
          </w:tcPr>
          <w:p w14:paraId="00D37BBC" w14:textId="27B4D8E3" w:rsidR="008F54D8" w:rsidRPr="0056550C" w:rsidRDefault="00A11F45" w:rsidP="00131F37">
            <w:pPr>
              <w:pStyle w:val="Tabletextright"/>
              <w:contextualSpacing/>
              <w:cnfStyle w:val="000000000000" w:firstRow="0" w:lastRow="0" w:firstColumn="0" w:lastColumn="0" w:oddVBand="0" w:evenVBand="0" w:oddHBand="0" w:evenHBand="0" w:firstRowFirstColumn="0" w:firstRowLastColumn="0" w:lastRowFirstColumn="0" w:lastRowLastColumn="0"/>
              <w:rPr>
                <w:szCs w:val="15"/>
              </w:rPr>
            </w:pPr>
            <w:r w:rsidRPr="0056550C">
              <w:rPr>
                <w:szCs w:val="15"/>
              </w:rPr>
              <w:t>6</w:t>
            </w:r>
          </w:p>
        </w:tc>
      </w:tr>
      <w:tr w:rsidR="006E740D" w:rsidRPr="006A225D" w14:paraId="26A9BF8A" w14:textId="77777777" w:rsidTr="006E7218">
        <w:tc>
          <w:tcPr>
            <w:cnfStyle w:val="001000000000" w:firstRow="0" w:lastRow="0" w:firstColumn="1" w:lastColumn="0" w:oddVBand="0" w:evenVBand="0" w:oddHBand="0" w:evenHBand="0" w:firstRowFirstColumn="0" w:firstRowLastColumn="0" w:lastRowFirstColumn="0" w:lastRowLastColumn="0"/>
            <w:tcW w:w="3259" w:type="dxa"/>
            <w:hideMark/>
          </w:tcPr>
          <w:p w14:paraId="26DAFEB8" w14:textId="7E6A5224" w:rsidR="006E740D" w:rsidRPr="00A5397E" w:rsidRDefault="006E740D" w:rsidP="000936F0">
            <w:pPr>
              <w:pStyle w:val="Tabletextindent"/>
            </w:pPr>
            <w:r w:rsidRPr="00A5397E">
              <w:t>Wyndham Vale Stabling Yard</w:t>
            </w:r>
          </w:p>
        </w:tc>
        <w:tc>
          <w:tcPr>
            <w:tcW w:w="978" w:type="dxa"/>
            <w:shd w:val="clear" w:color="auto" w:fill="E0E0E0"/>
          </w:tcPr>
          <w:p w14:paraId="3A6A9A2F" w14:textId="3660E0B8" w:rsidR="006E740D" w:rsidRPr="0056550C" w:rsidRDefault="00A11F45" w:rsidP="00131F37">
            <w:pPr>
              <w:pStyle w:val="Tabletextright"/>
              <w:contextualSpacing/>
              <w:cnfStyle w:val="000000000000" w:firstRow="0" w:lastRow="0" w:firstColumn="0" w:lastColumn="0" w:oddVBand="0" w:evenVBand="0" w:oddHBand="0" w:evenHBand="0" w:firstRowFirstColumn="0" w:firstRowLastColumn="0" w:lastRowFirstColumn="0" w:lastRowLastColumn="0"/>
              <w:rPr>
                <w:szCs w:val="15"/>
              </w:rPr>
            </w:pPr>
            <w:r w:rsidRPr="0056550C">
              <w:rPr>
                <w:szCs w:val="15"/>
              </w:rPr>
              <w:t>2</w:t>
            </w:r>
          </w:p>
        </w:tc>
      </w:tr>
      <w:tr w:rsidR="006E740D" w:rsidRPr="006A225D" w14:paraId="0F4EF4E9" w14:textId="77777777" w:rsidTr="006E7218">
        <w:tc>
          <w:tcPr>
            <w:cnfStyle w:val="001000000000" w:firstRow="0" w:lastRow="0" w:firstColumn="1" w:lastColumn="0" w:oddVBand="0" w:evenVBand="0" w:oddHBand="0" w:evenHBand="0" w:firstRowFirstColumn="0" w:firstRowLastColumn="0" w:lastRowFirstColumn="0" w:lastRowLastColumn="0"/>
            <w:tcW w:w="3259" w:type="dxa"/>
            <w:hideMark/>
          </w:tcPr>
          <w:p w14:paraId="34AE6E9C" w14:textId="4FDE3E31" w:rsidR="006E740D" w:rsidRPr="00A5397E" w:rsidRDefault="006E740D" w:rsidP="000936F0">
            <w:pPr>
              <w:pStyle w:val="Tabletextindent"/>
            </w:pPr>
            <w:r w:rsidRPr="00A5397E">
              <w:t>Movement in accounts payable and provisions</w:t>
            </w:r>
          </w:p>
        </w:tc>
        <w:tc>
          <w:tcPr>
            <w:tcW w:w="978" w:type="dxa"/>
            <w:shd w:val="clear" w:color="auto" w:fill="E0E0E0"/>
          </w:tcPr>
          <w:p w14:paraId="22D638D4" w14:textId="47B6AB42" w:rsidR="006E740D" w:rsidRPr="0056550C" w:rsidRDefault="00A11F45" w:rsidP="00131F37">
            <w:pPr>
              <w:pStyle w:val="Tabletextright"/>
              <w:contextualSpacing/>
              <w:cnfStyle w:val="000000000000" w:firstRow="0" w:lastRow="0" w:firstColumn="0" w:lastColumn="0" w:oddVBand="0" w:evenVBand="0" w:oddHBand="0" w:evenHBand="0" w:firstRowFirstColumn="0" w:firstRowLastColumn="0" w:lastRowFirstColumn="0" w:lastRowLastColumn="0"/>
              <w:rPr>
                <w:szCs w:val="15"/>
              </w:rPr>
            </w:pPr>
            <w:r w:rsidRPr="0056550C">
              <w:rPr>
                <w:szCs w:val="15"/>
              </w:rPr>
              <w:t>(78)</w:t>
            </w:r>
          </w:p>
        </w:tc>
      </w:tr>
      <w:tr w:rsidR="006E740D" w:rsidRPr="006A225D" w14:paraId="3854009B" w14:textId="77777777" w:rsidTr="006E7218">
        <w:tc>
          <w:tcPr>
            <w:cnfStyle w:val="001000000000" w:firstRow="0" w:lastRow="0" w:firstColumn="1" w:lastColumn="0" w:oddVBand="0" w:evenVBand="0" w:oddHBand="0" w:evenHBand="0" w:firstRowFirstColumn="0" w:firstRowLastColumn="0" w:lastRowFirstColumn="0" w:lastRowLastColumn="0"/>
            <w:tcW w:w="3259" w:type="dxa"/>
            <w:hideMark/>
          </w:tcPr>
          <w:p w14:paraId="63164497" w14:textId="1C04B53F" w:rsidR="006E740D" w:rsidRPr="0056550C" w:rsidRDefault="006E740D" w:rsidP="00A5397E">
            <w:pPr>
              <w:pStyle w:val="Tabletextbold"/>
            </w:pPr>
            <w:r w:rsidRPr="0056550C">
              <w:t>Total payments from the trust</w:t>
            </w:r>
          </w:p>
        </w:tc>
        <w:tc>
          <w:tcPr>
            <w:tcW w:w="978" w:type="dxa"/>
            <w:shd w:val="clear" w:color="auto" w:fill="E0E0E0"/>
          </w:tcPr>
          <w:p w14:paraId="68524CAA" w14:textId="0C218475" w:rsidR="006E740D" w:rsidRPr="0056550C" w:rsidRDefault="00A11F45" w:rsidP="00131F37">
            <w:pPr>
              <w:pStyle w:val="Tabletextrightbold"/>
              <w:contextualSpacing/>
              <w:cnfStyle w:val="000000000000" w:firstRow="0" w:lastRow="0" w:firstColumn="0" w:lastColumn="0" w:oddVBand="0" w:evenVBand="0" w:oddHBand="0" w:evenHBand="0" w:firstRowFirstColumn="0" w:firstRowLastColumn="0" w:lastRowFirstColumn="0" w:lastRowLastColumn="0"/>
            </w:pPr>
            <w:r>
              <w:t>3</w:t>
            </w:r>
            <w:r w:rsidR="00A5397E">
              <w:t xml:space="preserve"> </w:t>
            </w:r>
            <w:r>
              <w:t>329</w:t>
            </w:r>
          </w:p>
        </w:tc>
      </w:tr>
      <w:tr w:rsidR="006E740D" w:rsidRPr="006A225D" w14:paraId="6895213F" w14:textId="77777777" w:rsidTr="006E7218">
        <w:tc>
          <w:tcPr>
            <w:cnfStyle w:val="001000000000" w:firstRow="0" w:lastRow="0" w:firstColumn="1" w:lastColumn="0" w:oddVBand="0" w:evenVBand="0" w:oddHBand="0" w:evenHBand="0" w:firstRowFirstColumn="0" w:firstRowLastColumn="0" w:lastRowFirstColumn="0" w:lastRowLastColumn="0"/>
            <w:tcW w:w="3259" w:type="dxa"/>
            <w:hideMark/>
          </w:tcPr>
          <w:p w14:paraId="5A80725E" w14:textId="1B8C74B8" w:rsidR="006E740D" w:rsidRPr="0056550C" w:rsidRDefault="006E740D" w:rsidP="00A5397E">
            <w:pPr>
              <w:pStyle w:val="Tabletextbold"/>
              <w:rPr>
                <w:szCs w:val="15"/>
              </w:rPr>
            </w:pPr>
            <w:r w:rsidRPr="0056550C">
              <w:t>Closing balance</w:t>
            </w:r>
          </w:p>
        </w:tc>
        <w:tc>
          <w:tcPr>
            <w:tcW w:w="978" w:type="dxa"/>
            <w:shd w:val="clear" w:color="auto" w:fill="E0E0E0"/>
          </w:tcPr>
          <w:p w14:paraId="0CB0756A" w14:textId="4E946E04" w:rsidR="006E740D" w:rsidRPr="0056550C" w:rsidRDefault="00D82295" w:rsidP="00131F37">
            <w:pPr>
              <w:pStyle w:val="Tabletextrightbold"/>
              <w:contextualSpacing/>
              <w:cnfStyle w:val="000000000000" w:firstRow="0" w:lastRow="0" w:firstColumn="0" w:lastColumn="0" w:oddVBand="0" w:evenVBand="0" w:oddHBand="0" w:evenHBand="0" w:firstRowFirstColumn="0" w:firstRowLastColumn="0" w:lastRowFirstColumn="0" w:lastRowLastColumn="0"/>
            </w:pPr>
            <w:r w:rsidRPr="00D82295">
              <w:rPr>
                <w:szCs w:val="15"/>
              </w:rPr>
              <w:t>248</w:t>
            </w:r>
          </w:p>
        </w:tc>
      </w:tr>
    </w:tbl>
    <w:p w14:paraId="3058CC5D" w14:textId="21F9ECCE" w:rsidR="00630143" w:rsidRPr="00D760F8" w:rsidRDefault="00630143" w:rsidP="00D122F5">
      <w:pPr>
        <w:pStyle w:val="Notes"/>
      </w:pPr>
      <w:r w:rsidRPr="00D760F8">
        <w:t>Note</w:t>
      </w:r>
      <w:r w:rsidR="00131F37" w:rsidRPr="00D760F8">
        <w:t>s</w:t>
      </w:r>
      <w:r w:rsidRPr="00D760F8">
        <w:t>:</w:t>
      </w:r>
    </w:p>
    <w:p w14:paraId="2244FA45" w14:textId="38D722A4" w:rsidR="00630143" w:rsidRPr="00B21D59" w:rsidRDefault="00630143" w:rsidP="00B21D59">
      <w:pPr>
        <w:pStyle w:val="Notes"/>
      </w:pPr>
      <w:r w:rsidRPr="0056550C">
        <w:t>(a) R</w:t>
      </w:r>
      <w:r w:rsidRPr="00B21D59">
        <w:t>eflects trust fund movements at a general government level.</w:t>
      </w:r>
    </w:p>
    <w:p w14:paraId="4B41F15F" w14:textId="69601567" w:rsidR="00630143" w:rsidRPr="00B21D59" w:rsidRDefault="00630143" w:rsidP="00B21D59">
      <w:pPr>
        <w:pStyle w:val="Notes"/>
      </w:pPr>
      <w:r w:rsidRPr="00B21D59">
        <w:t xml:space="preserve">(b) Reflects the Commonwealth's contribution to </w:t>
      </w:r>
      <w:r w:rsidR="00073AF1" w:rsidRPr="00B21D59">
        <w:t>Gippsland Line Upgrade – Stage 1 and Airport Rail Link</w:t>
      </w:r>
      <w:r w:rsidR="00681320">
        <w:t>.</w:t>
      </w:r>
    </w:p>
    <w:p w14:paraId="1FE60146" w14:textId="3BD5AE37" w:rsidR="00DE3BD8" w:rsidRDefault="00630143" w:rsidP="00B21D59">
      <w:pPr>
        <w:pStyle w:val="Notes"/>
      </w:pPr>
      <w:r w:rsidRPr="00B21D59">
        <w:t>(c) Reflects the State Appropriations relating to North East Link and Level Crossing removals.</w:t>
      </w:r>
    </w:p>
    <w:p w14:paraId="531A8CD6" w14:textId="77777777" w:rsidR="005E6D06" w:rsidRPr="00F65579" w:rsidRDefault="005E6D06" w:rsidP="005E6D06">
      <w:pPr>
        <w:pStyle w:val="Heading2"/>
      </w:pPr>
      <w:r>
        <w:br w:type="column"/>
      </w:r>
      <w:bookmarkStart w:id="47" w:name="_Toc335747362"/>
      <w:bookmarkStart w:id="48" w:name="_Toc337034820"/>
      <w:bookmarkStart w:id="49" w:name="BudgetPortfolioOutcomes_start"/>
      <w:r w:rsidRPr="004665E5">
        <w:t>Budget portfolio outcomes</w:t>
      </w:r>
      <w:bookmarkEnd w:id="47"/>
      <w:bookmarkEnd w:id="48"/>
    </w:p>
    <w:bookmarkEnd w:id="49"/>
    <w:p w14:paraId="6AA95719" w14:textId="77777777" w:rsidR="005B71D9" w:rsidRDefault="005B71D9" w:rsidP="005B71D9">
      <w:pPr>
        <w:ind w:right="122"/>
      </w:pPr>
      <w:r>
        <w:t>The budget portfolio outcomes statements provide a comparison between the actual financial information of all general government entities within the portfolio and the forecasted financial information published in the budget papers. The budget portfolio outcomes comprise the comprehensive operating statement, balance sheet, statement of changes in equity, cash flow statement, and administered items statement.</w:t>
      </w:r>
    </w:p>
    <w:p w14:paraId="170B52F9" w14:textId="77777777" w:rsidR="005B71D9" w:rsidRDefault="005B71D9" w:rsidP="005B71D9">
      <w:pPr>
        <w:ind w:right="122"/>
      </w:pPr>
      <w:r>
        <w:t>The budget portfolio outcomes have been prepared on a consolidated basis and include all general government entities within the portfolio. Financial transactions and balances are classified into either controlled or administered consistent with the published statements in the budget papers.</w:t>
      </w:r>
    </w:p>
    <w:p w14:paraId="0449DD1D" w14:textId="0D6B76C5" w:rsidR="002D2CF9" w:rsidRPr="0084321B" w:rsidRDefault="005B71D9" w:rsidP="005B71D9">
      <w:pPr>
        <w:ind w:right="122"/>
      </w:pPr>
      <w:r>
        <w:t>The following budget portfolio outcomes statements are not subject to audit by the Victorian Auditor-General’s Office. They are not prepared on the same basis as the Department’s financial statements as they include the consolidated financial information of Essential Services Commission and Infrastructure Victoria in addition to that of the Department. The Essential Services Commission and Infrastructure Victoria are not consolidated in the Department’s audited financial statements enclosed within this annual report, as they prepare separate annual reports for tabling in Parliament. Further, the Department’s audited financial statements include certain whole of government transactions, as referred to in note 4.3. Otherwise, albeit in a different format, the following statements are reflective of the audited financial statements.</w:t>
      </w:r>
    </w:p>
    <w:p w14:paraId="67D186EC" w14:textId="4C449535" w:rsidR="004147BB" w:rsidRDefault="004147BB" w:rsidP="004147BB"/>
    <w:p w14:paraId="31AE7F56" w14:textId="77777777" w:rsidR="006E38D3" w:rsidRDefault="006E38D3" w:rsidP="004147BB">
      <w:pPr>
        <w:sectPr w:rsidR="006E38D3" w:rsidSect="0033286A">
          <w:headerReference w:type="default" r:id="rId48"/>
          <w:pgSz w:w="11909" w:h="16834" w:code="9"/>
          <w:pgMar w:top="1728" w:right="1152" w:bottom="1152" w:left="1152" w:header="720" w:footer="288" w:gutter="0"/>
          <w:cols w:num="2" w:space="720"/>
          <w:noEndnote/>
        </w:sectPr>
      </w:pPr>
    </w:p>
    <w:p w14:paraId="71C67781" w14:textId="77777777" w:rsidR="006E38D3" w:rsidRPr="00F65579" w:rsidRDefault="006E38D3" w:rsidP="006E38D3">
      <w:pPr>
        <w:pStyle w:val="Heading2"/>
      </w:pPr>
      <w:r w:rsidRPr="00F65579">
        <w:t>Budget portfolio outcomes</w:t>
      </w:r>
    </w:p>
    <w:p w14:paraId="65E37E61" w14:textId="77777777" w:rsidR="006E38D3" w:rsidRPr="00F65579" w:rsidRDefault="006E38D3" w:rsidP="006E38D3">
      <w:pPr>
        <w:pStyle w:val="Heading3"/>
      </w:pPr>
      <w:r w:rsidRPr="00DA63DE">
        <w:t xml:space="preserve">Comprehensive operating statement </w:t>
      </w:r>
      <w:r>
        <w:t>for the year ended 30 June 2023</w:t>
      </w:r>
    </w:p>
    <w:tbl>
      <w:tblPr>
        <w:tblStyle w:val="AnnualReporttexttable"/>
        <w:tblW w:w="7938" w:type="dxa"/>
        <w:tblLayout w:type="fixed"/>
        <w:tblLook w:val="0280" w:firstRow="0" w:lastRow="0" w:firstColumn="1" w:lastColumn="0" w:noHBand="1" w:noVBand="0"/>
      </w:tblPr>
      <w:tblGrid>
        <w:gridCol w:w="4608"/>
        <w:gridCol w:w="1110"/>
        <w:gridCol w:w="1110"/>
        <w:gridCol w:w="1110"/>
      </w:tblGrid>
      <w:tr w:rsidR="00F309D5" w:rsidRPr="00F65579" w14:paraId="089417B0" w14:textId="77777777">
        <w:tc>
          <w:tcPr>
            <w:cnfStyle w:val="001000000000" w:firstRow="0" w:lastRow="0" w:firstColumn="1" w:lastColumn="0" w:oddVBand="0" w:evenVBand="0" w:oddHBand="0" w:evenHBand="0" w:firstRowFirstColumn="0" w:firstRowLastColumn="0" w:lastRowFirstColumn="0" w:lastRowLastColumn="0"/>
            <w:tcW w:w="4608" w:type="dxa"/>
          </w:tcPr>
          <w:p w14:paraId="1007BFD8" w14:textId="77777777" w:rsidR="00F309D5" w:rsidRPr="00F65579" w:rsidRDefault="00F309D5">
            <w:pPr>
              <w:pStyle w:val="Tabletextheadingleft"/>
            </w:pPr>
            <w:r w:rsidRPr="00F65579">
              <w:t>Controlled</w:t>
            </w:r>
          </w:p>
        </w:tc>
        <w:tc>
          <w:tcPr>
            <w:cnfStyle w:val="000010000000" w:firstRow="0" w:lastRow="0" w:firstColumn="0" w:lastColumn="0" w:oddVBand="1" w:evenVBand="0" w:oddHBand="0" w:evenHBand="0" w:firstRowFirstColumn="0" w:firstRowLastColumn="0" w:lastRowFirstColumn="0" w:lastRowLastColumn="0"/>
            <w:tcW w:w="1110" w:type="dxa"/>
            <w:shd w:val="clear" w:color="auto" w:fill="auto"/>
          </w:tcPr>
          <w:p w14:paraId="145781FC" w14:textId="77777777" w:rsidR="00F309D5" w:rsidRPr="002E7928" w:rsidRDefault="00F309D5">
            <w:pPr>
              <w:pStyle w:val="Tabletextheadingright"/>
            </w:pPr>
            <w:r>
              <w:t>2022-23 budget</w:t>
            </w:r>
          </w:p>
        </w:tc>
        <w:tc>
          <w:tcPr>
            <w:cnfStyle w:val="000001000000" w:firstRow="0" w:lastRow="0" w:firstColumn="0" w:lastColumn="0" w:oddVBand="0" w:evenVBand="1" w:oddHBand="0" w:evenHBand="0" w:firstRowFirstColumn="0" w:firstRowLastColumn="0" w:lastRowFirstColumn="0" w:lastRowLastColumn="0"/>
            <w:tcW w:w="1110" w:type="dxa"/>
            <w:shd w:val="clear" w:color="auto" w:fill="auto"/>
            <w:noWrap/>
          </w:tcPr>
          <w:p w14:paraId="7C226314" w14:textId="77777777" w:rsidR="00F309D5" w:rsidRPr="002E7928" w:rsidRDefault="00F309D5">
            <w:pPr>
              <w:pStyle w:val="Tabletextheadingright"/>
            </w:pPr>
            <w:r>
              <w:t>2022-23 actual</w:t>
            </w:r>
          </w:p>
        </w:tc>
        <w:tc>
          <w:tcPr>
            <w:cnfStyle w:val="000010000000" w:firstRow="0" w:lastRow="0" w:firstColumn="0" w:lastColumn="0" w:oddVBand="1" w:evenVBand="0" w:oddHBand="0" w:evenHBand="0" w:firstRowFirstColumn="0" w:firstRowLastColumn="0" w:lastRowFirstColumn="0" w:lastRowLastColumn="0"/>
            <w:tcW w:w="1110" w:type="dxa"/>
            <w:shd w:val="clear" w:color="auto" w:fill="auto"/>
            <w:noWrap/>
          </w:tcPr>
          <w:p w14:paraId="4E4001DB" w14:textId="77777777" w:rsidR="00F309D5" w:rsidRPr="00F65579" w:rsidRDefault="00F309D5">
            <w:pPr>
              <w:pStyle w:val="Tabletextheadingright"/>
            </w:pPr>
            <w:r w:rsidRPr="005162FB">
              <w:t>Variance</w:t>
            </w:r>
          </w:p>
        </w:tc>
      </w:tr>
      <w:tr w:rsidR="00F309D5" w:rsidRPr="00F65579" w14:paraId="5163F46C" w14:textId="77777777">
        <w:tc>
          <w:tcPr>
            <w:cnfStyle w:val="001000000000" w:firstRow="0" w:lastRow="0" w:firstColumn="1" w:lastColumn="0" w:oddVBand="0" w:evenVBand="0" w:oddHBand="0" w:evenHBand="0" w:firstRowFirstColumn="0" w:firstRowLastColumn="0" w:lastRowFirstColumn="0" w:lastRowLastColumn="0"/>
            <w:tcW w:w="4608" w:type="dxa"/>
          </w:tcPr>
          <w:p w14:paraId="345D6858" w14:textId="77777777" w:rsidR="00F309D5" w:rsidRPr="00F65579" w:rsidRDefault="00F309D5">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10" w:type="dxa"/>
            <w:shd w:val="clear" w:color="auto" w:fill="auto"/>
          </w:tcPr>
          <w:p w14:paraId="7E78D4A7" w14:textId="77777777" w:rsidR="00F309D5" w:rsidRPr="00F65579" w:rsidRDefault="00F309D5">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1110" w:type="dxa"/>
            <w:shd w:val="clear" w:color="auto" w:fill="auto"/>
            <w:noWrap/>
          </w:tcPr>
          <w:p w14:paraId="7C82FEF4" w14:textId="77777777" w:rsidR="00F309D5" w:rsidRPr="00F65579" w:rsidRDefault="00F309D5">
            <w:pPr>
              <w:pStyle w:val="Tabletextheadingright"/>
            </w:pPr>
            <w:r w:rsidRPr="00F65579">
              <w:t>$m</w:t>
            </w:r>
          </w:p>
        </w:tc>
        <w:tc>
          <w:tcPr>
            <w:cnfStyle w:val="000010000000" w:firstRow="0" w:lastRow="0" w:firstColumn="0" w:lastColumn="0" w:oddVBand="1" w:evenVBand="0" w:oddHBand="0" w:evenHBand="0" w:firstRowFirstColumn="0" w:firstRowLastColumn="0" w:lastRowFirstColumn="0" w:lastRowLastColumn="0"/>
            <w:tcW w:w="1110" w:type="dxa"/>
            <w:shd w:val="clear" w:color="auto" w:fill="auto"/>
            <w:noWrap/>
          </w:tcPr>
          <w:p w14:paraId="487BD33F" w14:textId="77777777" w:rsidR="00F309D5" w:rsidRPr="00F65579" w:rsidRDefault="00F309D5">
            <w:pPr>
              <w:pStyle w:val="Tabletextheadingright"/>
            </w:pPr>
            <w:r w:rsidRPr="00F65579">
              <w:t>$m</w:t>
            </w:r>
          </w:p>
        </w:tc>
      </w:tr>
      <w:tr w:rsidR="00F309D5" w:rsidRPr="00F65579" w14:paraId="54A6DB44" w14:textId="77777777">
        <w:tc>
          <w:tcPr>
            <w:cnfStyle w:val="001000000000" w:firstRow="0" w:lastRow="0" w:firstColumn="1" w:lastColumn="0" w:oddVBand="0" w:evenVBand="0" w:oddHBand="0" w:evenHBand="0" w:firstRowFirstColumn="0" w:firstRowLastColumn="0" w:lastRowFirstColumn="0" w:lastRowLastColumn="0"/>
            <w:tcW w:w="4608" w:type="dxa"/>
          </w:tcPr>
          <w:p w14:paraId="02A4B997" w14:textId="77777777" w:rsidR="00F309D5" w:rsidRPr="00F65579" w:rsidRDefault="00F309D5">
            <w:pPr>
              <w:pStyle w:val="Tabletextbold"/>
            </w:pPr>
            <w:r w:rsidRPr="00F65579">
              <w:t>Income from transactions</w:t>
            </w:r>
          </w:p>
        </w:tc>
        <w:tc>
          <w:tcPr>
            <w:cnfStyle w:val="000010000000" w:firstRow="0" w:lastRow="0" w:firstColumn="0" w:lastColumn="0" w:oddVBand="1" w:evenVBand="0" w:oddHBand="0" w:evenHBand="0" w:firstRowFirstColumn="0" w:firstRowLastColumn="0" w:lastRowFirstColumn="0" w:lastRowLastColumn="0"/>
            <w:tcW w:w="1110" w:type="dxa"/>
          </w:tcPr>
          <w:p w14:paraId="04708DFB" w14:textId="77777777" w:rsidR="00F309D5" w:rsidRPr="00F65579" w:rsidRDefault="00F309D5">
            <w:pPr>
              <w:pStyle w:val="Tabletextright"/>
            </w:pPr>
          </w:p>
        </w:tc>
        <w:tc>
          <w:tcPr>
            <w:cnfStyle w:val="000001000000" w:firstRow="0" w:lastRow="0" w:firstColumn="0" w:lastColumn="0" w:oddVBand="0" w:evenVBand="1" w:oddHBand="0" w:evenHBand="0" w:firstRowFirstColumn="0" w:firstRowLastColumn="0" w:lastRowFirstColumn="0" w:lastRowLastColumn="0"/>
            <w:tcW w:w="1110" w:type="dxa"/>
            <w:noWrap/>
          </w:tcPr>
          <w:p w14:paraId="6D038B88" w14:textId="77777777" w:rsidR="00F309D5" w:rsidRPr="00F65579" w:rsidRDefault="00F309D5">
            <w:pPr>
              <w:pStyle w:val="Tabletextright"/>
            </w:pPr>
          </w:p>
        </w:tc>
        <w:tc>
          <w:tcPr>
            <w:cnfStyle w:val="000010000000" w:firstRow="0" w:lastRow="0" w:firstColumn="0" w:lastColumn="0" w:oddVBand="1" w:evenVBand="0" w:oddHBand="0" w:evenHBand="0" w:firstRowFirstColumn="0" w:firstRowLastColumn="0" w:lastRowFirstColumn="0" w:lastRowLastColumn="0"/>
            <w:tcW w:w="1110" w:type="dxa"/>
            <w:noWrap/>
          </w:tcPr>
          <w:p w14:paraId="3C0CDDD4" w14:textId="77777777" w:rsidR="00F309D5" w:rsidRPr="00F65579" w:rsidRDefault="00F309D5">
            <w:pPr>
              <w:pStyle w:val="Tabletextright"/>
            </w:pPr>
          </w:p>
        </w:tc>
      </w:tr>
      <w:tr w:rsidR="00F309D5" w:rsidRPr="00E12FF8" w14:paraId="7CE38677" w14:textId="77777777">
        <w:tc>
          <w:tcPr>
            <w:cnfStyle w:val="001000000000" w:firstRow="0" w:lastRow="0" w:firstColumn="1" w:lastColumn="0" w:oddVBand="0" w:evenVBand="0" w:oddHBand="0" w:evenHBand="0" w:firstRowFirstColumn="0" w:firstRowLastColumn="0" w:lastRowFirstColumn="0" w:lastRowLastColumn="0"/>
            <w:tcW w:w="4608" w:type="dxa"/>
          </w:tcPr>
          <w:p w14:paraId="2036A3F6" w14:textId="77777777" w:rsidR="00F309D5" w:rsidRPr="00DA63DE" w:rsidRDefault="00F309D5">
            <w:pPr>
              <w:pStyle w:val="Tabletext"/>
              <w:rPr>
                <w:vertAlign w:val="superscript"/>
              </w:rPr>
            </w:pPr>
            <w:r w:rsidRPr="00047B24">
              <w:t>Output appropriations</w:t>
            </w:r>
            <w:r w:rsidRPr="00047B24">
              <w:rPr>
                <w:vertAlign w:val="superscript"/>
              </w:rPr>
              <w:t xml:space="preserve"> (a)</w:t>
            </w:r>
          </w:p>
        </w:tc>
        <w:tc>
          <w:tcPr>
            <w:cnfStyle w:val="000010000000" w:firstRow="0" w:lastRow="0" w:firstColumn="0" w:lastColumn="0" w:oddVBand="1" w:evenVBand="0" w:oddHBand="0" w:evenHBand="0" w:firstRowFirstColumn="0" w:firstRowLastColumn="0" w:lastRowFirstColumn="0" w:lastRowLastColumn="0"/>
            <w:tcW w:w="1110" w:type="dxa"/>
          </w:tcPr>
          <w:p w14:paraId="6B3CC930" w14:textId="18D72D79" w:rsidR="00F309D5" w:rsidRPr="00E12FF8" w:rsidRDefault="00F309D5">
            <w:pPr>
              <w:pStyle w:val="Tabletextright"/>
            </w:pPr>
            <w:r>
              <w:t>564.5</w:t>
            </w:r>
          </w:p>
        </w:tc>
        <w:tc>
          <w:tcPr>
            <w:cnfStyle w:val="000001000000" w:firstRow="0" w:lastRow="0" w:firstColumn="0" w:lastColumn="0" w:oddVBand="0" w:evenVBand="1" w:oddHBand="0" w:evenHBand="0" w:firstRowFirstColumn="0" w:firstRowLastColumn="0" w:lastRowFirstColumn="0" w:lastRowLastColumn="0"/>
            <w:tcW w:w="1110" w:type="dxa"/>
            <w:noWrap/>
          </w:tcPr>
          <w:p w14:paraId="15FF38D1" w14:textId="4F005FF7" w:rsidR="00F309D5" w:rsidRPr="00E12FF8" w:rsidRDefault="00F309D5">
            <w:pPr>
              <w:pStyle w:val="Tabletextright"/>
            </w:pPr>
            <w:r>
              <w:t>427.8</w:t>
            </w:r>
          </w:p>
        </w:tc>
        <w:tc>
          <w:tcPr>
            <w:cnfStyle w:val="000010000000" w:firstRow="0" w:lastRow="0" w:firstColumn="0" w:lastColumn="0" w:oddVBand="1" w:evenVBand="0" w:oddHBand="0" w:evenHBand="0" w:firstRowFirstColumn="0" w:firstRowLastColumn="0" w:lastRowFirstColumn="0" w:lastRowLastColumn="0"/>
            <w:tcW w:w="1110" w:type="dxa"/>
            <w:noWrap/>
          </w:tcPr>
          <w:p w14:paraId="7B335F7F" w14:textId="77777777" w:rsidR="00F309D5" w:rsidRPr="00E12FF8" w:rsidRDefault="00F309D5">
            <w:pPr>
              <w:pStyle w:val="Tabletextright"/>
            </w:pPr>
            <w:r>
              <w:t>(136.7)</w:t>
            </w:r>
          </w:p>
        </w:tc>
      </w:tr>
      <w:tr w:rsidR="00F309D5" w:rsidRPr="00E12FF8" w14:paraId="1110DAA6" w14:textId="77777777">
        <w:tc>
          <w:tcPr>
            <w:cnfStyle w:val="001000000000" w:firstRow="0" w:lastRow="0" w:firstColumn="1" w:lastColumn="0" w:oddVBand="0" w:evenVBand="0" w:oddHBand="0" w:evenHBand="0" w:firstRowFirstColumn="0" w:firstRowLastColumn="0" w:lastRowFirstColumn="0" w:lastRowLastColumn="0"/>
            <w:tcW w:w="4608" w:type="dxa"/>
          </w:tcPr>
          <w:p w14:paraId="3FAA82D5" w14:textId="77777777" w:rsidR="00F309D5" w:rsidRPr="00DA63DE" w:rsidRDefault="00F309D5">
            <w:pPr>
              <w:pStyle w:val="Tabletext"/>
              <w:rPr>
                <w:vertAlign w:val="superscript"/>
              </w:rPr>
            </w:pPr>
            <w:r>
              <w:t xml:space="preserve">Sale of goods and services </w:t>
            </w:r>
            <w:r w:rsidRPr="00047B24">
              <w:rPr>
                <w:vertAlign w:val="superscript"/>
              </w:rPr>
              <w:t>(</w:t>
            </w:r>
            <w:r>
              <w:rPr>
                <w:vertAlign w:val="superscript"/>
              </w:rPr>
              <w:t>b</w:t>
            </w:r>
            <w:r w:rsidRPr="00047B24">
              <w:rPr>
                <w:vertAlign w:val="superscript"/>
              </w:rPr>
              <w:t>)</w:t>
            </w:r>
          </w:p>
        </w:tc>
        <w:tc>
          <w:tcPr>
            <w:cnfStyle w:val="000010000000" w:firstRow="0" w:lastRow="0" w:firstColumn="0" w:lastColumn="0" w:oddVBand="1" w:evenVBand="0" w:oddHBand="0" w:evenHBand="0" w:firstRowFirstColumn="0" w:firstRowLastColumn="0" w:lastRowFirstColumn="0" w:lastRowLastColumn="0"/>
            <w:tcW w:w="1110" w:type="dxa"/>
          </w:tcPr>
          <w:p w14:paraId="0B6A0C1C" w14:textId="11F844C4" w:rsidR="00F309D5" w:rsidRPr="00E12FF8" w:rsidRDefault="00F309D5">
            <w:pPr>
              <w:pStyle w:val="Tabletextright"/>
            </w:pPr>
            <w:r>
              <w:t>15.2</w:t>
            </w:r>
          </w:p>
        </w:tc>
        <w:tc>
          <w:tcPr>
            <w:cnfStyle w:val="000001000000" w:firstRow="0" w:lastRow="0" w:firstColumn="0" w:lastColumn="0" w:oddVBand="0" w:evenVBand="1" w:oddHBand="0" w:evenHBand="0" w:firstRowFirstColumn="0" w:firstRowLastColumn="0" w:lastRowFirstColumn="0" w:lastRowLastColumn="0"/>
            <w:tcW w:w="1110" w:type="dxa"/>
            <w:noWrap/>
          </w:tcPr>
          <w:p w14:paraId="7E5F42C5" w14:textId="5C6E62F7" w:rsidR="00F309D5" w:rsidRPr="00E12FF8" w:rsidRDefault="00F309D5">
            <w:pPr>
              <w:pStyle w:val="Tabletextright"/>
            </w:pPr>
            <w:r>
              <w:t>41.5</w:t>
            </w:r>
          </w:p>
        </w:tc>
        <w:tc>
          <w:tcPr>
            <w:cnfStyle w:val="000010000000" w:firstRow="0" w:lastRow="0" w:firstColumn="0" w:lastColumn="0" w:oddVBand="1" w:evenVBand="0" w:oddHBand="0" w:evenHBand="0" w:firstRowFirstColumn="0" w:firstRowLastColumn="0" w:lastRowFirstColumn="0" w:lastRowLastColumn="0"/>
            <w:tcW w:w="1110" w:type="dxa"/>
            <w:noWrap/>
          </w:tcPr>
          <w:p w14:paraId="27916D0A" w14:textId="77777777" w:rsidR="00F309D5" w:rsidRPr="00E12FF8" w:rsidRDefault="00F309D5">
            <w:pPr>
              <w:pStyle w:val="Tabletextright"/>
            </w:pPr>
            <w:r>
              <w:t>26.3</w:t>
            </w:r>
          </w:p>
        </w:tc>
      </w:tr>
      <w:tr w:rsidR="00F309D5" w:rsidRPr="00E12FF8" w14:paraId="34542EC7" w14:textId="77777777">
        <w:tc>
          <w:tcPr>
            <w:cnfStyle w:val="001000000000" w:firstRow="0" w:lastRow="0" w:firstColumn="1" w:lastColumn="0" w:oddVBand="0" w:evenVBand="0" w:oddHBand="0" w:evenHBand="0" w:firstRowFirstColumn="0" w:firstRowLastColumn="0" w:lastRowFirstColumn="0" w:lastRowLastColumn="0"/>
            <w:tcW w:w="4608" w:type="dxa"/>
          </w:tcPr>
          <w:p w14:paraId="4EA0C6C1" w14:textId="77777777" w:rsidR="00F309D5" w:rsidRPr="00DA63DE" w:rsidRDefault="00F309D5">
            <w:pPr>
              <w:pStyle w:val="Tabletext"/>
              <w:rPr>
                <w:vertAlign w:val="superscript"/>
              </w:rPr>
            </w:pPr>
            <w:r w:rsidRPr="00047B24">
              <w:t>Grants</w:t>
            </w:r>
          </w:p>
        </w:tc>
        <w:tc>
          <w:tcPr>
            <w:cnfStyle w:val="000010000000" w:firstRow="0" w:lastRow="0" w:firstColumn="0" w:lastColumn="0" w:oddVBand="1" w:evenVBand="0" w:oddHBand="0" w:evenHBand="0" w:firstRowFirstColumn="0" w:firstRowLastColumn="0" w:lastRowFirstColumn="0" w:lastRowLastColumn="0"/>
            <w:tcW w:w="1110" w:type="dxa"/>
          </w:tcPr>
          <w:p w14:paraId="08F5B9A7" w14:textId="7C72C374" w:rsidR="00F309D5" w:rsidRPr="00E12FF8" w:rsidRDefault="00F309D5">
            <w:pPr>
              <w:pStyle w:val="Tabletextright"/>
            </w:pPr>
            <w:r>
              <w:t>9.6</w:t>
            </w:r>
          </w:p>
        </w:tc>
        <w:tc>
          <w:tcPr>
            <w:cnfStyle w:val="000001000000" w:firstRow="0" w:lastRow="0" w:firstColumn="0" w:lastColumn="0" w:oddVBand="0" w:evenVBand="1" w:oddHBand="0" w:evenHBand="0" w:firstRowFirstColumn="0" w:firstRowLastColumn="0" w:lastRowFirstColumn="0" w:lastRowLastColumn="0"/>
            <w:tcW w:w="1110" w:type="dxa"/>
            <w:noWrap/>
          </w:tcPr>
          <w:p w14:paraId="55DFDF7C" w14:textId="11D78E93" w:rsidR="00F309D5" w:rsidRPr="00E12FF8" w:rsidRDefault="00F309D5">
            <w:pPr>
              <w:pStyle w:val="Tabletextright"/>
            </w:pPr>
            <w:r>
              <w:t>10.5</w:t>
            </w:r>
          </w:p>
        </w:tc>
        <w:tc>
          <w:tcPr>
            <w:cnfStyle w:val="000010000000" w:firstRow="0" w:lastRow="0" w:firstColumn="0" w:lastColumn="0" w:oddVBand="1" w:evenVBand="0" w:oddHBand="0" w:evenHBand="0" w:firstRowFirstColumn="0" w:firstRowLastColumn="0" w:lastRowFirstColumn="0" w:lastRowLastColumn="0"/>
            <w:tcW w:w="1110" w:type="dxa"/>
            <w:noWrap/>
          </w:tcPr>
          <w:p w14:paraId="088D6B25" w14:textId="77777777" w:rsidR="00F309D5" w:rsidRPr="00E12FF8" w:rsidRDefault="00F309D5">
            <w:pPr>
              <w:pStyle w:val="Tabletextright"/>
            </w:pPr>
            <w:r>
              <w:t>0.9</w:t>
            </w:r>
          </w:p>
        </w:tc>
      </w:tr>
      <w:tr w:rsidR="00F309D5" w:rsidRPr="00E12FF8" w14:paraId="37CF0983" w14:textId="77777777">
        <w:tc>
          <w:tcPr>
            <w:cnfStyle w:val="001000000000" w:firstRow="0" w:lastRow="0" w:firstColumn="1" w:lastColumn="0" w:oddVBand="0" w:evenVBand="0" w:oddHBand="0" w:evenHBand="0" w:firstRowFirstColumn="0" w:firstRowLastColumn="0" w:lastRowFirstColumn="0" w:lastRowLastColumn="0"/>
            <w:tcW w:w="4608" w:type="dxa"/>
          </w:tcPr>
          <w:p w14:paraId="1C9354F2" w14:textId="77777777" w:rsidR="00F309D5" w:rsidRPr="00F65579" w:rsidRDefault="00F309D5">
            <w:pPr>
              <w:pStyle w:val="Tabletext"/>
            </w:pPr>
            <w:r w:rsidRPr="00096082">
              <w:t>Fair value of assets and services received free of charge or for nominal consideration</w:t>
            </w:r>
          </w:p>
        </w:tc>
        <w:tc>
          <w:tcPr>
            <w:cnfStyle w:val="000010000000" w:firstRow="0" w:lastRow="0" w:firstColumn="0" w:lastColumn="0" w:oddVBand="1" w:evenVBand="0" w:oddHBand="0" w:evenHBand="0" w:firstRowFirstColumn="0" w:firstRowLastColumn="0" w:lastRowFirstColumn="0" w:lastRowLastColumn="0"/>
            <w:tcW w:w="1110" w:type="dxa"/>
          </w:tcPr>
          <w:p w14:paraId="5B2E9AC9" w14:textId="77777777" w:rsidR="00F309D5" w:rsidRPr="00E12FF8" w:rsidRDefault="00E22802">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10" w:type="dxa"/>
            <w:noWrap/>
          </w:tcPr>
          <w:p w14:paraId="25F4E6D0" w14:textId="77777777" w:rsidR="00F309D5" w:rsidRPr="00E12FF8" w:rsidRDefault="00F309D5">
            <w:pPr>
              <w:pStyle w:val="Tabletextright"/>
            </w:pPr>
            <w:r>
              <w:t>5.1</w:t>
            </w:r>
          </w:p>
        </w:tc>
        <w:tc>
          <w:tcPr>
            <w:cnfStyle w:val="000010000000" w:firstRow="0" w:lastRow="0" w:firstColumn="0" w:lastColumn="0" w:oddVBand="1" w:evenVBand="0" w:oddHBand="0" w:evenHBand="0" w:firstRowFirstColumn="0" w:firstRowLastColumn="0" w:lastRowFirstColumn="0" w:lastRowLastColumn="0"/>
            <w:tcW w:w="1110" w:type="dxa"/>
            <w:noWrap/>
          </w:tcPr>
          <w:p w14:paraId="3F479294" w14:textId="77777777" w:rsidR="00F309D5" w:rsidRPr="00E12FF8" w:rsidRDefault="00F309D5">
            <w:pPr>
              <w:pStyle w:val="Tabletextright"/>
            </w:pPr>
            <w:r>
              <w:t>5.1</w:t>
            </w:r>
          </w:p>
        </w:tc>
      </w:tr>
      <w:tr w:rsidR="00F309D5" w:rsidRPr="00E12FF8" w14:paraId="6032DB9A" w14:textId="77777777">
        <w:tc>
          <w:tcPr>
            <w:cnfStyle w:val="001000000000" w:firstRow="0" w:lastRow="0" w:firstColumn="1" w:lastColumn="0" w:oddVBand="0" w:evenVBand="0" w:oddHBand="0" w:evenHBand="0" w:firstRowFirstColumn="0" w:firstRowLastColumn="0" w:lastRowFirstColumn="0" w:lastRowLastColumn="0"/>
            <w:tcW w:w="4608" w:type="dxa"/>
          </w:tcPr>
          <w:p w14:paraId="1CACC6F3" w14:textId="77777777" w:rsidR="00F309D5" w:rsidRDefault="00F309D5">
            <w:pPr>
              <w:pStyle w:val="Tabletext"/>
            </w:pPr>
            <w:r w:rsidRPr="00047B24">
              <w:t>Other income</w:t>
            </w:r>
          </w:p>
        </w:tc>
        <w:tc>
          <w:tcPr>
            <w:cnfStyle w:val="000010000000" w:firstRow="0" w:lastRow="0" w:firstColumn="0" w:lastColumn="0" w:oddVBand="1" w:evenVBand="0" w:oddHBand="0" w:evenHBand="0" w:firstRowFirstColumn="0" w:firstRowLastColumn="0" w:lastRowFirstColumn="0" w:lastRowLastColumn="0"/>
            <w:tcW w:w="1110" w:type="dxa"/>
          </w:tcPr>
          <w:p w14:paraId="2B592262" w14:textId="4B3E7426" w:rsidR="00F309D5" w:rsidRPr="00E12FF8" w:rsidRDefault="00F309D5">
            <w:pPr>
              <w:pStyle w:val="Tabletextright"/>
            </w:pPr>
            <w:r>
              <w:t>37.3</w:t>
            </w:r>
          </w:p>
        </w:tc>
        <w:tc>
          <w:tcPr>
            <w:cnfStyle w:val="000001000000" w:firstRow="0" w:lastRow="0" w:firstColumn="0" w:lastColumn="0" w:oddVBand="0" w:evenVBand="1" w:oddHBand="0" w:evenHBand="0" w:firstRowFirstColumn="0" w:firstRowLastColumn="0" w:lastRowFirstColumn="0" w:lastRowLastColumn="0"/>
            <w:tcW w:w="1110" w:type="dxa"/>
            <w:noWrap/>
          </w:tcPr>
          <w:p w14:paraId="1588D5BB" w14:textId="15856603" w:rsidR="00F309D5" w:rsidRPr="00E12FF8" w:rsidRDefault="00F309D5">
            <w:pPr>
              <w:pStyle w:val="Tabletextright"/>
            </w:pPr>
            <w:r>
              <w:t>29.8</w:t>
            </w:r>
          </w:p>
        </w:tc>
        <w:tc>
          <w:tcPr>
            <w:cnfStyle w:val="000010000000" w:firstRow="0" w:lastRow="0" w:firstColumn="0" w:lastColumn="0" w:oddVBand="1" w:evenVBand="0" w:oddHBand="0" w:evenHBand="0" w:firstRowFirstColumn="0" w:firstRowLastColumn="0" w:lastRowFirstColumn="0" w:lastRowLastColumn="0"/>
            <w:tcW w:w="1110" w:type="dxa"/>
            <w:noWrap/>
          </w:tcPr>
          <w:p w14:paraId="3D7C2F64" w14:textId="77777777" w:rsidR="00F309D5" w:rsidRPr="00E12FF8" w:rsidRDefault="00F309D5">
            <w:pPr>
              <w:pStyle w:val="Tabletextright"/>
            </w:pPr>
            <w:r>
              <w:t>(7.5)</w:t>
            </w:r>
          </w:p>
        </w:tc>
      </w:tr>
      <w:tr w:rsidR="00F309D5" w:rsidRPr="00E12FF8" w14:paraId="05A617C0" w14:textId="77777777">
        <w:tc>
          <w:tcPr>
            <w:cnfStyle w:val="001000000000" w:firstRow="0" w:lastRow="0" w:firstColumn="1" w:lastColumn="0" w:oddVBand="0" w:evenVBand="0" w:oddHBand="0" w:evenHBand="0" w:firstRowFirstColumn="0" w:firstRowLastColumn="0" w:lastRowFirstColumn="0" w:lastRowLastColumn="0"/>
            <w:tcW w:w="4608" w:type="dxa"/>
          </w:tcPr>
          <w:p w14:paraId="1A1F9FB4" w14:textId="77777777" w:rsidR="00F309D5" w:rsidRPr="00F65579" w:rsidRDefault="00F309D5">
            <w:pPr>
              <w:pStyle w:val="Tabletextbold"/>
            </w:pPr>
            <w:r w:rsidRPr="00047B24">
              <w:t>Total income from transactions</w:t>
            </w:r>
          </w:p>
        </w:tc>
        <w:tc>
          <w:tcPr>
            <w:cnfStyle w:val="000010000000" w:firstRow="0" w:lastRow="0" w:firstColumn="0" w:lastColumn="0" w:oddVBand="1" w:evenVBand="0" w:oddHBand="0" w:evenHBand="0" w:firstRowFirstColumn="0" w:firstRowLastColumn="0" w:lastRowFirstColumn="0" w:lastRowLastColumn="0"/>
            <w:tcW w:w="1110" w:type="dxa"/>
          </w:tcPr>
          <w:p w14:paraId="4A3E806D" w14:textId="35FAC1C7" w:rsidR="00F309D5" w:rsidRPr="00E12FF8" w:rsidRDefault="00F309D5">
            <w:pPr>
              <w:pStyle w:val="Tabletextrightbold"/>
            </w:pPr>
            <w:r>
              <w:rPr>
                <w:b/>
              </w:rPr>
              <w:t>626.6</w:t>
            </w:r>
          </w:p>
        </w:tc>
        <w:tc>
          <w:tcPr>
            <w:cnfStyle w:val="000001000000" w:firstRow="0" w:lastRow="0" w:firstColumn="0" w:lastColumn="0" w:oddVBand="0" w:evenVBand="1" w:oddHBand="0" w:evenHBand="0" w:firstRowFirstColumn="0" w:firstRowLastColumn="0" w:lastRowFirstColumn="0" w:lastRowLastColumn="0"/>
            <w:tcW w:w="1110" w:type="dxa"/>
            <w:noWrap/>
          </w:tcPr>
          <w:p w14:paraId="5AD1ACBD" w14:textId="39A734F1" w:rsidR="00F309D5" w:rsidRPr="00E12FF8" w:rsidRDefault="00F309D5">
            <w:pPr>
              <w:pStyle w:val="Tabletextrightbold"/>
            </w:pPr>
            <w:r>
              <w:rPr>
                <w:b/>
              </w:rPr>
              <w:t>514.7</w:t>
            </w:r>
          </w:p>
        </w:tc>
        <w:tc>
          <w:tcPr>
            <w:cnfStyle w:val="000010000000" w:firstRow="0" w:lastRow="0" w:firstColumn="0" w:lastColumn="0" w:oddVBand="1" w:evenVBand="0" w:oddHBand="0" w:evenHBand="0" w:firstRowFirstColumn="0" w:firstRowLastColumn="0" w:lastRowFirstColumn="0" w:lastRowLastColumn="0"/>
            <w:tcW w:w="1110" w:type="dxa"/>
            <w:noWrap/>
          </w:tcPr>
          <w:p w14:paraId="38DCB204" w14:textId="77777777" w:rsidR="00F309D5" w:rsidRPr="00E12FF8" w:rsidRDefault="00F309D5">
            <w:pPr>
              <w:pStyle w:val="Tabletextrightbold"/>
            </w:pPr>
            <w:r>
              <w:rPr>
                <w:b/>
              </w:rPr>
              <w:t>(111.9)</w:t>
            </w:r>
          </w:p>
        </w:tc>
      </w:tr>
      <w:tr w:rsidR="00F309D5" w:rsidRPr="001204B0" w14:paraId="1C12D070" w14:textId="77777777">
        <w:tc>
          <w:tcPr>
            <w:cnfStyle w:val="001000000000" w:firstRow="0" w:lastRow="0" w:firstColumn="1" w:lastColumn="0" w:oddVBand="0" w:evenVBand="0" w:oddHBand="0" w:evenHBand="0" w:firstRowFirstColumn="0" w:firstRowLastColumn="0" w:lastRowFirstColumn="0" w:lastRowLastColumn="0"/>
            <w:tcW w:w="4608" w:type="dxa"/>
          </w:tcPr>
          <w:p w14:paraId="4FE9E17D" w14:textId="77777777" w:rsidR="00F309D5" w:rsidRPr="001204B0" w:rsidRDefault="00F309D5">
            <w:pPr>
              <w:pStyle w:val="Tabletext"/>
              <w:rPr>
                <w:rFonts w:ascii="Arial" w:hAnsi="Arial"/>
                <w:sz w:val="8"/>
              </w:rPr>
            </w:pPr>
          </w:p>
        </w:tc>
        <w:tc>
          <w:tcPr>
            <w:cnfStyle w:val="000010000000" w:firstRow="0" w:lastRow="0" w:firstColumn="0" w:lastColumn="0" w:oddVBand="1" w:evenVBand="0" w:oddHBand="0" w:evenHBand="0" w:firstRowFirstColumn="0" w:firstRowLastColumn="0" w:lastRowFirstColumn="0" w:lastRowLastColumn="0"/>
            <w:tcW w:w="1110" w:type="dxa"/>
          </w:tcPr>
          <w:p w14:paraId="5A7C4FDA" w14:textId="77777777" w:rsidR="00F309D5" w:rsidRPr="001204B0" w:rsidRDefault="00F309D5">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110" w:type="dxa"/>
            <w:noWrap/>
          </w:tcPr>
          <w:p w14:paraId="6E10370F" w14:textId="77777777" w:rsidR="00F309D5" w:rsidRPr="001204B0" w:rsidRDefault="00F309D5">
            <w:pPr>
              <w:pStyle w:val="Tabletextright"/>
              <w:rPr>
                <w:sz w:val="8"/>
              </w:rPr>
            </w:pPr>
          </w:p>
        </w:tc>
        <w:tc>
          <w:tcPr>
            <w:cnfStyle w:val="000010000000" w:firstRow="0" w:lastRow="0" w:firstColumn="0" w:lastColumn="0" w:oddVBand="1" w:evenVBand="0" w:oddHBand="0" w:evenHBand="0" w:firstRowFirstColumn="0" w:firstRowLastColumn="0" w:lastRowFirstColumn="0" w:lastRowLastColumn="0"/>
            <w:tcW w:w="1110" w:type="dxa"/>
            <w:noWrap/>
          </w:tcPr>
          <w:p w14:paraId="7F1D249E" w14:textId="77777777" w:rsidR="00F309D5" w:rsidRPr="001204B0" w:rsidRDefault="00F309D5">
            <w:pPr>
              <w:pStyle w:val="Tabletextright"/>
              <w:rPr>
                <w:sz w:val="8"/>
              </w:rPr>
            </w:pPr>
          </w:p>
        </w:tc>
      </w:tr>
      <w:tr w:rsidR="00F309D5" w:rsidRPr="00E12FF8" w14:paraId="574DBF4A" w14:textId="77777777">
        <w:tc>
          <w:tcPr>
            <w:cnfStyle w:val="001000000000" w:firstRow="0" w:lastRow="0" w:firstColumn="1" w:lastColumn="0" w:oddVBand="0" w:evenVBand="0" w:oddHBand="0" w:evenHBand="0" w:firstRowFirstColumn="0" w:firstRowLastColumn="0" w:lastRowFirstColumn="0" w:lastRowLastColumn="0"/>
            <w:tcW w:w="4608" w:type="dxa"/>
          </w:tcPr>
          <w:p w14:paraId="18D32917" w14:textId="77777777" w:rsidR="00F309D5" w:rsidRPr="00F65579" w:rsidRDefault="00F309D5">
            <w:pPr>
              <w:pStyle w:val="Tabletextbold"/>
            </w:pPr>
            <w:r>
              <w:rPr>
                <w:bCs/>
              </w:rPr>
              <w:t>Expenses from transactions</w:t>
            </w:r>
          </w:p>
        </w:tc>
        <w:tc>
          <w:tcPr>
            <w:cnfStyle w:val="000010000000" w:firstRow="0" w:lastRow="0" w:firstColumn="0" w:lastColumn="0" w:oddVBand="1" w:evenVBand="0" w:oddHBand="0" w:evenHBand="0" w:firstRowFirstColumn="0" w:firstRowLastColumn="0" w:lastRowFirstColumn="0" w:lastRowLastColumn="0"/>
            <w:tcW w:w="1110" w:type="dxa"/>
          </w:tcPr>
          <w:p w14:paraId="77DC0702" w14:textId="77777777" w:rsidR="00F309D5" w:rsidRPr="00E12FF8" w:rsidRDefault="00F309D5">
            <w:pPr>
              <w:pStyle w:val="Tabletextright"/>
            </w:pPr>
          </w:p>
        </w:tc>
        <w:tc>
          <w:tcPr>
            <w:cnfStyle w:val="000001000000" w:firstRow="0" w:lastRow="0" w:firstColumn="0" w:lastColumn="0" w:oddVBand="0" w:evenVBand="1" w:oddHBand="0" w:evenHBand="0" w:firstRowFirstColumn="0" w:firstRowLastColumn="0" w:lastRowFirstColumn="0" w:lastRowLastColumn="0"/>
            <w:tcW w:w="1110" w:type="dxa"/>
            <w:noWrap/>
          </w:tcPr>
          <w:p w14:paraId="4F05C5A5" w14:textId="77777777" w:rsidR="00F309D5" w:rsidRPr="00E12FF8" w:rsidRDefault="00F309D5">
            <w:pPr>
              <w:pStyle w:val="Tabletextright"/>
            </w:pPr>
          </w:p>
        </w:tc>
        <w:tc>
          <w:tcPr>
            <w:cnfStyle w:val="000010000000" w:firstRow="0" w:lastRow="0" w:firstColumn="0" w:lastColumn="0" w:oddVBand="1" w:evenVBand="0" w:oddHBand="0" w:evenHBand="0" w:firstRowFirstColumn="0" w:firstRowLastColumn="0" w:lastRowFirstColumn="0" w:lastRowLastColumn="0"/>
            <w:tcW w:w="1110" w:type="dxa"/>
            <w:noWrap/>
          </w:tcPr>
          <w:p w14:paraId="2B7C36C4" w14:textId="77777777" w:rsidR="00F309D5" w:rsidRPr="00E12FF8" w:rsidRDefault="00F309D5">
            <w:pPr>
              <w:pStyle w:val="Tabletextright"/>
            </w:pPr>
          </w:p>
        </w:tc>
      </w:tr>
      <w:tr w:rsidR="00F309D5" w:rsidRPr="00E12FF8" w14:paraId="283424B8" w14:textId="77777777">
        <w:tc>
          <w:tcPr>
            <w:cnfStyle w:val="001000000000" w:firstRow="0" w:lastRow="0" w:firstColumn="1" w:lastColumn="0" w:oddVBand="0" w:evenVBand="0" w:oddHBand="0" w:evenHBand="0" w:firstRowFirstColumn="0" w:firstRowLastColumn="0" w:lastRowFirstColumn="0" w:lastRowLastColumn="0"/>
            <w:tcW w:w="4608" w:type="dxa"/>
          </w:tcPr>
          <w:p w14:paraId="5CB05BAA" w14:textId="77777777" w:rsidR="00F309D5" w:rsidRPr="00F65579" w:rsidRDefault="00F309D5">
            <w:pPr>
              <w:pStyle w:val="Tabletext"/>
            </w:pPr>
            <w:r>
              <w:t>Employee benefits</w:t>
            </w:r>
          </w:p>
        </w:tc>
        <w:tc>
          <w:tcPr>
            <w:cnfStyle w:val="000010000000" w:firstRow="0" w:lastRow="0" w:firstColumn="0" w:lastColumn="0" w:oddVBand="1" w:evenVBand="0" w:oddHBand="0" w:evenHBand="0" w:firstRowFirstColumn="0" w:firstRowLastColumn="0" w:lastRowFirstColumn="0" w:lastRowLastColumn="0"/>
            <w:tcW w:w="1110" w:type="dxa"/>
          </w:tcPr>
          <w:p w14:paraId="74B9642B" w14:textId="6FE8BF50" w:rsidR="00F309D5" w:rsidRPr="00E12FF8" w:rsidRDefault="00F309D5">
            <w:pPr>
              <w:pStyle w:val="Tabletextright"/>
            </w:pPr>
            <w:r>
              <w:t>245.2</w:t>
            </w:r>
          </w:p>
        </w:tc>
        <w:tc>
          <w:tcPr>
            <w:cnfStyle w:val="000001000000" w:firstRow="0" w:lastRow="0" w:firstColumn="0" w:lastColumn="0" w:oddVBand="0" w:evenVBand="1" w:oddHBand="0" w:evenHBand="0" w:firstRowFirstColumn="0" w:firstRowLastColumn="0" w:lastRowFirstColumn="0" w:lastRowLastColumn="0"/>
            <w:tcW w:w="1110" w:type="dxa"/>
            <w:noWrap/>
          </w:tcPr>
          <w:p w14:paraId="0744B68B" w14:textId="77777777" w:rsidR="00F309D5" w:rsidRPr="00E12FF8" w:rsidRDefault="00F309D5">
            <w:pPr>
              <w:pStyle w:val="Tabletextright"/>
            </w:pPr>
            <w:r>
              <w:t>247.1</w:t>
            </w:r>
          </w:p>
        </w:tc>
        <w:tc>
          <w:tcPr>
            <w:cnfStyle w:val="000010000000" w:firstRow="0" w:lastRow="0" w:firstColumn="0" w:lastColumn="0" w:oddVBand="1" w:evenVBand="0" w:oddHBand="0" w:evenHBand="0" w:firstRowFirstColumn="0" w:firstRowLastColumn="0" w:lastRowFirstColumn="0" w:lastRowLastColumn="0"/>
            <w:tcW w:w="1110" w:type="dxa"/>
            <w:noWrap/>
          </w:tcPr>
          <w:p w14:paraId="721B9BC7" w14:textId="5EA6CFB3" w:rsidR="00F309D5" w:rsidRPr="00E12FF8" w:rsidRDefault="00F309D5">
            <w:pPr>
              <w:pStyle w:val="Tabletextright"/>
            </w:pPr>
            <w:r>
              <w:t>1.9</w:t>
            </w:r>
          </w:p>
        </w:tc>
      </w:tr>
      <w:tr w:rsidR="00F309D5" w:rsidRPr="00E12FF8" w14:paraId="7485FB12" w14:textId="77777777">
        <w:tc>
          <w:tcPr>
            <w:cnfStyle w:val="001000000000" w:firstRow="0" w:lastRow="0" w:firstColumn="1" w:lastColumn="0" w:oddVBand="0" w:evenVBand="0" w:oddHBand="0" w:evenHBand="0" w:firstRowFirstColumn="0" w:firstRowLastColumn="0" w:lastRowFirstColumn="0" w:lastRowLastColumn="0"/>
            <w:tcW w:w="4608" w:type="dxa"/>
          </w:tcPr>
          <w:p w14:paraId="73717165" w14:textId="77777777" w:rsidR="00F309D5" w:rsidRPr="00F65579" w:rsidRDefault="00F309D5">
            <w:pPr>
              <w:pStyle w:val="Tabletext"/>
            </w:pPr>
            <w:r>
              <w:t xml:space="preserve">Depreciation </w:t>
            </w:r>
            <w:r w:rsidRPr="00047B24">
              <w:rPr>
                <w:vertAlign w:val="superscript"/>
              </w:rPr>
              <w:t>(</w:t>
            </w:r>
            <w:r>
              <w:rPr>
                <w:vertAlign w:val="superscript"/>
              </w:rPr>
              <w:t>c</w:t>
            </w:r>
            <w:r w:rsidRPr="00047B24">
              <w:rPr>
                <w:vertAlign w:val="superscript"/>
              </w:rPr>
              <w:t>)</w:t>
            </w:r>
          </w:p>
        </w:tc>
        <w:tc>
          <w:tcPr>
            <w:cnfStyle w:val="000010000000" w:firstRow="0" w:lastRow="0" w:firstColumn="0" w:lastColumn="0" w:oddVBand="1" w:evenVBand="0" w:oddHBand="0" w:evenHBand="0" w:firstRowFirstColumn="0" w:firstRowLastColumn="0" w:lastRowFirstColumn="0" w:lastRowLastColumn="0"/>
            <w:tcW w:w="1110" w:type="dxa"/>
          </w:tcPr>
          <w:p w14:paraId="621825A0" w14:textId="407AF12D" w:rsidR="00F309D5" w:rsidRPr="00E12FF8" w:rsidRDefault="00F309D5">
            <w:pPr>
              <w:pStyle w:val="Tabletextright"/>
            </w:pPr>
            <w:r>
              <w:t>33.4</w:t>
            </w:r>
          </w:p>
        </w:tc>
        <w:tc>
          <w:tcPr>
            <w:cnfStyle w:val="000001000000" w:firstRow="0" w:lastRow="0" w:firstColumn="0" w:lastColumn="0" w:oddVBand="0" w:evenVBand="1" w:oddHBand="0" w:evenHBand="0" w:firstRowFirstColumn="0" w:firstRowLastColumn="0" w:lastRowFirstColumn="0" w:lastRowLastColumn="0"/>
            <w:tcW w:w="1110" w:type="dxa"/>
            <w:noWrap/>
          </w:tcPr>
          <w:p w14:paraId="536867BB" w14:textId="77777777" w:rsidR="00F309D5" w:rsidRPr="00E12FF8" w:rsidRDefault="00F309D5">
            <w:pPr>
              <w:pStyle w:val="Tabletextright"/>
            </w:pPr>
            <w:r>
              <w:t>14.7</w:t>
            </w:r>
          </w:p>
        </w:tc>
        <w:tc>
          <w:tcPr>
            <w:cnfStyle w:val="000010000000" w:firstRow="0" w:lastRow="0" w:firstColumn="0" w:lastColumn="0" w:oddVBand="1" w:evenVBand="0" w:oddHBand="0" w:evenHBand="0" w:firstRowFirstColumn="0" w:firstRowLastColumn="0" w:lastRowFirstColumn="0" w:lastRowLastColumn="0"/>
            <w:tcW w:w="1110" w:type="dxa"/>
            <w:noWrap/>
          </w:tcPr>
          <w:p w14:paraId="67604D65" w14:textId="77777777" w:rsidR="00F309D5" w:rsidRPr="00E12FF8" w:rsidRDefault="00F309D5">
            <w:pPr>
              <w:pStyle w:val="Tabletextright"/>
            </w:pPr>
            <w:r>
              <w:t>(18.7)</w:t>
            </w:r>
          </w:p>
        </w:tc>
      </w:tr>
      <w:tr w:rsidR="00F309D5" w:rsidRPr="00E12FF8" w14:paraId="75B53ACD" w14:textId="77777777">
        <w:tc>
          <w:tcPr>
            <w:cnfStyle w:val="001000000000" w:firstRow="0" w:lastRow="0" w:firstColumn="1" w:lastColumn="0" w:oddVBand="0" w:evenVBand="0" w:oddHBand="0" w:evenHBand="0" w:firstRowFirstColumn="0" w:firstRowLastColumn="0" w:lastRowFirstColumn="0" w:lastRowLastColumn="0"/>
            <w:tcW w:w="4608" w:type="dxa"/>
          </w:tcPr>
          <w:p w14:paraId="52FDEA82" w14:textId="77777777" w:rsidR="00F309D5" w:rsidRPr="00F65579" w:rsidRDefault="00F309D5">
            <w:pPr>
              <w:pStyle w:val="Tabletext"/>
            </w:pPr>
            <w:r w:rsidRPr="00047B24">
              <w:t xml:space="preserve">Grants and other transfers </w:t>
            </w:r>
            <w:r w:rsidRPr="00363CCA">
              <w:rPr>
                <w:vertAlign w:val="superscript"/>
              </w:rPr>
              <w:t>(</w:t>
            </w:r>
            <w:r>
              <w:rPr>
                <w:vertAlign w:val="superscript"/>
              </w:rPr>
              <w:t>d</w:t>
            </w:r>
            <w:r w:rsidRPr="00363CCA">
              <w:rPr>
                <w:vertAlign w:val="superscript"/>
              </w:rPr>
              <w:t>)</w:t>
            </w:r>
          </w:p>
        </w:tc>
        <w:tc>
          <w:tcPr>
            <w:cnfStyle w:val="000010000000" w:firstRow="0" w:lastRow="0" w:firstColumn="0" w:lastColumn="0" w:oddVBand="1" w:evenVBand="0" w:oddHBand="0" w:evenHBand="0" w:firstRowFirstColumn="0" w:firstRowLastColumn="0" w:lastRowFirstColumn="0" w:lastRowLastColumn="0"/>
            <w:tcW w:w="1110" w:type="dxa"/>
          </w:tcPr>
          <w:p w14:paraId="721A5890" w14:textId="47831B72" w:rsidR="00F309D5" w:rsidRPr="00E12FF8" w:rsidRDefault="00F309D5">
            <w:pPr>
              <w:pStyle w:val="Tabletextright"/>
            </w:pPr>
            <w:r>
              <w:t>160.7</w:t>
            </w:r>
          </w:p>
        </w:tc>
        <w:tc>
          <w:tcPr>
            <w:cnfStyle w:val="000001000000" w:firstRow="0" w:lastRow="0" w:firstColumn="0" w:lastColumn="0" w:oddVBand="0" w:evenVBand="1" w:oddHBand="0" w:evenHBand="0" w:firstRowFirstColumn="0" w:firstRowLastColumn="0" w:lastRowFirstColumn="0" w:lastRowLastColumn="0"/>
            <w:tcW w:w="1110" w:type="dxa"/>
            <w:noWrap/>
          </w:tcPr>
          <w:p w14:paraId="77C47642" w14:textId="0BC0C4ED" w:rsidR="00F309D5" w:rsidRPr="00E12FF8" w:rsidRDefault="00F309D5">
            <w:pPr>
              <w:pStyle w:val="Tabletextright"/>
            </w:pPr>
            <w:r>
              <w:t>45.1</w:t>
            </w:r>
          </w:p>
        </w:tc>
        <w:tc>
          <w:tcPr>
            <w:cnfStyle w:val="000010000000" w:firstRow="0" w:lastRow="0" w:firstColumn="0" w:lastColumn="0" w:oddVBand="1" w:evenVBand="0" w:oddHBand="0" w:evenHBand="0" w:firstRowFirstColumn="0" w:firstRowLastColumn="0" w:lastRowFirstColumn="0" w:lastRowLastColumn="0"/>
            <w:tcW w:w="1110" w:type="dxa"/>
            <w:noWrap/>
          </w:tcPr>
          <w:p w14:paraId="46F9BC2F" w14:textId="77777777" w:rsidR="00F309D5" w:rsidRPr="00E12FF8" w:rsidRDefault="00F309D5">
            <w:pPr>
              <w:pStyle w:val="Tabletextright"/>
            </w:pPr>
            <w:r>
              <w:t>(115.6)</w:t>
            </w:r>
          </w:p>
        </w:tc>
      </w:tr>
      <w:tr w:rsidR="00F309D5" w:rsidRPr="00E12FF8" w14:paraId="6A6AF56F" w14:textId="77777777">
        <w:tc>
          <w:tcPr>
            <w:cnfStyle w:val="001000000000" w:firstRow="0" w:lastRow="0" w:firstColumn="1" w:lastColumn="0" w:oddVBand="0" w:evenVBand="0" w:oddHBand="0" w:evenHBand="0" w:firstRowFirstColumn="0" w:firstRowLastColumn="0" w:lastRowFirstColumn="0" w:lastRowLastColumn="0"/>
            <w:tcW w:w="4608" w:type="dxa"/>
          </w:tcPr>
          <w:p w14:paraId="449DC19C" w14:textId="77777777" w:rsidR="00F309D5" w:rsidRPr="00E12FF8" w:rsidRDefault="00F309D5">
            <w:pPr>
              <w:pStyle w:val="Tabletext"/>
            </w:pPr>
            <w:r w:rsidRPr="00047B24">
              <w:t>Other operating expenses</w:t>
            </w:r>
          </w:p>
        </w:tc>
        <w:tc>
          <w:tcPr>
            <w:cnfStyle w:val="000010000000" w:firstRow="0" w:lastRow="0" w:firstColumn="0" w:lastColumn="0" w:oddVBand="1" w:evenVBand="0" w:oddHBand="0" w:evenHBand="0" w:firstRowFirstColumn="0" w:firstRowLastColumn="0" w:lastRowFirstColumn="0" w:lastRowLastColumn="0"/>
            <w:tcW w:w="1110" w:type="dxa"/>
          </w:tcPr>
          <w:p w14:paraId="73195051" w14:textId="7D4F69C6" w:rsidR="00F309D5" w:rsidRPr="00E12FF8" w:rsidRDefault="00F309D5">
            <w:pPr>
              <w:pStyle w:val="Tabletextright"/>
            </w:pPr>
            <w:r>
              <w:t>187.1</w:t>
            </w:r>
          </w:p>
        </w:tc>
        <w:tc>
          <w:tcPr>
            <w:cnfStyle w:val="000001000000" w:firstRow="0" w:lastRow="0" w:firstColumn="0" w:lastColumn="0" w:oddVBand="0" w:evenVBand="1" w:oddHBand="0" w:evenHBand="0" w:firstRowFirstColumn="0" w:firstRowLastColumn="0" w:lastRowFirstColumn="0" w:lastRowLastColumn="0"/>
            <w:tcW w:w="1110" w:type="dxa"/>
            <w:noWrap/>
          </w:tcPr>
          <w:p w14:paraId="2D2B1AAE" w14:textId="6A99BB2D" w:rsidR="00F309D5" w:rsidRPr="00E12FF8" w:rsidRDefault="00F309D5">
            <w:pPr>
              <w:pStyle w:val="Tabletextright"/>
            </w:pPr>
            <w:r>
              <w:t>186.2</w:t>
            </w:r>
          </w:p>
        </w:tc>
        <w:tc>
          <w:tcPr>
            <w:cnfStyle w:val="000010000000" w:firstRow="0" w:lastRow="0" w:firstColumn="0" w:lastColumn="0" w:oddVBand="1" w:evenVBand="0" w:oddHBand="0" w:evenHBand="0" w:firstRowFirstColumn="0" w:firstRowLastColumn="0" w:lastRowFirstColumn="0" w:lastRowLastColumn="0"/>
            <w:tcW w:w="1110" w:type="dxa"/>
            <w:noWrap/>
          </w:tcPr>
          <w:p w14:paraId="69AB4460" w14:textId="77777777" w:rsidR="00F309D5" w:rsidRPr="00E12FF8" w:rsidRDefault="00F309D5">
            <w:pPr>
              <w:pStyle w:val="Tabletextright"/>
            </w:pPr>
            <w:r>
              <w:t>(0.9)</w:t>
            </w:r>
          </w:p>
        </w:tc>
      </w:tr>
      <w:tr w:rsidR="00F309D5" w:rsidRPr="00E12FF8" w14:paraId="4FAFA987" w14:textId="77777777">
        <w:tc>
          <w:tcPr>
            <w:cnfStyle w:val="001000000000" w:firstRow="0" w:lastRow="0" w:firstColumn="1" w:lastColumn="0" w:oddVBand="0" w:evenVBand="0" w:oddHBand="0" w:evenHBand="0" w:firstRowFirstColumn="0" w:firstRowLastColumn="0" w:lastRowFirstColumn="0" w:lastRowLastColumn="0"/>
            <w:tcW w:w="4608" w:type="dxa"/>
          </w:tcPr>
          <w:p w14:paraId="24568602" w14:textId="77777777" w:rsidR="00F309D5" w:rsidRPr="00F65579" w:rsidRDefault="00F309D5">
            <w:pPr>
              <w:pStyle w:val="Tabletextbold"/>
            </w:pPr>
            <w:r w:rsidRPr="00047B24">
              <w:t>Total expenses from transactions</w:t>
            </w:r>
          </w:p>
        </w:tc>
        <w:tc>
          <w:tcPr>
            <w:cnfStyle w:val="000010000000" w:firstRow="0" w:lastRow="0" w:firstColumn="0" w:lastColumn="0" w:oddVBand="1" w:evenVBand="0" w:oddHBand="0" w:evenHBand="0" w:firstRowFirstColumn="0" w:firstRowLastColumn="0" w:lastRowFirstColumn="0" w:lastRowLastColumn="0"/>
            <w:tcW w:w="1110" w:type="dxa"/>
          </w:tcPr>
          <w:p w14:paraId="265FB6AC" w14:textId="26AE9D11" w:rsidR="00F309D5" w:rsidRPr="00E12FF8" w:rsidRDefault="00F309D5">
            <w:pPr>
              <w:pStyle w:val="Tabletextrightbold"/>
            </w:pPr>
            <w:r>
              <w:rPr>
                <w:b/>
              </w:rPr>
              <w:t>626.4</w:t>
            </w:r>
          </w:p>
        </w:tc>
        <w:tc>
          <w:tcPr>
            <w:cnfStyle w:val="000001000000" w:firstRow="0" w:lastRow="0" w:firstColumn="0" w:lastColumn="0" w:oddVBand="0" w:evenVBand="1" w:oddHBand="0" w:evenHBand="0" w:firstRowFirstColumn="0" w:firstRowLastColumn="0" w:lastRowFirstColumn="0" w:lastRowLastColumn="0"/>
            <w:tcW w:w="1110" w:type="dxa"/>
            <w:noWrap/>
          </w:tcPr>
          <w:p w14:paraId="40EFA3F3" w14:textId="13CC6859" w:rsidR="00F309D5" w:rsidRPr="00E12FF8" w:rsidRDefault="00F309D5">
            <w:pPr>
              <w:pStyle w:val="Tabletextrightbold"/>
            </w:pPr>
            <w:r>
              <w:rPr>
                <w:b/>
              </w:rPr>
              <w:t>493.1</w:t>
            </w:r>
          </w:p>
        </w:tc>
        <w:tc>
          <w:tcPr>
            <w:cnfStyle w:val="000010000000" w:firstRow="0" w:lastRow="0" w:firstColumn="0" w:lastColumn="0" w:oddVBand="1" w:evenVBand="0" w:oddHBand="0" w:evenHBand="0" w:firstRowFirstColumn="0" w:firstRowLastColumn="0" w:lastRowFirstColumn="0" w:lastRowLastColumn="0"/>
            <w:tcW w:w="1110" w:type="dxa"/>
            <w:noWrap/>
          </w:tcPr>
          <w:p w14:paraId="44717559" w14:textId="77777777" w:rsidR="00F309D5" w:rsidRPr="00E12FF8" w:rsidRDefault="00F309D5">
            <w:pPr>
              <w:pStyle w:val="Tabletextrightbold"/>
            </w:pPr>
            <w:r>
              <w:rPr>
                <w:b/>
              </w:rPr>
              <w:t>(133.3)</w:t>
            </w:r>
          </w:p>
        </w:tc>
      </w:tr>
      <w:tr w:rsidR="00F309D5" w:rsidRPr="001204B0" w14:paraId="6848A25B" w14:textId="77777777">
        <w:tc>
          <w:tcPr>
            <w:cnfStyle w:val="001000000000" w:firstRow="0" w:lastRow="0" w:firstColumn="1" w:lastColumn="0" w:oddVBand="0" w:evenVBand="0" w:oddHBand="0" w:evenHBand="0" w:firstRowFirstColumn="0" w:firstRowLastColumn="0" w:lastRowFirstColumn="0" w:lastRowLastColumn="0"/>
            <w:tcW w:w="4608" w:type="dxa"/>
          </w:tcPr>
          <w:p w14:paraId="210783DA" w14:textId="77777777" w:rsidR="00F309D5" w:rsidRPr="001204B0" w:rsidRDefault="00F309D5">
            <w:pPr>
              <w:pStyle w:val="Tabletextbold"/>
              <w:rPr>
                <w:rFonts w:ascii="Arial" w:hAnsi="Arial"/>
                <w:b/>
                <w:sz w:val="8"/>
              </w:rPr>
            </w:pPr>
          </w:p>
        </w:tc>
        <w:tc>
          <w:tcPr>
            <w:cnfStyle w:val="000010000000" w:firstRow="0" w:lastRow="0" w:firstColumn="0" w:lastColumn="0" w:oddVBand="1" w:evenVBand="0" w:oddHBand="0" w:evenHBand="0" w:firstRowFirstColumn="0" w:firstRowLastColumn="0" w:lastRowFirstColumn="0" w:lastRowLastColumn="0"/>
            <w:tcW w:w="1110" w:type="dxa"/>
          </w:tcPr>
          <w:p w14:paraId="3859F393" w14:textId="77777777" w:rsidR="00F309D5" w:rsidRPr="001204B0" w:rsidRDefault="00F309D5">
            <w:pPr>
              <w:pStyle w:val="Tabletextrightbold"/>
              <w:rPr>
                <w:rFonts w:ascii="Arial" w:hAnsi="Arial"/>
                <w:b/>
                <w:sz w:val="8"/>
              </w:rPr>
            </w:pPr>
          </w:p>
        </w:tc>
        <w:tc>
          <w:tcPr>
            <w:cnfStyle w:val="000001000000" w:firstRow="0" w:lastRow="0" w:firstColumn="0" w:lastColumn="0" w:oddVBand="0" w:evenVBand="1" w:oddHBand="0" w:evenHBand="0" w:firstRowFirstColumn="0" w:firstRowLastColumn="0" w:lastRowFirstColumn="0" w:lastRowLastColumn="0"/>
            <w:tcW w:w="1110" w:type="dxa"/>
            <w:noWrap/>
          </w:tcPr>
          <w:p w14:paraId="6DE21CC6" w14:textId="77777777" w:rsidR="00F309D5" w:rsidRPr="001204B0" w:rsidRDefault="00F309D5">
            <w:pPr>
              <w:pStyle w:val="Tabletextright"/>
              <w:rPr>
                <w:rFonts w:ascii="Arial" w:hAnsi="Arial"/>
                <w:sz w:val="8"/>
              </w:rPr>
            </w:pPr>
          </w:p>
        </w:tc>
        <w:tc>
          <w:tcPr>
            <w:cnfStyle w:val="000010000000" w:firstRow="0" w:lastRow="0" w:firstColumn="0" w:lastColumn="0" w:oddVBand="1" w:evenVBand="0" w:oddHBand="0" w:evenHBand="0" w:firstRowFirstColumn="0" w:firstRowLastColumn="0" w:lastRowFirstColumn="0" w:lastRowLastColumn="0"/>
            <w:tcW w:w="1110" w:type="dxa"/>
            <w:noWrap/>
          </w:tcPr>
          <w:p w14:paraId="1676D7FC" w14:textId="77777777" w:rsidR="00F309D5" w:rsidRPr="001204B0" w:rsidRDefault="00F309D5">
            <w:pPr>
              <w:pStyle w:val="Tabletextright"/>
              <w:rPr>
                <w:rFonts w:ascii="Arial" w:hAnsi="Arial"/>
                <w:sz w:val="8"/>
              </w:rPr>
            </w:pPr>
          </w:p>
        </w:tc>
      </w:tr>
      <w:tr w:rsidR="00F309D5" w:rsidRPr="00F65579" w14:paraId="20F0862A" w14:textId="77777777">
        <w:tc>
          <w:tcPr>
            <w:cnfStyle w:val="001000000000" w:firstRow="0" w:lastRow="0" w:firstColumn="1" w:lastColumn="0" w:oddVBand="0" w:evenVBand="0" w:oddHBand="0" w:evenHBand="0" w:firstRowFirstColumn="0" w:firstRowLastColumn="0" w:lastRowFirstColumn="0" w:lastRowLastColumn="0"/>
            <w:tcW w:w="4608" w:type="dxa"/>
          </w:tcPr>
          <w:p w14:paraId="458965A9" w14:textId="77777777" w:rsidR="00F309D5" w:rsidRPr="00F65579" w:rsidRDefault="00F309D5">
            <w:pPr>
              <w:pStyle w:val="Tabletextbold"/>
            </w:pPr>
            <w:r>
              <w:rPr>
                <w:bCs/>
              </w:rPr>
              <w:t>Net result from transactions</w:t>
            </w:r>
          </w:p>
        </w:tc>
        <w:tc>
          <w:tcPr>
            <w:cnfStyle w:val="000010000000" w:firstRow="0" w:lastRow="0" w:firstColumn="0" w:lastColumn="0" w:oddVBand="1" w:evenVBand="0" w:oddHBand="0" w:evenHBand="0" w:firstRowFirstColumn="0" w:firstRowLastColumn="0" w:lastRowFirstColumn="0" w:lastRowLastColumn="0"/>
            <w:tcW w:w="1110" w:type="dxa"/>
          </w:tcPr>
          <w:p w14:paraId="430DCDC0" w14:textId="77777777" w:rsidR="00F309D5" w:rsidRPr="00F65579" w:rsidRDefault="00F309D5">
            <w:pPr>
              <w:pStyle w:val="Tabletextrightbold"/>
            </w:pPr>
            <w:r>
              <w:rPr>
                <w:b/>
              </w:rPr>
              <w:t>0.2</w:t>
            </w:r>
          </w:p>
        </w:tc>
        <w:tc>
          <w:tcPr>
            <w:cnfStyle w:val="000001000000" w:firstRow="0" w:lastRow="0" w:firstColumn="0" w:lastColumn="0" w:oddVBand="0" w:evenVBand="1" w:oddHBand="0" w:evenHBand="0" w:firstRowFirstColumn="0" w:firstRowLastColumn="0" w:lastRowFirstColumn="0" w:lastRowLastColumn="0"/>
            <w:tcW w:w="1110" w:type="dxa"/>
            <w:noWrap/>
          </w:tcPr>
          <w:p w14:paraId="039B11ED" w14:textId="77777777" w:rsidR="00F309D5" w:rsidRPr="00F65579" w:rsidRDefault="00F309D5">
            <w:pPr>
              <w:pStyle w:val="Tabletextrightbold"/>
            </w:pPr>
            <w:r>
              <w:rPr>
                <w:b/>
              </w:rPr>
              <w:t>21.6</w:t>
            </w:r>
          </w:p>
        </w:tc>
        <w:tc>
          <w:tcPr>
            <w:cnfStyle w:val="000010000000" w:firstRow="0" w:lastRow="0" w:firstColumn="0" w:lastColumn="0" w:oddVBand="1" w:evenVBand="0" w:oddHBand="0" w:evenHBand="0" w:firstRowFirstColumn="0" w:firstRowLastColumn="0" w:lastRowFirstColumn="0" w:lastRowLastColumn="0"/>
            <w:tcW w:w="1110" w:type="dxa"/>
            <w:noWrap/>
          </w:tcPr>
          <w:p w14:paraId="6F0B5609" w14:textId="77777777" w:rsidR="00F309D5" w:rsidRPr="00F65579" w:rsidRDefault="00F309D5">
            <w:pPr>
              <w:pStyle w:val="Tabletextrightbold"/>
            </w:pPr>
            <w:r>
              <w:rPr>
                <w:b/>
              </w:rPr>
              <w:t>21.4</w:t>
            </w:r>
          </w:p>
        </w:tc>
      </w:tr>
      <w:tr w:rsidR="00F309D5" w:rsidRPr="001204B0" w14:paraId="644CACA2" w14:textId="77777777">
        <w:tc>
          <w:tcPr>
            <w:cnfStyle w:val="001000000000" w:firstRow="0" w:lastRow="0" w:firstColumn="1" w:lastColumn="0" w:oddVBand="0" w:evenVBand="0" w:oddHBand="0" w:evenHBand="0" w:firstRowFirstColumn="0" w:firstRowLastColumn="0" w:lastRowFirstColumn="0" w:lastRowLastColumn="0"/>
            <w:tcW w:w="4608" w:type="dxa"/>
          </w:tcPr>
          <w:p w14:paraId="4657CC81" w14:textId="77777777" w:rsidR="00F309D5" w:rsidRPr="001204B0" w:rsidRDefault="00F309D5">
            <w:pPr>
              <w:pStyle w:val="Tabletext"/>
              <w:rPr>
                <w:rFonts w:ascii="Arial" w:hAnsi="Arial"/>
                <w:sz w:val="8"/>
              </w:rPr>
            </w:pPr>
          </w:p>
        </w:tc>
        <w:tc>
          <w:tcPr>
            <w:cnfStyle w:val="000010000000" w:firstRow="0" w:lastRow="0" w:firstColumn="0" w:lastColumn="0" w:oddVBand="1" w:evenVBand="0" w:oddHBand="0" w:evenHBand="0" w:firstRowFirstColumn="0" w:firstRowLastColumn="0" w:lastRowFirstColumn="0" w:lastRowLastColumn="0"/>
            <w:tcW w:w="1110" w:type="dxa"/>
          </w:tcPr>
          <w:p w14:paraId="314D4323" w14:textId="77777777" w:rsidR="00F309D5" w:rsidRPr="001204B0" w:rsidRDefault="00F309D5">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110" w:type="dxa"/>
            <w:noWrap/>
          </w:tcPr>
          <w:p w14:paraId="7C155A1F" w14:textId="77777777" w:rsidR="00F309D5" w:rsidRPr="001204B0" w:rsidRDefault="00F309D5">
            <w:pPr>
              <w:pStyle w:val="Tabletextright"/>
              <w:rPr>
                <w:sz w:val="8"/>
              </w:rPr>
            </w:pPr>
          </w:p>
        </w:tc>
        <w:tc>
          <w:tcPr>
            <w:cnfStyle w:val="000010000000" w:firstRow="0" w:lastRow="0" w:firstColumn="0" w:lastColumn="0" w:oddVBand="1" w:evenVBand="0" w:oddHBand="0" w:evenHBand="0" w:firstRowFirstColumn="0" w:firstRowLastColumn="0" w:lastRowFirstColumn="0" w:lastRowLastColumn="0"/>
            <w:tcW w:w="1110" w:type="dxa"/>
            <w:noWrap/>
          </w:tcPr>
          <w:p w14:paraId="5A2F513E" w14:textId="77777777" w:rsidR="00F309D5" w:rsidRPr="001204B0" w:rsidRDefault="00F309D5">
            <w:pPr>
              <w:pStyle w:val="Tabletextright"/>
              <w:rPr>
                <w:sz w:val="8"/>
              </w:rPr>
            </w:pPr>
          </w:p>
        </w:tc>
      </w:tr>
      <w:tr w:rsidR="00F309D5" w:rsidRPr="00F65579" w14:paraId="3CE25FF0" w14:textId="77777777">
        <w:tc>
          <w:tcPr>
            <w:cnfStyle w:val="001000000000" w:firstRow="0" w:lastRow="0" w:firstColumn="1" w:lastColumn="0" w:oddVBand="0" w:evenVBand="0" w:oddHBand="0" w:evenHBand="0" w:firstRowFirstColumn="0" w:firstRowLastColumn="0" w:lastRowFirstColumn="0" w:lastRowLastColumn="0"/>
            <w:tcW w:w="4608" w:type="dxa"/>
          </w:tcPr>
          <w:p w14:paraId="6C87BF61" w14:textId="77777777" w:rsidR="00F309D5" w:rsidRPr="00E12FF8" w:rsidRDefault="00F309D5">
            <w:pPr>
              <w:pStyle w:val="Tabletextbold"/>
            </w:pPr>
            <w:r w:rsidRPr="00E12FF8">
              <w:t>Other economic flows included in net result</w:t>
            </w:r>
          </w:p>
        </w:tc>
        <w:tc>
          <w:tcPr>
            <w:cnfStyle w:val="000010000000" w:firstRow="0" w:lastRow="0" w:firstColumn="0" w:lastColumn="0" w:oddVBand="1" w:evenVBand="0" w:oddHBand="0" w:evenHBand="0" w:firstRowFirstColumn="0" w:firstRowLastColumn="0" w:lastRowFirstColumn="0" w:lastRowLastColumn="0"/>
            <w:tcW w:w="1110" w:type="dxa"/>
          </w:tcPr>
          <w:p w14:paraId="2EC5E819" w14:textId="77777777" w:rsidR="00F309D5" w:rsidRPr="00F65579" w:rsidRDefault="00F309D5">
            <w:pPr>
              <w:pStyle w:val="Tabletextright"/>
            </w:pPr>
          </w:p>
        </w:tc>
        <w:tc>
          <w:tcPr>
            <w:cnfStyle w:val="000001000000" w:firstRow="0" w:lastRow="0" w:firstColumn="0" w:lastColumn="0" w:oddVBand="0" w:evenVBand="1" w:oddHBand="0" w:evenHBand="0" w:firstRowFirstColumn="0" w:firstRowLastColumn="0" w:lastRowFirstColumn="0" w:lastRowLastColumn="0"/>
            <w:tcW w:w="1110" w:type="dxa"/>
            <w:noWrap/>
          </w:tcPr>
          <w:p w14:paraId="7965C44C" w14:textId="77777777" w:rsidR="00F309D5" w:rsidRPr="00F65579" w:rsidRDefault="00F309D5">
            <w:pPr>
              <w:pStyle w:val="Tabletextright"/>
            </w:pPr>
          </w:p>
        </w:tc>
        <w:tc>
          <w:tcPr>
            <w:cnfStyle w:val="000010000000" w:firstRow="0" w:lastRow="0" w:firstColumn="0" w:lastColumn="0" w:oddVBand="1" w:evenVBand="0" w:oddHBand="0" w:evenHBand="0" w:firstRowFirstColumn="0" w:firstRowLastColumn="0" w:lastRowFirstColumn="0" w:lastRowLastColumn="0"/>
            <w:tcW w:w="1110" w:type="dxa"/>
            <w:noWrap/>
          </w:tcPr>
          <w:p w14:paraId="502880CF" w14:textId="77777777" w:rsidR="00F309D5" w:rsidRPr="00F65579" w:rsidRDefault="00F309D5">
            <w:pPr>
              <w:pStyle w:val="Tabletextright"/>
            </w:pPr>
          </w:p>
        </w:tc>
      </w:tr>
      <w:tr w:rsidR="00F309D5" w:rsidRPr="00DA63DE" w14:paraId="00506C25" w14:textId="77777777">
        <w:tc>
          <w:tcPr>
            <w:cnfStyle w:val="001000000000" w:firstRow="0" w:lastRow="0" w:firstColumn="1" w:lastColumn="0" w:oddVBand="0" w:evenVBand="0" w:oddHBand="0" w:evenHBand="0" w:firstRowFirstColumn="0" w:firstRowLastColumn="0" w:lastRowFirstColumn="0" w:lastRowLastColumn="0"/>
            <w:tcW w:w="4608" w:type="dxa"/>
          </w:tcPr>
          <w:p w14:paraId="538752C0" w14:textId="77777777" w:rsidR="00F309D5" w:rsidRPr="00E12FF8" w:rsidRDefault="00F309D5">
            <w:pPr>
              <w:pStyle w:val="Tabletext"/>
            </w:pPr>
            <w:r w:rsidRPr="00047B24">
              <w:t>Net gain/(loss) on non-financial assets</w:t>
            </w:r>
          </w:p>
        </w:tc>
        <w:tc>
          <w:tcPr>
            <w:cnfStyle w:val="000010000000" w:firstRow="0" w:lastRow="0" w:firstColumn="0" w:lastColumn="0" w:oddVBand="1" w:evenVBand="0" w:oddHBand="0" w:evenHBand="0" w:firstRowFirstColumn="0" w:firstRowLastColumn="0" w:lastRowFirstColumn="0" w:lastRowLastColumn="0"/>
            <w:tcW w:w="1110" w:type="dxa"/>
          </w:tcPr>
          <w:p w14:paraId="097E846B" w14:textId="77777777" w:rsidR="00F309D5" w:rsidRPr="00DA63DE" w:rsidRDefault="00F309D5">
            <w:pPr>
              <w:pStyle w:val="Tabletextright"/>
            </w:pPr>
            <w:r>
              <w:t>(7.1)</w:t>
            </w:r>
          </w:p>
        </w:tc>
        <w:tc>
          <w:tcPr>
            <w:cnfStyle w:val="000001000000" w:firstRow="0" w:lastRow="0" w:firstColumn="0" w:lastColumn="0" w:oddVBand="0" w:evenVBand="1" w:oddHBand="0" w:evenHBand="0" w:firstRowFirstColumn="0" w:firstRowLastColumn="0" w:lastRowFirstColumn="0" w:lastRowLastColumn="0"/>
            <w:tcW w:w="1110" w:type="dxa"/>
            <w:noWrap/>
          </w:tcPr>
          <w:p w14:paraId="55AAA93A" w14:textId="77777777" w:rsidR="00F309D5" w:rsidRPr="00DA63DE" w:rsidRDefault="00F309D5">
            <w:pPr>
              <w:pStyle w:val="Tabletextright"/>
            </w:pPr>
            <w:r>
              <w:t>1.0</w:t>
            </w:r>
          </w:p>
        </w:tc>
        <w:tc>
          <w:tcPr>
            <w:cnfStyle w:val="000010000000" w:firstRow="0" w:lastRow="0" w:firstColumn="0" w:lastColumn="0" w:oddVBand="1" w:evenVBand="0" w:oddHBand="0" w:evenHBand="0" w:firstRowFirstColumn="0" w:firstRowLastColumn="0" w:lastRowFirstColumn="0" w:lastRowLastColumn="0"/>
            <w:tcW w:w="1110" w:type="dxa"/>
            <w:noWrap/>
          </w:tcPr>
          <w:p w14:paraId="0F2B044B" w14:textId="77777777" w:rsidR="00F309D5" w:rsidRPr="00DA63DE" w:rsidRDefault="00F309D5">
            <w:pPr>
              <w:pStyle w:val="Tabletextright"/>
            </w:pPr>
            <w:r>
              <w:t>8.1</w:t>
            </w:r>
          </w:p>
        </w:tc>
      </w:tr>
      <w:tr w:rsidR="00F309D5" w:rsidRPr="00DA63DE" w14:paraId="54DA5B05" w14:textId="77777777">
        <w:tc>
          <w:tcPr>
            <w:cnfStyle w:val="001000000000" w:firstRow="0" w:lastRow="0" w:firstColumn="1" w:lastColumn="0" w:oddVBand="0" w:evenVBand="0" w:oddHBand="0" w:evenHBand="0" w:firstRowFirstColumn="0" w:firstRowLastColumn="0" w:lastRowFirstColumn="0" w:lastRowLastColumn="0"/>
            <w:tcW w:w="4608" w:type="dxa"/>
          </w:tcPr>
          <w:p w14:paraId="28517214" w14:textId="77777777" w:rsidR="00F309D5" w:rsidRPr="00E12FF8" w:rsidRDefault="00F309D5">
            <w:pPr>
              <w:pStyle w:val="Tabletext"/>
            </w:pPr>
            <w:r>
              <w:t>Net gain/(loss) on financial instruments and statutory receivables/payables</w:t>
            </w:r>
          </w:p>
        </w:tc>
        <w:tc>
          <w:tcPr>
            <w:cnfStyle w:val="000010000000" w:firstRow="0" w:lastRow="0" w:firstColumn="0" w:lastColumn="0" w:oddVBand="1" w:evenVBand="0" w:oddHBand="0" w:evenHBand="0" w:firstRowFirstColumn="0" w:firstRowLastColumn="0" w:lastRowFirstColumn="0" w:lastRowLastColumn="0"/>
            <w:tcW w:w="1110" w:type="dxa"/>
          </w:tcPr>
          <w:p w14:paraId="57922A4E" w14:textId="77777777" w:rsidR="00F309D5" w:rsidRPr="00DA63DE" w:rsidRDefault="00F309D5">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10" w:type="dxa"/>
            <w:noWrap/>
          </w:tcPr>
          <w:p w14:paraId="1D6DCDAD" w14:textId="77777777" w:rsidR="00F309D5" w:rsidRPr="00DA63DE" w:rsidRDefault="00F309D5">
            <w:pPr>
              <w:pStyle w:val="Tabletextright"/>
            </w:pPr>
            <w:r>
              <w:t>(0.8)</w:t>
            </w:r>
          </w:p>
        </w:tc>
        <w:tc>
          <w:tcPr>
            <w:cnfStyle w:val="000010000000" w:firstRow="0" w:lastRow="0" w:firstColumn="0" w:lastColumn="0" w:oddVBand="1" w:evenVBand="0" w:oddHBand="0" w:evenHBand="0" w:firstRowFirstColumn="0" w:firstRowLastColumn="0" w:lastRowFirstColumn="0" w:lastRowLastColumn="0"/>
            <w:tcW w:w="1110" w:type="dxa"/>
            <w:noWrap/>
          </w:tcPr>
          <w:p w14:paraId="18782970" w14:textId="77777777" w:rsidR="00F309D5" w:rsidRPr="00DA63DE" w:rsidRDefault="00F309D5">
            <w:pPr>
              <w:pStyle w:val="Tabletextright"/>
            </w:pPr>
            <w:r>
              <w:t>(0.8)</w:t>
            </w:r>
          </w:p>
        </w:tc>
      </w:tr>
      <w:tr w:rsidR="00F309D5" w:rsidRPr="00DA63DE" w14:paraId="4EAD528F" w14:textId="77777777">
        <w:tc>
          <w:tcPr>
            <w:cnfStyle w:val="001000000000" w:firstRow="0" w:lastRow="0" w:firstColumn="1" w:lastColumn="0" w:oddVBand="0" w:evenVBand="0" w:oddHBand="0" w:evenHBand="0" w:firstRowFirstColumn="0" w:firstRowLastColumn="0" w:lastRowFirstColumn="0" w:lastRowLastColumn="0"/>
            <w:tcW w:w="4608" w:type="dxa"/>
          </w:tcPr>
          <w:p w14:paraId="57E2A489" w14:textId="77777777" w:rsidR="00F309D5" w:rsidRPr="00E12FF8" w:rsidRDefault="00F309D5">
            <w:pPr>
              <w:pStyle w:val="Tabletext"/>
            </w:pPr>
            <w:r w:rsidRPr="00047B24">
              <w:t>Other gains/(losses) from other economic flows</w:t>
            </w:r>
          </w:p>
        </w:tc>
        <w:tc>
          <w:tcPr>
            <w:cnfStyle w:val="000010000000" w:firstRow="0" w:lastRow="0" w:firstColumn="0" w:lastColumn="0" w:oddVBand="1" w:evenVBand="0" w:oddHBand="0" w:evenHBand="0" w:firstRowFirstColumn="0" w:firstRowLastColumn="0" w:lastRowFirstColumn="0" w:lastRowLastColumn="0"/>
            <w:tcW w:w="1110" w:type="dxa"/>
          </w:tcPr>
          <w:p w14:paraId="2CCEEDD1" w14:textId="77777777" w:rsidR="00F309D5" w:rsidRPr="00DA63DE" w:rsidRDefault="00F309D5">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10" w:type="dxa"/>
            <w:noWrap/>
          </w:tcPr>
          <w:p w14:paraId="198640CC" w14:textId="23CBE9A3" w:rsidR="00F309D5" w:rsidRPr="00DA63DE" w:rsidRDefault="00F309D5">
            <w:pPr>
              <w:pStyle w:val="Tabletextright"/>
            </w:pPr>
            <w:r>
              <w:t>(0.2)</w:t>
            </w:r>
          </w:p>
        </w:tc>
        <w:tc>
          <w:tcPr>
            <w:cnfStyle w:val="000010000000" w:firstRow="0" w:lastRow="0" w:firstColumn="0" w:lastColumn="0" w:oddVBand="1" w:evenVBand="0" w:oddHBand="0" w:evenHBand="0" w:firstRowFirstColumn="0" w:firstRowLastColumn="0" w:lastRowFirstColumn="0" w:lastRowLastColumn="0"/>
            <w:tcW w:w="1110" w:type="dxa"/>
            <w:noWrap/>
          </w:tcPr>
          <w:p w14:paraId="4E708BBB" w14:textId="77777777" w:rsidR="00F309D5" w:rsidRPr="00DA63DE" w:rsidRDefault="00F309D5">
            <w:pPr>
              <w:pStyle w:val="Tabletextright"/>
            </w:pPr>
            <w:r>
              <w:t>(0.2)</w:t>
            </w:r>
          </w:p>
        </w:tc>
      </w:tr>
      <w:tr w:rsidR="00F309D5" w:rsidRPr="00DA63DE" w14:paraId="1CF0606F" w14:textId="77777777">
        <w:tc>
          <w:tcPr>
            <w:cnfStyle w:val="001000000000" w:firstRow="0" w:lastRow="0" w:firstColumn="1" w:lastColumn="0" w:oddVBand="0" w:evenVBand="0" w:oddHBand="0" w:evenHBand="0" w:firstRowFirstColumn="0" w:firstRowLastColumn="0" w:lastRowFirstColumn="0" w:lastRowLastColumn="0"/>
            <w:tcW w:w="4608" w:type="dxa"/>
          </w:tcPr>
          <w:p w14:paraId="6A4518AE" w14:textId="77777777" w:rsidR="00F309D5" w:rsidRPr="00E12FF8" w:rsidRDefault="00F309D5">
            <w:pPr>
              <w:pStyle w:val="Tabletextbold"/>
            </w:pPr>
            <w:r w:rsidRPr="00047B24">
              <w:t>Total other economic flows included in net result</w:t>
            </w:r>
          </w:p>
        </w:tc>
        <w:tc>
          <w:tcPr>
            <w:cnfStyle w:val="000010000000" w:firstRow="0" w:lastRow="0" w:firstColumn="0" w:lastColumn="0" w:oddVBand="1" w:evenVBand="0" w:oddHBand="0" w:evenHBand="0" w:firstRowFirstColumn="0" w:firstRowLastColumn="0" w:lastRowFirstColumn="0" w:lastRowLastColumn="0"/>
            <w:tcW w:w="1110" w:type="dxa"/>
          </w:tcPr>
          <w:p w14:paraId="77D0B827" w14:textId="77777777" w:rsidR="00F309D5" w:rsidRPr="00DA63DE" w:rsidRDefault="00F309D5">
            <w:pPr>
              <w:pStyle w:val="Tabletextrightbold"/>
            </w:pPr>
            <w:r>
              <w:rPr>
                <w:b/>
              </w:rPr>
              <w:t>(7.1)</w:t>
            </w:r>
          </w:p>
        </w:tc>
        <w:tc>
          <w:tcPr>
            <w:cnfStyle w:val="000001000000" w:firstRow="0" w:lastRow="0" w:firstColumn="0" w:lastColumn="0" w:oddVBand="0" w:evenVBand="1" w:oddHBand="0" w:evenHBand="0" w:firstRowFirstColumn="0" w:firstRowLastColumn="0" w:lastRowFirstColumn="0" w:lastRowLastColumn="0"/>
            <w:tcW w:w="1110" w:type="dxa"/>
            <w:noWrap/>
          </w:tcPr>
          <w:p w14:paraId="1D35B46B" w14:textId="60CEDABE" w:rsidR="00F309D5" w:rsidRPr="00DA63DE" w:rsidRDefault="00F309D5">
            <w:pPr>
              <w:pStyle w:val="Tabletextrightbold"/>
            </w:pPr>
            <w:r>
              <w:t>–</w:t>
            </w:r>
          </w:p>
        </w:tc>
        <w:tc>
          <w:tcPr>
            <w:cnfStyle w:val="000010000000" w:firstRow="0" w:lastRow="0" w:firstColumn="0" w:lastColumn="0" w:oddVBand="1" w:evenVBand="0" w:oddHBand="0" w:evenHBand="0" w:firstRowFirstColumn="0" w:firstRowLastColumn="0" w:lastRowFirstColumn="0" w:lastRowLastColumn="0"/>
            <w:tcW w:w="1110" w:type="dxa"/>
            <w:noWrap/>
          </w:tcPr>
          <w:p w14:paraId="30573747" w14:textId="77777777" w:rsidR="00F309D5" w:rsidRPr="00DA63DE" w:rsidRDefault="00F309D5">
            <w:pPr>
              <w:pStyle w:val="Tabletextrightbold"/>
            </w:pPr>
            <w:r>
              <w:rPr>
                <w:b/>
              </w:rPr>
              <w:t>7.1</w:t>
            </w:r>
          </w:p>
        </w:tc>
      </w:tr>
      <w:tr w:rsidR="00F309D5" w:rsidRPr="00DA63DE" w14:paraId="07A83034" w14:textId="77777777">
        <w:tc>
          <w:tcPr>
            <w:cnfStyle w:val="001000000000" w:firstRow="0" w:lastRow="0" w:firstColumn="1" w:lastColumn="0" w:oddVBand="0" w:evenVBand="0" w:oddHBand="0" w:evenHBand="0" w:firstRowFirstColumn="0" w:firstRowLastColumn="0" w:lastRowFirstColumn="0" w:lastRowLastColumn="0"/>
            <w:tcW w:w="4608" w:type="dxa"/>
          </w:tcPr>
          <w:p w14:paraId="4CB03A4C" w14:textId="77777777" w:rsidR="00F309D5" w:rsidRPr="00E12FF8" w:rsidRDefault="00F309D5">
            <w:pPr>
              <w:pStyle w:val="Tabletextbold"/>
            </w:pPr>
            <w:r w:rsidRPr="00047B24">
              <w:t>Net result</w:t>
            </w:r>
          </w:p>
        </w:tc>
        <w:tc>
          <w:tcPr>
            <w:cnfStyle w:val="000010000000" w:firstRow="0" w:lastRow="0" w:firstColumn="0" w:lastColumn="0" w:oddVBand="1" w:evenVBand="0" w:oddHBand="0" w:evenHBand="0" w:firstRowFirstColumn="0" w:firstRowLastColumn="0" w:lastRowFirstColumn="0" w:lastRowLastColumn="0"/>
            <w:tcW w:w="1110" w:type="dxa"/>
          </w:tcPr>
          <w:p w14:paraId="1FB94363" w14:textId="77777777" w:rsidR="00F309D5" w:rsidRPr="00DA63DE" w:rsidRDefault="00F309D5">
            <w:pPr>
              <w:pStyle w:val="Tabletextrightbold"/>
            </w:pPr>
            <w:r>
              <w:rPr>
                <w:b/>
              </w:rPr>
              <w:t>(6.9)</w:t>
            </w:r>
          </w:p>
        </w:tc>
        <w:tc>
          <w:tcPr>
            <w:cnfStyle w:val="000001000000" w:firstRow="0" w:lastRow="0" w:firstColumn="0" w:lastColumn="0" w:oddVBand="0" w:evenVBand="1" w:oddHBand="0" w:evenHBand="0" w:firstRowFirstColumn="0" w:firstRowLastColumn="0" w:lastRowFirstColumn="0" w:lastRowLastColumn="0"/>
            <w:tcW w:w="1110" w:type="dxa"/>
            <w:noWrap/>
          </w:tcPr>
          <w:p w14:paraId="215AF546" w14:textId="77777777" w:rsidR="00F309D5" w:rsidRPr="00DA63DE" w:rsidRDefault="00F309D5">
            <w:pPr>
              <w:pStyle w:val="Tabletextrightbold"/>
            </w:pPr>
            <w:r>
              <w:rPr>
                <w:b/>
              </w:rPr>
              <w:t>21.6</w:t>
            </w:r>
          </w:p>
        </w:tc>
        <w:tc>
          <w:tcPr>
            <w:cnfStyle w:val="000010000000" w:firstRow="0" w:lastRow="0" w:firstColumn="0" w:lastColumn="0" w:oddVBand="1" w:evenVBand="0" w:oddHBand="0" w:evenHBand="0" w:firstRowFirstColumn="0" w:firstRowLastColumn="0" w:lastRowFirstColumn="0" w:lastRowLastColumn="0"/>
            <w:tcW w:w="1110" w:type="dxa"/>
            <w:noWrap/>
          </w:tcPr>
          <w:p w14:paraId="39803CC5" w14:textId="77777777" w:rsidR="00F309D5" w:rsidRPr="00DA63DE" w:rsidRDefault="00F309D5">
            <w:pPr>
              <w:pStyle w:val="Tabletextrightbold"/>
            </w:pPr>
            <w:r>
              <w:rPr>
                <w:b/>
              </w:rPr>
              <w:t>28.5</w:t>
            </w:r>
          </w:p>
        </w:tc>
      </w:tr>
      <w:tr w:rsidR="00F309D5" w:rsidRPr="001204B0" w14:paraId="762D3E4C" w14:textId="77777777">
        <w:tc>
          <w:tcPr>
            <w:cnfStyle w:val="001000000000" w:firstRow="0" w:lastRow="0" w:firstColumn="1" w:lastColumn="0" w:oddVBand="0" w:evenVBand="0" w:oddHBand="0" w:evenHBand="0" w:firstRowFirstColumn="0" w:firstRowLastColumn="0" w:lastRowFirstColumn="0" w:lastRowLastColumn="0"/>
            <w:tcW w:w="4608" w:type="dxa"/>
          </w:tcPr>
          <w:p w14:paraId="5A4DFE2D" w14:textId="77777777" w:rsidR="00F309D5" w:rsidRPr="001204B0" w:rsidRDefault="00F309D5">
            <w:pPr>
              <w:pStyle w:val="Tabletext"/>
              <w:rPr>
                <w:rFonts w:ascii="Arial" w:hAnsi="Arial"/>
                <w:sz w:val="8"/>
              </w:rPr>
            </w:pPr>
          </w:p>
        </w:tc>
        <w:tc>
          <w:tcPr>
            <w:cnfStyle w:val="000010000000" w:firstRow="0" w:lastRow="0" w:firstColumn="0" w:lastColumn="0" w:oddVBand="1" w:evenVBand="0" w:oddHBand="0" w:evenHBand="0" w:firstRowFirstColumn="0" w:firstRowLastColumn="0" w:lastRowFirstColumn="0" w:lastRowLastColumn="0"/>
            <w:tcW w:w="1110" w:type="dxa"/>
          </w:tcPr>
          <w:p w14:paraId="7D1CE287" w14:textId="77777777" w:rsidR="00F309D5" w:rsidRPr="001204B0" w:rsidRDefault="00F309D5">
            <w:pPr>
              <w:pStyle w:val="Tabletextright"/>
              <w:rPr>
                <w:rFonts w:ascii="Arial" w:hAnsi="Arial"/>
                <w:sz w:val="8"/>
              </w:rPr>
            </w:pPr>
          </w:p>
        </w:tc>
        <w:tc>
          <w:tcPr>
            <w:cnfStyle w:val="000001000000" w:firstRow="0" w:lastRow="0" w:firstColumn="0" w:lastColumn="0" w:oddVBand="0" w:evenVBand="1" w:oddHBand="0" w:evenHBand="0" w:firstRowFirstColumn="0" w:firstRowLastColumn="0" w:lastRowFirstColumn="0" w:lastRowLastColumn="0"/>
            <w:tcW w:w="1110" w:type="dxa"/>
            <w:noWrap/>
          </w:tcPr>
          <w:p w14:paraId="582B619B" w14:textId="77777777" w:rsidR="00F309D5" w:rsidRPr="001204B0" w:rsidRDefault="00F309D5">
            <w:pPr>
              <w:pStyle w:val="Tabletextright"/>
              <w:rPr>
                <w:rFonts w:ascii="Arial" w:hAnsi="Arial"/>
                <w:sz w:val="8"/>
              </w:rPr>
            </w:pPr>
          </w:p>
        </w:tc>
        <w:tc>
          <w:tcPr>
            <w:cnfStyle w:val="000010000000" w:firstRow="0" w:lastRow="0" w:firstColumn="0" w:lastColumn="0" w:oddVBand="1" w:evenVBand="0" w:oddHBand="0" w:evenHBand="0" w:firstRowFirstColumn="0" w:firstRowLastColumn="0" w:lastRowFirstColumn="0" w:lastRowLastColumn="0"/>
            <w:tcW w:w="1110" w:type="dxa"/>
            <w:noWrap/>
          </w:tcPr>
          <w:p w14:paraId="134C6E39" w14:textId="77777777" w:rsidR="00F309D5" w:rsidRPr="001204B0" w:rsidRDefault="00F309D5">
            <w:pPr>
              <w:pStyle w:val="Tabletextright"/>
              <w:rPr>
                <w:rFonts w:ascii="Arial" w:hAnsi="Arial"/>
                <w:sz w:val="8"/>
              </w:rPr>
            </w:pPr>
          </w:p>
        </w:tc>
      </w:tr>
      <w:tr w:rsidR="00F309D5" w:rsidRPr="00F65579" w14:paraId="0FB36EBB" w14:textId="77777777">
        <w:tc>
          <w:tcPr>
            <w:cnfStyle w:val="001000000000" w:firstRow="0" w:lastRow="0" w:firstColumn="1" w:lastColumn="0" w:oddVBand="0" w:evenVBand="0" w:oddHBand="0" w:evenHBand="0" w:firstRowFirstColumn="0" w:firstRowLastColumn="0" w:lastRowFirstColumn="0" w:lastRowLastColumn="0"/>
            <w:tcW w:w="4608" w:type="dxa"/>
          </w:tcPr>
          <w:p w14:paraId="40BBCF4A" w14:textId="4577A315" w:rsidR="00F309D5" w:rsidRPr="00F65579" w:rsidRDefault="00F309D5">
            <w:pPr>
              <w:pStyle w:val="Tabletextbold"/>
            </w:pPr>
            <w:r w:rsidRPr="00047B24">
              <w:t>Other economic flows</w:t>
            </w:r>
            <w:r w:rsidR="00785749">
              <w:t xml:space="preserve"> – </w:t>
            </w:r>
            <w:r w:rsidRPr="00047B24">
              <w:t xml:space="preserve">other comprehensive </w:t>
            </w:r>
            <w:r w:rsidRPr="007C2744">
              <w:t>income</w:t>
            </w:r>
            <w:r>
              <w:t xml:space="preserve"> </w:t>
            </w:r>
          </w:p>
        </w:tc>
        <w:tc>
          <w:tcPr>
            <w:cnfStyle w:val="000010000000" w:firstRow="0" w:lastRow="0" w:firstColumn="0" w:lastColumn="0" w:oddVBand="1" w:evenVBand="0" w:oddHBand="0" w:evenHBand="0" w:firstRowFirstColumn="0" w:firstRowLastColumn="0" w:lastRowFirstColumn="0" w:lastRowLastColumn="0"/>
            <w:tcW w:w="1110" w:type="dxa"/>
          </w:tcPr>
          <w:p w14:paraId="000C1018" w14:textId="77777777" w:rsidR="00F309D5" w:rsidRPr="00DA63DE" w:rsidRDefault="00F309D5">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110" w:type="dxa"/>
            <w:noWrap/>
          </w:tcPr>
          <w:p w14:paraId="69D223C3" w14:textId="77777777" w:rsidR="00F309D5" w:rsidRPr="00DA63DE" w:rsidRDefault="00F309D5">
            <w:pPr>
              <w:pStyle w:val="Tabletextrightbold"/>
            </w:pPr>
            <w:r>
              <w:t>–</w:t>
            </w:r>
          </w:p>
        </w:tc>
        <w:tc>
          <w:tcPr>
            <w:cnfStyle w:val="000010000000" w:firstRow="0" w:lastRow="0" w:firstColumn="0" w:lastColumn="0" w:oddVBand="1" w:evenVBand="0" w:oddHBand="0" w:evenHBand="0" w:firstRowFirstColumn="0" w:firstRowLastColumn="0" w:lastRowFirstColumn="0" w:lastRowLastColumn="0"/>
            <w:tcW w:w="1110" w:type="dxa"/>
            <w:noWrap/>
          </w:tcPr>
          <w:p w14:paraId="3DB2CEC7" w14:textId="77777777" w:rsidR="00F309D5" w:rsidRPr="00DA63DE" w:rsidRDefault="00F309D5">
            <w:pPr>
              <w:pStyle w:val="Tabletextrightbold"/>
            </w:pPr>
            <w:r>
              <w:t>–</w:t>
            </w:r>
          </w:p>
        </w:tc>
      </w:tr>
      <w:tr w:rsidR="00F309D5" w:rsidRPr="000D5ABE" w14:paraId="6C4F897E" w14:textId="77777777">
        <w:tc>
          <w:tcPr>
            <w:cnfStyle w:val="001000000000" w:firstRow="0" w:lastRow="0" w:firstColumn="1" w:lastColumn="0" w:oddVBand="0" w:evenVBand="0" w:oddHBand="0" w:evenHBand="0" w:firstRowFirstColumn="0" w:firstRowLastColumn="0" w:lastRowFirstColumn="0" w:lastRowLastColumn="0"/>
            <w:tcW w:w="4608" w:type="dxa"/>
          </w:tcPr>
          <w:p w14:paraId="71ABA584" w14:textId="77777777" w:rsidR="00F309D5" w:rsidRPr="00F65579" w:rsidRDefault="00F309D5">
            <w:pPr>
              <w:pStyle w:val="Tabletextbold"/>
            </w:pPr>
            <w:r w:rsidRPr="00047B24">
              <w:t>Comprehensive result</w:t>
            </w:r>
          </w:p>
        </w:tc>
        <w:tc>
          <w:tcPr>
            <w:cnfStyle w:val="000010000000" w:firstRow="0" w:lastRow="0" w:firstColumn="0" w:lastColumn="0" w:oddVBand="1" w:evenVBand="0" w:oddHBand="0" w:evenHBand="0" w:firstRowFirstColumn="0" w:firstRowLastColumn="0" w:lastRowFirstColumn="0" w:lastRowLastColumn="0"/>
            <w:tcW w:w="1110" w:type="dxa"/>
          </w:tcPr>
          <w:p w14:paraId="60F9B1E3" w14:textId="77777777" w:rsidR="00F309D5" w:rsidRPr="000D5ABE" w:rsidRDefault="00F309D5">
            <w:pPr>
              <w:pStyle w:val="Tabletextrightbold"/>
            </w:pPr>
            <w:r>
              <w:rPr>
                <w:b/>
              </w:rPr>
              <w:t>(6.9)</w:t>
            </w:r>
          </w:p>
        </w:tc>
        <w:tc>
          <w:tcPr>
            <w:cnfStyle w:val="000001000000" w:firstRow="0" w:lastRow="0" w:firstColumn="0" w:lastColumn="0" w:oddVBand="0" w:evenVBand="1" w:oddHBand="0" w:evenHBand="0" w:firstRowFirstColumn="0" w:firstRowLastColumn="0" w:lastRowFirstColumn="0" w:lastRowLastColumn="0"/>
            <w:tcW w:w="1110" w:type="dxa"/>
            <w:noWrap/>
          </w:tcPr>
          <w:p w14:paraId="662A31E5" w14:textId="77777777" w:rsidR="00F309D5" w:rsidRPr="000D5ABE" w:rsidRDefault="00F309D5">
            <w:pPr>
              <w:pStyle w:val="Tabletextrightbold"/>
            </w:pPr>
            <w:r>
              <w:rPr>
                <w:b/>
              </w:rPr>
              <w:t>21.6</w:t>
            </w:r>
          </w:p>
        </w:tc>
        <w:tc>
          <w:tcPr>
            <w:cnfStyle w:val="000010000000" w:firstRow="0" w:lastRow="0" w:firstColumn="0" w:lastColumn="0" w:oddVBand="1" w:evenVBand="0" w:oddHBand="0" w:evenHBand="0" w:firstRowFirstColumn="0" w:firstRowLastColumn="0" w:lastRowFirstColumn="0" w:lastRowLastColumn="0"/>
            <w:tcW w:w="1110" w:type="dxa"/>
            <w:noWrap/>
          </w:tcPr>
          <w:p w14:paraId="7BC915A0" w14:textId="77777777" w:rsidR="00F309D5" w:rsidRPr="000D5ABE" w:rsidRDefault="00F309D5">
            <w:pPr>
              <w:pStyle w:val="Tabletextrightbold"/>
            </w:pPr>
            <w:r>
              <w:rPr>
                <w:b/>
              </w:rPr>
              <w:t>28.5</w:t>
            </w:r>
          </w:p>
        </w:tc>
      </w:tr>
    </w:tbl>
    <w:p w14:paraId="763DBFF0" w14:textId="77777777" w:rsidR="006E38D3" w:rsidRPr="005F641B" w:rsidRDefault="006E38D3" w:rsidP="006E38D3">
      <w:pPr>
        <w:pStyle w:val="Notes"/>
      </w:pPr>
      <w:r w:rsidRPr="005F641B">
        <w:t>Notes:</w:t>
      </w:r>
    </w:p>
    <w:p w14:paraId="6C0D1091" w14:textId="77777777" w:rsidR="00C6471C" w:rsidRDefault="00C6471C" w:rsidP="003D471D">
      <w:pPr>
        <w:pStyle w:val="Notes"/>
        <w:ind w:right="1685"/>
      </w:pPr>
      <w:r>
        <w:t>(a) The variance is primarily due to the machinery of government changes effective from 1 January 2023, resulting in a reduction in appropriations drawn by DTF in 2022-23.</w:t>
      </w:r>
    </w:p>
    <w:p w14:paraId="4C4177D9" w14:textId="77777777" w:rsidR="00C6471C" w:rsidRDefault="00C6471C" w:rsidP="003D471D">
      <w:pPr>
        <w:pStyle w:val="Notes"/>
        <w:ind w:right="1685"/>
      </w:pPr>
      <w:r>
        <w:t>(b) The variance is primarily due to the Essential Services Commission's regulatory fees collected in the Department's controlled accounts as part of their trust arrangements. They were previously recognised through the Department's administered accounts.</w:t>
      </w:r>
    </w:p>
    <w:p w14:paraId="069F8C56" w14:textId="6C25532D" w:rsidR="00C6471C" w:rsidRDefault="00C6471C" w:rsidP="003D471D">
      <w:pPr>
        <w:pStyle w:val="Notes"/>
        <w:ind w:right="1685"/>
      </w:pPr>
      <w:r>
        <w:t xml:space="preserve">(c) The variance is primarily due to the </w:t>
      </w:r>
      <w:r w:rsidR="00E22802">
        <w:t xml:space="preserve">machinery of government </w:t>
      </w:r>
      <w:r>
        <w:t>changes effective from 1 January 2023. Depreciation on buildings is now recognised by the Department of Transport and Planning (DTP).</w:t>
      </w:r>
    </w:p>
    <w:p w14:paraId="31D7842D" w14:textId="59C7A812" w:rsidR="00C6471C" w:rsidRDefault="00C6471C" w:rsidP="003D471D">
      <w:pPr>
        <w:pStyle w:val="Notes"/>
        <w:ind w:right="1685"/>
      </w:pPr>
      <w:r>
        <w:t xml:space="preserve">(d) The variance is primarily due to the </w:t>
      </w:r>
      <w:r w:rsidR="00E22802">
        <w:t xml:space="preserve">machinery of government </w:t>
      </w:r>
      <w:r>
        <w:t>changes effective from 1 January 2023. The 2022</w:t>
      </w:r>
      <w:r>
        <w:noBreakHyphen/>
        <w:t>23 budget included grants expenditure expected to be incurred by Invest Victoria, which now forms part of the Department of Jobs, Skills, Industry and Regions (DJSIR) portfolio.</w:t>
      </w:r>
    </w:p>
    <w:p w14:paraId="2C1A6C96" w14:textId="77777777" w:rsidR="006E38D3" w:rsidRPr="00F65579" w:rsidRDefault="006E38D3" w:rsidP="00C6471C">
      <w:pPr>
        <w:pStyle w:val="Heading2"/>
        <w:pageBreakBefore/>
      </w:pPr>
      <w:r w:rsidRPr="00F65579">
        <w:t>Budget portfolio outcomes</w:t>
      </w:r>
    </w:p>
    <w:p w14:paraId="0CC484DF" w14:textId="2E587C75" w:rsidR="006E38D3" w:rsidRPr="00F65579" w:rsidRDefault="006E38D3" w:rsidP="006E38D3">
      <w:pPr>
        <w:pStyle w:val="Heading3"/>
      </w:pPr>
      <w:r w:rsidRPr="00DA63DE">
        <w:t xml:space="preserve">Balance sheet as at </w:t>
      </w:r>
      <w:r w:rsidRPr="00652462">
        <w:t>30</w:t>
      </w:r>
      <w:r w:rsidR="00652462">
        <w:t xml:space="preserve"> </w:t>
      </w:r>
      <w:r w:rsidRPr="00DA63DE">
        <w:t>June 202</w:t>
      </w:r>
      <w:r>
        <w:t>3</w:t>
      </w:r>
    </w:p>
    <w:tbl>
      <w:tblPr>
        <w:tblW w:w="7710" w:type="dxa"/>
        <w:tblLayout w:type="fixed"/>
        <w:tblLook w:val="0000" w:firstRow="0" w:lastRow="0" w:firstColumn="0" w:lastColumn="0" w:noHBand="0" w:noVBand="0"/>
      </w:tblPr>
      <w:tblGrid>
        <w:gridCol w:w="4244"/>
        <w:gridCol w:w="1155"/>
        <w:gridCol w:w="1155"/>
        <w:gridCol w:w="1156"/>
      </w:tblGrid>
      <w:tr w:rsidR="007719A4" w:rsidRPr="00F65579" w14:paraId="33C856DA" w14:textId="77777777">
        <w:trPr>
          <w:trHeight w:val="255"/>
        </w:trPr>
        <w:tc>
          <w:tcPr>
            <w:tcW w:w="4244" w:type="dxa"/>
            <w:shd w:val="clear" w:color="auto" w:fill="auto"/>
            <w:noWrap/>
            <w:vAlign w:val="bottom"/>
          </w:tcPr>
          <w:p w14:paraId="782FB4B4" w14:textId="77777777" w:rsidR="007719A4" w:rsidRPr="00F65579" w:rsidRDefault="007719A4">
            <w:pPr>
              <w:pStyle w:val="Tabletextheadingleft"/>
            </w:pPr>
            <w:r w:rsidRPr="00F65579">
              <w:t>Controlled</w:t>
            </w:r>
          </w:p>
        </w:tc>
        <w:tc>
          <w:tcPr>
            <w:tcW w:w="1155" w:type="dxa"/>
          </w:tcPr>
          <w:p w14:paraId="59345A5F" w14:textId="77777777" w:rsidR="007719A4" w:rsidRPr="00F65579" w:rsidRDefault="007719A4">
            <w:pPr>
              <w:pStyle w:val="Tabletextheadingright"/>
            </w:pPr>
            <w:r>
              <w:t>2022-23 budget</w:t>
            </w:r>
          </w:p>
        </w:tc>
        <w:tc>
          <w:tcPr>
            <w:tcW w:w="1155" w:type="dxa"/>
            <w:shd w:val="clear" w:color="auto" w:fill="auto"/>
            <w:noWrap/>
          </w:tcPr>
          <w:p w14:paraId="487BC774" w14:textId="77777777" w:rsidR="007719A4" w:rsidRPr="00F65579" w:rsidRDefault="007719A4">
            <w:pPr>
              <w:pStyle w:val="Tabletextheadingright"/>
            </w:pPr>
            <w:r>
              <w:t>2022-23 actual</w:t>
            </w:r>
          </w:p>
        </w:tc>
        <w:tc>
          <w:tcPr>
            <w:tcW w:w="1156" w:type="dxa"/>
            <w:shd w:val="clear" w:color="auto" w:fill="auto"/>
            <w:noWrap/>
            <w:vAlign w:val="bottom"/>
          </w:tcPr>
          <w:p w14:paraId="4F9F77EB" w14:textId="77777777" w:rsidR="007719A4" w:rsidRPr="00F65579" w:rsidRDefault="007719A4">
            <w:pPr>
              <w:pStyle w:val="Tabletextheadingright"/>
            </w:pPr>
            <w:r w:rsidRPr="005162FB">
              <w:t>Variance</w:t>
            </w:r>
          </w:p>
        </w:tc>
      </w:tr>
      <w:tr w:rsidR="007719A4" w:rsidRPr="00F65579" w14:paraId="11350775" w14:textId="77777777">
        <w:trPr>
          <w:trHeight w:val="270"/>
        </w:trPr>
        <w:tc>
          <w:tcPr>
            <w:tcW w:w="4244" w:type="dxa"/>
            <w:shd w:val="clear" w:color="auto" w:fill="auto"/>
            <w:noWrap/>
          </w:tcPr>
          <w:p w14:paraId="27B8B2ED" w14:textId="77777777" w:rsidR="007719A4" w:rsidRPr="00F65579" w:rsidRDefault="007719A4">
            <w:pPr>
              <w:pStyle w:val="Tabletext"/>
            </w:pPr>
          </w:p>
        </w:tc>
        <w:tc>
          <w:tcPr>
            <w:tcW w:w="1155" w:type="dxa"/>
          </w:tcPr>
          <w:p w14:paraId="73B4FDBE" w14:textId="77777777" w:rsidR="007719A4" w:rsidRPr="00F65579" w:rsidRDefault="007719A4">
            <w:pPr>
              <w:pStyle w:val="Tabletextheadingright"/>
            </w:pPr>
            <w:r w:rsidRPr="00F65579">
              <w:t>$m</w:t>
            </w:r>
          </w:p>
        </w:tc>
        <w:tc>
          <w:tcPr>
            <w:tcW w:w="1155" w:type="dxa"/>
            <w:shd w:val="clear" w:color="auto" w:fill="auto"/>
            <w:noWrap/>
          </w:tcPr>
          <w:p w14:paraId="01776574" w14:textId="77777777" w:rsidR="007719A4" w:rsidRPr="00F65579" w:rsidRDefault="007719A4">
            <w:pPr>
              <w:pStyle w:val="Tabletextheadingright"/>
            </w:pPr>
            <w:r w:rsidRPr="00F65579">
              <w:t>$m</w:t>
            </w:r>
          </w:p>
        </w:tc>
        <w:tc>
          <w:tcPr>
            <w:tcW w:w="1156" w:type="dxa"/>
            <w:shd w:val="clear" w:color="auto" w:fill="auto"/>
            <w:noWrap/>
          </w:tcPr>
          <w:p w14:paraId="5C7BB754" w14:textId="77777777" w:rsidR="007719A4" w:rsidRPr="00F65579" w:rsidRDefault="007719A4">
            <w:pPr>
              <w:pStyle w:val="Tabletextheadingright"/>
            </w:pPr>
            <w:r w:rsidRPr="00F65579">
              <w:t>$m</w:t>
            </w:r>
          </w:p>
        </w:tc>
      </w:tr>
      <w:tr w:rsidR="007719A4" w:rsidRPr="00F65579" w14:paraId="3EF765A0" w14:textId="77777777">
        <w:trPr>
          <w:trHeight w:val="255"/>
        </w:trPr>
        <w:tc>
          <w:tcPr>
            <w:tcW w:w="4244" w:type="dxa"/>
            <w:shd w:val="clear" w:color="auto" w:fill="auto"/>
            <w:noWrap/>
          </w:tcPr>
          <w:p w14:paraId="3A6BCEB3" w14:textId="77777777" w:rsidR="007719A4" w:rsidRPr="00F65579" w:rsidRDefault="007719A4">
            <w:pPr>
              <w:pStyle w:val="Tabletextbold"/>
            </w:pPr>
            <w:r w:rsidRPr="00DA63DE">
              <w:t>Financial</w:t>
            </w:r>
            <w:r w:rsidRPr="00047B24">
              <w:t xml:space="preserve"> assets</w:t>
            </w:r>
          </w:p>
        </w:tc>
        <w:tc>
          <w:tcPr>
            <w:tcW w:w="1155" w:type="dxa"/>
            <w:shd w:val="clear" w:color="auto" w:fill="E0E0E0"/>
          </w:tcPr>
          <w:p w14:paraId="54E56F89" w14:textId="77777777" w:rsidR="007719A4" w:rsidRPr="00F65579" w:rsidRDefault="007719A4">
            <w:pPr>
              <w:pStyle w:val="Tabletextright"/>
            </w:pPr>
          </w:p>
        </w:tc>
        <w:tc>
          <w:tcPr>
            <w:tcW w:w="1155" w:type="dxa"/>
            <w:shd w:val="clear" w:color="auto" w:fill="FFFFFF" w:themeFill="background1"/>
            <w:noWrap/>
          </w:tcPr>
          <w:p w14:paraId="00F4B1B1" w14:textId="77777777" w:rsidR="007719A4" w:rsidRPr="00F65579" w:rsidRDefault="007719A4">
            <w:pPr>
              <w:pStyle w:val="Tabletextright"/>
            </w:pPr>
          </w:p>
        </w:tc>
        <w:tc>
          <w:tcPr>
            <w:tcW w:w="1156" w:type="dxa"/>
            <w:shd w:val="clear" w:color="auto" w:fill="E0E0E0"/>
            <w:noWrap/>
          </w:tcPr>
          <w:p w14:paraId="46517B63" w14:textId="77777777" w:rsidR="007719A4" w:rsidRPr="00F65579" w:rsidRDefault="007719A4">
            <w:pPr>
              <w:pStyle w:val="Tabletextright"/>
            </w:pPr>
          </w:p>
        </w:tc>
      </w:tr>
      <w:tr w:rsidR="007719A4" w:rsidRPr="000C24C9" w14:paraId="427C81A9" w14:textId="77777777">
        <w:trPr>
          <w:trHeight w:val="255"/>
        </w:trPr>
        <w:tc>
          <w:tcPr>
            <w:tcW w:w="4244" w:type="dxa"/>
            <w:shd w:val="clear" w:color="auto" w:fill="auto"/>
            <w:noWrap/>
          </w:tcPr>
          <w:p w14:paraId="34027634" w14:textId="77777777" w:rsidR="007719A4" w:rsidRPr="00DA63DE" w:rsidRDefault="007719A4">
            <w:pPr>
              <w:pStyle w:val="Tabletext"/>
            </w:pPr>
            <w:r w:rsidRPr="00047B24">
              <w:t xml:space="preserve">Cash and deposits </w:t>
            </w:r>
            <w:r w:rsidRPr="00047B24">
              <w:rPr>
                <w:vertAlign w:val="superscript"/>
              </w:rPr>
              <w:t>(a)</w:t>
            </w:r>
          </w:p>
        </w:tc>
        <w:tc>
          <w:tcPr>
            <w:tcW w:w="1155" w:type="dxa"/>
            <w:shd w:val="clear" w:color="auto" w:fill="E0E0E0"/>
          </w:tcPr>
          <w:p w14:paraId="5D7D82E1" w14:textId="77777777" w:rsidR="007719A4" w:rsidRPr="000C24C9" w:rsidRDefault="007719A4">
            <w:pPr>
              <w:pStyle w:val="Tabletextright"/>
            </w:pPr>
            <w:r>
              <w:t>96.6</w:t>
            </w:r>
          </w:p>
        </w:tc>
        <w:tc>
          <w:tcPr>
            <w:tcW w:w="1155" w:type="dxa"/>
            <w:shd w:val="clear" w:color="auto" w:fill="FFFFFF" w:themeFill="background1"/>
            <w:noWrap/>
          </w:tcPr>
          <w:p w14:paraId="3312D159" w14:textId="77777777" w:rsidR="007719A4" w:rsidRPr="000C24C9" w:rsidRDefault="007719A4">
            <w:pPr>
              <w:pStyle w:val="Tabletextright"/>
            </w:pPr>
            <w:r>
              <w:t>58.5</w:t>
            </w:r>
          </w:p>
        </w:tc>
        <w:tc>
          <w:tcPr>
            <w:tcW w:w="1156" w:type="dxa"/>
            <w:shd w:val="clear" w:color="auto" w:fill="E0E0E0"/>
            <w:noWrap/>
          </w:tcPr>
          <w:p w14:paraId="73F6147A" w14:textId="77777777" w:rsidR="007719A4" w:rsidRPr="000C24C9" w:rsidRDefault="007719A4">
            <w:pPr>
              <w:pStyle w:val="Tabletextright"/>
            </w:pPr>
            <w:r>
              <w:t>(38.1)</w:t>
            </w:r>
          </w:p>
        </w:tc>
      </w:tr>
      <w:tr w:rsidR="007719A4" w:rsidRPr="000C24C9" w14:paraId="76491E3B" w14:textId="77777777">
        <w:trPr>
          <w:trHeight w:val="255"/>
        </w:trPr>
        <w:tc>
          <w:tcPr>
            <w:tcW w:w="4244" w:type="dxa"/>
            <w:shd w:val="clear" w:color="auto" w:fill="auto"/>
            <w:noWrap/>
          </w:tcPr>
          <w:p w14:paraId="3D86F541" w14:textId="77777777" w:rsidR="007719A4" w:rsidRPr="00DA63DE" w:rsidRDefault="007719A4">
            <w:pPr>
              <w:pStyle w:val="Tabletext"/>
            </w:pPr>
            <w:r>
              <w:t xml:space="preserve">Other financial assets </w:t>
            </w:r>
            <w:r w:rsidRPr="00047B24">
              <w:rPr>
                <w:vertAlign w:val="superscript"/>
              </w:rPr>
              <w:t>(</w:t>
            </w:r>
            <w:r>
              <w:rPr>
                <w:vertAlign w:val="superscript"/>
              </w:rPr>
              <w:t>b</w:t>
            </w:r>
            <w:r w:rsidRPr="00047B24">
              <w:rPr>
                <w:vertAlign w:val="superscript"/>
              </w:rPr>
              <w:t>)</w:t>
            </w:r>
          </w:p>
        </w:tc>
        <w:tc>
          <w:tcPr>
            <w:tcW w:w="1155" w:type="dxa"/>
            <w:shd w:val="clear" w:color="auto" w:fill="E0E0E0"/>
          </w:tcPr>
          <w:p w14:paraId="7D7B95AD" w14:textId="77777777" w:rsidR="007719A4" w:rsidRPr="000C24C9" w:rsidRDefault="007719A4">
            <w:pPr>
              <w:pStyle w:val="Tabletextright"/>
            </w:pPr>
            <w:r>
              <w:t>28.0</w:t>
            </w:r>
          </w:p>
        </w:tc>
        <w:tc>
          <w:tcPr>
            <w:tcW w:w="1155" w:type="dxa"/>
            <w:shd w:val="clear" w:color="auto" w:fill="FFFFFF" w:themeFill="background1"/>
            <w:noWrap/>
          </w:tcPr>
          <w:p w14:paraId="092A109A" w14:textId="77777777" w:rsidR="007719A4" w:rsidRPr="000C24C9" w:rsidRDefault="007719A4">
            <w:pPr>
              <w:pStyle w:val="Tabletextright"/>
            </w:pPr>
            <w:r>
              <w:t>–</w:t>
            </w:r>
          </w:p>
        </w:tc>
        <w:tc>
          <w:tcPr>
            <w:tcW w:w="1156" w:type="dxa"/>
            <w:shd w:val="clear" w:color="auto" w:fill="E0E0E0"/>
            <w:noWrap/>
          </w:tcPr>
          <w:p w14:paraId="2DCB9613" w14:textId="77777777" w:rsidR="007719A4" w:rsidRPr="000C24C9" w:rsidRDefault="007719A4">
            <w:pPr>
              <w:pStyle w:val="Tabletextright"/>
            </w:pPr>
            <w:r>
              <w:t>(28.0)</w:t>
            </w:r>
          </w:p>
        </w:tc>
      </w:tr>
      <w:tr w:rsidR="007719A4" w:rsidRPr="000C24C9" w14:paraId="14F8A8FB" w14:textId="77777777">
        <w:trPr>
          <w:trHeight w:val="255"/>
        </w:trPr>
        <w:tc>
          <w:tcPr>
            <w:tcW w:w="4244" w:type="dxa"/>
            <w:shd w:val="clear" w:color="auto" w:fill="auto"/>
            <w:noWrap/>
          </w:tcPr>
          <w:p w14:paraId="6E19BAA3" w14:textId="77777777" w:rsidR="007719A4" w:rsidRPr="00DA63DE" w:rsidRDefault="007719A4">
            <w:pPr>
              <w:pStyle w:val="Tabletext"/>
            </w:pPr>
            <w:r w:rsidRPr="00047B24">
              <w:t xml:space="preserve">Receivables </w:t>
            </w:r>
            <w:r>
              <w:t xml:space="preserve">from government </w:t>
            </w:r>
            <w:r w:rsidRPr="00047B24">
              <w:rPr>
                <w:vertAlign w:val="superscript"/>
              </w:rPr>
              <w:t>(</w:t>
            </w:r>
            <w:r>
              <w:rPr>
                <w:vertAlign w:val="superscript"/>
              </w:rPr>
              <w:t>c</w:t>
            </w:r>
            <w:r w:rsidRPr="00047B24">
              <w:rPr>
                <w:vertAlign w:val="superscript"/>
              </w:rPr>
              <w:t>)</w:t>
            </w:r>
          </w:p>
        </w:tc>
        <w:tc>
          <w:tcPr>
            <w:tcW w:w="1155" w:type="dxa"/>
            <w:shd w:val="clear" w:color="auto" w:fill="E0E0E0"/>
          </w:tcPr>
          <w:p w14:paraId="6C19ED22" w14:textId="77777777" w:rsidR="007719A4" w:rsidRPr="000C24C9" w:rsidRDefault="007719A4">
            <w:pPr>
              <w:pStyle w:val="Tabletextright"/>
            </w:pPr>
            <w:r>
              <w:t>326.5</w:t>
            </w:r>
          </w:p>
        </w:tc>
        <w:tc>
          <w:tcPr>
            <w:tcW w:w="1155" w:type="dxa"/>
            <w:shd w:val="clear" w:color="auto" w:fill="FFFFFF" w:themeFill="background1"/>
            <w:noWrap/>
          </w:tcPr>
          <w:p w14:paraId="39AB1D2D" w14:textId="77777777" w:rsidR="007719A4" w:rsidRPr="000C24C9" w:rsidRDefault="007719A4">
            <w:pPr>
              <w:pStyle w:val="Tabletextright"/>
            </w:pPr>
            <w:r>
              <w:t>146.3</w:t>
            </w:r>
          </w:p>
        </w:tc>
        <w:tc>
          <w:tcPr>
            <w:tcW w:w="1156" w:type="dxa"/>
            <w:shd w:val="clear" w:color="auto" w:fill="E0E0E0"/>
            <w:noWrap/>
          </w:tcPr>
          <w:p w14:paraId="748B0982" w14:textId="77777777" w:rsidR="007719A4" w:rsidRPr="000C24C9" w:rsidRDefault="007719A4">
            <w:pPr>
              <w:pStyle w:val="Tabletextright"/>
            </w:pPr>
            <w:r>
              <w:t>(180.2)</w:t>
            </w:r>
          </w:p>
        </w:tc>
      </w:tr>
      <w:tr w:rsidR="007719A4" w:rsidRPr="000C24C9" w14:paraId="35F4C3DD" w14:textId="77777777">
        <w:trPr>
          <w:trHeight w:val="255"/>
        </w:trPr>
        <w:tc>
          <w:tcPr>
            <w:tcW w:w="4244" w:type="dxa"/>
            <w:shd w:val="clear" w:color="auto" w:fill="auto"/>
            <w:noWrap/>
          </w:tcPr>
          <w:p w14:paraId="22775644" w14:textId="77777777" w:rsidR="007719A4" w:rsidRPr="00DA63DE" w:rsidRDefault="007719A4">
            <w:pPr>
              <w:pStyle w:val="Tabletext"/>
            </w:pPr>
            <w:r>
              <w:t>Other receivables</w:t>
            </w:r>
          </w:p>
        </w:tc>
        <w:tc>
          <w:tcPr>
            <w:tcW w:w="1155" w:type="dxa"/>
            <w:shd w:val="clear" w:color="auto" w:fill="E0E0E0"/>
          </w:tcPr>
          <w:p w14:paraId="57352134" w14:textId="77777777" w:rsidR="007719A4" w:rsidRPr="000C24C9" w:rsidRDefault="007719A4">
            <w:pPr>
              <w:pStyle w:val="Tabletextright"/>
            </w:pPr>
            <w:r>
              <w:t>17.9</w:t>
            </w:r>
          </w:p>
        </w:tc>
        <w:tc>
          <w:tcPr>
            <w:tcW w:w="1155" w:type="dxa"/>
            <w:shd w:val="clear" w:color="auto" w:fill="FFFFFF" w:themeFill="background1"/>
            <w:noWrap/>
          </w:tcPr>
          <w:p w14:paraId="2C47B211" w14:textId="77777777" w:rsidR="007719A4" w:rsidRPr="000C24C9" w:rsidRDefault="007719A4">
            <w:pPr>
              <w:pStyle w:val="Tabletextright"/>
            </w:pPr>
            <w:r>
              <w:t>18.6</w:t>
            </w:r>
          </w:p>
        </w:tc>
        <w:tc>
          <w:tcPr>
            <w:tcW w:w="1156" w:type="dxa"/>
            <w:shd w:val="clear" w:color="auto" w:fill="E0E0E0"/>
            <w:noWrap/>
          </w:tcPr>
          <w:p w14:paraId="5586F869" w14:textId="77777777" w:rsidR="007719A4" w:rsidRPr="000C24C9" w:rsidRDefault="007719A4">
            <w:pPr>
              <w:pStyle w:val="Tabletextright"/>
            </w:pPr>
            <w:r>
              <w:t>0.7</w:t>
            </w:r>
          </w:p>
        </w:tc>
      </w:tr>
      <w:tr w:rsidR="007719A4" w:rsidRPr="00F65579" w14:paraId="529267FB" w14:textId="77777777">
        <w:trPr>
          <w:trHeight w:val="255"/>
        </w:trPr>
        <w:tc>
          <w:tcPr>
            <w:tcW w:w="4244" w:type="dxa"/>
            <w:shd w:val="clear" w:color="auto" w:fill="auto"/>
            <w:noWrap/>
          </w:tcPr>
          <w:p w14:paraId="0A0AC876" w14:textId="77777777" w:rsidR="007719A4" w:rsidRPr="00F65579" w:rsidRDefault="007719A4">
            <w:pPr>
              <w:pStyle w:val="Tabletextbold"/>
            </w:pPr>
            <w:r w:rsidRPr="00047B24">
              <w:t>Total financial assets</w:t>
            </w:r>
          </w:p>
        </w:tc>
        <w:tc>
          <w:tcPr>
            <w:tcW w:w="1155" w:type="dxa"/>
            <w:shd w:val="clear" w:color="auto" w:fill="E0E0E0"/>
          </w:tcPr>
          <w:p w14:paraId="5AB8FBCE" w14:textId="77777777" w:rsidR="007719A4" w:rsidRPr="00F65579" w:rsidRDefault="007719A4">
            <w:pPr>
              <w:pStyle w:val="Tabletextrightbold"/>
            </w:pPr>
            <w:r>
              <w:t>469.0</w:t>
            </w:r>
          </w:p>
        </w:tc>
        <w:tc>
          <w:tcPr>
            <w:tcW w:w="1155" w:type="dxa"/>
            <w:shd w:val="clear" w:color="auto" w:fill="FFFFFF" w:themeFill="background1"/>
            <w:noWrap/>
          </w:tcPr>
          <w:p w14:paraId="05A0FCBC" w14:textId="77777777" w:rsidR="007719A4" w:rsidRPr="00F65579" w:rsidRDefault="007719A4">
            <w:pPr>
              <w:pStyle w:val="Tabletextrightbold"/>
            </w:pPr>
            <w:r>
              <w:t>223.4</w:t>
            </w:r>
          </w:p>
        </w:tc>
        <w:tc>
          <w:tcPr>
            <w:tcW w:w="1156" w:type="dxa"/>
            <w:shd w:val="clear" w:color="auto" w:fill="E0E0E0"/>
            <w:noWrap/>
          </w:tcPr>
          <w:p w14:paraId="0C0C652F" w14:textId="77777777" w:rsidR="007719A4" w:rsidRPr="00F65579" w:rsidRDefault="007719A4">
            <w:pPr>
              <w:pStyle w:val="Tabletextrightbold"/>
            </w:pPr>
            <w:r>
              <w:t>(245.6)</w:t>
            </w:r>
          </w:p>
        </w:tc>
      </w:tr>
      <w:tr w:rsidR="007719A4" w:rsidRPr="00F65579" w14:paraId="675660FD" w14:textId="77777777">
        <w:trPr>
          <w:trHeight w:val="255"/>
        </w:trPr>
        <w:tc>
          <w:tcPr>
            <w:tcW w:w="4244" w:type="dxa"/>
            <w:shd w:val="clear" w:color="auto" w:fill="auto"/>
            <w:noWrap/>
          </w:tcPr>
          <w:p w14:paraId="55ABF2F5" w14:textId="77777777" w:rsidR="007719A4" w:rsidRPr="00F65579" w:rsidRDefault="007719A4">
            <w:pPr>
              <w:pStyle w:val="Tabletext"/>
            </w:pPr>
          </w:p>
        </w:tc>
        <w:tc>
          <w:tcPr>
            <w:tcW w:w="1155" w:type="dxa"/>
            <w:shd w:val="clear" w:color="auto" w:fill="E0E0E0"/>
          </w:tcPr>
          <w:p w14:paraId="409474A0" w14:textId="77777777" w:rsidR="007719A4" w:rsidRPr="00F65579" w:rsidRDefault="007719A4">
            <w:pPr>
              <w:pStyle w:val="Tabletextright"/>
            </w:pPr>
          </w:p>
        </w:tc>
        <w:tc>
          <w:tcPr>
            <w:tcW w:w="1155" w:type="dxa"/>
            <w:shd w:val="clear" w:color="auto" w:fill="FFFFFF" w:themeFill="background1"/>
            <w:noWrap/>
          </w:tcPr>
          <w:p w14:paraId="1A4AECE1" w14:textId="77777777" w:rsidR="007719A4" w:rsidRPr="00F65579" w:rsidRDefault="007719A4">
            <w:pPr>
              <w:pStyle w:val="Tabletextright"/>
            </w:pPr>
          </w:p>
        </w:tc>
        <w:tc>
          <w:tcPr>
            <w:tcW w:w="1156" w:type="dxa"/>
            <w:shd w:val="clear" w:color="auto" w:fill="E0E0E0"/>
            <w:noWrap/>
          </w:tcPr>
          <w:p w14:paraId="476E238B" w14:textId="77777777" w:rsidR="007719A4" w:rsidRPr="00F65579" w:rsidRDefault="007719A4">
            <w:pPr>
              <w:pStyle w:val="Tabletextright"/>
            </w:pPr>
          </w:p>
        </w:tc>
      </w:tr>
      <w:tr w:rsidR="007719A4" w:rsidRPr="00F65579" w14:paraId="38522EF1" w14:textId="77777777">
        <w:trPr>
          <w:trHeight w:val="255"/>
        </w:trPr>
        <w:tc>
          <w:tcPr>
            <w:tcW w:w="4244" w:type="dxa"/>
            <w:shd w:val="clear" w:color="auto" w:fill="auto"/>
            <w:noWrap/>
          </w:tcPr>
          <w:p w14:paraId="77D3AD69" w14:textId="77777777" w:rsidR="007719A4" w:rsidRPr="00F65579" w:rsidRDefault="007719A4">
            <w:pPr>
              <w:pStyle w:val="Tabletextbold"/>
            </w:pPr>
            <w:r w:rsidRPr="004D7894">
              <w:t>Non-financial assets</w:t>
            </w:r>
          </w:p>
        </w:tc>
        <w:tc>
          <w:tcPr>
            <w:tcW w:w="1155" w:type="dxa"/>
            <w:shd w:val="clear" w:color="auto" w:fill="E0E0E0"/>
          </w:tcPr>
          <w:p w14:paraId="0EB09DBE" w14:textId="77777777" w:rsidR="007719A4" w:rsidRPr="00F65579" w:rsidRDefault="007719A4">
            <w:pPr>
              <w:pStyle w:val="Tabletextright"/>
            </w:pPr>
          </w:p>
        </w:tc>
        <w:tc>
          <w:tcPr>
            <w:tcW w:w="1155" w:type="dxa"/>
            <w:shd w:val="clear" w:color="auto" w:fill="FFFFFF" w:themeFill="background1"/>
            <w:noWrap/>
          </w:tcPr>
          <w:p w14:paraId="28A03A99" w14:textId="77777777" w:rsidR="007719A4" w:rsidRPr="00F65579" w:rsidRDefault="007719A4">
            <w:pPr>
              <w:pStyle w:val="Tabletextright"/>
            </w:pPr>
          </w:p>
        </w:tc>
        <w:tc>
          <w:tcPr>
            <w:tcW w:w="1156" w:type="dxa"/>
            <w:shd w:val="clear" w:color="auto" w:fill="E0E0E0"/>
            <w:noWrap/>
          </w:tcPr>
          <w:p w14:paraId="25F4B861" w14:textId="77777777" w:rsidR="007719A4" w:rsidRPr="00F65579" w:rsidRDefault="007719A4">
            <w:pPr>
              <w:pStyle w:val="Tabletextright"/>
            </w:pPr>
          </w:p>
        </w:tc>
      </w:tr>
      <w:tr w:rsidR="007719A4" w:rsidRPr="00F65579" w14:paraId="4FC6BF6B" w14:textId="77777777">
        <w:trPr>
          <w:trHeight w:val="255"/>
        </w:trPr>
        <w:tc>
          <w:tcPr>
            <w:tcW w:w="4244" w:type="dxa"/>
            <w:shd w:val="clear" w:color="auto" w:fill="auto"/>
            <w:noWrap/>
          </w:tcPr>
          <w:p w14:paraId="43DF94E3" w14:textId="77777777" w:rsidR="007719A4" w:rsidRPr="00F65579" w:rsidRDefault="007719A4">
            <w:pPr>
              <w:pStyle w:val="Tabletext"/>
            </w:pPr>
            <w:r w:rsidRPr="00047B24">
              <w:t>Inventories</w:t>
            </w:r>
            <w:r>
              <w:t xml:space="preserve"> </w:t>
            </w:r>
            <w:r w:rsidRPr="00047B24">
              <w:rPr>
                <w:vertAlign w:val="superscript"/>
              </w:rPr>
              <w:t>(</w:t>
            </w:r>
            <w:r>
              <w:rPr>
                <w:vertAlign w:val="superscript"/>
              </w:rPr>
              <w:t>d</w:t>
            </w:r>
            <w:r w:rsidRPr="00047B24">
              <w:rPr>
                <w:vertAlign w:val="superscript"/>
              </w:rPr>
              <w:t>)</w:t>
            </w:r>
          </w:p>
        </w:tc>
        <w:tc>
          <w:tcPr>
            <w:tcW w:w="1155" w:type="dxa"/>
            <w:shd w:val="clear" w:color="auto" w:fill="E0E0E0"/>
          </w:tcPr>
          <w:p w14:paraId="735FB149" w14:textId="77777777" w:rsidR="007719A4" w:rsidRPr="00F65579" w:rsidRDefault="007719A4">
            <w:pPr>
              <w:pStyle w:val="Tabletextright"/>
            </w:pPr>
            <w:r>
              <w:t>49.2</w:t>
            </w:r>
          </w:p>
        </w:tc>
        <w:tc>
          <w:tcPr>
            <w:tcW w:w="1155" w:type="dxa"/>
            <w:shd w:val="clear" w:color="auto" w:fill="FFFFFF" w:themeFill="background1"/>
            <w:noWrap/>
          </w:tcPr>
          <w:p w14:paraId="39214225" w14:textId="77777777" w:rsidR="007719A4" w:rsidRPr="00F65579" w:rsidRDefault="007719A4">
            <w:pPr>
              <w:pStyle w:val="Tabletextright"/>
            </w:pPr>
            <w:r>
              <w:t>0.1</w:t>
            </w:r>
          </w:p>
        </w:tc>
        <w:tc>
          <w:tcPr>
            <w:tcW w:w="1156" w:type="dxa"/>
            <w:shd w:val="clear" w:color="auto" w:fill="E0E0E0"/>
            <w:noWrap/>
          </w:tcPr>
          <w:p w14:paraId="4BF34C66" w14:textId="77777777" w:rsidR="007719A4" w:rsidRPr="00F65579" w:rsidRDefault="007719A4">
            <w:pPr>
              <w:pStyle w:val="Tabletextright"/>
            </w:pPr>
            <w:r>
              <w:t>(49.1)</w:t>
            </w:r>
          </w:p>
        </w:tc>
      </w:tr>
      <w:tr w:rsidR="007719A4" w:rsidRPr="00F65579" w14:paraId="0BFCAF5B" w14:textId="77777777">
        <w:trPr>
          <w:trHeight w:val="255"/>
        </w:trPr>
        <w:tc>
          <w:tcPr>
            <w:tcW w:w="4244" w:type="dxa"/>
            <w:shd w:val="clear" w:color="auto" w:fill="auto"/>
            <w:noWrap/>
          </w:tcPr>
          <w:p w14:paraId="16AA47F6" w14:textId="77777777" w:rsidR="007719A4" w:rsidRPr="00F65579" w:rsidRDefault="007719A4">
            <w:pPr>
              <w:pStyle w:val="Tabletext"/>
              <w:rPr>
                <w:vertAlign w:val="superscript"/>
              </w:rPr>
            </w:pPr>
            <w:r w:rsidRPr="00047B24">
              <w:t>Property, plant, and equipment</w:t>
            </w:r>
            <w:r>
              <w:t xml:space="preserve"> </w:t>
            </w:r>
            <w:r w:rsidRPr="00047B24">
              <w:rPr>
                <w:vertAlign w:val="superscript"/>
              </w:rPr>
              <w:t>(</w:t>
            </w:r>
            <w:r>
              <w:rPr>
                <w:vertAlign w:val="superscript"/>
              </w:rPr>
              <w:t>e</w:t>
            </w:r>
            <w:r w:rsidRPr="00047B24">
              <w:rPr>
                <w:vertAlign w:val="superscript"/>
              </w:rPr>
              <w:t>)</w:t>
            </w:r>
          </w:p>
        </w:tc>
        <w:tc>
          <w:tcPr>
            <w:tcW w:w="1155" w:type="dxa"/>
            <w:shd w:val="clear" w:color="auto" w:fill="E0E0E0"/>
          </w:tcPr>
          <w:p w14:paraId="1D9764E9" w14:textId="77777777" w:rsidR="007719A4" w:rsidRPr="00F65579" w:rsidRDefault="007719A4">
            <w:pPr>
              <w:pStyle w:val="Tabletextright"/>
            </w:pPr>
            <w:r>
              <w:t>1</w:t>
            </w:r>
            <w:r>
              <w:rPr>
                <w:rFonts w:ascii="Calibri" w:hAnsi="Calibri" w:cs="Calibri"/>
              </w:rPr>
              <w:t> </w:t>
            </w:r>
            <w:r>
              <w:t>004.9</w:t>
            </w:r>
          </w:p>
        </w:tc>
        <w:tc>
          <w:tcPr>
            <w:tcW w:w="1155" w:type="dxa"/>
            <w:shd w:val="clear" w:color="auto" w:fill="FFFFFF" w:themeFill="background1"/>
            <w:noWrap/>
          </w:tcPr>
          <w:p w14:paraId="54070F7E" w14:textId="77777777" w:rsidR="007719A4" w:rsidRPr="00F65579" w:rsidRDefault="007719A4">
            <w:pPr>
              <w:pStyle w:val="Tabletextright"/>
            </w:pPr>
            <w:r>
              <w:t>5.8</w:t>
            </w:r>
          </w:p>
        </w:tc>
        <w:tc>
          <w:tcPr>
            <w:tcW w:w="1156" w:type="dxa"/>
            <w:shd w:val="clear" w:color="auto" w:fill="E0E0E0"/>
            <w:noWrap/>
          </w:tcPr>
          <w:p w14:paraId="2DEA2E3D" w14:textId="77777777" w:rsidR="007719A4" w:rsidRPr="00F65579" w:rsidRDefault="007719A4">
            <w:pPr>
              <w:pStyle w:val="Tabletextright"/>
            </w:pPr>
            <w:r>
              <w:t>(999.1)</w:t>
            </w:r>
          </w:p>
        </w:tc>
      </w:tr>
      <w:tr w:rsidR="007719A4" w:rsidRPr="00F65579" w14:paraId="4800CEB2" w14:textId="77777777">
        <w:trPr>
          <w:trHeight w:val="270"/>
        </w:trPr>
        <w:tc>
          <w:tcPr>
            <w:tcW w:w="4244" w:type="dxa"/>
            <w:shd w:val="clear" w:color="auto" w:fill="auto"/>
            <w:noWrap/>
          </w:tcPr>
          <w:p w14:paraId="77DFFDB0" w14:textId="77777777" w:rsidR="007719A4" w:rsidRPr="00F65579" w:rsidRDefault="007719A4">
            <w:pPr>
              <w:pStyle w:val="Tabletext"/>
            </w:pPr>
            <w:r w:rsidRPr="00047B24">
              <w:t>Intangible assets</w:t>
            </w:r>
            <w:r w:rsidRPr="00047B24">
              <w:rPr>
                <w:vertAlign w:val="superscript"/>
              </w:rPr>
              <w:t xml:space="preserve"> (</w:t>
            </w:r>
            <w:r>
              <w:rPr>
                <w:vertAlign w:val="superscript"/>
              </w:rPr>
              <w:t>f</w:t>
            </w:r>
            <w:r w:rsidRPr="00047B24">
              <w:rPr>
                <w:vertAlign w:val="superscript"/>
              </w:rPr>
              <w:t>)</w:t>
            </w:r>
          </w:p>
        </w:tc>
        <w:tc>
          <w:tcPr>
            <w:tcW w:w="1155" w:type="dxa"/>
            <w:shd w:val="clear" w:color="auto" w:fill="E0E0E0"/>
          </w:tcPr>
          <w:p w14:paraId="67143BA7" w14:textId="77777777" w:rsidR="007719A4" w:rsidRPr="00F65579" w:rsidRDefault="007719A4">
            <w:pPr>
              <w:pStyle w:val="Tabletextright"/>
            </w:pPr>
            <w:r>
              <w:t>24.4</w:t>
            </w:r>
          </w:p>
        </w:tc>
        <w:tc>
          <w:tcPr>
            <w:tcW w:w="1155" w:type="dxa"/>
            <w:shd w:val="clear" w:color="auto" w:fill="FFFFFF" w:themeFill="background1"/>
            <w:noWrap/>
          </w:tcPr>
          <w:p w14:paraId="0E41531B" w14:textId="77777777" w:rsidR="007719A4" w:rsidRPr="00F65579" w:rsidRDefault="007719A4">
            <w:pPr>
              <w:pStyle w:val="Tabletextright"/>
            </w:pPr>
            <w:r>
              <w:t>36.8</w:t>
            </w:r>
          </w:p>
        </w:tc>
        <w:tc>
          <w:tcPr>
            <w:tcW w:w="1156" w:type="dxa"/>
            <w:shd w:val="clear" w:color="auto" w:fill="E0E0E0"/>
            <w:noWrap/>
          </w:tcPr>
          <w:p w14:paraId="7B1DF9B0" w14:textId="77777777" w:rsidR="007719A4" w:rsidRPr="00F65579" w:rsidRDefault="007719A4">
            <w:pPr>
              <w:pStyle w:val="Tabletextright"/>
            </w:pPr>
            <w:r>
              <w:t>12.4</w:t>
            </w:r>
          </w:p>
        </w:tc>
      </w:tr>
      <w:tr w:rsidR="007719A4" w:rsidRPr="00F65579" w14:paraId="596614BF" w14:textId="77777777">
        <w:trPr>
          <w:trHeight w:val="270"/>
        </w:trPr>
        <w:tc>
          <w:tcPr>
            <w:tcW w:w="4244" w:type="dxa"/>
            <w:shd w:val="clear" w:color="auto" w:fill="auto"/>
            <w:noWrap/>
          </w:tcPr>
          <w:p w14:paraId="620662F2" w14:textId="77777777" w:rsidR="007719A4" w:rsidRPr="00F65579" w:rsidRDefault="007719A4">
            <w:pPr>
              <w:pStyle w:val="Tabletext"/>
            </w:pPr>
            <w:r w:rsidRPr="00047B24">
              <w:t>Other assets</w:t>
            </w:r>
          </w:p>
        </w:tc>
        <w:tc>
          <w:tcPr>
            <w:tcW w:w="1155" w:type="dxa"/>
            <w:shd w:val="clear" w:color="auto" w:fill="E0E0E0"/>
          </w:tcPr>
          <w:p w14:paraId="2A0EC76A" w14:textId="77777777" w:rsidR="007719A4" w:rsidRPr="00F65579" w:rsidRDefault="007719A4">
            <w:pPr>
              <w:pStyle w:val="Tabletextright"/>
            </w:pPr>
            <w:r>
              <w:t>5.0</w:t>
            </w:r>
          </w:p>
        </w:tc>
        <w:tc>
          <w:tcPr>
            <w:tcW w:w="1155" w:type="dxa"/>
            <w:shd w:val="clear" w:color="auto" w:fill="FFFFFF" w:themeFill="background1"/>
            <w:noWrap/>
          </w:tcPr>
          <w:p w14:paraId="1404FDC2" w14:textId="77777777" w:rsidR="007719A4" w:rsidRPr="00F65579" w:rsidRDefault="007719A4">
            <w:pPr>
              <w:pStyle w:val="Tabletextright"/>
            </w:pPr>
            <w:r>
              <w:t>6.7</w:t>
            </w:r>
          </w:p>
        </w:tc>
        <w:tc>
          <w:tcPr>
            <w:tcW w:w="1156" w:type="dxa"/>
            <w:shd w:val="clear" w:color="auto" w:fill="E0E0E0"/>
            <w:noWrap/>
          </w:tcPr>
          <w:p w14:paraId="1E87C38F" w14:textId="77777777" w:rsidR="007719A4" w:rsidRPr="00F65579" w:rsidRDefault="007719A4">
            <w:pPr>
              <w:pStyle w:val="Tabletextright"/>
            </w:pPr>
            <w:r>
              <w:t>1.7</w:t>
            </w:r>
          </w:p>
        </w:tc>
      </w:tr>
      <w:tr w:rsidR="007719A4" w:rsidRPr="00F65579" w14:paraId="7147C89F" w14:textId="77777777">
        <w:trPr>
          <w:trHeight w:val="270"/>
        </w:trPr>
        <w:tc>
          <w:tcPr>
            <w:tcW w:w="4244" w:type="dxa"/>
            <w:shd w:val="clear" w:color="auto" w:fill="auto"/>
            <w:noWrap/>
          </w:tcPr>
          <w:p w14:paraId="3C36CE63" w14:textId="77777777" w:rsidR="007719A4" w:rsidRPr="00F65579" w:rsidRDefault="007719A4">
            <w:pPr>
              <w:pStyle w:val="Tabletextbold"/>
            </w:pPr>
            <w:r w:rsidRPr="00047B24">
              <w:t>Total non-financial assets</w:t>
            </w:r>
          </w:p>
        </w:tc>
        <w:tc>
          <w:tcPr>
            <w:tcW w:w="1155" w:type="dxa"/>
            <w:shd w:val="clear" w:color="auto" w:fill="E0E0E0"/>
          </w:tcPr>
          <w:p w14:paraId="1D986E21" w14:textId="77777777" w:rsidR="007719A4" w:rsidRPr="00F65579" w:rsidRDefault="007719A4">
            <w:pPr>
              <w:pStyle w:val="Tabletextrightbold"/>
            </w:pPr>
            <w:r>
              <w:t>1</w:t>
            </w:r>
            <w:r>
              <w:rPr>
                <w:rFonts w:ascii="Calibri" w:hAnsi="Calibri" w:cs="Calibri"/>
              </w:rPr>
              <w:t> </w:t>
            </w:r>
            <w:r>
              <w:t>083.5</w:t>
            </w:r>
          </w:p>
        </w:tc>
        <w:tc>
          <w:tcPr>
            <w:tcW w:w="1155" w:type="dxa"/>
            <w:shd w:val="clear" w:color="auto" w:fill="FFFFFF" w:themeFill="background1"/>
            <w:noWrap/>
          </w:tcPr>
          <w:p w14:paraId="7BC5AA5F" w14:textId="77777777" w:rsidR="007719A4" w:rsidRPr="00F65579" w:rsidRDefault="007719A4">
            <w:pPr>
              <w:pStyle w:val="Tabletextrightbold"/>
            </w:pPr>
            <w:r>
              <w:t>49.4</w:t>
            </w:r>
          </w:p>
        </w:tc>
        <w:tc>
          <w:tcPr>
            <w:tcW w:w="1156" w:type="dxa"/>
            <w:shd w:val="clear" w:color="auto" w:fill="E0E0E0"/>
            <w:noWrap/>
          </w:tcPr>
          <w:p w14:paraId="6925FC2A" w14:textId="77777777" w:rsidR="007719A4" w:rsidRPr="00F65579" w:rsidRDefault="007719A4">
            <w:pPr>
              <w:pStyle w:val="Tabletextrightbold"/>
            </w:pPr>
            <w:r>
              <w:t>(1</w:t>
            </w:r>
            <w:r>
              <w:rPr>
                <w:rFonts w:ascii="Calibri" w:hAnsi="Calibri" w:cs="Calibri"/>
              </w:rPr>
              <w:t> </w:t>
            </w:r>
            <w:r>
              <w:t>034.1)</w:t>
            </w:r>
          </w:p>
        </w:tc>
      </w:tr>
      <w:tr w:rsidR="007719A4" w:rsidRPr="00F65579" w14:paraId="683555C5" w14:textId="77777777">
        <w:trPr>
          <w:trHeight w:val="255"/>
        </w:trPr>
        <w:tc>
          <w:tcPr>
            <w:tcW w:w="4244" w:type="dxa"/>
            <w:shd w:val="clear" w:color="auto" w:fill="auto"/>
            <w:noWrap/>
          </w:tcPr>
          <w:p w14:paraId="69E87525" w14:textId="77777777" w:rsidR="007719A4" w:rsidRPr="00F65579" w:rsidRDefault="007719A4">
            <w:pPr>
              <w:pStyle w:val="Tabletextbold"/>
            </w:pPr>
            <w:r w:rsidRPr="00047B24">
              <w:t>Total assets</w:t>
            </w:r>
          </w:p>
        </w:tc>
        <w:tc>
          <w:tcPr>
            <w:tcW w:w="1155" w:type="dxa"/>
            <w:shd w:val="clear" w:color="auto" w:fill="E0E0E0"/>
          </w:tcPr>
          <w:p w14:paraId="15E2F02D" w14:textId="77777777" w:rsidR="007719A4" w:rsidRPr="00F65579" w:rsidRDefault="007719A4">
            <w:pPr>
              <w:pStyle w:val="Tabletextrightbold"/>
            </w:pPr>
            <w:r>
              <w:t>1</w:t>
            </w:r>
            <w:r>
              <w:rPr>
                <w:rFonts w:ascii="Calibri" w:hAnsi="Calibri" w:cs="Calibri"/>
              </w:rPr>
              <w:t> </w:t>
            </w:r>
            <w:r>
              <w:t>552.5</w:t>
            </w:r>
          </w:p>
        </w:tc>
        <w:tc>
          <w:tcPr>
            <w:tcW w:w="1155" w:type="dxa"/>
            <w:shd w:val="clear" w:color="auto" w:fill="FFFFFF" w:themeFill="background1"/>
            <w:noWrap/>
          </w:tcPr>
          <w:p w14:paraId="3E2498C2" w14:textId="77777777" w:rsidR="007719A4" w:rsidRPr="00F65579" w:rsidRDefault="007719A4">
            <w:pPr>
              <w:pStyle w:val="Tabletextrightbold"/>
            </w:pPr>
            <w:r>
              <w:t>272.8</w:t>
            </w:r>
          </w:p>
        </w:tc>
        <w:tc>
          <w:tcPr>
            <w:tcW w:w="1156" w:type="dxa"/>
            <w:shd w:val="clear" w:color="auto" w:fill="E0E0E0"/>
            <w:noWrap/>
          </w:tcPr>
          <w:p w14:paraId="1D051CFA" w14:textId="77777777" w:rsidR="007719A4" w:rsidRPr="00F65579" w:rsidRDefault="007719A4">
            <w:pPr>
              <w:pStyle w:val="Tabletextrightbold"/>
            </w:pPr>
            <w:r>
              <w:t>(1</w:t>
            </w:r>
            <w:r>
              <w:rPr>
                <w:rFonts w:ascii="Calibri" w:hAnsi="Calibri" w:cs="Calibri"/>
              </w:rPr>
              <w:t> </w:t>
            </w:r>
            <w:r>
              <w:t>279.7)</w:t>
            </w:r>
          </w:p>
        </w:tc>
      </w:tr>
      <w:tr w:rsidR="007719A4" w:rsidRPr="00F65579" w14:paraId="7AF8D504" w14:textId="77777777">
        <w:trPr>
          <w:trHeight w:val="255"/>
        </w:trPr>
        <w:tc>
          <w:tcPr>
            <w:tcW w:w="4244" w:type="dxa"/>
            <w:shd w:val="clear" w:color="auto" w:fill="auto"/>
            <w:noWrap/>
          </w:tcPr>
          <w:p w14:paraId="6128542F" w14:textId="77777777" w:rsidR="007719A4" w:rsidRPr="00F65579" w:rsidRDefault="007719A4">
            <w:pPr>
              <w:pStyle w:val="Tabletext"/>
            </w:pPr>
          </w:p>
        </w:tc>
        <w:tc>
          <w:tcPr>
            <w:tcW w:w="1155" w:type="dxa"/>
            <w:shd w:val="clear" w:color="auto" w:fill="E0E0E0"/>
          </w:tcPr>
          <w:p w14:paraId="6332854F" w14:textId="77777777" w:rsidR="007719A4" w:rsidRPr="00F65579" w:rsidRDefault="007719A4">
            <w:pPr>
              <w:pStyle w:val="Tabletextright"/>
            </w:pPr>
          </w:p>
        </w:tc>
        <w:tc>
          <w:tcPr>
            <w:tcW w:w="1155" w:type="dxa"/>
            <w:shd w:val="clear" w:color="auto" w:fill="FFFFFF" w:themeFill="background1"/>
            <w:noWrap/>
          </w:tcPr>
          <w:p w14:paraId="243119AB" w14:textId="77777777" w:rsidR="007719A4" w:rsidRPr="00F65579" w:rsidRDefault="007719A4">
            <w:pPr>
              <w:pStyle w:val="Tabletextright"/>
            </w:pPr>
          </w:p>
        </w:tc>
        <w:tc>
          <w:tcPr>
            <w:tcW w:w="1156" w:type="dxa"/>
            <w:shd w:val="clear" w:color="auto" w:fill="E0E0E0"/>
            <w:noWrap/>
          </w:tcPr>
          <w:p w14:paraId="0AB2732A" w14:textId="77777777" w:rsidR="007719A4" w:rsidRPr="00F65579" w:rsidRDefault="007719A4">
            <w:pPr>
              <w:pStyle w:val="Tabletextright"/>
            </w:pPr>
          </w:p>
        </w:tc>
      </w:tr>
      <w:tr w:rsidR="007719A4" w:rsidRPr="00F65579" w14:paraId="40BF0560" w14:textId="77777777">
        <w:trPr>
          <w:trHeight w:val="255"/>
        </w:trPr>
        <w:tc>
          <w:tcPr>
            <w:tcW w:w="4244" w:type="dxa"/>
            <w:shd w:val="clear" w:color="auto" w:fill="auto"/>
            <w:noWrap/>
          </w:tcPr>
          <w:p w14:paraId="3710F496" w14:textId="77777777" w:rsidR="007719A4" w:rsidRPr="00F65579" w:rsidRDefault="007719A4">
            <w:pPr>
              <w:pStyle w:val="Tabletextbold"/>
            </w:pPr>
            <w:r>
              <w:t>Liabilities</w:t>
            </w:r>
          </w:p>
        </w:tc>
        <w:tc>
          <w:tcPr>
            <w:tcW w:w="1155" w:type="dxa"/>
            <w:shd w:val="clear" w:color="auto" w:fill="E0E0E0"/>
          </w:tcPr>
          <w:p w14:paraId="2083FB55" w14:textId="77777777" w:rsidR="007719A4" w:rsidRPr="00F65579" w:rsidRDefault="007719A4">
            <w:pPr>
              <w:pStyle w:val="Tabletextright"/>
            </w:pPr>
          </w:p>
        </w:tc>
        <w:tc>
          <w:tcPr>
            <w:tcW w:w="1155" w:type="dxa"/>
            <w:shd w:val="clear" w:color="auto" w:fill="FFFFFF" w:themeFill="background1"/>
            <w:noWrap/>
          </w:tcPr>
          <w:p w14:paraId="024DA162" w14:textId="77777777" w:rsidR="007719A4" w:rsidRPr="00F65579" w:rsidRDefault="007719A4">
            <w:pPr>
              <w:pStyle w:val="Tabletextright"/>
            </w:pPr>
          </w:p>
        </w:tc>
        <w:tc>
          <w:tcPr>
            <w:tcW w:w="1156" w:type="dxa"/>
            <w:shd w:val="clear" w:color="auto" w:fill="E0E0E0"/>
            <w:noWrap/>
          </w:tcPr>
          <w:p w14:paraId="7734D43C" w14:textId="77777777" w:rsidR="007719A4" w:rsidRPr="00F65579" w:rsidRDefault="007719A4">
            <w:pPr>
              <w:pStyle w:val="Tabletextright"/>
            </w:pPr>
          </w:p>
        </w:tc>
      </w:tr>
      <w:tr w:rsidR="007719A4" w:rsidRPr="00F65579" w14:paraId="7FB28339" w14:textId="77777777">
        <w:trPr>
          <w:trHeight w:val="255"/>
        </w:trPr>
        <w:tc>
          <w:tcPr>
            <w:tcW w:w="4244" w:type="dxa"/>
            <w:shd w:val="clear" w:color="auto" w:fill="auto"/>
            <w:noWrap/>
          </w:tcPr>
          <w:p w14:paraId="7B3DFCED" w14:textId="77777777" w:rsidR="007719A4" w:rsidRPr="007408FD" w:rsidRDefault="007719A4">
            <w:pPr>
              <w:pStyle w:val="Tabletext"/>
            </w:pPr>
            <w:r w:rsidRPr="00047B24">
              <w:t>Payables</w:t>
            </w:r>
          </w:p>
        </w:tc>
        <w:tc>
          <w:tcPr>
            <w:tcW w:w="1155" w:type="dxa"/>
            <w:shd w:val="clear" w:color="auto" w:fill="E0E0E0"/>
          </w:tcPr>
          <w:p w14:paraId="141D1420" w14:textId="77777777" w:rsidR="007719A4" w:rsidRPr="00F65579" w:rsidRDefault="007719A4">
            <w:pPr>
              <w:pStyle w:val="Tabletextright"/>
            </w:pPr>
            <w:r>
              <w:t>55.1</w:t>
            </w:r>
          </w:p>
        </w:tc>
        <w:tc>
          <w:tcPr>
            <w:tcW w:w="1155" w:type="dxa"/>
            <w:shd w:val="clear" w:color="auto" w:fill="FFFFFF" w:themeFill="background1"/>
            <w:noWrap/>
          </w:tcPr>
          <w:p w14:paraId="3A99C533" w14:textId="77777777" w:rsidR="007719A4" w:rsidRPr="00F65579" w:rsidRDefault="007719A4">
            <w:pPr>
              <w:pStyle w:val="Tabletextright"/>
            </w:pPr>
            <w:r>
              <w:t>65.4</w:t>
            </w:r>
          </w:p>
        </w:tc>
        <w:tc>
          <w:tcPr>
            <w:tcW w:w="1156" w:type="dxa"/>
            <w:shd w:val="clear" w:color="auto" w:fill="E0E0E0"/>
            <w:noWrap/>
          </w:tcPr>
          <w:p w14:paraId="382F0A7F" w14:textId="77777777" w:rsidR="007719A4" w:rsidRPr="00F65579" w:rsidRDefault="007719A4">
            <w:pPr>
              <w:pStyle w:val="Tabletextright"/>
            </w:pPr>
            <w:r>
              <w:t>10.3</w:t>
            </w:r>
          </w:p>
        </w:tc>
      </w:tr>
      <w:tr w:rsidR="007719A4" w:rsidRPr="00F65579" w14:paraId="76C26825" w14:textId="77777777">
        <w:trPr>
          <w:trHeight w:val="270"/>
        </w:trPr>
        <w:tc>
          <w:tcPr>
            <w:tcW w:w="4244" w:type="dxa"/>
            <w:shd w:val="clear" w:color="auto" w:fill="auto"/>
            <w:noWrap/>
          </w:tcPr>
          <w:p w14:paraId="7E6120C8" w14:textId="77777777" w:rsidR="007719A4" w:rsidRPr="007408FD" w:rsidRDefault="007719A4">
            <w:pPr>
              <w:pStyle w:val="Tabletext"/>
            </w:pPr>
            <w:r w:rsidRPr="00047B24">
              <w:t>Borrowings</w:t>
            </w:r>
            <w:r>
              <w:t xml:space="preserve"> </w:t>
            </w:r>
          </w:p>
        </w:tc>
        <w:tc>
          <w:tcPr>
            <w:tcW w:w="1155" w:type="dxa"/>
            <w:shd w:val="clear" w:color="auto" w:fill="E0E0E0"/>
          </w:tcPr>
          <w:p w14:paraId="6F339B41" w14:textId="77777777" w:rsidR="007719A4" w:rsidRPr="00F65579" w:rsidRDefault="007719A4">
            <w:pPr>
              <w:pStyle w:val="Tabletextright"/>
            </w:pPr>
            <w:r>
              <w:t>4.9</w:t>
            </w:r>
          </w:p>
        </w:tc>
        <w:tc>
          <w:tcPr>
            <w:tcW w:w="1155" w:type="dxa"/>
            <w:shd w:val="clear" w:color="auto" w:fill="FFFFFF" w:themeFill="background1"/>
            <w:noWrap/>
          </w:tcPr>
          <w:p w14:paraId="29D7FD88" w14:textId="77777777" w:rsidR="007719A4" w:rsidRPr="00F65579" w:rsidRDefault="007719A4">
            <w:pPr>
              <w:pStyle w:val="Tabletextright"/>
            </w:pPr>
            <w:r>
              <w:t>5.1</w:t>
            </w:r>
          </w:p>
        </w:tc>
        <w:tc>
          <w:tcPr>
            <w:tcW w:w="1156" w:type="dxa"/>
            <w:shd w:val="clear" w:color="auto" w:fill="E0E0E0"/>
            <w:noWrap/>
          </w:tcPr>
          <w:p w14:paraId="5E261A0E" w14:textId="77777777" w:rsidR="007719A4" w:rsidRPr="00F65579" w:rsidRDefault="007719A4">
            <w:pPr>
              <w:pStyle w:val="Tabletextright"/>
            </w:pPr>
            <w:r>
              <w:t>0.2</w:t>
            </w:r>
          </w:p>
        </w:tc>
      </w:tr>
      <w:tr w:rsidR="007719A4" w:rsidRPr="00F65579" w14:paraId="0400FD99" w14:textId="77777777">
        <w:trPr>
          <w:trHeight w:val="270"/>
        </w:trPr>
        <w:tc>
          <w:tcPr>
            <w:tcW w:w="4244" w:type="dxa"/>
            <w:shd w:val="clear" w:color="auto" w:fill="auto"/>
            <w:noWrap/>
          </w:tcPr>
          <w:p w14:paraId="1B224436" w14:textId="77777777" w:rsidR="007719A4" w:rsidRPr="007408FD" w:rsidRDefault="007719A4">
            <w:pPr>
              <w:pStyle w:val="Tabletext"/>
            </w:pPr>
            <w:r w:rsidRPr="00047B24">
              <w:t>Provisions</w:t>
            </w:r>
          </w:p>
        </w:tc>
        <w:tc>
          <w:tcPr>
            <w:tcW w:w="1155" w:type="dxa"/>
            <w:shd w:val="clear" w:color="auto" w:fill="E0E0E0"/>
          </w:tcPr>
          <w:p w14:paraId="0C9F8D55" w14:textId="77777777" w:rsidR="007719A4" w:rsidRPr="00F65579" w:rsidRDefault="007719A4">
            <w:pPr>
              <w:pStyle w:val="Tabletextright"/>
            </w:pPr>
            <w:r>
              <w:t>89.7</w:t>
            </w:r>
          </w:p>
        </w:tc>
        <w:tc>
          <w:tcPr>
            <w:tcW w:w="1155" w:type="dxa"/>
            <w:shd w:val="clear" w:color="auto" w:fill="FFFFFF" w:themeFill="background1"/>
            <w:noWrap/>
          </w:tcPr>
          <w:p w14:paraId="5FFDB4D1" w14:textId="77777777" w:rsidR="007719A4" w:rsidRPr="00F65579" w:rsidRDefault="007719A4">
            <w:pPr>
              <w:pStyle w:val="Tabletextright"/>
            </w:pPr>
            <w:r>
              <w:t>60.3</w:t>
            </w:r>
          </w:p>
        </w:tc>
        <w:tc>
          <w:tcPr>
            <w:tcW w:w="1156" w:type="dxa"/>
            <w:shd w:val="clear" w:color="auto" w:fill="E0E0E0"/>
            <w:noWrap/>
          </w:tcPr>
          <w:p w14:paraId="230EA5F2" w14:textId="77777777" w:rsidR="007719A4" w:rsidRPr="00F65579" w:rsidRDefault="007719A4">
            <w:pPr>
              <w:pStyle w:val="Tabletextright"/>
            </w:pPr>
            <w:r>
              <w:t>(29.4)</w:t>
            </w:r>
          </w:p>
        </w:tc>
      </w:tr>
      <w:tr w:rsidR="007719A4" w:rsidRPr="00F65579" w14:paraId="1DE08042" w14:textId="77777777">
        <w:trPr>
          <w:trHeight w:val="270"/>
        </w:trPr>
        <w:tc>
          <w:tcPr>
            <w:tcW w:w="4244" w:type="dxa"/>
            <w:shd w:val="clear" w:color="auto" w:fill="auto"/>
            <w:noWrap/>
          </w:tcPr>
          <w:p w14:paraId="350D9167" w14:textId="77777777" w:rsidR="007719A4" w:rsidRPr="00F65579" w:rsidRDefault="007719A4">
            <w:pPr>
              <w:pStyle w:val="Tabletextbold"/>
            </w:pPr>
            <w:r w:rsidRPr="00047B24">
              <w:t>Total liabilities</w:t>
            </w:r>
          </w:p>
        </w:tc>
        <w:tc>
          <w:tcPr>
            <w:tcW w:w="1155" w:type="dxa"/>
            <w:shd w:val="clear" w:color="auto" w:fill="E0E0E0"/>
          </w:tcPr>
          <w:p w14:paraId="648FE672" w14:textId="77777777" w:rsidR="007719A4" w:rsidRPr="00F65579" w:rsidRDefault="007719A4">
            <w:pPr>
              <w:pStyle w:val="Tabletextrightbold"/>
            </w:pPr>
            <w:r>
              <w:t>149.7</w:t>
            </w:r>
          </w:p>
        </w:tc>
        <w:tc>
          <w:tcPr>
            <w:tcW w:w="1155" w:type="dxa"/>
            <w:shd w:val="clear" w:color="auto" w:fill="FFFFFF" w:themeFill="background1"/>
            <w:noWrap/>
          </w:tcPr>
          <w:p w14:paraId="7F888EEF" w14:textId="77777777" w:rsidR="007719A4" w:rsidRPr="00F65579" w:rsidRDefault="007719A4">
            <w:pPr>
              <w:pStyle w:val="Tabletextrightbold"/>
            </w:pPr>
            <w:r>
              <w:t>130.8</w:t>
            </w:r>
          </w:p>
        </w:tc>
        <w:tc>
          <w:tcPr>
            <w:tcW w:w="1156" w:type="dxa"/>
            <w:shd w:val="clear" w:color="auto" w:fill="E0E0E0"/>
            <w:noWrap/>
          </w:tcPr>
          <w:p w14:paraId="34E059C4" w14:textId="77777777" w:rsidR="007719A4" w:rsidRPr="00F65579" w:rsidRDefault="007719A4">
            <w:pPr>
              <w:pStyle w:val="Tabletextrightbold"/>
            </w:pPr>
            <w:r>
              <w:t>(18.9)</w:t>
            </w:r>
          </w:p>
        </w:tc>
      </w:tr>
      <w:tr w:rsidR="007719A4" w:rsidRPr="00F65579" w14:paraId="3B898968" w14:textId="77777777">
        <w:trPr>
          <w:trHeight w:val="270"/>
        </w:trPr>
        <w:tc>
          <w:tcPr>
            <w:tcW w:w="4244" w:type="dxa"/>
            <w:shd w:val="clear" w:color="auto" w:fill="auto"/>
            <w:noWrap/>
          </w:tcPr>
          <w:p w14:paraId="48A52577" w14:textId="77777777" w:rsidR="007719A4" w:rsidRPr="00F65579" w:rsidRDefault="007719A4">
            <w:pPr>
              <w:pStyle w:val="Tabletextbold"/>
            </w:pPr>
            <w:r w:rsidRPr="00047B24">
              <w:t>Net assets</w:t>
            </w:r>
          </w:p>
        </w:tc>
        <w:tc>
          <w:tcPr>
            <w:tcW w:w="1155" w:type="dxa"/>
            <w:shd w:val="clear" w:color="auto" w:fill="E0E0E0"/>
          </w:tcPr>
          <w:p w14:paraId="029B16A2" w14:textId="77777777" w:rsidR="007719A4" w:rsidRPr="00F65579" w:rsidRDefault="007719A4">
            <w:pPr>
              <w:pStyle w:val="Tabletextrightbold"/>
            </w:pPr>
            <w:r>
              <w:t>1</w:t>
            </w:r>
            <w:r>
              <w:rPr>
                <w:rFonts w:ascii="Calibri" w:hAnsi="Calibri" w:cs="Calibri"/>
              </w:rPr>
              <w:t> </w:t>
            </w:r>
            <w:r>
              <w:t>402.9</w:t>
            </w:r>
          </w:p>
        </w:tc>
        <w:tc>
          <w:tcPr>
            <w:tcW w:w="1155" w:type="dxa"/>
            <w:shd w:val="clear" w:color="auto" w:fill="FFFFFF" w:themeFill="background1"/>
            <w:noWrap/>
          </w:tcPr>
          <w:p w14:paraId="12BFF482" w14:textId="77777777" w:rsidR="007719A4" w:rsidRPr="00F65579" w:rsidRDefault="007719A4">
            <w:pPr>
              <w:pStyle w:val="Tabletextrightbold"/>
            </w:pPr>
            <w:r>
              <w:t>142.0</w:t>
            </w:r>
          </w:p>
        </w:tc>
        <w:tc>
          <w:tcPr>
            <w:tcW w:w="1156" w:type="dxa"/>
            <w:shd w:val="clear" w:color="auto" w:fill="E0E0E0"/>
            <w:noWrap/>
          </w:tcPr>
          <w:p w14:paraId="6913E6C9" w14:textId="77777777" w:rsidR="007719A4" w:rsidRPr="00F65579" w:rsidRDefault="007719A4">
            <w:pPr>
              <w:pStyle w:val="Tabletextrightbold"/>
            </w:pPr>
            <w:r>
              <w:t>(1</w:t>
            </w:r>
            <w:r>
              <w:rPr>
                <w:rFonts w:ascii="Calibri" w:hAnsi="Calibri" w:cs="Calibri"/>
              </w:rPr>
              <w:t> </w:t>
            </w:r>
            <w:r>
              <w:t>260.9)</w:t>
            </w:r>
          </w:p>
        </w:tc>
      </w:tr>
      <w:tr w:rsidR="007719A4" w:rsidRPr="00F65579" w14:paraId="1DD4417F" w14:textId="77777777">
        <w:trPr>
          <w:trHeight w:val="255"/>
        </w:trPr>
        <w:tc>
          <w:tcPr>
            <w:tcW w:w="4244" w:type="dxa"/>
            <w:shd w:val="clear" w:color="auto" w:fill="auto"/>
            <w:noWrap/>
          </w:tcPr>
          <w:p w14:paraId="26693333" w14:textId="77777777" w:rsidR="007719A4" w:rsidRPr="00F65579" w:rsidRDefault="007719A4">
            <w:pPr>
              <w:pStyle w:val="Tabletext"/>
              <w:rPr>
                <w:rFonts w:ascii="Arial" w:hAnsi="Arial"/>
              </w:rPr>
            </w:pPr>
          </w:p>
        </w:tc>
        <w:tc>
          <w:tcPr>
            <w:tcW w:w="1155" w:type="dxa"/>
            <w:shd w:val="clear" w:color="auto" w:fill="E0E0E0"/>
          </w:tcPr>
          <w:p w14:paraId="2CDDEBE4" w14:textId="77777777" w:rsidR="007719A4" w:rsidRPr="00F65579" w:rsidRDefault="007719A4">
            <w:pPr>
              <w:pStyle w:val="Tabletextright"/>
            </w:pPr>
          </w:p>
        </w:tc>
        <w:tc>
          <w:tcPr>
            <w:tcW w:w="1155" w:type="dxa"/>
            <w:shd w:val="clear" w:color="auto" w:fill="FFFFFF" w:themeFill="background1"/>
            <w:noWrap/>
          </w:tcPr>
          <w:p w14:paraId="58AF64CA" w14:textId="77777777" w:rsidR="007719A4" w:rsidRPr="00F65579" w:rsidRDefault="007719A4">
            <w:pPr>
              <w:pStyle w:val="Tabletextright"/>
            </w:pPr>
          </w:p>
        </w:tc>
        <w:tc>
          <w:tcPr>
            <w:tcW w:w="1156" w:type="dxa"/>
            <w:shd w:val="clear" w:color="auto" w:fill="E0E0E0"/>
            <w:noWrap/>
          </w:tcPr>
          <w:p w14:paraId="5BBA86DA" w14:textId="77777777" w:rsidR="007719A4" w:rsidRPr="00F65579" w:rsidRDefault="007719A4">
            <w:pPr>
              <w:pStyle w:val="Tabletextright"/>
            </w:pPr>
          </w:p>
        </w:tc>
      </w:tr>
      <w:tr w:rsidR="007719A4" w:rsidRPr="00F65579" w14:paraId="3B0D1510" w14:textId="77777777">
        <w:trPr>
          <w:trHeight w:val="285"/>
        </w:trPr>
        <w:tc>
          <w:tcPr>
            <w:tcW w:w="4244" w:type="dxa"/>
            <w:shd w:val="clear" w:color="auto" w:fill="auto"/>
            <w:noWrap/>
          </w:tcPr>
          <w:p w14:paraId="72E178FB" w14:textId="77777777" w:rsidR="007719A4" w:rsidRPr="00F65579" w:rsidRDefault="007719A4">
            <w:pPr>
              <w:pStyle w:val="Tabletextbold"/>
            </w:pPr>
            <w:r>
              <w:t>Equity</w:t>
            </w:r>
          </w:p>
        </w:tc>
        <w:tc>
          <w:tcPr>
            <w:tcW w:w="1155" w:type="dxa"/>
            <w:shd w:val="clear" w:color="auto" w:fill="E0E0E0"/>
          </w:tcPr>
          <w:p w14:paraId="4EEB18D6" w14:textId="77777777" w:rsidR="007719A4" w:rsidRPr="00F65579" w:rsidRDefault="007719A4">
            <w:pPr>
              <w:pStyle w:val="Tabletextright"/>
            </w:pPr>
          </w:p>
        </w:tc>
        <w:tc>
          <w:tcPr>
            <w:tcW w:w="1155" w:type="dxa"/>
            <w:shd w:val="clear" w:color="auto" w:fill="FFFFFF" w:themeFill="background1"/>
            <w:noWrap/>
          </w:tcPr>
          <w:p w14:paraId="2C24BA10" w14:textId="77777777" w:rsidR="007719A4" w:rsidRPr="00F65579" w:rsidRDefault="007719A4">
            <w:pPr>
              <w:pStyle w:val="Tabletextright"/>
            </w:pPr>
          </w:p>
        </w:tc>
        <w:tc>
          <w:tcPr>
            <w:tcW w:w="1156" w:type="dxa"/>
            <w:shd w:val="clear" w:color="auto" w:fill="E0E0E0"/>
            <w:noWrap/>
          </w:tcPr>
          <w:p w14:paraId="1802B601" w14:textId="77777777" w:rsidR="007719A4" w:rsidRPr="00F65579" w:rsidRDefault="007719A4">
            <w:pPr>
              <w:pStyle w:val="Tabletextright"/>
            </w:pPr>
          </w:p>
        </w:tc>
      </w:tr>
      <w:tr w:rsidR="007719A4" w:rsidRPr="00F65579" w14:paraId="5391A299" w14:textId="77777777">
        <w:trPr>
          <w:trHeight w:val="255"/>
        </w:trPr>
        <w:tc>
          <w:tcPr>
            <w:tcW w:w="4244" w:type="dxa"/>
            <w:shd w:val="clear" w:color="auto" w:fill="auto"/>
            <w:noWrap/>
          </w:tcPr>
          <w:p w14:paraId="7FEDD256" w14:textId="77777777" w:rsidR="007719A4" w:rsidRPr="007408FD" w:rsidRDefault="007719A4">
            <w:pPr>
              <w:pStyle w:val="Tabletext"/>
            </w:pPr>
            <w:r w:rsidRPr="00047B24">
              <w:t>Contributed capital</w:t>
            </w:r>
          </w:p>
        </w:tc>
        <w:tc>
          <w:tcPr>
            <w:tcW w:w="1155" w:type="dxa"/>
            <w:shd w:val="clear" w:color="auto" w:fill="E0E0E0"/>
          </w:tcPr>
          <w:p w14:paraId="61AB310A" w14:textId="77777777" w:rsidR="007719A4" w:rsidRPr="00F65579" w:rsidRDefault="007719A4">
            <w:pPr>
              <w:pStyle w:val="Tabletextright"/>
            </w:pPr>
            <w:r>
              <w:t>506.2</w:t>
            </w:r>
          </w:p>
        </w:tc>
        <w:tc>
          <w:tcPr>
            <w:tcW w:w="1155" w:type="dxa"/>
            <w:shd w:val="clear" w:color="auto" w:fill="FFFFFF" w:themeFill="background1"/>
            <w:noWrap/>
          </w:tcPr>
          <w:p w14:paraId="7F8539F3" w14:textId="77777777" w:rsidR="007719A4" w:rsidRPr="00F65579" w:rsidRDefault="007719A4">
            <w:pPr>
              <w:pStyle w:val="Tabletextright"/>
            </w:pPr>
            <w:r>
              <w:t>31.1</w:t>
            </w:r>
          </w:p>
        </w:tc>
        <w:tc>
          <w:tcPr>
            <w:tcW w:w="1156" w:type="dxa"/>
            <w:shd w:val="clear" w:color="auto" w:fill="E0E0E0"/>
            <w:noWrap/>
          </w:tcPr>
          <w:p w14:paraId="350D2001" w14:textId="77777777" w:rsidR="007719A4" w:rsidRPr="00F65579" w:rsidRDefault="007719A4">
            <w:pPr>
              <w:pStyle w:val="Tabletextright"/>
            </w:pPr>
            <w:r>
              <w:t>(475.1)</w:t>
            </w:r>
          </w:p>
        </w:tc>
      </w:tr>
      <w:tr w:rsidR="007719A4" w:rsidRPr="00F65579" w14:paraId="50F3D227" w14:textId="77777777">
        <w:trPr>
          <w:trHeight w:val="270"/>
        </w:trPr>
        <w:tc>
          <w:tcPr>
            <w:tcW w:w="4244" w:type="dxa"/>
            <w:shd w:val="clear" w:color="auto" w:fill="auto"/>
            <w:noWrap/>
          </w:tcPr>
          <w:p w14:paraId="1517B86D" w14:textId="77777777" w:rsidR="007719A4" w:rsidRPr="007408FD" w:rsidRDefault="007719A4">
            <w:pPr>
              <w:pStyle w:val="Tabletext"/>
            </w:pPr>
            <w:r w:rsidRPr="007B5305">
              <w:t>Reserves</w:t>
            </w:r>
          </w:p>
        </w:tc>
        <w:tc>
          <w:tcPr>
            <w:tcW w:w="1155" w:type="dxa"/>
            <w:shd w:val="clear" w:color="auto" w:fill="E0E0E0"/>
          </w:tcPr>
          <w:p w14:paraId="4A0AF634" w14:textId="77777777" w:rsidR="007719A4" w:rsidRPr="00F65579" w:rsidRDefault="007719A4">
            <w:pPr>
              <w:pStyle w:val="Tabletextright"/>
            </w:pPr>
            <w:r w:rsidRPr="007B5305">
              <w:t>648.7</w:t>
            </w:r>
          </w:p>
        </w:tc>
        <w:tc>
          <w:tcPr>
            <w:tcW w:w="1155" w:type="dxa"/>
            <w:shd w:val="clear" w:color="auto" w:fill="FFFFFF" w:themeFill="background1"/>
            <w:noWrap/>
          </w:tcPr>
          <w:p w14:paraId="2194031B" w14:textId="77777777" w:rsidR="007719A4" w:rsidRPr="00F65579" w:rsidRDefault="007719A4">
            <w:pPr>
              <w:pStyle w:val="Tabletextright"/>
            </w:pPr>
            <w:r>
              <w:t>–</w:t>
            </w:r>
          </w:p>
        </w:tc>
        <w:tc>
          <w:tcPr>
            <w:tcW w:w="1156" w:type="dxa"/>
            <w:shd w:val="clear" w:color="auto" w:fill="E0E0E0"/>
            <w:noWrap/>
          </w:tcPr>
          <w:p w14:paraId="4647F0F5" w14:textId="77777777" w:rsidR="007719A4" w:rsidRPr="00F65579" w:rsidRDefault="007719A4">
            <w:pPr>
              <w:pStyle w:val="Tabletextright"/>
            </w:pPr>
            <w:r w:rsidRPr="00635D92">
              <w:t>(648.7)</w:t>
            </w:r>
          </w:p>
        </w:tc>
      </w:tr>
      <w:tr w:rsidR="007719A4" w:rsidRPr="00F65579" w14:paraId="0FBD5C3C" w14:textId="77777777">
        <w:trPr>
          <w:trHeight w:val="270"/>
        </w:trPr>
        <w:tc>
          <w:tcPr>
            <w:tcW w:w="4244" w:type="dxa"/>
            <w:shd w:val="clear" w:color="auto" w:fill="auto"/>
            <w:noWrap/>
          </w:tcPr>
          <w:p w14:paraId="34D1F244" w14:textId="77777777" w:rsidR="007719A4" w:rsidRPr="00714769" w:rsidRDefault="007719A4">
            <w:pPr>
              <w:pStyle w:val="Tabletext"/>
            </w:pPr>
            <w:r w:rsidRPr="00047B24">
              <w:t>Accumulated surplus</w:t>
            </w:r>
            <w:r w:rsidRPr="00047B24">
              <w:rPr>
                <w:vertAlign w:val="superscript"/>
              </w:rPr>
              <w:t xml:space="preserve"> </w:t>
            </w:r>
          </w:p>
        </w:tc>
        <w:tc>
          <w:tcPr>
            <w:tcW w:w="1155" w:type="dxa"/>
            <w:shd w:val="clear" w:color="auto" w:fill="E0E0E0"/>
          </w:tcPr>
          <w:p w14:paraId="7547FB35" w14:textId="77777777" w:rsidR="007719A4" w:rsidRPr="00F65579" w:rsidRDefault="007719A4">
            <w:pPr>
              <w:pStyle w:val="Tabletextright"/>
            </w:pPr>
            <w:r>
              <w:t>248.0</w:t>
            </w:r>
          </w:p>
        </w:tc>
        <w:tc>
          <w:tcPr>
            <w:tcW w:w="1155" w:type="dxa"/>
            <w:shd w:val="clear" w:color="auto" w:fill="FFFFFF" w:themeFill="background1"/>
            <w:noWrap/>
          </w:tcPr>
          <w:p w14:paraId="657D1EA8" w14:textId="77777777" w:rsidR="007719A4" w:rsidRPr="00F65579" w:rsidRDefault="007719A4">
            <w:pPr>
              <w:pStyle w:val="Tabletextright"/>
            </w:pPr>
            <w:r>
              <w:t>110.9</w:t>
            </w:r>
          </w:p>
        </w:tc>
        <w:tc>
          <w:tcPr>
            <w:tcW w:w="1156" w:type="dxa"/>
            <w:shd w:val="clear" w:color="auto" w:fill="E0E0E0"/>
            <w:noWrap/>
          </w:tcPr>
          <w:p w14:paraId="0C0DFD5C" w14:textId="77777777" w:rsidR="007719A4" w:rsidRPr="00F65579" w:rsidRDefault="007719A4">
            <w:pPr>
              <w:pStyle w:val="Tabletextright"/>
            </w:pPr>
            <w:r>
              <w:t>(137.1)</w:t>
            </w:r>
          </w:p>
        </w:tc>
      </w:tr>
      <w:tr w:rsidR="007719A4" w:rsidRPr="000C24C9" w14:paraId="33575BE0" w14:textId="77777777">
        <w:trPr>
          <w:trHeight w:val="270"/>
        </w:trPr>
        <w:tc>
          <w:tcPr>
            <w:tcW w:w="4244" w:type="dxa"/>
            <w:shd w:val="clear" w:color="auto" w:fill="auto"/>
            <w:noWrap/>
          </w:tcPr>
          <w:p w14:paraId="6E882AE8" w14:textId="77777777" w:rsidR="007719A4" w:rsidRPr="00F65579" w:rsidRDefault="007719A4">
            <w:pPr>
              <w:pStyle w:val="Tabletextbold"/>
            </w:pPr>
            <w:r w:rsidRPr="00047B24">
              <w:t>Total equity</w:t>
            </w:r>
            <w:r>
              <w:t xml:space="preserve"> </w:t>
            </w:r>
            <w:r w:rsidRPr="00635D92">
              <w:rPr>
                <w:vertAlign w:val="superscript"/>
              </w:rPr>
              <w:t>(g)</w:t>
            </w:r>
          </w:p>
        </w:tc>
        <w:tc>
          <w:tcPr>
            <w:tcW w:w="1155" w:type="dxa"/>
            <w:shd w:val="clear" w:color="auto" w:fill="E0E0E0"/>
          </w:tcPr>
          <w:p w14:paraId="78E30090" w14:textId="77777777" w:rsidR="007719A4" w:rsidRPr="000C24C9" w:rsidRDefault="007719A4">
            <w:pPr>
              <w:pStyle w:val="Tabletextrightbold"/>
            </w:pPr>
            <w:r>
              <w:t>1</w:t>
            </w:r>
            <w:r>
              <w:rPr>
                <w:rFonts w:ascii="Calibri" w:hAnsi="Calibri" w:cs="Calibri"/>
              </w:rPr>
              <w:t> </w:t>
            </w:r>
            <w:r>
              <w:t>402.9</w:t>
            </w:r>
          </w:p>
        </w:tc>
        <w:tc>
          <w:tcPr>
            <w:tcW w:w="1155" w:type="dxa"/>
            <w:shd w:val="clear" w:color="auto" w:fill="FFFFFF" w:themeFill="background1"/>
            <w:noWrap/>
          </w:tcPr>
          <w:p w14:paraId="37997EF0" w14:textId="77777777" w:rsidR="007719A4" w:rsidRPr="000C24C9" w:rsidRDefault="007719A4">
            <w:pPr>
              <w:pStyle w:val="Tabletextrightbold"/>
            </w:pPr>
            <w:r>
              <w:t>142.0</w:t>
            </w:r>
          </w:p>
        </w:tc>
        <w:tc>
          <w:tcPr>
            <w:tcW w:w="1156" w:type="dxa"/>
            <w:shd w:val="clear" w:color="auto" w:fill="E0E0E0"/>
            <w:noWrap/>
          </w:tcPr>
          <w:p w14:paraId="16A782F3" w14:textId="77777777" w:rsidR="007719A4" w:rsidRPr="000C24C9" w:rsidRDefault="007719A4">
            <w:pPr>
              <w:pStyle w:val="Tabletextrightbold"/>
            </w:pPr>
            <w:r>
              <w:t>(1</w:t>
            </w:r>
            <w:r>
              <w:rPr>
                <w:rFonts w:ascii="Calibri" w:hAnsi="Calibri" w:cs="Calibri"/>
              </w:rPr>
              <w:t> </w:t>
            </w:r>
            <w:r>
              <w:t>260.9)</w:t>
            </w:r>
          </w:p>
        </w:tc>
      </w:tr>
    </w:tbl>
    <w:p w14:paraId="06B99FAB" w14:textId="77777777" w:rsidR="006E38D3" w:rsidRPr="005F641B" w:rsidRDefault="006E38D3" w:rsidP="006E38D3">
      <w:pPr>
        <w:pStyle w:val="Notes"/>
      </w:pPr>
      <w:r w:rsidRPr="005F641B">
        <w:t>Notes:</w:t>
      </w:r>
    </w:p>
    <w:p w14:paraId="010891BC" w14:textId="77777777" w:rsidR="003D471D" w:rsidRPr="003D471D" w:rsidRDefault="003D471D" w:rsidP="003D471D">
      <w:pPr>
        <w:spacing w:before="0" w:after="0"/>
        <w:ind w:right="1955"/>
        <w:rPr>
          <w:rFonts w:cs="AGaramondPro-Regular"/>
          <w:color w:val="4A4A4A"/>
          <w:sz w:val="14"/>
          <w:szCs w:val="18"/>
        </w:rPr>
      </w:pPr>
      <w:r w:rsidRPr="003D471D">
        <w:rPr>
          <w:rFonts w:cs="AGaramondPro-Regular"/>
          <w:color w:val="4A4A4A"/>
          <w:sz w:val="14"/>
          <w:szCs w:val="18"/>
        </w:rPr>
        <w:t>(a) The variance is primarily due to the machinery of government changes effective from 1 January 2023, including the transfer of cash balances in the Shared Services Provider (SSP) and VicFleet trust to DGS.</w:t>
      </w:r>
    </w:p>
    <w:p w14:paraId="40CB777E" w14:textId="77777777" w:rsidR="003D471D" w:rsidRPr="003D471D" w:rsidRDefault="003D471D" w:rsidP="003D471D">
      <w:pPr>
        <w:spacing w:before="0" w:after="0"/>
        <w:ind w:right="1955"/>
        <w:rPr>
          <w:rFonts w:cs="AGaramondPro-Regular"/>
          <w:color w:val="4A4A4A"/>
          <w:sz w:val="14"/>
          <w:szCs w:val="18"/>
        </w:rPr>
      </w:pPr>
      <w:r w:rsidRPr="003D471D">
        <w:rPr>
          <w:rFonts w:cs="AGaramondPro-Regular"/>
          <w:color w:val="4A4A4A"/>
          <w:sz w:val="14"/>
          <w:szCs w:val="18"/>
        </w:rPr>
        <w:t>(b) The variance is primarily due to the machinery of government changes effective from 1 January 2023, reflecting equity investments held by Invest Victoria which have now been transferred to DJSIR.</w:t>
      </w:r>
    </w:p>
    <w:p w14:paraId="58B3FE54" w14:textId="77777777" w:rsidR="003D471D" w:rsidRPr="003D471D" w:rsidRDefault="003D471D" w:rsidP="003D471D">
      <w:pPr>
        <w:spacing w:before="0" w:after="0"/>
        <w:ind w:right="1955"/>
        <w:rPr>
          <w:rFonts w:cs="AGaramondPro-Regular"/>
          <w:color w:val="4A4A4A"/>
          <w:sz w:val="14"/>
          <w:szCs w:val="18"/>
        </w:rPr>
      </w:pPr>
      <w:r w:rsidRPr="003D471D">
        <w:rPr>
          <w:rFonts w:cs="AGaramondPro-Regular"/>
          <w:color w:val="4A4A4A"/>
          <w:sz w:val="14"/>
          <w:szCs w:val="18"/>
        </w:rPr>
        <w:t>(c) The variance is primarily due to the machinery of government changes effective from 1 January 2023. The majority of the variance reflects the transfer of the State Administration Unit (SAU) balances to DTP, associated with accumulated depreciation equivalent balances.</w:t>
      </w:r>
    </w:p>
    <w:p w14:paraId="0C30D4DB" w14:textId="77777777" w:rsidR="003D471D" w:rsidRPr="003D471D" w:rsidRDefault="003D471D" w:rsidP="003D471D">
      <w:pPr>
        <w:spacing w:before="0" w:after="0"/>
        <w:ind w:right="1955"/>
        <w:rPr>
          <w:rFonts w:cs="AGaramondPro-Regular"/>
          <w:color w:val="4A4A4A"/>
          <w:sz w:val="14"/>
          <w:szCs w:val="18"/>
        </w:rPr>
      </w:pPr>
      <w:r w:rsidRPr="003D471D">
        <w:rPr>
          <w:rFonts w:cs="AGaramondPro-Regular"/>
          <w:color w:val="4A4A4A"/>
          <w:sz w:val="14"/>
          <w:szCs w:val="18"/>
        </w:rPr>
        <w:t>(d) The variance primarily reflects sale of the Highett Gasworks property and the transfer of properties held for sale to DTP as part of the machinery of government changes effective from 1 January 2023.</w:t>
      </w:r>
    </w:p>
    <w:p w14:paraId="48627E18" w14:textId="77777777" w:rsidR="003D471D" w:rsidRPr="003D471D" w:rsidRDefault="003D471D" w:rsidP="003D471D">
      <w:pPr>
        <w:spacing w:before="0" w:after="0"/>
        <w:ind w:right="1955"/>
        <w:rPr>
          <w:rFonts w:cs="AGaramondPro-Regular"/>
          <w:color w:val="4A4A4A"/>
          <w:sz w:val="14"/>
          <w:szCs w:val="18"/>
        </w:rPr>
      </w:pPr>
      <w:r w:rsidRPr="003D471D">
        <w:rPr>
          <w:rFonts w:cs="AGaramondPro-Regular"/>
          <w:color w:val="4A4A4A"/>
          <w:sz w:val="14"/>
          <w:szCs w:val="18"/>
        </w:rPr>
        <w:t>(e) The variance is primarily due to the machinery of government changes effective from 1 January 2023, reflecting the transfer of land and buildings previously held by DTF to DTP.</w:t>
      </w:r>
    </w:p>
    <w:p w14:paraId="058C42D4" w14:textId="77777777" w:rsidR="003D471D" w:rsidRPr="003D471D" w:rsidRDefault="003D471D" w:rsidP="003D471D">
      <w:pPr>
        <w:spacing w:before="0" w:after="0"/>
        <w:ind w:right="1955"/>
        <w:rPr>
          <w:rFonts w:cs="AGaramondPro-Regular"/>
          <w:color w:val="4A4A4A"/>
          <w:sz w:val="14"/>
          <w:szCs w:val="18"/>
        </w:rPr>
      </w:pPr>
      <w:r w:rsidRPr="003D471D">
        <w:rPr>
          <w:rFonts w:cs="AGaramondPro-Regular"/>
          <w:color w:val="4A4A4A"/>
          <w:sz w:val="14"/>
          <w:szCs w:val="18"/>
        </w:rPr>
        <w:t>(f) The higher actual balance is related to SRO's investment in revenue collection systems including State Revenue Office Advanced Revenue Management Program, and State Revenue Office Compliance Program.</w:t>
      </w:r>
    </w:p>
    <w:p w14:paraId="78451469" w14:textId="77777777" w:rsidR="003D471D" w:rsidRDefault="003D471D" w:rsidP="003D471D">
      <w:pPr>
        <w:spacing w:before="0" w:after="0"/>
        <w:ind w:right="1955"/>
        <w:rPr>
          <w:rFonts w:cs="AGaramondPro-Regular"/>
          <w:color w:val="4A4A4A"/>
          <w:sz w:val="14"/>
          <w:szCs w:val="18"/>
        </w:rPr>
      </w:pPr>
      <w:r w:rsidRPr="003D471D">
        <w:rPr>
          <w:rFonts w:cs="AGaramondPro-Regular"/>
          <w:color w:val="4A4A4A"/>
          <w:sz w:val="14"/>
          <w:szCs w:val="18"/>
        </w:rPr>
        <w:t>(g) The variance is primarily due to the machinery of government changes effective from 1 January 2023, and the associated changes in equity to give effect to the transfers as contributions.</w:t>
      </w:r>
    </w:p>
    <w:p w14:paraId="5FE398B9" w14:textId="64219B06" w:rsidR="006E38D3" w:rsidRPr="005F641B" w:rsidRDefault="006E38D3" w:rsidP="003D471D">
      <w:pPr>
        <w:spacing w:before="0" w:after="0"/>
      </w:pPr>
      <w:r w:rsidRPr="005F641B">
        <w:br w:type="page"/>
      </w:r>
    </w:p>
    <w:p w14:paraId="3966D96F" w14:textId="77777777" w:rsidR="006E38D3" w:rsidRPr="005F641B" w:rsidRDefault="006E38D3" w:rsidP="006E38D3">
      <w:pPr>
        <w:pStyle w:val="Heading2"/>
      </w:pPr>
      <w:r w:rsidRPr="005F641B">
        <w:t>Budget portfolio outcomes</w:t>
      </w:r>
    </w:p>
    <w:p w14:paraId="39B04434" w14:textId="77777777" w:rsidR="006E38D3" w:rsidRPr="005F641B" w:rsidRDefault="006E38D3" w:rsidP="006E38D3">
      <w:pPr>
        <w:pStyle w:val="Heading3"/>
      </w:pPr>
      <w:r w:rsidRPr="00DA63DE">
        <w:t xml:space="preserve">Cash flow statement </w:t>
      </w:r>
      <w:r>
        <w:t>for the year ended 30 June 2023</w:t>
      </w:r>
    </w:p>
    <w:tbl>
      <w:tblPr>
        <w:tblStyle w:val="AnnualReporttexttable"/>
        <w:tblW w:w="7755" w:type="dxa"/>
        <w:tblLayout w:type="fixed"/>
        <w:tblLook w:val="0280" w:firstRow="0" w:lastRow="0" w:firstColumn="1" w:lastColumn="0" w:noHBand="1" w:noVBand="0"/>
      </w:tblPr>
      <w:tblGrid>
        <w:gridCol w:w="4245"/>
        <w:gridCol w:w="1170"/>
        <w:gridCol w:w="1170"/>
        <w:gridCol w:w="1170"/>
      </w:tblGrid>
      <w:tr w:rsidR="00AA5B20" w:rsidRPr="005F641B" w14:paraId="60F26E20"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40707CAD" w14:textId="77777777" w:rsidR="00AA5B20" w:rsidRPr="005F641B" w:rsidRDefault="00AA5B20">
            <w:pPr>
              <w:pStyle w:val="Tabletextheadingleft"/>
            </w:pPr>
            <w:r w:rsidRPr="005F641B">
              <w:t>Controlled</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tcPr>
          <w:p w14:paraId="366BDA7B" w14:textId="77777777" w:rsidR="00AA5B20" w:rsidRPr="005F641B" w:rsidRDefault="00AA5B20">
            <w:pPr>
              <w:pStyle w:val="Tabletextheadingright"/>
            </w:pPr>
            <w:r>
              <w:t>2022-23 budget</w:t>
            </w:r>
          </w:p>
        </w:tc>
        <w:tc>
          <w:tcPr>
            <w:cnfStyle w:val="000001000000" w:firstRow="0" w:lastRow="0" w:firstColumn="0" w:lastColumn="0" w:oddVBand="0" w:evenVBand="1" w:oddHBand="0" w:evenHBand="0" w:firstRowFirstColumn="0" w:firstRowLastColumn="0" w:lastRowFirstColumn="0" w:lastRowLastColumn="0"/>
            <w:tcW w:w="1170" w:type="dxa"/>
            <w:shd w:val="clear" w:color="auto" w:fill="auto"/>
          </w:tcPr>
          <w:p w14:paraId="62A96E28" w14:textId="77777777" w:rsidR="00AA5B20" w:rsidRPr="005F641B" w:rsidRDefault="00AA5B20">
            <w:pPr>
              <w:pStyle w:val="Tabletextheadingright"/>
            </w:pPr>
            <w:r>
              <w:t>2022-23 actual</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vAlign w:val="bottom"/>
          </w:tcPr>
          <w:p w14:paraId="18F3EDB1" w14:textId="77777777" w:rsidR="00AA5B20" w:rsidRPr="005F641B" w:rsidRDefault="00AA5B20">
            <w:pPr>
              <w:pStyle w:val="Tabletextheadingright"/>
            </w:pPr>
            <w:r w:rsidRPr="005F641B">
              <w:t>Variance</w:t>
            </w:r>
          </w:p>
        </w:tc>
      </w:tr>
      <w:tr w:rsidR="00AA5B20" w:rsidRPr="005F641B" w14:paraId="168C2017" w14:textId="77777777">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4F779EC3" w14:textId="77777777" w:rsidR="00AA5B20" w:rsidRPr="005F641B" w:rsidRDefault="00AA5B20">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tcPr>
          <w:p w14:paraId="3B127036" w14:textId="77777777" w:rsidR="00AA5B20" w:rsidRPr="005F641B" w:rsidRDefault="00AA5B20">
            <w:pPr>
              <w:pStyle w:val="Tabletextheadingright"/>
            </w:pPr>
            <w:r w:rsidRPr="005F641B">
              <w:t>$m</w:t>
            </w:r>
          </w:p>
        </w:tc>
        <w:tc>
          <w:tcPr>
            <w:cnfStyle w:val="000001000000" w:firstRow="0" w:lastRow="0" w:firstColumn="0" w:lastColumn="0" w:oddVBand="0" w:evenVBand="1" w:oddHBand="0" w:evenHBand="0" w:firstRowFirstColumn="0" w:firstRowLastColumn="0" w:lastRowFirstColumn="0" w:lastRowLastColumn="0"/>
            <w:tcW w:w="1170" w:type="dxa"/>
            <w:shd w:val="clear" w:color="auto" w:fill="auto"/>
          </w:tcPr>
          <w:p w14:paraId="4D67AB7F" w14:textId="77777777" w:rsidR="00AA5B20" w:rsidRPr="005F641B" w:rsidRDefault="00AA5B20">
            <w:pPr>
              <w:pStyle w:val="Tabletextheadingright"/>
            </w:pPr>
            <w:r w:rsidRPr="005F641B">
              <w:t>$m</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tcPr>
          <w:p w14:paraId="1D2B05D9" w14:textId="77777777" w:rsidR="00AA5B20" w:rsidRPr="005F641B" w:rsidRDefault="00AA5B20">
            <w:pPr>
              <w:pStyle w:val="Tabletextheadingright"/>
            </w:pPr>
            <w:r w:rsidRPr="005F641B">
              <w:t>$m</w:t>
            </w:r>
          </w:p>
        </w:tc>
      </w:tr>
      <w:tr w:rsidR="00AA5B20" w:rsidRPr="005E517D" w14:paraId="6FF80AC6"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18B7C60F" w14:textId="77777777" w:rsidR="00AA5B20" w:rsidRPr="005F641B" w:rsidRDefault="00AA5B20">
            <w:pPr>
              <w:pStyle w:val="Tabletextbold"/>
            </w:pPr>
            <w:r w:rsidRPr="005F641B">
              <w:rPr>
                <w:rFonts w:cs="Segoe UI"/>
              </w:rPr>
              <w:t>Cash flows from opera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5D35EDA9" w14:textId="77777777" w:rsidR="00AA5B20" w:rsidRPr="005E517D" w:rsidRDefault="00AA5B20">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78EB5FC8" w14:textId="77777777" w:rsidR="00AA5B20" w:rsidRPr="005E517D" w:rsidRDefault="00AA5B20">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78C6715E" w14:textId="77777777" w:rsidR="00AA5B20" w:rsidRPr="005E517D" w:rsidRDefault="00AA5B20">
            <w:pPr>
              <w:pStyle w:val="Tabletextright"/>
            </w:pPr>
          </w:p>
        </w:tc>
      </w:tr>
      <w:tr w:rsidR="00AA5B20" w:rsidRPr="005E517D" w14:paraId="681E35A8"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19C22FDD" w14:textId="77777777" w:rsidR="00AA5B20" w:rsidRPr="00DA63DE" w:rsidRDefault="00AA5B20">
            <w:pPr>
              <w:pStyle w:val="Tabletext"/>
              <w:rPr>
                <w:vertAlign w:val="superscript"/>
              </w:rPr>
            </w:pPr>
            <w:r w:rsidRPr="00047B24">
              <w:t>Receipts from government</w:t>
            </w:r>
            <w:r w:rsidRPr="00047B24">
              <w:rPr>
                <w:vertAlign w:val="superscript"/>
              </w:rPr>
              <w:t xml:space="preserve"> (a)</w:t>
            </w:r>
          </w:p>
        </w:tc>
        <w:tc>
          <w:tcPr>
            <w:cnfStyle w:val="000010000000" w:firstRow="0" w:lastRow="0" w:firstColumn="0" w:lastColumn="0" w:oddVBand="1" w:evenVBand="0" w:oddHBand="0" w:evenHBand="0" w:firstRowFirstColumn="0" w:firstRowLastColumn="0" w:lastRowFirstColumn="0" w:lastRowLastColumn="0"/>
            <w:tcW w:w="1170" w:type="dxa"/>
            <w:noWrap/>
          </w:tcPr>
          <w:p w14:paraId="49B2F459" w14:textId="77777777" w:rsidR="00AA5B20" w:rsidRPr="005E517D" w:rsidRDefault="00AA5B20">
            <w:pPr>
              <w:pStyle w:val="Tabletextright"/>
            </w:pPr>
            <w:r>
              <w:t>545.3</w:t>
            </w:r>
          </w:p>
        </w:tc>
        <w:tc>
          <w:tcPr>
            <w:cnfStyle w:val="000001000000" w:firstRow="0" w:lastRow="0" w:firstColumn="0" w:lastColumn="0" w:oddVBand="0" w:evenVBand="1" w:oddHBand="0" w:evenHBand="0" w:firstRowFirstColumn="0" w:firstRowLastColumn="0" w:lastRowFirstColumn="0" w:lastRowLastColumn="0"/>
            <w:tcW w:w="1170" w:type="dxa"/>
          </w:tcPr>
          <w:p w14:paraId="7154C39C" w14:textId="77777777" w:rsidR="00AA5B20" w:rsidRPr="005E517D" w:rsidRDefault="00AA5B20">
            <w:pPr>
              <w:pStyle w:val="Tabletextright"/>
            </w:pPr>
            <w:r>
              <w:t>440.4</w:t>
            </w:r>
          </w:p>
        </w:tc>
        <w:tc>
          <w:tcPr>
            <w:cnfStyle w:val="000010000000" w:firstRow="0" w:lastRow="0" w:firstColumn="0" w:lastColumn="0" w:oddVBand="1" w:evenVBand="0" w:oddHBand="0" w:evenHBand="0" w:firstRowFirstColumn="0" w:firstRowLastColumn="0" w:lastRowFirstColumn="0" w:lastRowLastColumn="0"/>
            <w:tcW w:w="1170" w:type="dxa"/>
            <w:noWrap/>
          </w:tcPr>
          <w:p w14:paraId="5BE12A3C" w14:textId="77777777" w:rsidR="00AA5B20" w:rsidRPr="005E517D" w:rsidRDefault="00AA5B20">
            <w:pPr>
              <w:pStyle w:val="Tabletextright"/>
            </w:pPr>
            <w:r>
              <w:t>(104.9)</w:t>
            </w:r>
          </w:p>
        </w:tc>
      </w:tr>
      <w:tr w:rsidR="00AA5B20" w:rsidRPr="005E517D" w14:paraId="713D23FD"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69FD6384" w14:textId="77777777" w:rsidR="00AA5B20" w:rsidRPr="005F641B" w:rsidRDefault="00AA5B20">
            <w:pPr>
              <w:pStyle w:val="Tabletext"/>
            </w:pPr>
            <w:r w:rsidRPr="00483C10">
              <w:t>Other receipts</w:t>
            </w:r>
          </w:p>
        </w:tc>
        <w:tc>
          <w:tcPr>
            <w:cnfStyle w:val="000010000000" w:firstRow="0" w:lastRow="0" w:firstColumn="0" w:lastColumn="0" w:oddVBand="1" w:evenVBand="0" w:oddHBand="0" w:evenHBand="0" w:firstRowFirstColumn="0" w:firstRowLastColumn="0" w:lastRowFirstColumn="0" w:lastRowLastColumn="0"/>
            <w:tcW w:w="1170" w:type="dxa"/>
            <w:noWrap/>
          </w:tcPr>
          <w:p w14:paraId="38DFB7F7" w14:textId="77777777" w:rsidR="00AA5B20" w:rsidRPr="005E517D" w:rsidRDefault="00AA5B20">
            <w:pPr>
              <w:pStyle w:val="Tabletextright"/>
            </w:pPr>
            <w:r>
              <w:t>69.0</w:t>
            </w:r>
          </w:p>
        </w:tc>
        <w:tc>
          <w:tcPr>
            <w:cnfStyle w:val="000001000000" w:firstRow="0" w:lastRow="0" w:firstColumn="0" w:lastColumn="0" w:oddVBand="0" w:evenVBand="1" w:oddHBand="0" w:evenHBand="0" w:firstRowFirstColumn="0" w:firstRowLastColumn="0" w:lastRowFirstColumn="0" w:lastRowLastColumn="0"/>
            <w:tcW w:w="1170" w:type="dxa"/>
          </w:tcPr>
          <w:p w14:paraId="79A13F9D" w14:textId="77777777" w:rsidR="00AA5B20" w:rsidRPr="005E517D" w:rsidRDefault="00AA5B20">
            <w:pPr>
              <w:pStyle w:val="Tabletextright"/>
            </w:pPr>
            <w:r>
              <w:t>94.1</w:t>
            </w:r>
          </w:p>
        </w:tc>
        <w:tc>
          <w:tcPr>
            <w:cnfStyle w:val="000010000000" w:firstRow="0" w:lastRow="0" w:firstColumn="0" w:lastColumn="0" w:oddVBand="1" w:evenVBand="0" w:oddHBand="0" w:evenHBand="0" w:firstRowFirstColumn="0" w:firstRowLastColumn="0" w:lastRowFirstColumn="0" w:lastRowLastColumn="0"/>
            <w:tcW w:w="1170" w:type="dxa"/>
            <w:noWrap/>
          </w:tcPr>
          <w:p w14:paraId="3A1275C7" w14:textId="77777777" w:rsidR="00AA5B20" w:rsidRPr="005E517D" w:rsidRDefault="00AA5B20">
            <w:pPr>
              <w:pStyle w:val="Tabletextright"/>
            </w:pPr>
            <w:r>
              <w:t>25.1</w:t>
            </w:r>
          </w:p>
        </w:tc>
      </w:tr>
      <w:tr w:rsidR="00AA5B20" w:rsidRPr="005F641B" w14:paraId="6E83D2E5"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519A92CD" w14:textId="77777777" w:rsidR="00AA5B20" w:rsidRPr="005F641B" w:rsidRDefault="00AA5B20">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31FE9FE9" w14:textId="77777777" w:rsidR="00AA5B20" w:rsidRPr="005F641B" w:rsidRDefault="00AA5B20">
            <w:pPr>
              <w:pStyle w:val="Tabletextrightbold"/>
            </w:pPr>
            <w:r>
              <w:t>614.3</w:t>
            </w:r>
          </w:p>
        </w:tc>
        <w:tc>
          <w:tcPr>
            <w:cnfStyle w:val="000001000000" w:firstRow="0" w:lastRow="0" w:firstColumn="0" w:lastColumn="0" w:oddVBand="0" w:evenVBand="1" w:oddHBand="0" w:evenHBand="0" w:firstRowFirstColumn="0" w:firstRowLastColumn="0" w:lastRowFirstColumn="0" w:lastRowLastColumn="0"/>
            <w:tcW w:w="1170" w:type="dxa"/>
          </w:tcPr>
          <w:p w14:paraId="10497488" w14:textId="77777777" w:rsidR="00AA5B20" w:rsidRPr="005F641B" w:rsidRDefault="00AA5B20">
            <w:pPr>
              <w:pStyle w:val="Tabletextrightbold"/>
            </w:pPr>
            <w:r>
              <w:t>534.5</w:t>
            </w:r>
          </w:p>
        </w:tc>
        <w:tc>
          <w:tcPr>
            <w:cnfStyle w:val="000010000000" w:firstRow="0" w:lastRow="0" w:firstColumn="0" w:lastColumn="0" w:oddVBand="1" w:evenVBand="0" w:oddHBand="0" w:evenHBand="0" w:firstRowFirstColumn="0" w:firstRowLastColumn="0" w:lastRowFirstColumn="0" w:lastRowLastColumn="0"/>
            <w:tcW w:w="1170" w:type="dxa"/>
            <w:noWrap/>
          </w:tcPr>
          <w:p w14:paraId="6D083270" w14:textId="77777777" w:rsidR="00AA5B20" w:rsidRPr="005F641B" w:rsidRDefault="00AA5B20">
            <w:pPr>
              <w:pStyle w:val="Tabletextrightbold"/>
            </w:pPr>
            <w:r>
              <w:t>(79.8)</w:t>
            </w:r>
          </w:p>
        </w:tc>
      </w:tr>
      <w:tr w:rsidR="00AA5B20" w:rsidRPr="005F641B" w14:paraId="4F95F94F" w14:textId="77777777">
        <w:trPr>
          <w:trHeight w:val="300"/>
        </w:trPr>
        <w:tc>
          <w:tcPr>
            <w:cnfStyle w:val="001000000000" w:firstRow="0" w:lastRow="0" w:firstColumn="1" w:lastColumn="0" w:oddVBand="0" w:evenVBand="0" w:oddHBand="0" w:evenHBand="0" w:firstRowFirstColumn="0" w:firstRowLastColumn="0" w:lastRowFirstColumn="0" w:lastRowLastColumn="0"/>
            <w:tcW w:w="4245" w:type="dxa"/>
            <w:noWrap/>
          </w:tcPr>
          <w:p w14:paraId="523E7DB9" w14:textId="77777777" w:rsidR="00AA5B20" w:rsidRPr="005F641B" w:rsidRDefault="00AA5B20">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4269F6A7" w14:textId="77777777" w:rsidR="00AA5B20" w:rsidRPr="005F641B" w:rsidRDefault="00AA5B20">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76283357" w14:textId="77777777" w:rsidR="00AA5B20" w:rsidRPr="005F641B" w:rsidRDefault="00AA5B20">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7F46862A" w14:textId="77777777" w:rsidR="00AA5B20" w:rsidRPr="005F641B" w:rsidRDefault="00AA5B20">
            <w:pPr>
              <w:pStyle w:val="Tabletextright"/>
            </w:pPr>
          </w:p>
        </w:tc>
      </w:tr>
      <w:tr w:rsidR="00AA5B20" w:rsidRPr="005F641B" w14:paraId="286EE0CE" w14:textId="77777777">
        <w:trPr>
          <w:trHeight w:val="270"/>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478A35DF" w14:textId="77777777" w:rsidR="00AA5B20" w:rsidRPr="00DA63DE" w:rsidRDefault="00AA5B20">
            <w:pPr>
              <w:pStyle w:val="Tabletext"/>
              <w:rPr>
                <w:vertAlign w:val="superscript"/>
              </w:rPr>
            </w:pPr>
            <w:r w:rsidRPr="00047B24">
              <w:t xml:space="preserve">Payments of grants and other transfers </w:t>
            </w:r>
            <w:r w:rsidRPr="00047B24">
              <w:rPr>
                <w:vertAlign w:val="superscript"/>
              </w:rPr>
              <w:t>(</w:t>
            </w:r>
            <w:r>
              <w:rPr>
                <w:vertAlign w:val="superscript"/>
              </w:rPr>
              <w:t>a</w:t>
            </w:r>
            <w:r w:rsidRPr="00047B24">
              <w:rPr>
                <w:vertAlign w:val="superscript"/>
              </w:rPr>
              <w:t>)</w:t>
            </w:r>
          </w:p>
        </w:tc>
        <w:tc>
          <w:tcPr>
            <w:cnfStyle w:val="000010000000" w:firstRow="0" w:lastRow="0" w:firstColumn="0" w:lastColumn="0" w:oddVBand="1" w:evenVBand="0" w:oddHBand="0" w:evenHBand="0" w:firstRowFirstColumn="0" w:firstRowLastColumn="0" w:lastRowFirstColumn="0" w:lastRowLastColumn="0"/>
            <w:tcW w:w="1170" w:type="dxa"/>
            <w:noWrap/>
          </w:tcPr>
          <w:p w14:paraId="1C41949D" w14:textId="77777777" w:rsidR="00AA5B20" w:rsidRPr="005F641B" w:rsidRDefault="00AA5B20">
            <w:pPr>
              <w:pStyle w:val="Tabletextright"/>
            </w:pPr>
            <w:r>
              <w:t>(167.6)</w:t>
            </w:r>
          </w:p>
        </w:tc>
        <w:tc>
          <w:tcPr>
            <w:cnfStyle w:val="000001000000" w:firstRow="0" w:lastRow="0" w:firstColumn="0" w:lastColumn="0" w:oddVBand="0" w:evenVBand="1" w:oddHBand="0" w:evenHBand="0" w:firstRowFirstColumn="0" w:firstRowLastColumn="0" w:lastRowFirstColumn="0" w:lastRowLastColumn="0"/>
            <w:tcW w:w="1170" w:type="dxa"/>
          </w:tcPr>
          <w:p w14:paraId="1AEF1464" w14:textId="77777777" w:rsidR="00AA5B20" w:rsidRPr="005F641B" w:rsidRDefault="00AA5B20">
            <w:pPr>
              <w:pStyle w:val="Tabletextright"/>
            </w:pPr>
            <w:r>
              <w:t>(48.1)</w:t>
            </w:r>
          </w:p>
        </w:tc>
        <w:tc>
          <w:tcPr>
            <w:cnfStyle w:val="000010000000" w:firstRow="0" w:lastRow="0" w:firstColumn="0" w:lastColumn="0" w:oddVBand="1" w:evenVBand="0" w:oddHBand="0" w:evenHBand="0" w:firstRowFirstColumn="0" w:firstRowLastColumn="0" w:lastRowFirstColumn="0" w:lastRowLastColumn="0"/>
            <w:tcW w:w="1170" w:type="dxa"/>
            <w:noWrap/>
          </w:tcPr>
          <w:p w14:paraId="60EE137F" w14:textId="77777777" w:rsidR="00AA5B20" w:rsidRPr="005F641B" w:rsidRDefault="00AA5B20">
            <w:pPr>
              <w:pStyle w:val="Tabletextright"/>
            </w:pPr>
            <w:r>
              <w:t>119.5</w:t>
            </w:r>
          </w:p>
        </w:tc>
      </w:tr>
      <w:tr w:rsidR="00AA5B20" w:rsidRPr="005F641B" w14:paraId="2A76B8B3"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40B3075E" w14:textId="77777777" w:rsidR="00AA5B20" w:rsidRPr="00DA63DE" w:rsidRDefault="00AA5B20">
            <w:pPr>
              <w:pStyle w:val="Tabletext"/>
              <w:rPr>
                <w:vertAlign w:val="superscript"/>
              </w:rPr>
            </w:pPr>
            <w:r w:rsidRPr="000F6F0E">
              <w:t>P</w:t>
            </w:r>
            <w:r w:rsidRPr="00377FEE">
              <w:t>ayment</w:t>
            </w:r>
            <w:r w:rsidRPr="00B17D1D">
              <w:t>s to</w:t>
            </w:r>
            <w:r w:rsidRPr="00B30AFD">
              <w:t xml:space="preserve"> suppliers a</w:t>
            </w:r>
            <w:r w:rsidRPr="001F329B">
              <w:t xml:space="preserve">nd employees </w:t>
            </w:r>
          </w:p>
        </w:tc>
        <w:tc>
          <w:tcPr>
            <w:cnfStyle w:val="000010000000" w:firstRow="0" w:lastRow="0" w:firstColumn="0" w:lastColumn="0" w:oddVBand="1" w:evenVBand="0" w:oddHBand="0" w:evenHBand="0" w:firstRowFirstColumn="0" w:firstRowLastColumn="0" w:lastRowFirstColumn="0" w:lastRowLastColumn="0"/>
            <w:tcW w:w="1170" w:type="dxa"/>
            <w:noWrap/>
          </w:tcPr>
          <w:p w14:paraId="2F2E7465" w14:textId="77777777" w:rsidR="00AA5B20" w:rsidRPr="005F641B" w:rsidRDefault="00AA5B20">
            <w:pPr>
              <w:pStyle w:val="Tabletextright"/>
            </w:pPr>
            <w:r>
              <w:t>(427.1)</w:t>
            </w:r>
          </w:p>
        </w:tc>
        <w:tc>
          <w:tcPr>
            <w:cnfStyle w:val="000001000000" w:firstRow="0" w:lastRow="0" w:firstColumn="0" w:lastColumn="0" w:oddVBand="0" w:evenVBand="1" w:oddHBand="0" w:evenHBand="0" w:firstRowFirstColumn="0" w:firstRowLastColumn="0" w:lastRowFirstColumn="0" w:lastRowLastColumn="0"/>
            <w:tcW w:w="1170" w:type="dxa"/>
          </w:tcPr>
          <w:p w14:paraId="243418F7" w14:textId="77777777" w:rsidR="00AA5B20" w:rsidRPr="005F641B" w:rsidRDefault="00AA5B20">
            <w:pPr>
              <w:pStyle w:val="Tabletextright"/>
            </w:pPr>
            <w:r>
              <w:t>(446.2)</w:t>
            </w:r>
          </w:p>
        </w:tc>
        <w:tc>
          <w:tcPr>
            <w:cnfStyle w:val="000010000000" w:firstRow="0" w:lastRow="0" w:firstColumn="0" w:lastColumn="0" w:oddVBand="1" w:evenVBand="0" w:oddHBand="0" w:evenHBand="0" w:firstRowFirstColumn="0" w:firstRowLastColumn="0" w:lastRowFirstColumn="0" w:lastRowLastColumn="0"/>
            <w:tcW w:w="1170" w:type="dxa"/>
            <w:noWrap/>
          </w:tcPr>
          <w:p w14:paraId="7DAE8023" w14:textId="77777777" w:rsidR="00AA5B20" w:rsidRPr="005F641B" w:rsidRDefault="00AA5B20">
            <w:pPr>
              <w:pStyle w:val="Tabletextright"/>
            </w:pPr>
            <w:r>
              <w:t>(19.1)</w:t>
            </w:r>
          </w:p>
        </w:tc>
      </w:tr>
      <w:tr w:rsidR="00AA5B20" w:rsidRPr="005F641B" w14:paraId="57119754" w14:textId="77777777">
        <w:trPr>
          <w:trHeight w:val="28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279879C7" w14:textId="77777777" w:rsidR="00AA5B20" w:rsidRPr="00DA63DE" w:rsidRDefault="00AA5B20">
            <w:pPr>
              <w:pStyle w:val="Tabletext"/>
            </w:pPr>
            <w:r w:rsidRPr="00047B24">
              <w:t>Interest and other finance costs</w:t>
            </w:r>
            <w:r w:rsidRPr="00047B24">
              <w:rPr>
                <w:vertAlign w:val="superscript"/>
              </w:rPr>
              <w:t xml:space="preserve"> </w:t>
            </w:r>
          </w:p>
        </w:tc>
        <w:tc>
          <w:tcPr>
            <w:cnfStyle w:val="000010000000" w:firstRow="0" w:lastRow="0" w:firstColumn="0" w:lastColumn="0" w:oddVBand="1" w:evenVBand="0" w:oddHBand="0" w:evenHBand="0" w:firstRowFirstColumn="0" w:firstRowLastColumn="0" w:lastRowFirstColumn="0" w:lastRowLastColumn="0"/>
            <w:tcW w:w="1170" w:type="dxa"/>
            <w:noWrap/>
          </w:tcPr>
          <w:p w14:paraId="1F849D76" w14:textId="77777777" w:rsidR="00AA5B20" w:rsidRPr="005F641B" w:rsidRDefault="00AA5B20">
            <w:pPr>
              <w:pStyle w:val="Tabletextright"/>
            </w:pPr>
            <w:r>
              <w:t>(0.3)</w:t>
            </w:r>
          </w:p>
        </w:tc>
        <w:tc>
          <w:tcPr>
            <w:cnfStyle w:val="000001000000" w:firstRow="0" w:lastRow="0" w:firstColumn="0" w:lastColumn="0" w:oddVBand="0" w:evenVBand="1" w:oddHBand="0" w:evenHBand="0" w:firstRowFirstColumn="0" w:firstRowLastColumn="0" w:lastRowFirstColumn="0" w:lastRowLastColumn="0"/>
            <w:tcW w:w="1170" w:type="dxa"/>
          </w:tcPr>
          <w:p w14:paraId="3D998D5C" w14:textId="77777777" w:rsidR="00AA5B20" w:rsidRPr="005F641B" w:rsidRDefault="00AA5B20">
            <w:pPr>
              <w:pStyle w:val="Tabletextright"/>
            </w:pPr>
            <w:r>
              <w:t>(0.1)</w:t>
            </w:r>
          </w:p>
        </w:tc>
        <w:tc>
          <w:tcPr>
            <w:cnfStyle w:val="000010000000" w:firstRow="0" w:lastRow="0" w:firstColumn="0" w:lastColumn="0" w:oddVBand="1" w:evenVBand="0" w:oddHBand="0" w:evenHBand="0" w:firstRowFirstColumn="0" w:firstRowLastColumn="0" w:lastRowFirstColumn="0" w:lastRowLastColumn="0"/>
            <w:tcW w:w="1170" w:type="dxa"/>
            <w:noWrap/>
          </w:tcPr>
          <w:p w14:paraId="46D0E5ED" w14:textId="77777777" w:rsidR="00AA5B20" w:rsidRPr="005F641B" w:rsidRDefault="00AA5B20">
            <w:pPr>
              <w:pStyle w:val="Tabletextright"/>
            </w:pPr>
            <w:r>
              <w:t>0.2</w:t>
            </w:r>
          </w:p>
        </w:tc>
      </w:tr>
      <w:tr w:rsidR="00AA5B20" w:rsidRPr="005F641B" w14:paraId="2172CEB7"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58E75060" w14:textId="77777777" w:rsidR="00AA5B20" w:rsidRPr="005F641B" w:rsidRDefault="00AA5B20">
            <w:pPr>
              <w:pStyle w:val="Tabletext"/>
              <w:rPr>
                <w:rFonts w:cs="Segoe UI"/>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3D034B11" w14:textId="77777777" w:rsidR="00AA5B20" w:rsidRPr="005F641B" w:rsidRDefault="00AA5B20">
            <w:pPr>
              <w:pStyle w:val="Tabletextrightbold"/>
            </w:pPr>
            <w:r>
              <w:t>(595.0)</w:t>
            </w:r>
          </w:p>
        </w:tc>
        <w:tc>
          <w:tcPr>
            <w:cnfStyle w:val="000001000000" w:firstRow="0" w:lastRow="0" w:firstColumn="0" w:lastColumn="0" w:oddVBand="0" w:evenVBand="1" w:oddHBand="0" w:evenHBand="0" w:firstRowFirstColumn="0" w:firstRowLastColumn="0" w:lastRowFirstColumn="0" w:lastRowLastColumn="0"/>
            <w:tcW w:w="1170" w:type="dxa"/>
          </w:tcPr>
          <w:p w14:paraId="42639CFF" w14:textId="77777777" w:rsidR="00AA5B20" w:rsidRPr="005F641B" w:rsidRDefault="00AA5B20">
            <w:pPr>
              <w:pStyle w:val="Tabletextrightbold"/>
            </w:pPr>
            <w:r>
              <w:t>(494.4)</w:t>
            </w:r>
          </w:p>
        </w:tc>
        <w:tc>
          <w:tcPr>
            <w:cnfStyle w:val="000010000000" w:firstRow="0" w:lastRow="0" w:firstColumn="0" w:lastColumn="0" w:oddVBand="1" w:evenVBand="0" w:oddHBand="0" w:evenHBand="0" w:firstRowFirstColumn="0" w:firstRowLastColumn="0" w:lastRowFirstColumn="0" w:lastRowLastColumn="0"/>
            <w:tcW w:w="1170" w:type="dxa"/>
            <w:noWrap/>
          </w:tcPr>
          <w:p w14:paraId="028AC9F8" w14:textId="77777777" w:rsidR="00AA5B20" w:rsidRPr="005F641B" w:rsidRDefault="00AA5B20">
            <w:pPr>
              <w:pStyle w:val="Tabletextrightbold"/>
            </w:pPr>
            <w:r>
              <w:t>100.6</w:t>
            </w:r>
          </w:p>
        </w:tc>
      </w:tr>
      <w:tr w:rsidR="00AA5B20" w:rsidRPr="005F641B" w14:paraId="46FFDA49" w14:textId="77777777">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4C710EFC" w14:textId="77777777" w:rsidR="00AA5B20" w:rsidRPr="005F641B" w:rsidRDefault="00AA5B20">
            <w:pPr>
              <w:pStyle w:val="Tabletextbold"/>
            </w:pPr>
            <w:r w:rsidRPr="00047B24">
              <w:t>Net cash flows from opera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2858B57C" w14:textId="77777777" w:rsidR="00AA5B20" w:rsidRPr="005F641B" w:rsidRDefault="00AA5B20">
            <w:pPr>
              <w:pStyle w:val="Tabletextrightbold"/>
            </w:pPr>
            <w:r>
              <w:t>19.3</w:t>
            </w:r>
          </w:p>
        </w:tc>
        <w:tc>
          <w:tcPr>
            <w:cnfStyle w:val="000001000000" w:firstRow="0" w:lastRow="0" w:firstColumn="0" w:lastColumn="0" w:oddVBand="0" w:evenVBand="1" w:oddHBand="0" w:evenHBand="0" w:firstRowFirstColumn="0" w:firstRowLastColumn="0" w:lastRowFirstColumn="0" w:lastRowLastColumn="0"/>
            <w:tcW w:w="1170" w:type="dxa"/>
          </w:tcPr>
          <w:p w14:paraId="6E372B03" w14:textId="77777777" w:rsidR="00AA5B20" w:rsidRPr="005F641B" w:rsidRDefault="00AA5B20">
            <w:pPr>
              <w:pStyle w:val="Tabletextrightbold"/>
            </w:pPr>
            <w:r>
              <w:t>40.1</w:t>
            </w:r>
          </w:p>
        </w:tc>
        <w:tc>
          <w:tcPr>
            <w:cnfStyle w:val="000010000000" w:firstRow="0" w:lastRow="0" w:firstColumn="0" w:lastColumn="0" w:oddVBand="1" w:evenVBand="0" w:oddHBand="0" w:evenHBand="0" w:firstRowFirstColumn="0" w:firstRowLastColumn="0" w:lastRowFirstColumn="0" w:lastRowLastColumn="0"/>
            <w:tcW w:w="1170" w:type="dxa"/>
            <w:noWrap/>
          </w:tcPr>
          <w:p w14:paraId="557A118B" w14:textId="77777777" w:rsidR="00AA5B20" w:rsidRPr="005F641B" w:rsidRDefault="00AA5B20">
            <w:pPr>
              <w:pStyle w:val="Tabletextrightbold"/>
            </w:pPr>
            <w:r>
              <w:t>20.8</w:t>
            </w:r>
          </w:p>
        </w:tc>
      </w:tr>
      <w:tr w:rsidR="00AA5B20" w:rsidRPr="005F641B" w14:paraId="722982EE" w14:textId="77777777">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606605B9" w14:textId="77777777" w:rsidR="00AA5B20" w:rsidRPr="005F641B" w:rsidRDefault="00AA5B20">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44F676EE" w14:textId="77777777" w:rsidR="00AA5B20" w:rsidRPr="005F641B" w:rsidRDefault="00AA5B20">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3E3D5171" w14:textId="77777777" w:rsidR="00AA5B20" w:rsidRPr="005F641B" w:rsidRDefault="00AA5B20">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516A32BE" w14:textId="77777777" w:rsidR="00AA5B20" w:rsidRPr="005F641B" w:rsidRDefault="00AA5B20">
            <w:pPr>
              <w:pStyle w:val="Tabletextright"/>
            </w:pPr>
          </w:p>
        </w:tc>
      </w:tr>
      <w:tr w:rsidR="00AA5B20" w:rsidRPr="005F641B" w14:paraId="6C5A14F7" w14:textId="77777777">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3D90D17B" w14:textId="77777777" w:rsidR="00AA5B20" w:rsidRPr="005F641B" w:rsidRDefault="00AA5B20">
            <w:pPr>
              <w:pStyle w:val="Tabletextbold"/>
            </w:pPr>
            <w:r w:rsidRPr="005F641B">
              <w:rPr>
                <w:rFonts w:cs="Segoe UI"/>
              </w:rPr>
              <w:t>Cash flows from inves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77C1409C" w14:textId="77777777" w:rsidR="00AA5B20" w:rsidRPr="005F641B" w:rsidRDefault="00AA5B20">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4BD89436" w14:textId="77777777" w:rsidR="00AA5B20" w:rsidRPr="005F641B" w:rsidRDefault="00AA5B20">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4EBAB90D" w14:textId="77777777" w:rsidR="00AA5B20" w:rsidRPr="005F641B" w:rsidRDefault="00AA5B20">
            <w:pPr>
              <w:pStyle w:val="Tabletextright"/>
            </w:pPr>
          </w:p>
        </w:tc>
      </w:tr>
      <w:tr w:rsidR="00AA5B20" w:rsidRPr="005F641B" w14:paraId="2877284A"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56E3417D" w14:textId="77777777" w:rsidR="00AA5B20" w:rsidRPr="00DA63DE" w:rsidRDefault="00AA5B20">
            <w:pPr>
              <w:pStyle w:val="Tabletext"/>
              <w:rPr>
                <w:vertAlign w:val="superscript"/>
              </w:rPr>
            </w:pPr>
            <w:r>
              <w:t>Net investment</w:t>
            </w:r>
          </w:p>
        </w:tc>
        <w:tc>
          <w:tcPr>
            <w:cnfStyle w:val="000010000000" w:firstRow="0" w:lastRow="0" w:firstColumn="0" w:lastColumn="0" w:oddVBand="1" w:evenVBand="0" w:oddHBand="0" w:evenHBand="0" w:firstRowFirstColumn="0" w:firstRowLastColumn="0" w:lastRowFirstColumn="0" w:lastRowLastColumn="0"/>
            <w:tcW w:w="1170" w:type="dxa"/>
            <w:noWrap/>
          </w:tcPr>
          <w:p w14:paraId="675438B1" w14:textId="77777777" w:rsidR="00AA5B20" w:rsidRPr="005F641B" w:rsidRDefault="00AA5B20">
            <w:pPr>
              <w:pStyle w:val="Tabletextright"/>
            </w:pPr>
            <w:r>
              <w:t>(23.0)</w:t>
            </w:r>
          </w:p>
        </w:tc>
        <w:tc>
          <w:tcPr>
            <w:cnfStyle w:val="000001000000" w:firstRow="0" w:lastRow="0" w:firstColumn="0" w:lastColumn="0" w:oddVBand="0" w:evenVBand="1" w:oddHBand="0" w:evenHBand="0" w:firstRowFirstColumn="0" w:firstRowLastColumn="0" w:lastRowFirstColumn="0" w:lastRowLastColumn="0"/>
            <w:tcW w:w="1170" w:type="dxa"/>
          </w:tcPr>
          <w:p w14:paraId="250FC7CD" w14:textId="77777777" w:rsidR="00AA5B20" w:rsidRPr="005F641B" w:rsidRDefault="00AA5B20">
            <w:pPr>
              <w:pStyle w:val="Tabletextright"/>
            </w:pPr>
            <w:r>
              <w:t>(1.0)</w:t>
            </w:r>
          </w:p>
        </w:tc>
        <w:tc>
          <w:tcPr>
            <w:cnfStyle w:val="000010000000" w:firstRow="0" w:lastRow="0" w:firstColumn="0" w:lastColumn="0" w:oddVBand="1" w:evenVBand="0" w:oddHBand="0" w:evenHBand="0" w:firstRowFirstColumn="0" w:firstRowLastColumn="0" w:lastRowFirstColumn="0" w:lastRowLastColumn="0"/>
            <w:tcW w:w="1170" w:type="dxa"/>
            <w:noWrap/>
          </w:tcPr>
          <w:p w14:paraId="6970D3B8" w14:textId="77777777" w:rsidR="00AA5B20" w:rsidRPr="005F641B" w:rsidRDefault="00AA5B20">
            <w:pPr>
              <w:pStyle w:val="Tabletextright"/>
            </w:pPr>
            <w:r>
              <w:t>22.0</w:t>
            </w:r>
          </w:p>
        </w:tc>
      </w:tr>
      <w:tr w:rsidR="00AA5B20" w:rsidRPr="005F641B" w14:paraId="5BD99149"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7E516EAE" w14:textId="77777777" w:rsidR="00AA5B20" w:rsidRPr="00DA63DE" w:rsidRDefault="00AA5B20">
            <w:pPr>
              <w:pStyle w:val="Tabletext"/>
              <w:rPr>
                <w:vertAlign w:val="superscript"/>
              </w:rPr>
            </w:pPr>
            <w:r>
              <w:t>Net payments</w:t>
            </w:r>
            <w:r w:rsidRPr="00047B24">
              <w:t xml:space="preserve"> for non-financial asset</w:t>
            </w:r>
            <w:r>
              <w:t xml:space="preserve">s </w:t>
            </w:r>
            <w:r w:rsidRPr="00047B24">
              <w:rPr>
                <w:vertAlign w:val="superscript"/>
              </w:rPr>
              <w:t>(</w:t>
            </w:r>
            <w:r>
              <w:rPr>
                <w:vertAlign w:val="superscript"/>
              </w:rPr>
              <w:t>b</w:t>
            </w:r>
            <w:r w:rsidRPr="00047B24">
              <w:rPr>
                <w:vertAlign w:val="superscript"/>
              </w:rPr>
              <w:t>)</w:t>
            </w:r>
          </w:p>
        </w:tc>
        <w:tc>
          <w:tcPr>
            <w:cnfStyle w:val="000010000000" w:firstRow="0" w:lastRow="0" w:firstColumn="0" w:lastColumn="0" w:oddVBand="1" w:evenVBand="0" w:oddHBand="0" w:evenHBand="0" w:firstRowFirstColumn="0" w:firstRowLastColumn="0" w:lastRowFirstColumn="0" w:lastRowLastColumn="0"/>
            <w:tcW w:w="1170" w:type="dxa"/>
            <w:noWrap/>
          </w:tcPr>
          <w:p w14:paraId="150FF436" w14:textId="77777777" w:rsidR="00AA5B20" w:rsidRPr="005F641B" w:rsidRDefault="00AA5B20">
            <w:pPr>
              <w:pStyle w:val="Tabletextright"/>
            </w:pPr>
            <w:r>
              <w:t>(147.3)</w:t>
            </w:r>
          </w:p>
        </w:tc>
        <w:tc>
          <w:tcPr>
            <w:cnfStyle w:val="000001000000" w:firstRow="0" w:lastRow="0" w:firstColumn="0" w:lastColumn="0" w:oddVBand="0" w:evenVBand="1" w:oddHBand="0" w:evenHBand="0" w:firstRowFirstColumn="0" w:firstRowLastColumn="0" w:lastRowFirstColumn="0" w:lastRowLastColumn="0"/>
            <w:tcW w:w="1170" w:type="dxa"/>
          </w:tcPr>
          <w:p w14:paraId="20187DC8" w14:textId="77777777" w:rsidR="00AA5B20" w:rsidRPr="005F641B" w:rsidRDefault="00AA5B20">
            <w:pPr>
              <w:pStyle w:val="Tabletextright"/>
            </w:pPr>
            <w:r>
              <w:t>(18.6)</w:t>
            </w:r>
          </w:p>
        </w:tc>
        <w:tc>
          <w:tcPr>
            <w:cnfStyle w:val="000010000000" w:firstRow="0" w:lastRow="0" w:firstColumn="0" w:lastColumn="0" w:oddVBand="1" w:evenVBand="0" w:oddHBand="0" w:evenHBand="0" w:firstRowFirstColumn="0" w:firstRowLastColumn="0" w:lastRowFirstColumn="0" w:lastRowLastColumn="0"/>
            <w:tcW w:w="1170" w:type="dxa"/>
            <w:noWrap/>
          </w:tcPr>
          <w:p w14:paraId="669E240A" w14:textId="77777777" w:rsidR="00AA5B20" w:rsidRPr="005F641B" w:rsidRDefault="00AA5B20">
            <w:pPr>
              <w:pStyle w:val="Tabletextright"/>
            </w:pPr>
            <w:r>
              <w:t>128.7</w:t>
            </w:r>
          </w:p>
        </w:tc>
      </w:tr>
      <w:tr w:rsidR="00AA5B20" w:rsidRPr="005F641B" w14:paraId="623FD70B"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44A78ED0" w14:textId="77777777" w:rsidR="00AA5B20" w:rsidRPr="005F641B" w:rsidRDefault="00AA5B20">
            <w:pPr>
              <w:pStyle w:val="Tabletext"/>
            </w:pPr>
            <w:r>
              <w:t>Proceeds from sale of non-financial assets</w:t>
            </w:r>
            <w:r>
              <w:rPr>
                <w:vertAlign w:val="superscript"/>
              </w:rPr>
              <w:t xml:space="preserve"> </w:t>
            </w:r>
          </w:p>
        </w:tc>
        <w:tc>
          <w:tcPr>
            <w:cnfStyle w:val="000010000000" w:firstRow="0" w:lastRow="0" w:firstColumn="0" w:lastColumn="0" w:oddVBand="1" w:evenVBand="0" w:oddHBand="0" w:evenHBand="0" w:firstRowFirstColumn="0" w:firstRowLastColumn="0" w:lastRowFirstColumn="0" w:lastRowLastColumn="0"/>
            <w:tcW w:w="1170" w:type="dxa"/>
            <w:noWrap/>
          </w:tcPr>
          <w:p w14:paraId="6B1E8D9D" w14:textId="77777777" w:rsidR="00AA5B20" w:rsidRPr="005F641B" w:rsidRDefault="00AA5B2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70" w:type="dxa"/>
          </w:tcPr>
          <w:p w14:paraId="0E2BA7E4" w14:textId="77777777" w:rsidR="00AA5B20" w:rsidRPr="005F641B" w:rsidRDefault="00AA5B20">
            <w:pPr>
              <w:pStyle w:val="Tabletextright"/>
            </w:pPr>
            <w:r>
              <w:t>1.9</w:t>
            </w:r>
          </w:p>
        </w:tc>
        <w:tc>
          <w:tcPr>
            <w:cnfStyle w:val="000010000000" w:firstRow="0" w:lastRow="0" w:firstColumn="0" w:lastColumn="0" w:oddVBand="1" w:evenVBand="0" w:oddHBand="0" w:evenHBand="0" w:firstRowFirstColumn="0" w:firstRowLastColumn="0" w:lastRowFirstColumn="0" w:lastRowLastColumn="0"/>
            <w:tcW w:w="1170" w:type="dxa"/>
            <w:noWrap/>
          </w:tcPr>
          <w:p w14:paraId="3BD48003" w14:textId="77777777" w:rsidR="00AA5B20" w:rsidRPr="005F641B" w:rsidRDefault="00AA5B20">
            <w:pPr>
              <w:pStyle w:val="Tabletextright"/>
            </w:pPr>
            <w:r>
              <w:t>1.9</w:t>
            </w:r>
          </w:p>
        </w:tc>
      </w:tr>
      <w:tr w:rsidR="00AA5B20" w:rsidRPr="005F641B" w14:paraId="129CBDB7"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4629A6AC" w14:textId="77777777" w:rsidR="00AA5B20" w:rsidRPr="005F641B" w:rsidRDefault="00AA5B20">
            <w:pPr>
              <w:pStyle w:val="Tabletext"/>
            </w:pPr>
            <w:r>
              <w:t xml:space="preserve">Net loans to other parties </w:t>
            </w:r>
          </w:p>
        </w:tc>
        <w:tc>
          <w:tcPr>
            <w:cnfStyle w:val="000010000000" w:firstRow="0" w:lastRow="0" w:firstColumn="0" w:lastColumn="0" w:oddVBand="1" w:evenVBand="0" w:oddHBand="0" w:evenHBand="0" w:firstRowFirstColumn="0" w:firstRowLastColumn="0" w:lastRowFirstColumn="0" w:lastRowLastColumn="0"/>
            <w:tcW w:w="1170" w:type="dxa"/>
            <w:noWrap/>
          </w:tcPr>
          <w:p w14:paraId="46EC00FB" w14:textId="77777777" w:rsidR="00AA5B20" w:rsidRPr="00E03FB4" w:rsidRDefault="00AA5B20">
            <w:pPr>
              <w:pStyle w:val="Tabletextright"/>
            </w:pPr>
            <w:r>
              <w:t>0.2</w:t>
            </w:r>
          </w:p>
        </w:tc>
        <w:tc>
          <w:tcPr>
            <w:cnfStyle w:val="000001000000" w:firstRow="0" w:lastRow="0" w:firstColumn="0" w:lastColumn="0" w:oddVBand="0" w:evenVBand="1" w:oddHBand="0" w:evenHBand="0" w:firstRowFirstColumn="0" w:firstRowLastColumn="0" w:lastRowFirstColumn="0" w:lastRowLastColumn="0"/>
            <w:tcW w:w="1170" w:type="dxa"/>
          </w:tcPr>
          <w:p w14:paraId="66EE779F" w14:textId="77777777" w:rsidR="00AA5B20" w:rsidRPr="00E03FB4" w:rsidRDefault="00AA5B20">
            <w:pPr>
              <w:pStyle w:val="Tabletextright"/>
            </w:pPr>
            <w:r>
              <w:t>(4.0)</w:t>
            </w:r>
          </w:p>
        </w:tc>
        <w:tc>
          <w:tcPr>
            <w:cnfStyle w:val="000010000000" w:firstRow="0" w:lastRow="0" w:firstColumn="0" w:lastColumn="0" w:oddVBand="1" w:evenVBand="0" w:oddHBand="0" w:evenHBand="0" w:firstRowFirstColumn="0" w:firstRowLastColumn="0" w:lastRowFirstColumn="0" w:lastRowLastColumn="0"/>
            <w:tcW w:w="1170" w:type="dxa"/>
            <w:noWrap/>
          </w:tcPr>
          <w:p w14:paraId="656FF1D1" w14:textId="77777777" w:rsidR="00AA5B20" w:rsidRPr="00E03FB4" w:rsidRDefault="00AA5B20">
            <w:pPr>
              <w:pStyle w:val="Tabletextright"/>
            </w:pPr>
            <w:r>
              <w:t>(4.2)</w:t>
            </w:r>
          </w:p>
        </w:tc>
      </w:tr>
      <w:tr w:rsidR="00AA5B20" w:rsidRPr="005F641B" w14:paraId="33B8325C"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2226C057" w14:textId="77777777" w:rsidR="00AA5B20" w:rsidRPr="005F641B" w:rsidRDefault="00AA5B20">
            <w:pPr>
              <w:pStyle w:val="Tabletextbold"/>
            </w:pPr>
            <w:r w:rsidRPr="00047B24">
              <w:t>Net cash flows used in inves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43AD9F8C" w14:textId="77777777" w:rsidR="00AA5B20" w:rsidRPr="005F641B" w:rsidRDefault="00AA5B20">
            <w:pPr>
              <w:pStyle w:val="Tabletextrightbold"/>
            </w:pPr>
            <w:r>
              <w:t>(170.1)</w:t>
            </w:r>
          </w:p>
        </w:tc>
        <w:tc>
          <w:tcPr>
            <w:cnfStyle w:val="000001000000" w:firstRow="0" w:lastRow="0" w:firstColumn="0" w:lastColumn="0" w:oddVBand="0" w:evenVBand="1" w:oddHBand="0" w:evenHBand="0" w:firstRowFirstColumn="0" w:firstRowLastColumn="0" w:lastRowFirstColumn="0" w:lastRowLastColumn="0"/>
            <w:tcW w:w="1170" w:type="dxa"/>
          </w:tcPr>
          <w:p w14:paraId="76CEA4CF" w14:textId="77777777" w:rsidR="00AA5B20" w:rsidRPr="005F641B" w:rsidRDefault="00AA5B20">
            <w:pPr>
              <w:pStyle w:val="Tabletextrightbold"/>
            </w:pPr>
            <w:r>
              <w:t>(21.6)</w:t>
            </w:r>
          </w:p>
        </w:tc>
        <w:tc>
          <w:tcPr>
            <w:cnfStyle w:val="000010000000" w:firstRow="0" w:lastRow="0" w:firstColumn="0" w:lastColumn="0" w:oddVBand="1" w:evenVBand="0" w:oddHBand="0" w:evenHBand="0" w:firstRowFirstColumn="0" w:firstRowLastColumn="0" w:lastRowFirstColumn="0" w:lastRowLastColumn="0"/>
            <w:tcW w:w="1170" w:type="dxa"/>
            <w:noWrap/>
          </w:tcPr>
          <w:p w14:paraId="70958911" w14:textId="77777777" w:rsidR="00AA5B20" w:rsidRPr="005F641B" w:rsidRDefault="00AA5B20">
            <w:pPr>
              <w:pStyle w:val="Tabletextrightbold"/>
            </w:pPr>
            <w:r>
              <w:t>148.5</w:t>
            </w:r>
          </w:p>
        </w:tc>
      </w:tr>
      <w:tr w:rsidR="00AA5B20" w:rsidRPr="005F641B" w14:paraId="7CF12BE8" w14:textId="77777777">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3C70BD87" w14:textId="77777777" w:rsidR="00AA5B20" w:rsidRPr="005F641B" w:rsidRDefault="00AA5B20">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4C23B02B" w14:textId="77777777" w:rsidR="00AA5B20" w:rsidRPr="005F641B" w:rsidRDefault="00AA5B20">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102A5071" w14:textId="77777777" w:rsidR="00AA5B20" w:rsidRPr="005F641B" w:rsidRDefault="00AA5B20">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425CCB54" w14:textId="77777777" w:rsidR="00AA5B20" w:rsidRPr="005F641B" w:rsidRDefault="00AA5B20">
            <w:pPr>
              <w:pStyle w:val="Tabletextright"/>
            </w:pPr>
          </w:p>
        </w:tc>
      </w:tr>
      <w:tr w:rsidR="00AA5B20" w:rsidRPr="005F641B" w14:paraId="6FE59A8D" w14:textId="77777777">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4B2E4DAE" w14:textId="77777777" w:rsidR="00AA5B20" w:rsidRPr="005F641B" w:rsidRDefault="00AA5B20">
            <w:pPr>
              <w:pStyle w:val="Tabletextbold"/>
            </w:pPr>
            <w:r w:rsidRPr="005F641B">
              <w:rPr>
                <w:rFonts w:cs="Segoe UI"/>
              </w:rPr>
              <w:t>Cash flows from financ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4A66E35A" w14:textId="77777777" w:rsidR="00AA5B20" w:rsidRPr="005F641B" w:rsidRDefault="00AA5B20">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682CD70C" w14:textId="77777777" w:rsidR="00AA5B20" w:rsidRPr="005F641B" w:rsidRDefault="00AA5B20">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1B42E205" w14:textId="77777777" w:rsidR="00AA5B20" w:rsidRPr="005F641B" w:rsidRDefault="00AA5B20">
            <w:pPr>
              <w:pStyle w:val="Tabletextright"/>
            </w:pPr>
          </w:p>
        </w:tc>
      </w:tr>
      <w:tr w:rsidR="00AA5B20" w:rsidRPr="005F641B" w14:paraId="2E9D6A15"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56671107" w14:textId="77777777" w:rsidR="00AA5B20" w:rsidRPr="005F641B" w:rsidRDefault="00AA5B20">
            <w:pPr>
              <w:pStyle w:val="Tabletext"/>
            </w:pPr>
            <w:r w:rsidRPr="00047B24">
              <w:t>Owner contributions by State government</w:t>
            </w:r>
            <w:r w:rsidRPr="00047B24">
              <w:rPr>
                <w:vertAlign w:val="superscript"/>
              </w:rPr>
              <w:t xml:space="preserve"> </w:t>
            </w:r>
            <w:r>
              <w:rPr>
                <w:vertAlign w:val="superscript"/>
              </w:rPr>
              <w:t>(c)</w:t>
            </w:r>
          </w:p>
        </w:tc>
        <w:tc>
          <w:tcPr>
            <w:cnfStyle w:val="000010000000" w:firstRow="0" w:lastRow="0" w:firstColumn="0" w:lastColumn="0" w:oddVBand="1" w:evenVBand="0" w:oddHBand="0" w:evenHBand="0" w:firstRowFirstColumn="0" w:firstRowLastColumn="0" w:lastRowFirstColumn="0" w:lastRowLastColumn="0"/>
            <w:tcW w:w="1170" w:type="dxa"/>
            <w:noWrap/>
          </w:tcPr>
          <w:p w14:paraId="4B05127C" w14:textId="77777777" w:rsidR="00AA5B20" w:rsidRPr="005F641B" w:rsidRDefault="00AA5B20">
            <w:pPr>
              <w:pStyle w:val="Tabletextright"/>
            </w:pPr>
            <w:r>
              <w:t>157.4</w:t>
            </w:r>
          </w:p>
        </w:tc>
        <w:tc>
          <w:tcPr>
            <w:cnfStyle w:val="000001000000" w:firstRow="0" w:lastRow="0" w:firstColumn="0" w:lastColumn="0" w:oddVBand="0" w:evenVBand="1" w:oddHBand="0" w:evenHBand="0" w:firstRowFirstColumn="0" w:firstRowLastColumn="0" w:lastRowFirstColumn="0" w:lastRowLastColumn="0"/>
            <w:tcW w:w="1170" w:type="dxa"/>
          </w:tcPr>
          <w:p w14:paraId="1CA2E9D4" w14:textId="77777777" w:rsidR="00AA5B20" w:rsidRPr="005F641B" w:rsidRDefault="00AA5B20">
            <w:pPr>
              <w:pStyle w:val="Tabletextright"/>
            </w:pPr>
            <w:r>
              <w:t>4.5</w:t>
            </w:r>
          </w:p>
        </w:tc>
        <w:tc>
          <w:tcPr>
            <w:cnfStyle w:val="000010000000" w:firstRow="0" w:lastRow="0" w:firstColumn="0" w:lastColumn="0" w:oddVBand="1" w:evenVBand="0" w:oddHBand="0" w:evenHBand="0" w:firstRowFirstColumn="0" w:firstRowLastColumn="0" w:lastRowFirstColumn="0" w:lastRowLastColumn="0"/>
            <w:tcW w:w="1170" w:type="dxa"/>
            <w:noWrap/>
          </w:tcPr>
          <w:p w14:paraId="30F12822" w14:textId="77777777" w:rsidR="00AA5B20" w:rsidRPr="005F641B" w:rsidRDefault="00AA5B20">
            <w:pPr>
              <w:pStyle w:val="Tabletextright"/>
            </w:pPr>
            <w:r>
              <w:t>(152.9)</w:t>
            </w:r>
          </w:p>
        </w:tc>
      </w:tr>
      <w:tr w:rsidR="00AA5B20" w:rsidRPr="005F641B" w14:paraId="5B4DDF7B"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67FB7747" w14:textId="77777777" w:rsidR="00AA5B20" w:rsidRPr="005F641B" w:rsidRDefault="00AA5B20">
            <w:pPr>
              <w:pStyle w:val="Tabletext"/>
              <w:rPr>
                <w:rFonts w:ascii="VIC" w:hAnsi="VIC" w:cs="Arial"/>
                <w:szCs w:val="15"/>
              </w:rPr>
            </w:pPr>
            <w:r w:rsidRPr="00047B24">
              <w:t>Repayment of leases and service concession liabil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351BBBDB" w14:textId="77777777" w:rsidR="00AA5B20" w:rsidRPr="005F641B" w:rsidRDefault="00AA5B20">
            <w:pPr>
              <w:pStyle w:val="Tabletextright"/>
              <w:rPr>
                <w:rFonts w:ascii="VIC" w:hAnsi="VIC" w:cs="Arial"/>
                <w:szCs w:val="15"/>
              </w:rPr>
            </w:pPr>
            <w:r>
              <w:t>(2.4)</w:t>
            </w:r>
          </w:p>
        </w:tc>
        <w:tc>
          <w:tcPr>
            <w:cnfStyle w:val="000001000000" w:firstRow="0" w:lastRow="0" w:firstColumn="0" w:lastColumn="0" w:oddVBand="0" w:evenVBand="1" w:oddHBand="0" w:evenHBand="0" w:firstRowFirstColumn="0" w:firstRowLastColumn="0" w:lastRowFirstColumn="0" w:lastRowLastColumn="0"/>
            <w:tcW w:w="1170" w:type="dxa"/>
          </w:tcPr>
          <w:p w14:paraId="04028AF7" w14:textId="77777777" w:rsidR="00AA5B20" w:rsidRPr="005F641B" w:rsidRDefault="00AA5B20">
            <w:pPr>
              <w:pStyle w:val="Tabletextright"/>
              <w:rPr>
                <w:rFonts w:ascii="VIC" w:hAnsi="VIC" w:cs="Arial"/>
                <w:szCs w:val="15"/>
              </w:rPr>
            </w:pPr>
            <w:r>
              <w:t>(4.4)</w:t>
            </w:r>
          </w:p>
        </w:tc>
        <w:tc>
          <w:tcPr>
            <w:cnfStyle w:val="000010000000" w:firstRow="0" w:lastRow="0" w:firstColumn="0" w:lastColumn="0" w:oddVBand="1" w:evenVBand="0" w:oddHBand="0" w:evenHBand="0" w:firstRowFirstColumn="0" w:firstRowLastColumn="0" w:lastRowFirstColumn="0" w:lastRowLastColumn="0"/>
            <w:tcW w:w="1170" w:type="dxa"/>
            <w:noWrap/>
          </w:tcPr>
          <w:p w14:paraId="7099E75D" w14:textId="77777777" w:rsidR="00AA5B20" w:rsidRPr="005F641B" w:rsidRDefault="00AA5B20">
            <w:pPr>
              <w:pStyle w:val="Tabletextright"/>
              <w:rPr>
                <w:rFonts w:ascii="VIC" w:hAnsi="VIC" w:cs="Arial"/>
                <w:szCs w:val="15"/>
              </w:rPr>
            </w:pPr>
            <w:r>
              <w:t>(2.0)</w:t>
            </w:r>
          </w:p>
        </w:tc>
      </w:tr>
      <w:tr w:rsidR="00AA5B20" w:rsidRPr="005F641B" w14:paraId="24D002FC"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558365E5" w14:textId="77777777" w:rsidR="00AA5B20" w:rsidRPr="005E517D" w:rsidRDefault="00AA5B20">
            <w:pPr>
              <w:pStyle w:val="Tabletext"/>
            </w:pPr>
            <w:r w:rsidRPr="00047B24">
              <w:t>Net borrowings</w:t>
            </w:r>
            <w:r>
              <w:t xml:space="preserve"> </w:t>
            </w:r>
          </w:p>
        </w:tc>
        <w:tc>
          <w:tcPr>
            <w:cnfStyle w:val="000010000000" w:firstRow="0" w:lastRow="0" w:firstColumn="0" w:lastColumn="0" w:oddVBand="1" w:evenVBand="0" w:oddHBand="0" w:evenHBand="0" w:firstRowFirstColumn="0" w:firstRowLastColumn="0" w:lastRowFirstColumn="0" w:lastRowLastColumn="0"/>
            <w:tcW w:w="1170" w:type="dxa"/>
            <w:noWrap/>
          </w:tcPr>
          <w:p w14:paraId="2CE8F7D5" w14:textId="77777777" w:rsidR="00AA5B20" w:rsidRPr="005F641B" w:rsidRDefault="00AA5B2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70" w:type="dxa"/>
          </w:tcPr>
          <w:p w14:paraId="0078609A" w14:textId="77777777" w:rsidR="00AA5B20" w:rsidRPr="005F641B" w:rsidRDefault="00AA5B20">
            <w:pPr>
              <w:pStyle w:val="Tabletextright"/>
            </w:pPr>
            <w:r>
              <w:t>7.1</w:t>
            </w:r>
          </w:p>
        </w:tc>
        <w:tc>
          <w:tcPr>
            <w:cnfStyle w:val="000010000000" w:firstRow="0" w:lastRow="0" w:firstColumn="0" w:lastColumn="0" w:oddVBand="1" w:evenVBand="0" w:oddHBand="0" w:evenHBand="0" w:firstRowFirstColumn="0" w:firstRowLastColumn="0" w:lastRowFirstColumn="0" w:lastRowLastColumn="0"/>
            <w:tcW w:w="1170" w:type="dxa"/>
            <w:noWrap/>
          </w:tcPr>
          <w:p w14:paraId="251EAC98" w14:textId="77777777" w:rsidR="00AA5B20" w:rsidRPr="005F641B" w:rsidRDefault="00AA5B20">
            <w:pPr>
              <w:pStyle w:val="Tabletextright"/>
            </w:pPr>
            <w:r>
              <w:t>7.1</w:t>
            </w:r>
          </w:p>
        </w:tc>
      </w:tr>
      <w:tr w:rsidR="00AA5B20" w:rsidRPr="005F641B" w14:paraId="1C27045B"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5B0F52A0" w14:textId="77777777" w:rsidR="00AA5B20" w:rsidRPr="005E517D" w:rsidRDefault="00AA5B20">
            <w:pPr>
              <w:pStyle w:val="Tabletext"/>
            </w:pPr>
            <w:r>
              <w:t xml:space="preserve">Cash transferred in via machinery of government change </w:t>
            </w:r>
            <w:r>
              <w:rPr>
                <w:vertAlign w:val="superscript"/>
              </w:rPr>
              <w:t>(d)</w:t>
            </w:r>
          </w:p>
        </w:tc>
        <w:tc>
          <w:tcPr>
            <w:cnfStyle w:val="000010000000" w:firstRow="0" w:lastRow="0" w:firstColumn="0" w:lastColumn="0" w:oddVBand="1" w:evenVBand="0" w:oddHBand="0" w:evenHBand="0" w:firstRowFirstColumn="0" w:firstRowLastColumn="0" w:lastRowFirstColumn="0" w:lastRowLastColumn="0"/>
            <w:tcW w:w="1170" w:type="dxa"/>
            <w:noWrap/>
          </w:tcPr>
          <w:p w14:paraId="75E1BAD9" w14:textId="77777777" w:rsidR="00AA5B20" w:rsidRDefault="00AA5B2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70" w:type="dxa"/>
          </w:tcPr>
          <w:p w14:paraId="6FC9FC95" w14:textId="77777777" w:rsidR="00AA5B20" w:rsidRDefault="00AA5B20">
            <w:pPr>
              <w:pStyle w:val="Tabletextright"/>
            </w:pPr>
            <w:r>
              <w:t>4.7</w:t>
            </w:r>
          </w:p>
        </w:tc>
        <w:tc>
          <w:tcPr>
            <w:cnfStyle w:val="000010000000" w:firstRow="0" w:lastRow="0" w:firstColumn="0" w:lastColumn="0" w:oddVBand="1" w:evenVBand="0" w:oddHBand="0" w:evenHBand="0" w:firstRowFirstColumn="0" w:firstRowLastColumn="0" w:lastRowFirstColumn="0" w:lastRowLastColumn="0"/>
            <w:tcW w:w="1170" w:type="dxa"/>
            <w:noWrap/>
          </w:tcPr>
          <w:p w14:paraId="32EBD3BF" w14:textId="77777777" w:rsidR="00AA5B20" w:rsidRDefault="00AA5B20">
            <w:pPr>
              <w:pStyle w:val="Tabletextright"/>
            </w:pPr>
            <w:r>
              <w:t>4.7</w:t>
            </w:r>
          </w:p>
        </w:tc>
      </w:tr>
      <w:tr w:rsidR="00AA5B20" w:rsidRPr="005F641B" w14:paraId="16122995"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1FDED2DB" w14:textId="77777777" w:rsidR="00AA5B20" w:rsidRPr="005E517D" w:rsidRDefault="00AA5B20">
            <w:pPr>
              <w:pStyle w:val="Tabletext"/>
            </w:pPr>
            <w:r w:rsidRPr="005967E4">
              <w:t>Cash transferred out via machinery of government change</w:t>
            </w:r>
            <w:r>
              <w:t xml:space="preserve"> </w:t>
            </w:r>
            <w:r>
              <w:rPr>
                <w:vertAlign w:val="superscript"/>
              </w:rPr>
              <w:t>(e)</w:t>
            </w:r>
          </w:p>
        </w:tc>
        <w:tc>
          <w:tcPr>
            <w:cnfStyle w:val="000010000000" w:firstRow="0" w:lastRow="0" w:firstColumn="0" w:lastColumn="0" w:oddVBand="1" w:evenVBand="0" w:oddHBand="0" w:evenHBand="0" w:firstRowFirstColumn="0" w:firstRowLastColumn="0" w:lastRowFirstColumn="0" w:lastRowLastColumn="0"/>
            <w:tcW w:w="1170" w:type="dxa"/>
            <w:noWrap/>
          </w:tcPr>
          <w:p w14:paraId="424BCD16" w14:textId="77777777" w:rsidR="00AA5B20" w:rsidRDefault="00AA5B2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70" w:type="dxa"/>
          </w:tcPr>
          <w:p w14:paraId="7107A14D" w14:textId="77777777" w:rsidR="00AA5B20" w:rsidRDefault="00AA5B20">
            <w:pPr>
              <w:pStyle w:val="Tabletextright"/>
            </w:pPr>
            <w:r>
              <w:t>(92.5)</w:t>
            </w:r>
          </w:p>
        </w:tc>
        <w:tc>
          <w:tcPr>
            <w:cnfStyle w:val="000010000000" w:firstRow="0" w:lastRow="0" w:firstColumn="0" w:lastColumn="0" w:oddVBand="1" w:evenVBand="0" w:oddHBand="0" w:evenHBand="0" w:firstRowFirstColumn="0" w:firstRowLastColumn="0" w:lastRowFirstColumn="0" w:lastRowLastColumn="0"/>
            <w:tcW w:w="1170" w:type="dxa"/>
            <w:noWrap/>
          </w:tcPr>
          <w:p w14:paraId="4CC3FEC8" w14:textId="77777777" w:rsidR="00AA5B20" w:rsidRDefault="00AA5B20">
            <w:pPr>
              <w:pStyle w:val="Tabletextright"/>
            </w:pPr>
            <w:r>
              <w:t>(92.5)</w:t>
            </w:r>
          </w:p>
        </w:tc>
      </w:tr>
      <w:tr w:rsidR="00AA5B20" w:rsidRPr="005F641B" w14:paraId="767F7D52" w14:textId="77777777">
        <w:trPr>
          <w:trHeight w:val="28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51D1F452" w14:textId="77777777" w:rsidR="00AA5B20" w:rsidRPr="005F641B" w:rsidRDefault="00AA5B20">
            <w:pPr>
              <w:pStyle w:val="Tabletextbold"/>
            </w:pPr>
            <w:r w:rsidRPr="00047B24">
              <w:t>Net cash flows from financ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7E96DAA8" w14:textId="77777777" w:rsidR="00AA5B20" w:rsidRPr="005F641B" w:rsidRDefault="00AA5B20">
            <w:pPr>
              <w:pStyle w:val="Tabletextrightbold"/>
            </w:pPr>
            <w:r>
              <w:t>155.0</w:t>
            </w:r>
          </w:p>
        </w:tc>
        <w:tc>
          <w:tcPr>
            <w:cnfStyle w:val="000001000000" w:firstRow="0" w:lastRow="0" w:firstColumn="0" w:lastColumn="0" w:oddVBand="0" w:evenVBand="1" w:oddHBand="0" w:evenHBand="0" w:firstRowFirstColumn="0" w:firstRowLastColumn="0" w:lastRowFirstColumn="0" w:lastRowLastColumn="0"/>
            <w:tcW w:w="1170" w:type="dxa"/>
          </w:tcPr>
          <w:p w14:paraId="7C4F5C4F" w14:textId="77777777" w:rsidR="00AA5B20" w:rsidRPr="005F641B" w:rsidRDefault="00AA5B20">
            <w:pPr>
              <w:pStyle w:val="Tabletextrightbold"/>
            </w:pPr>
            <w:r>
              <w:t>(80.6)</w:t>
            </w:r>
          </w:p>
        </w:tc>
        <w:tc>
          <w:tcPr>
            <w:cnfStyle w:val="000010000000" w:firstRow="0" w:lastRow="0" w:firstColumn="0" w:lastColumn="0" w:oddVBand="1" w:evenVBand="0" w:oddHBand="0" w:evenHBand="0" w:firstRowFirstColumn="0" w:firstRowLastColumn="0" w:lastRowFirstColumn="0" w:lastRowLastColumn="0"/>
            <w:tcW w:w="1170" w:type="dxa"/>
            <w:noWrap/>
          </w:tcPr>
          <w:p w14:paraId="0B953784" w14:textId="77777777" w:rsidR="00AA5B20" w:rsidRPr="005F641B" w:rsidRDefault="00AA5B20">
            <w:pPr>
              <w:pStyle w:val="Tabletextrightbold"/>
            </w:pPr>
            <w:r>
              <w:t>(235.6)</w:t>
            </w:r>
          </w:p>
        </w:tc>
      </w:tr>
      <w:tr w:rsidR="00AA5B20" w:rsidRPr="005F641B" w14:paraId="24720CA4" w14:textId="77777777">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13F79FBD" w14:textId="77777777" w:rsidR="00AA5B20" w:rsidRPr="005F641B" w:rsidRDefault="00AA5B20">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1DB7CD56" w14:textId="77777777" w:rsidR="00AA5B20" w:rsidRPr="005F641B" w:rsidRDefault="00AA5B20">
            <w:pPr>
              <w:pStyle w:val="Tabletextrightbold"/>
            </w:pPr>
          </w:p>
        </w:tc>
        <w:tc>
          <w:tcPr>
            <w:cnfStyle w:val="000001000000" w:firstRow="0" w:lastRow="0" w:firstColumn="0" w:lastColumn="0" w:oddVBand="0" w:evenVBand="1" w:oddHBand="0" w:evenHBand="0" w:firstRowFirstColumn="0" w:firstRowLastColumn="0" w:lastRowFirstColumn="0" w:lastRowLastColumn="0"/>
            <w:tcW w:w="1170" w:type="dxa"/>
          </w:tcPr>
          <w:p w14:paraId="2F4D0E25" w14:textId="77777777" w:rsidR="00AA5B20" w:rsidRPr="005F641B" w:rsidRDefault="00AA5B20">
            <w:pPr>
              <w:pStyle w:val="Tabletextrightbold"/>
            </w:pPr>
          </w:p>
        </w:tc>
        <w:tc>
          <w:tcPr>
            <w:cnfStyle w:val="000010000000" w:firstRow="0" w:lastRow="0" w:firstColumn="0" w:lastColumn="0" w:oddVBand="1" w:evenVBand="0" w:oddHBand="0" w:evenHBand="0" w:firstRowFirstColumn="0" w:firstRowLastColumn="0" w:lastRowFirstColumn="0" w:lastRowLastColumn="0"/>
            <w:tcW w:w="1170" w:type="dxa"/>
            <w:noWrap/>
          </w:tcPr>
          <w:p w14:paraId="3A247A3B" w14:textId="77777777" w:rsidR="00AA5B20" w:rsidRPr="005F641B" w:rsidRDefault="00AA5B20">
            <w:pPr>
              <w:pStyle w:val="Tabletextright"/>
            </w:pPr>
          </w:p>
        </w:tc>
      </w:tr>
      <w:tr w:rsidR="00AA5B20" w:rsidRPr="005F641B" w14:paraId="2ED3101E" w14:textId="77777777">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465BB5F0" w14:textId="77777777" w:rsidR="00AA5B20" w:rsidRPr="005F641B" w:rsidRDefault="00AA5B20">
            <w:pPr>
              <w:pStyle w:val="Tabletextbold"/>
            </w:pPr>
            <w:r w:rsidRPr="005F641B">
              <w:rPr>
                <w:rFonts w:cs="Segoe UI"/>
              </w:rPr>
              <w:t>Net increase/(decrease) in cash held</w:t>
            </w:r>
          </w:p>
        </w:tc>
        <w:tc>
          <w:tcPr>
            <w:cnfStyle w:val="000010000000" w:firstRow="0" w:lastRow="0" w:firstColumn="0" w:lastColumn="0" w:oddVBand="1" w:evenVBand="0" w:oddHBand="0" w:evenHBand="0" w:firstRowFirstColumn="0" w:firstRowLastColumn="0" w:lastRowFirstColumn="0" w:lastRowLastColumn="0"/>
            <w:tcW w:w="1170" w:type="dxa"/>
            <w:noWrap/>
          </w:tcPr>
          <w:p w14:paraId="475F812B" w14:textId="77777777" w:rsidR="00AA5B20" w:rsidRPr="005F641B" w:rsidRDefault="00AA5B20">
            <w:pPr>
              <w:pStyle w:val="Tabletextrightbold"/>
            </w:pPr>
            <w:r>
              <w:t>4.2</w:t>
            </w:r>
          </w:p>
        </w:tc>
        <w:tc>
          <w:tcPr>
            <w:cnfStyle w:val="000001000000" w:firstRow="0" w:lastRow="0" w:firstColumn="0" w:lastColumn="0" w:oddVBand="0" w:evenVBand="1" w:oddHBand="0" w:evenHBand="0" w:firstRowFirstColumn="0" w:firstRowLastColumn="0" w:lastRowFirstColumn="0" w:lastRowLastColumn="0"/>
            <w:tcW w:w="1170" w:type="dxa"/>
          </w:tcPr>
          <w:p w14:paraId="35EB2550" w14:textId="77777777" w:rsidR="00AA5B20" w:rsidRPr="005F641B" w:rsidRDefault="00AA5B20">
            <w:pPr>
              <w:pStyle w:val="Tabletextrightbold"/>
            </w:pPr>
            <w:r>
              <w:t>(62.1)</w:t>
            </w:r>
          </w:p>
        </w:tc>
        <w:tc>
          <w:tcPr>
            <w:cnfStyle w:val="000010000000" w:firstRow="0" w:lastRow="0" w:firstColumn="0" w:lastColumn="0" w:oddVBand="1" w:evenVBand="0" w:oddHBand="0" w:evenHBand="0" w:firstRowFirstColumn="0" w:firstRowLastColumn="0" w:lastRowFirstColumn="0" w:lastRowLastColumn="0"/>
            <w:tcW w:w="1170" w:type="dxa"/>
            <w:noWrap/>
          </w:tcPr>
          <w:p w14:paraId="19034DF9" w14:textId="77777777" w:rsidR="00AA5B20" w:rsidRPr="005F641B" w:rsidRDefault="00AA5B20">
            <w:pPr>
              <w:pStyle w:val="Tabletextrightbold"/>
            </w:pPr>
            <w:r>
              <w:t>(66.3)</w:t>
            </w:r>
          </w:p>
        </w:tc>
      </w:tr>
      <w:tr w:rsidR="00AA5B20" w:rsidRPr="005F641B" w14:paraId="166AF435"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721E0D63" w14:textId="77777777" w:rsidR="00AA5B20" w:rsidRPr="005F641B" w:rsidRDefault="00AA5B20">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05F47B8A" w14:textId="77777777" w:rsidR="00AA5B20" w:rsidRPr="005F641B" w:rsidRDefault="00AA5B20">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0F341841" w14:textId="77777777" w:rsidR="00AA5B20" w:rsidRPr="005F641B" w:rsidRDefault="00AA5B20">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5C933527" w14:textId="77777777" w:rsidR="00AA5B20" w:rsidRPr="005F641B" w:rsidRDefault="00AA5B20">
            <w:pPr>
              <w:pStyle w:val="Tabletextright"/>
            </w:pPr>
          </w:p>
        </w:tc>
      </w:tr>
      <w:tr w:rsidR="00AA5B20" w:rsidRPr="005F641B" w14:paraId="5C94946F"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20276355" w14:textId="77777777" w:rsidR="00AA5B20" w:rsidRPr="005F641B" w:rsidRDefault="00AA5B20">
            <w:pPr>
              <w:pStyle w:val="Tabletext"/>
            </w:pPr>
            <w:r w:rsidRPr="005F641B">
              <w:rPr>
                <w:rFonts w:cs="Segoe UI"/>
              </w:rPr>
              <w:t>Cash at the beginning of the financial year</w:t>
            </w:r>
          </w:p>
        </w:tc>
        <w:tc>
          <w:tcPr>
            <w:cnfStyle w:val="000010000000" w:firstRow="0" w:lastRow="0" w:firstColumn="0" w:lastColumn="0" w:oddVBand="1" w:evenVBand="0" w:oddHBand="0" w:evenHBand="0" w:firstRowFirstColumn="0" w:firstRowLastColumn="0" w:lastRowFirstColumn="0" w:lastRowLastColumn="0"/>
            <w:tcW w:w="1170" w:type="dxa"/>
            <w:noWrap/>
          </w:tcPr>
          <w:p w14:paraId="221A71B2" w14:textId="77777777" w:rsidR="00AA5B20" w:rsidRPr="005F641B" w:rsidRDefault="00AA5B20">
            <w:pPr>
              <w:pStyle w:val="Tabletextright"/>
            </w:pPr>
            <w:r>
              <w:t>92.4</w:t>
            </w:r>
          </w:p>
        </w:tc>
        <w:tc>
          <w:tcPr>
            <w:cnfStyle w:val="000001000000" w:firstRow="0" w:lastRow="0" w:firstColumn="0" w:lastColumn="0" w:oddVBand="0" w:evenVBand="1" w:oddHBand="0" w:evenHBand="0" w:firstRowFirstColumn="0" w:firstRowLastColumn="0" w:lastRowFirstColumn="0" w:lastRowLastColumn="0"/>
            <w:tcW w:w="1170" w:type="dxa"/>
          </w:tcPr>
          <w:p w14:paraId="6B888DE2" w14:textId="77777777" w:rsidR="00AA5B20" w:rsidRPr="005F641B" w:rsidRDefault="00AA5B20">
            <w:pPr>
              <w:pStyle w:val="Tabletextright"/>
            </w:pPr>
            <w:r>
              <w:t>120.6</w:t>
            </w:r>
          </w:p>
        </w:tc>
        <w:tc>
          <w:tcPr>
            <w:cnfStyle w:val="000010000000" w:firstRow="0" w:lastRow="0" w:firstColumn="0" w:lastColumn="0" w:oddVBand="1" w:evenVBand="0" w:oddHBand="0" w:evenHBand="0" w:firstRowFirstColumn="0" w:firstRowLastColumn="0" w:lastRowFirstColumn="0" w:lastRowLastColumn="0"/>
            <w:tcW w:w="1170" w:type="dxa"/>
            <w:noWrap/>
          </w:tcPr>
          <w:p w14:paraId="70B7F73B" w14:textId="77777777" w:rsidR="00AA5B20" w:rsidRPr="005F641B" w:rsidRDefault="00AA5B20">
            <w:pPr>
              <w:pStyle w:val="Tabletextright"/>
            </w:pPr>
            <w:r>
              <w:t>28.2</w:t>
            </w:r>
          </w:p>
        </w:tc>
      </w:tr>
      <w:tr w:rsidR="00AA5B20" w:rsidRPr="005F641B" w14:paraId="0C988709" w14:textId="77777777">
        <w:tc>
          <w:tcPr>
            <w:cnfStyle w:val="001000000000" w:firstRow="0" w:lastRow="0" w:firstColumn="1" w:lastColumn="0" w:oddVBand="0" w:evenVBand="0" w:oddHBand="0" w:evenHBand="0" w:firstRowFirstColumn="0" w:firstRowLastColumn="0" w:lastRowFirstColumn="0" w:lastRowLastColumn="0"/>
            <w:tcW w:w="4245" w:type="dxa"/>
            <w:noWrap/>
          </w:tcPr>
          <w:p w14:paraId="4B0F45DC" w14:textId="77777777" w:rsidR="00AA5B20" w:rsidRPr="005F641B" w:rsidRDefault="00AA5B20">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23F7D31A" w14:textId="77777777" w:rsidR="00AA5B20" w:rsidRPr="005F641B" w:rsidRDefault="00AA5B20">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170" w:type="dxa"/>
          </w:tcPr>
          <w:p w14:paraId="756A5F8A" w14:textId="77777777" w:rsidR="00AA5B20" w:rsidRPr="005F641B" w:rsidRDefault="00AA5B20">
            <w:pPr>
              <w:pStyle w:val="Tabletextright"/>
              <w:rPr>
                <w:bCs/>
                <w:sz w:val="8"/>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0CE01BD6" w14:textId="77777777" w:rsidR="00AA5B20" w:rsidRPr="005F641B" w:rsidRDefault="00AA5B20">
            <w:pPr>
              <w:pStyle w:val="Tabletextright"/>
              <w:rPr>
                <w:sz w:val="8"/>
              </w:rPr>
            </w:pPr>
          </w:p>
        </w:tc>
      </w:tr>
      <w:tr w:rsidR="00AA5B20" w:rsidRPr="005E517D" w14:paraId="43384D51" w14:textId="77777777">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528110C7" w14:textId="77777777" w:rsidR="00AA5B20" w:rsidRPr="005F641B" w:rsidRDefault="00AA5B20">
            <w:pPr>
              <w:pStyle w:val="Tabletextbold"/>
            </w:pPr>
            <w:r w:rsidRPr="005F641B">
              <w:rPr>
                <w:rFonts w:cs="Segoe UI"/>
              </w:rPr>
              <w:t>Cash at the end of the financial year</w:t>
            </w:r>
          </w:p>
        </w:tc>
        <w:tc>
          <w:tcPr>
            <w:cnfStyle w:val="000010000000" w:firstRow="0" w:lastRow="0" w:firstColumn="0" w:lastColumn="0" w:oddVBand="1" w:evenVBand="0" w:oddHBand="0" w:evenHBand="0" w:firstRowFirstColumn="0" w:firstRowLastColumn="0" w:lastRowFirstColumn="0" w:lastRowLastColumn="0"/>
            <w:tcW w:w="1170" w:type="dxa"/>
            <w:noWrap/>
          </w:tcPr>
          <w:p w14:paraId="3C6D7816" w14:textId="77777777" w:rsidR="00AA5B20" w:rsidRPr="005E517D" w:rsidRDefault="00AA5B20">
            <w:pPr>
              <w:pStyle w:val="Tabletextrightbold"/>
            </w:pPr>
            <w:r>
              <w:t>96.6</w:t>
            </w:r>
          </w:p>
        </w:tc>
        <w:tc>
          <w:tcPr>
            <w:cnfStyle w:val="000001000000" w:firstRow="0" w:lastRow="0" w:firstColumn="0" w:lastColumn="0" w:oddVBand="0" w:evenVBand="1" w:oddHBand="0" w:evenHBand="0" w:firstRowFirstColumn="0" w:firstRowLastColumn="0" w:lastRowFirstColumn="0" w:lastRowLastColumn="0"/>
            <w:tcW w:w="1170" w:type="dxa"/>
          </w:tcPr>
          <w:p w14:paraId="4EA4BD02" w14:textId="77777777" w:rsidR="00AA5B20" w:rsidRPr="005E517D" w:rsidRDefault="00AA5B20">
            <w:pPr>
              <w:pStyle w:val="Tabletextrightbold"/>
            </w:pPr>
            <w:r>
              <w:t>58.5</w:t>
            </w:r>
          </w:p>
        </w:tc>
        <w:tc>
          <w:tcPr>
            <w:cnfStyle w:val="000010000000" w:firstRow="0" w:lastRow="0" w:firstColumn="0" w:lastColumn="0" w:oddVBand="1" w:evenVBand="0" w:oddHBand="0" w:evenHBand="0" w:firstRowFirstColumn="0" w:firstRowLastColumn="0" w:lastRowFirstColumn="0" w:lastRowLastColumn="0"/>
            <w:tcW w:w="1170" w:type="dxa"/>
            <w:noWrap/>
          </w:tcPr>
          <w:p w14:paraId="20F3C77A" w14:textId="77777777" w:rsidR="00AA5B20" w:rsidRPr="005E517D" w:rsidRDefault="00AA5B20">
            <w:pPr>
              <w:pStyle w:val="Tabletextrightbold"/>
            </w:pPr>
            <w:r>
              <w:t>(38.1)</w:t>
            </w:r>
          </w:p>
        </w:tc>
      </w:tr>
    </w:tbl>
    <w:p w14:paraId="61FAE687" w14:textId="77777777" w:rsidR="00AA5B20" w:rsidRDefault="00AA5B20" w:rsidP="00AA5B20">
      <w:pPr>
        <w:pStyle w:val="Notes"/>
      </w:pPr>
      <w:r>
        <w:t>Notes:</w:t>
      </w:r>
    </w:p>
    <w:p w14:paraId="716ABB88" w14:textId="77777777" w:rsidR="00AA5B20" w:rsidRPr="00635D92" w:rsidRDefault="00AA5B20" w:rsidP="00AA5B20">
      <w:pPr>
        <w:pStyle w:val="Notes"/>
        <w:ind w:right="2045"/>
        <w:rPr>
          <w:highlight w:val="yellow"/>
        </w:rPr>
      </w:pPr>
      <w:r w:rsidRPr="007B5305">
        <w:t xml:space="preserve">(a) The variance is primarily due to the machinery of government changes effective from 1 January 2023. The 2022-23 budget included grants expenditure expected to be incurred by Invest Victoria, which now forms part of the </w:t>
      </w:r>
      <w:r>
        <w:t>DJSIR</w:t>
      </w:r>
      <w:r w:rsidRPr="007B5305">
        <w:t xml:space="preserve"> portfolio.</w:t>
      </w:r>
    </w:p>
    <w:p w14:paraId="6C2CAAA7" w14:textId="4A44B6CD" w:rsidR="00AA5B20" w:rsidRPr="00635D92" w:rsidRDefault="00AA5B20" w:rsidP="00AA5B20">
      <w:pPr>
        <w:pStyle w:val="Notes"/>
        <w:ind w:right="2045"/>
        <w:rPr>
          <w:highlight w:val="yellow"/>
        </w:rPr>
      </w:pPr>
      <w:r w:rsidRPr="007B5305">
        <w:t>(</w:t>
      </w:r>
      <w:r>
        <w:t>b</w:t>
      </w:r>
      <w:r w:rsidRPr="007B5305">
        <w:t>) The variance is primarily due to the machinery of government changes effective from 1 January 2023, mainly due to the budget including the purchase of the Bendigo GovHub which will now be done through DTP.</w:t>
      </w:r>
    </w:p>
    <w:p w14:paraId="45EB606C" w14:textId="77777777" w:rsidR="00AA5B20" w:rsidRPr="009120BC" w:rsidRDefault="00AA5B20" w:rsidP="00AA5B20">
      <w:pPr>
        <w:pStyle w:val="Notes"/>
        <w:ind w:right="2045"/>
      </w:pPr>
      <w:r w:rsidRPr="008A1655">
        <w:t xml:space="preserve">(c) </w:t>
      </w:r>
      <w:r>
        <w:t>The variance is primarily due to the machinery of government changes effective from 1 January 2023.</w:t>
      </w:r>
    </w:p>
    <w:p w14:paraId="71DEEC98" w14:textId="77777777" w:rsidR="00AA5B20" w:rsidRPr="008A1655" w:rsidRDefault="00AA5B20" w:rsidP="00AA5B20">
      <w:pPr>
        <w:pStyle w:val="Notes"/>
        <w:ind w:right="2045"/>
      </w:pPr>
      <w:r>
        <w:t>(d) Transfer in of Workplace Safety from the Department of Justice and Community Safety (DJCS).</w:t>
      </w:r>
    </w:p>
    <w:p w14:paraId="10276980" w14:textId="77777777" w:rsidR="00AA5B20" w:rsidRPr="008A1655" w:rsidRDefault="00AA5B20" w:rsidP="00AA5B20">
      <w:pPr>
        <w:pStyle w:val="Notes"/>
        <w:ind w:right="2045"/>
      </w:pPr>
      <w:r>
        <w:t>(e) Transfer out of Invest Victoria to DJSIR, the Land and Property Group to DTP, and the Corporate and Government Services division (except for DTF Legal, Cabinet and Parliamentary Services and Strategic Communications) to DGS.</w:t>
      </w:r>
    </w:p>
    <w:p w14:paraId="6F4A0F3E" w14:textId="77777777" w:rsidR="006E38D3" w:rsidRPr="00F65579" w:rsidRDefault="006E38D3" w:rsidP="006E38D3">
      <w:pPr>
        <w:spacing w:before="0" w:after="0"/>
      </w:pPr>
      <w:r w:rsidRPr="00F65579">
        <w:br w:type="page"/>
      </w:r>
    </w:p>
    <w:p w14:paraId="0737BCE8" w14:textId="77777777" w:rsidR="006E38D3" w:rsidRPr="00F65579" w:rsidRDefault="006E38D3" w:rsidP="006E38D3">
      <w:pPr>
        <w:pStyle w:val="Heading2"/>
      </w:pPr>
      <w:r w:rsidRPr="00F65579">
        <w:t>Budget portfolio outcomes</w:t>
      </w:r>
    </w:p>
    <w:p w14:paraId="0056BBAB" w14:textId="77777777" w:rsidR="006E38D3" w:rsidRPr="00F65579" w:rsidRDefault="006E38D3" w:rsidP="006E38D3">
      <w:pPr>
        <w:pStyle w:val="Heading3"/>
      </w:pPr>
      <w:r w:rsidRPr="00966D0C">
        <w:t xml:space="preserve">Statement of changes in equity </w:t>
      </w:r>
      <w:r>
        <w:t>for the year ended 30 June 2023</w:t>
      </w:r>
    </w:p>
    <w:tbl>
      <w:tblPr>
        <w:tblStyle w:val="AnnualReporttexttable"/>
        <w:tblW w:w="8518" w:type="dxa"/>
        <w:tblLayout w:type="fixed"/>
        <w:tblLook w:val="0280" w:firstRow="0" w:lastRow="0" w:firstColumn="1" w:lastColumn="0" w:noHBand="1" w:noVBand="0"/>
      </w:tblPr>
      <w:tblGrid>
        <w:gridCol w:w="3330"/>
        <w:gridCol w:w="1297"/>
        <w:gridCol w:w="1297"/>
        <w:gridCol w:w="1384"/>
        <w:gridCol w:w="1210"/>
      </w:tblGrid>
      <w:tr w:rsidR="00175143" w:rsidRPr="00F65579" w14:paraId="5DD57B32" w14:textId="77777777">
        <w:trPr>
          <w:trHeight w:val="255"/>
        </w:trPr>
        <w:tc>
          <w:tcPr>
            <w:cnfStyle w:val="001000000000" w:firstRow="0" w:lastRow="0" w:firstColumn="1" w:lastColumn="0" w:oddVBand="0" w:evenVBand="0" w:oddHBand="0" w:evenHBand="0" w:firstRowFirstColumn="0" w:firstRowLastColumn="0" w:lastRowFirstColumn="0" w:lastRowLastColumn="0"/>
            <w:tcW w:w="3330" w:type="dxa"/>
            <w:noWrap/>
            <w:vAlign w:val="bottom"/>
            <w:hideMark/>
          </w:tcPr>
          <w:p w14:paraId="00368869" w14:textId="77777777" w:rsidR="00175143" w:rsidRPr="00F65579" w:rsidRDefault="00175143">
            <w:pPr>
              <w:pStyle w:val="Tabletextheadingleft"/>
            </w:pPr>
            <w:r w:rsidRPr="00F65579">
              <w:t>Controlled</w:t>
            </w: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vAlign w:val="bottom"/>
            <w:hideMark/>
          </w:tcPr>
          <w:p w14:paraId="471BE4F5" w14:textId="77777777" w:rsidR="00175143" w:rsidRPr="00F65579" w:rsidRDefault="00175143">
            <w:pPr>
              <w:pStyle w:val="Tabletextheadingright"/>
            </w:pPr>
            <w:r w:rsidRPr="00F65579">
              <w:t>Reserves</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vAlign w:val="bottom"/>
            <w:hideMark/>
          </w:tcPr>
          <w:p w14:paraId="142B696B" w14:textId="77777777" w:rsidR="00175143" w:rsidRPr="00F65579" w:rsidRDefault="00175143">
            <w:pPr>
              <w:pStyle w:val="Tabletextheadingright"/>
            </w:pPr>
            <w:r w:rsidRPr="00F65579">
              <w:t>Accumulated surplus</w:t>
            </w:r>
          </w:p>
        </w:tc>
        <w:tc>
          <w:tcPr>
            <w:cnfStyle w:val="000010000000" w:firstRow="0" w:lastRow="0" w:firstColumn="0" w:lastColumn="0" w:oddVBand="1" w:evenVBand="0" w:oddHBand="0" w:evenHBand="0" w:firstRowFirstColumn="0" w:firstRowLastColumn="0" w:lastRowFirstColumn="0" w:lastRowLastColumn="0"/>
            <w:tcW w:w="1384" w:type="dxa"/>
            <w:shd w:val="clear" w:color="auto" w:fill="auto"/>
            <w:noWrap/>
            <w:vAlign w:val="bottom"/>
            <w:hideMark/>
          </w:tcPr>
          <w:p w14:paraId="6077EAA3" w14:textId="77777777" w:rsidR="00175143" w:rsidRPr="00F65579" w:rsidRDefault="00175143">
            <w:pPr>
              <w:pStyle w:val="Tabletextheadingright"/>
            </w:pPr>
            <w:r w:rsidRPr="007E61F3">
              <w:t>Contributions by owner</w:t>
            </w:r>
          </w:p>
        </w:tc>
        <w:tc>
          <w:tcPr>
            <w:cnfStyle w:val="000001000000" w:firstRow="0" w:lastRow="0" w:firstColumn="0" w:lastColumn="0" w:oddVBand="0" w:evenVBand="1" w:oddHBand="0" w:evenHBand="0" w:firstRowFirstColumn="0" w:firstRowLastColumn="0" w:lastRowFirstColumn="0" w:lastRowLastColumn="0"/>
            <w:tcW w:w="1210" w:type="dxa"/>
            <w:shd w:val="clear" w:color="auto" w:fill="auto"/>
            <w:noWrap/>
            <w:vAlign w:val="bottom"/>
            <w:hideMark/>
          </w:tcPr>
          <w:p w14:paraId="737154F7" w14:textId="77777777" w:rsidR="00175143" w:rsidRPr="00F65579" w:rsidRDefault="00175143">
            <w:pPr>
              <w:pStyle w:val="Tabletextheadingright"/>
            </w:pPr>
            <w:r w:rsidRPr="00F65579">
              <w:t>Total</w:t>
            </w:r>
          </w:p>
        </w:tc>
      </w:tr>
      <w:tr w:rsidR="00175143" w:rsidRPr="00F65579" w14:paraId="73EEE6F9" w14:textId="77777777">
        <w:trPr>
          <w:trHeight w:val="255"/>
        </w:trPr>
        <w:tc>
          <w:tcPr>
            <w:cnfStyle w:val="001000000000" w:firstRow="0" w:lastRow="0" w:firstColumn="1" w:lastColumn="0" w:oddVBand="0" w:evenVBand="0" w:oddHBand="0" w:evenHBand="0" w:firstRowFirstColumn="0" w:firstRowLastColumn="0" w:lastRowFirstColumn="0" w:lastRowLastColumn="0"/>
            <w:tcW w:w="3330" w:type="dxa"/>
            <w:noWrap/>
          </w:tcPr>
          <w:p w14:paraId="61E4038E" w14:textId="77777777" w:rsidR="00175143" w:rsidRPr="00F65579" w:rsidRDefault="00175143">
            <w:pPr>
              <w:pStyle w:val="Tabletextheadingleft"/>
            </w:pP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tcPr>
          <w:p w14:paraId="036948FD" w14:textId="77777777" w:rsidR="00175143" w:rsidRPr="00F65579" w:rsidRDefault="00175143">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tcPr>
          <w:p w14:paraId="7921C2AF" w14:textId="77777777" w:rsidR="00175143" w:rsidRPr="00F65579" w:rsidRDefault="00175143">
            <w:pPr>
              <w:pStyle w:val="Tabletextheadingright"/>
            </w:pPr>
            <w:r w:rsidRPr="00F65579">
              <w:t>$m</w:t>
            </w:r>
          </w:p>
        </w:tc>
        <w:tc>
          <w:tcPr>
            <w:cnfStyle w:val="000010000000" w:firstRow="0" w:lastRow="0" w:firstColumn="0" w:lastColumn="0" w:oddVBand="1" w:evenVBand="0" w:oddHBand="0" w:evenHBand="0" w:firstRowFirstColumn="0" w:firstRowLastColumn="0" w:lastRowFirstColumn="0" w:lastRowLastColumn="0"/>
            <w:tcW w:w="1384" w:type="dxa"/>
            <w:shd w:val="clear" w:color="auto" w:fill="auto"/>
            <w:noWrap/>
          </w:tcPr>
          <w:p w14:paraId="1F36BD4B" w14:textId="77777777" w:rsidR="00175143" w:rsidRPr="00F65579" w:rsidRDefault="00175143">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1210" w:type="dxa"/>
            <w:shd w:val="clear" w:color="auto" w:fill="auto"/>
            <w:noWrap/>
          </w:tcPr>
          <w:p w14:paraId="1208BAB2" w14:textId="77777777" w:rsidR="00175143" w:rsidRPr="00F65579" w:rsidRDefault="00175143">
            <w:pPr>
              <w:pStyle w:val="Tabletextheadingright"/>
            </w:pPr>
            <w:r w:rsidRPr="00F65579">
              <w:t>$m</w:t>
            </w:r>
          </w:p>
        </w:tc>
      </w:tr>
      <w:tr w:rsidR="00175143" w:rsidRPr="00F65579" w14:paraId="0326EE1F"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2F1FD405" w14:textId="77777777" w:rsidR="00175143" w:rsidRPr="00F65579" w:rsidRDefault="00175143">
            <w:pPr>
              <w:pStyle w:val="Tabletextheadingleft"/>
            </w:pPr>
            <w:r w:rsidRPr="00192BC2">
              <w:t>202</w:t>
            </w:r>
            <w:r>
              <w:t>2</w:t>
            </w:r>
            <w:r w:rsidRPr="00192BC2">
              <w:t>-2</w:t>
            </w:r>
            <w:r>
              <w:t>3</w:t>
            </w:r>
            <w:r w:rsidRPr="00192BC2">
              <w:t xml:space="preserve"> original budget</w:t>
            </w:r>
          </w:p>
        </w:tc>
        <w:tc>
          <w:tcPr>
            <w:cnfStyle w:val="000010000000" w:firstRow="0" w:lastRow="0" w:firstColumn="0" w:lastColumn="0" w:oddVBand="1" w:evenVBand="0" w:oddHBand="0" w:evenHBand="0" w:firstRowFirstColumn="0" w:firstRowLastColumn="0" w:lastRowFirstColumn="0" w:lastRowLastColumn="0"/>
            <w:tcW w:w="1297" w:type="dxa"/>
            <w:noWrap/>
          </w:tcPr>
          <w:p w14:paraId="73159D81" w14:textId="77777777" w:rsidR="00175143" w:rsidRPr="00F65579" w:rsidRDefault="00175143">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1F4847F7" w14:textId="77777777" w:rsidR="00175143" w:rsidRPr="00F65579" w:rsidRDefault="00175143">
            <w:pPr>
              <w:pStyle w:val="Tabletextrightbold"/>
            </w:pPr>
          </w:p>
        </w:tc>
        <w:tc>
          <w:tcPr>
            <w:cnfStyle w:val="000010000000" w:firstRow="0" w:lastRow="0" w:firstColumn="0" w:lastColumn="0" w:oddVBand="1" w:evenVBand="0" w:oddHBand="0" w:evenHBand="0" w:firstRowFirstColumn="0" w:firstRowLastColumn="0" w:lastRowFirstColumn="0" w:lastRowLastColumn="0"/>
            <w:tcW w:w="1384" w:type="dxa"/>
            <w:noWrap/>
          </w:tcPr>
          <w:p w14:paraId="32FD8A00" w14:textId="77777777" w:rsidR="00175143" w:rsidRPr="00F65579" w:rsidRDefault="00175143">
            <w:pPr>
              <w:pStyle w:val="Tabletextrightbold"/>
            </w:pPr>
          </w:p>
        </w:tc>
        <w:tc>
          <w:tcPr>
            <w:cnfStyle w:val="000001000000" w:firstRow="0" w:lastRow="0" w:firstColumn="0" w:lastColumn="0" w:oddVBand="0" w:evenVBand="1" w:oddHBand="0" w:evenHBand="0" w:firstRowFirstColumn="0" w:firstRowLastColumn="0" w:lastRowFirstColumn="0" w:lastRowLastColumn="0"/>
            <w:tcW w:w="1210" w:type="dxa"/>
            <w:noWrap/>
          </w:tcPr>
          <w:p w14:paraId="43A3EF7A" w14:textId="77777777" w:rsidR="00175143" w:rsidRPr="00F65579" w:rsidRDefault="00175143">
            <w:pPr>
              <w:pStyle w:val="Tabletextrightbold"/>
            </w:pPr>
          </w:p>
        </w:tc>
      </w:tr>
      <w:tr w:rsidR="00175143" w:rsidRPr="00652462" w14:paraId="7540F73E"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0789C3BA" w14:textId="77777777" w:rsidR="00175143" w:rsidRPr="00F65579" w:rsidRDefault="00175143">
            <w:pPr>
              <w:pStyle w:val="Tabletextbold"/>
            </w:pPr>
            <w:r w:rsidRPr="00AC7237">
              <w:t>Balance at 1 July 2022</w:t>
            </w:r>
          </w:p>
        </w:tc>
        <w:tc>
          <w:tcPr>
            <w:cnfStyle w:val="000010000000" w:firstRow="0" w:lastRow="0" w:firstColumn="0" w:lastColumn="0" w:oddVBand="1" w:evenVBand="0" w:oddHBand="0" w:evenHBand="0" w:firstRowFirstColumn="0" w:firstRowLastColumn="0" w:lastRowFirstColumn="0" w:lastRowLastColumn="0"/>
            <w:tcW w:w="1297" w:type="dxa"/>
            <w:noWrap/>
          </w:tcPr>
          <w:p w14:paraId="4B266D58" w14:textId="77777777" w:rsidR="00175143" w:rsidRPr="00652462" w:rsidRDefault="00175143" w:rsidP="00652462">
            <w:pPr>
              <w:pStyle w:val="Tabletextrightbold"/>
            </w:pPr>
            <w:r w:rsidRPr="00652462">
              <w:t xml:space="preserve"> 648.7</w:t>
            </w:r>
          </w:p>
        </w:tc>
        <w:tc>
          <w:tcPr>
            <w:cnfStyle w:val="000001000000" w:firstRow="0" w:lastRow="0" w:firstColumn="0" w:lastColumn="0" w:oddVBand="0" w:evenVBand="1" w:oddHBand="0" w:evenHBand="0" w:firstRowFirstColumn="0" w:firstRowLastColumn="0" w:lastRowFirstColumn="0" w:lastRowLastColumn="0"/>
            <w:tcW w:w="1297" w:type="dxa"/>
            <w:noWrap/>
          </w:tcPr>
          <w:p w14:paraId="1C3DB156" w14:textId="77777777" w:rsidR="00175143" w:rsidRPr="00652462" w:rsidRDefault="00175143" w:rsidP="00652462">
            <w:pPr>
              <w:pStyle w:val="Tabletextrightbold"/>
            </w:pPr>
            <w:r w:rsidRPr="00652462">
              <w:t>254.9</w:t>
            </w:r>
          </w:p>
        </w:tc>
        <w:tc>
          <w:tcPr>
            <w:cnfStyle w:val="000010000000" w:firstRow="0" w:lastRow="0" w:firstColumn="0" w:lastColumn="0" w:oddVBand="1" w:evenVBand="0" w:oddHBand="0" w:evenHBand="0" w:firstRowFirstColumn="0" w:firstRowLastColumn="0" w:lastRowFirstColumn="0" w:lastRowLastColumn="0"/>
            <w:tcW w:w="1384" w:type="dxa"/>
            <w:noWrap/>
          </w:tcPr>
          <w:p w14:paraId="05C8FBC6" w14:textId="77777777" w:rsidR="00175143" w:rsidRPr="00652462" w:rsidRDefault="00175143" w:rsidP="00652462">
            <w:pPr>
              <w:pStyle w:val="Tabletextrightbold"/>
            </w:pPr>
            <w:r w:rsidRPr="00652462">
              <w:t>351.2</w:t>
            </w:r>
          </w:p>
        </w:tc>
        <w:tc>
          <w:tcPr>
            <w:cnfStyle w:val="000001000000" w:firstRow="0" w:lastRow="0" w:firstColumn="0" w:lastColumn="0" w:oddVBand="0" w:evenVBand="1" w:oddHBand="0" w:evenHBand="0" w:firstRowFirstColumn="0" w:firstRowLastColumn="0" w:lastRowFirstColumn="0" w:lastRowLastColumn="0"/>
            <w:tcW w:w="1210" w:type="dxa"/>
            <w:noWrap/>
          </w:tcPr>
          <w:p w14:paraId="0A6F9201" w14:textId="77777777" w:rsidR="00175143" w:rsidRPr="00652462" w:rsidRDefault="00175143" w:rsidP="00652462">
            <w:pPr>
              <w:pStyle w:val="Tabletextrightbold"/>
            </w:pPr>
            <w:r w:rsidRPr="00652462">
              <w:t>1 254.8</w:t>
            </w:r>
          </w:p>
        </w:tc>
      </w:tr>
      <w:tr w:rsidR="00175143" w:rsidRPr="007C5C3B" w14:paraId="179A379E"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5859FF48" w14:textId="77777777" w:rsidR="00175143" w:rsidRPr="00520E7A" w:rsidRDefault="00175143">
            <w:pPr>
              <w:pStyle w:val="Tabletext"/>
            </w:pPr>
            <w:r w:rsidRPr="00AC7237">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0FA34D71"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06DEAB31" w14:textId="77777777" w:rsidR="00175143" w:rsidRPr="007C5C3B" w:rsidRDefault="00175143">
            <w:pPr>
              <w:pStyle w:val="Tabletextright"/>
            </w:pPr>
            <w:r w:rsidRPr="00AC7237">
              <w:t>(6.9)</w:t>
            </w:r>
          </w:p>
        </w:tc>
        <w:tc>
          <w:tcPr>
            <w:cnfStyle w:val="000010000000" w:firstRow="0" w:lastRow="0" w:firstColumn="0" w:lastColumn="0" w:oddVBand="1" w:evenVBand="0" w:oddHBand="0" w:evenHBand="0" w:firstRowFirstColumn="0" w:firstRowLastColumn="0" w:lastRowFirstColumn="0" w:lastRowLastColumn="0"/>
            <w:tcW w:w="1384" w:type="dxa"/>
            <w:noWrap/>
          </w:tcPr>
          <w:p w14:paraId="275A20B0"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10" w:type="dxa"/>
            <w:noWrap/>
          </w:tcPr>
          <w:p w14:paraId="47A4C805" w14:textId="77777777" w:rsidR="00175143" w:rsidRPr="007C5C3B" w:rsidRDefault="00175143">
            <w:pPr>
              <w:pStyle w:val="Tabletextright"/>
            </w:pPr>
            <w:r w:rsidRPr="00AC7237">
              <w:t>(6.9)</w:t>
            </w:r>
          </w:p>
        </w:tc>
      </w:tr>
      <w:tr w:rsidR="00175143" w:rsidRPr="007C5C3B" w14:paraId="5EA75CF4"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12546D09" w14:textId="77777777" w:rsidR="00175143" w:rsidRPr="00F65579" w:rsidRDefault="00175143">
            <w:pPr>
              <w:pStyle w:val="Tabletext"/>
            </w:pPr>
            <w:r w:rsidRPr="00AC7237">
              <w:t>Transactions with owners in their capacity as owners</w:t>
            </w:r>
          </w:p>
        </w:tc>
        <w:tc>
          <w:tcPr>
            <w:cnfStyle w:val="000010000000" w:firstRow="0" w:lastRow="0" w:firstColumn="0" w:lastColumn="0" w:oddVBand="1" w:evenVBand="0" w:oddHBand="0" w:evenHBand="0" w:firstRowFirstColumn="0" w:firstRowLastColumn="0" w:lastRowFirstColumn="0" w:lastRowLastColumn="0"/>
            <w:tcW w:w="1297" w:type="dxa"/>
            <w:noWrap/>
          </w:tcPr>
          <w:p w14:paraId="4BE7B46E"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1301C8B7" w14:textId="77777777" w:rsidR="00175143" w:rsidRPr="007C5C3B" w:rsidRDefault="00175143">
            <w:pPr>
              <w:pStyle w:val="Tabletextright"/>
            </w:pPr>
            <w:r>
              <w:t>–</w:t>
            </w:r>
          </w:p>
        </w:tc>
        <w:tc>
          <w:tcPr>
            <w:cnfStyle w:val="000010000000" w:firstRow="0" w:lastRow="0" w:firstColumn="0" w:lastColumn="0" w:oddVBand="1" w:evenVBand="0" w:oddHBand="0" w:evenHBand="0" w:firstRowFirstColumn="0" w:firstRowLastColumn="0" w:lastRowFirstColumn="0" w:lastRowLastColumn="0"/>
            <w:tcW w:w="1384" w:type="dxa"/>
            <w:noWrap/>
          </w:tcPr>
          <w:p w14:paraId="467DC569" w14:textId="77777777" w:rsidR="00175143" w:rsidRPr="007C5C3B" w:rsidRDefault="00175143">
            <w:pPr>
              <w:pStyle w:val="Tabletextright"/>
            </w:pPr>
            <w:r w:rsidRPr="00AC7237">
              <w:t xml:space="preserve"> 1</w:t>
            </w:r>
            <w:r>
              <w:t>55.0</w:t>
            </w:r>
          </w:p>
        </w:tc>
        <w:tc>
          <w:tcPr>
            <w:cnfStyle w:val="000001000000" w:firstRow="0" w:lastRow="0" w:firstColumn="0" w:lastColumn="0" w:oddVBand="0" w:evenVBand="1" w:oddHBand="0" w:evenHBand="0" w:firstRowFirstColumn="0" w:firstRowLastColumn="0" w:lastRowFirstColumn="0" w:lastRowLastColumn="0"/>
            <w:tcW w:w="1210" w:type="dxa"/>
            <w:noWrap/>
          </w:tcPr>
          <w:p w14:paraId="620B1812" w14:textId="77777777" w:rsidR="00175143" w:rsidRPr="007C5C3B" w:rsidRDefault="00175143">
            <w:pPr>
              <w:pStyle w:val="Tabletextright"/>
            </w:pPr>
            <w:r>
              <w:t>155.0</w:t>
            </w:r>
          </w:p>
        </w:tc>
      </w:tr>
      <w:tr w:rsidR="00175143" w:rsidRPr="00652462" w14:paraId="56B59840"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55A5E47E" w14:textId="77777777" w:rsidR="00175143" w:rsidRPr="00F65579" w:rsidRDefault="00175143">
            <w:pPr>
              <w:pStyle w:val="Tabletextbold"/>
            </w:pPr>
            <w:r w:rsidRPr="00AC7237">
              <w:t>Balance at 30 June 2023</w:t>
            </w:r>
          </w:p>
        </w:tc>
        <w:tc>
          <w:tcPr>
            <w:cnfStyle w:val="000010000000" w:firstRow="0" w:lastRow="0" w:firstColumn="0" w:lastColumn="0" w:oddVBand="1" w:evenVBand="0" w:oddHBand="0" w:evenHBand="0" w:firstRowFirstColumn="0" w:firstRowLastColumn="0" w:lastRowFirstColumn="0" w:lastRowLastColumn="0"/>
            <w:tcW w:w="1297" w:type="dxa"/>
            <w:noWrap/>
          </w:tcPr>
          <w:p w14:paraId="583B862C" w14:textId="77777777" w:rsidR="00175143" w:rsidRPr="00652462" w:rsidRDefault="00175143" w:rsidP="00652462">
            <w:pPr>
              <w:pStyle w:val="Tabletextrightbold"/>
            </w:pPr>
            <w:r w:rsidRPr="00652462">
              <w:t>648.7</w:t>
            </w:r>
          </w:p>
        </w:tc>
        <w:tc>
          <w:tcPr>
            <w:cnfStyle w:val="000001000000" w:firstRow="0" w:lastRow="0" w:firstColumn="0" w:lastColumn="0" w:oddVBand="0" w:evenVBand="1" w:oddHBand="0" w:evenHBand="0" w:firstRowFirstColumn="0" w:firstRowLastColumn="0" w:lastRowFirstColumn="0" w:lastRowLastColumn="0"/>
            <w:tcW w:w="1297" w:type="dxa"/>
            <w:noWrap/>
          </w:tcPr>
          <w:p w14:paraId="7E971C00" w14:textId="77777777" w:rsidR="00175143" w:rsidRPr="00652462" w:rsidRDefault="00175143" w:rsidP="00652462">
            <w:pPr>
              <w:pStyle w:val="Tabletextrightbold"/>
            </w:pPr>
            <w:r w:rsidRPr="00652462">
              <w:t>248.0</w:t>
            </w:r>
          </w:p>
        </w:tc>
        <w:tc>
          <w:tcPr>
            <w:cnfStyle w:val="000010000000" w:firstRow="0" w:lastRow="0" w:firstColumn="0" w:lastColumn="0" w:oddVBand="1" w:evenVBand="0" w:oddHBand="0" w:evenHBand="0" w:firstRowFirstColumn="0" w:firstRowLastColumn="0" w:lastRowFirstColumn="0" w:lastRowLastColumn="0"/>
            <w:tcW w:w="1384" w:type="dxa"/>
            <w:noWrap/>
          </w:tcPr>
          <w:p w14:paraId="061A19EC" w14:textId="77777777" w:rsidR="00175143" w:rsidRPr="00652462" w:rsidRDefault="00175143" w:rsidP="00652462">
            <w:pPr>
              <w:pStyle w:val="Tabletextrightbold"/>
            </w:pPr>
            <w:r w:rsidRPr="00652462">
              <w:t>506.2</w:t>
            </w:r>
          </w:p>
        </w:tc>
        <w:tc>
          <w:tcPr>
            <w:cnfStyle w:val="000001000000" w:firstRow="0" w:lastRow="0" w:firstColumn="0" w:lastColumn="0" w:oddVBand="0" w:evenVBand="1" w:oddHBand="0" w:evenHBand="0" w:firstRowFirstColumn="0" w:firstRowLastColumn="0" w:lastRowFirstColumn="0" w:lastRowLastColumn="0"/>
            <w:tcW w:w="1210" w:type="dxa"/>
            <w:noWrap/>
          </w:tcPr>
          <w:p w14:paraId="32613832" w14:textId="77777777" w:rsidR="00175143" w:rsidRPr="00652462" w:rsidRDefault="00175143" w:rsidP="00652462">
            <w:pPr>
              <w:pStyle w:val="Tabletextrightbold"/>
            </w:pPr>
            <w:r w:rsidRPr="00652462">
              <w:t>1 402.9</w:t>
            </w:r>
          </w:p>
        </w:tc>
      </w:tr>
      <w:tr w:rsidR="00175143" w:rsidRPr="00166F8A" w14:paraId="166522D9" w14:textId="77777777">
        <w:tc>
          <w:tcPr>
            <w:cnfStyle w:val="001000000000" w:firstRow="0" w:lastRow="0" w:firstColumn="1" w:lastColumn="0" w:oddVBand="0" w:evenVBand="0" w:oddHBand="0" w:evenHBand="0" w:firstRowFirstColumn="0" w:firstRowLastColumn="0" w:lastRowFirstColumn="0" w:lastRowLastColumn="0"/>
            <w:tcW w:w="3330" w:type="dxa"/>
            <w:noWrap/>
          </w:tcPr>
          <w:p w14:paraId="0F9EB109" w14:textId="77777777" w:rsidR="00175143" w:rsidRPr="00166F8A" w:rsidRDefault="00175143">
            <w:pPr>
              <w:pStyle w:val="Tabletextbold"/>
              <w:rPr>
                <w:sz w:val="8"/>
              </w:rPr>
            </w:pPr>
          </w:p>
        </w:tc>
        <w:tc>
          <w:tcPr>
            <w:cnfStyle w:val="000010000000" w:firstRow="0" w:lastRow="0" w:firstColumn="0" w:lastColumn="0" w:oddVBand="1" w:evenVBand="0" w:oddHBand="0" w:evenHBand="0" w:firstRowFirstColumn="0" w:firstRowLastColumn="0" w:lastRowFirstColumn="0" w:lastRowLastColumn="0"/>
            <w:tcW w:w="1297" w:type="dxa"/>
            <w:noWrap/>
          </w:tcPr>
          <w:p w14:paraId="55FA5B51" w14:textId="77777777" w:rsidR="00175143" w:rsidRPr="00166F8A" w:rsidRDefault="00175143">
            <w:pPr>
              <w:pStyle w:val="Tabletextrightbold"/>
              <w:rPr>
                <w:sz w:val="8"/>
              </w:rPr>
            </w:pPr>
          </w:p>
        </w:tc>
        <w:tc>
          <w:tcPr>
            <w:cnfStyle w:val="000001000000" w:firstRow="0" w:lastRow="0" w:firstColumn="0" w:lastColumn="0" w:oddVBand="0" w:evenVBand="1" w:oddHBand="0" w:evenHBand="0" w:firstRowFirstColumn="0" w:firstRowLastColumn="0" w:lastRowFirstColumn="0" w:lastRowLastColumn="0"/>
            <w:tcW w:w="1297" w:type="dxa"/>
            <w:noWrap/>
          </w:tcPr>
          <w:p w14:paraId="008E2359" w14:textId="77777777" w:rsidR="00175143" w:rsidRPr="00166F8A" w:rsidRDefault="00175143">
            <w:pPr>
              <w:pStyle w:val="Tabletextrightbold"/>
              <w:rPr>
                <w:sz w:val="8"/>
              </w:rPr>
            </w:pPr>
          </w:p>
        </w:tc>
        <w:tc>
          <w:tcPr>
            <w:cnfStyle w:val="000010000000" w:firstRow="0" w:lastRow="0" w:firstColumn="0" w:lastColumn="0" w:oddVBand="1" w:evenVBand="0" w:oddHBand="0" w:evenHBand="0" w:firstRowFirstColumn="0" w:firstRowLastColumn="0" w:lastRowFirstColumn="0" w:lastRowLastColumn="0"/>
            <w:tcW w:w="1384" w:type="dxa"/>
            <w:noWrap/>
          </w:tcPr>
          <w:p w14:paraId="67EEB68A" w14:textId="77777777" w:rsidR="00175143" w:rsidRPr="00166F8A" w:rsidRDefault="00175143">
            <w:pPr>
              <w:pStyle w:val="Tabletextrightbold"/>
              <w:rPr>
                <w:sz w:val="8"/>
              </w:rPr>
            </w:pPr>
          </w:p>
        </w:tc>
        <w:tc>
          <w:tcPr>
            <w:cnfStyle w:val="000001000000" w:firstRow="0" w:lastRow="0" w:firstColumn="0" w:lastColumn="0" w:oddVBand="0" w:evenVBand="1" w:oddHBand="0" w:evenHBand="0" w:firstRowFirstColumn="0" w:firstRowLastColumn="0" w:lastRowFirstColumn="0" w:lastRowLastColumn="0"/>
            <w:tcW w:w="1210" w:type="dxa"/>
            <w:noWrap/>
          </w:tcPr>
          <w:p w14:paraId="4BDDC897" w14:textId="77777777" w:rsidR="00175143" w:rsidRPr="00166F8A" w:rsidRDefault="00175143">
            <w:pPr>
              <w:pStyle w:val="Tabletextrightbold"/>
              <w:rPr>
                <w:sz w:val="8"/>
              </w:rPr>
            </w:pPr>
          </w:p>
        </w:tc>
      </w:tr>
      <w:tr w:rsidR="00175143" w:rsidRPr="00F65579" w14:paraId="5C878BF0"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40F69814" w14:textId="77777777" w:rsidR="00175143" w:rsidRPr="00F65579" w:rsidRDefault="00175143">
            <w:pPr>
              <w:pStyle w:val="Tabletextheadingleft"/>
            </w:pPr>
            <w:r>
              <w:t>2022-23 actual</w:t>
            </w:r>
            <w:r w:rsidRPr="00E85B16">
              <w:t>s</w:t>
            </w:r>
          </w:p>
        </w:tc>
        <w:tc>
          <w:tcPr>
            <w:cnfStyle w:val="000010000000" w:firstRow="0" w:lastRow="0" w:firstColumn="0" w:lastColumn="0" w:oddVBand="1" w:evenVBand="0" w:oddHBand="0" w:evenHBand="0" w:firstRowFirstColumn="0" w:firstRowLastColumn="0" w:lastRowFirstColumn="0" w:lastRowLastColumn="0"/>
            <w:tcW w:w="1297" w:type="dxa"/>
            <w:noWrap/>
          </w:tcPr>
          <w:p w14:paraId="4F35086A" w14:textId="77777777" w:rsidR="00175143" w:rsidRPr="00F65579" w:rsidRDefault="00175143">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4090997C" w14:textId="77777777" w:rsidR="00175143" w:rsidRPr="00F65579" w:rsidRDefault="00175143">
            <w:pPr>
              <w:pStyle w:val="Tabletextrightbold"/>
            </w:pPr>
          </w:p>
        </w:tc>
        <w:tc>
          <w:tcPr>
            <w:cnfStyle w:val="000010000000" w:firstRow="0" w:lastRow="0" w:firstColumn="0" w:lastColumn="0" w:oddVBand="1" w:evenVBand="0" w:oddHBand="0" w:evenHBand="0" w:firstRowFirstColumn="0" w:firstRowLastColumn="0" w:lastRowFirstColumn="0" w:lastRowLastColumn="0"/>
            <w:tcW w:w="1384" w:type="dxa"/>
            <w:noWrap/>
          </w:tcPr>
          <w:p w14:paraId="065CEEC3" w14:textId="77777777" w:rsidR="00175143" w:rsidRPr="00F65579" w:rsidRDefault="00175143">
            <w:pPr>
              <w:pStyle w:val="Tabletextrightbold"/>
            </w:pPr>
          </w:p>
        </w:tc>
        <w:tc>
          <w:tcPr>
            <w:cnfStyle w:val="000001000000" w:firstRow="0" w:lastRow="0" w:firstColumn="0" w:lastColumn="0" w:oddVBand="0" w:evenVBand="1" w:oddHBand="0" w:evenHBand="0" w:firstRowFirstColumn="0" w:firstRowLastColumn="0" w:lastRowFirstColumn="0" w:lastRowLastColumn="0"/>
            <w:tcW w:w="1210" w:type="dxa"/>
            <w:noWrap/>
          </w:tcPr>
          <w:p w14:paraId="3640519C" w14:textId="77777777" w:rsidR="00175143" w:rsidRPr="00F65579" w:rsidRDefault="00175143">
            <w:pPr>
              <w:pStyle w:val="Tabletextrightbold"/>
            </w:pPr>
          </w:p>
        </w:tc>
      </w:tr>
      <w:tr w:rsidR="00175143" w:rsidRPr="00652462" w14:paraId="6A679B32"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57104DDA" w14:textId="77777777" w:rsidR="00175143" w:rsidRPr="00F65579" w:rsidRDefault="00175143">
            <w:pPr>
              <w:pStyle w:val="Tabletextbold"/>
            </w:pPr>
            <w:r w:rsidRPr="00E85B16">
              <w:t>Balance at 1 July 202</w:t>
            </w:r>
            <w:r>
              <w:t>2</w:t>
            </w:r>
          </w:p>
        </w:tc>
        <w:tc>
          <w:tcPr>
            <w:cnfStyle w:val="000010000000" w:firstRow="0" w:lastRow="0" w:firstColumn="0" w:lastColumn="0" w:oddVBand="1" w:evenVBand="0" w:oddHBand="0" w:evenHBand="0" w:firstRowFirstColumn="0" w:firstRowLastColumn="0" w:lastRowFirstColumn="0" w:lastRowLastColumn="0"/>
            <w:tcW w:w="1297" w:type="dxa"/>
            <w:noWrap/>
          </w:tcPr>
          <w:p w14:paraId="278791F8" w14:textId="77777777" w:rsidR="00175143" w:rsidRPr="00652462" w:rsidRDefault="00175143" w:rsidP="00652462">
            <w:pPr>
              <w:pStyle w:val="Tabletextrightbold"/>
            </w:pPr>
            <w:r w:rsidRPr="00652462">
              <w:t>895.0</w:t>
            </w:r>
          </w:p>
        </w:tc>
        <w:tc>
          <w:tcPr>
            <w:cnfStyle w:val="000001000000" w:firstRow="0" w:lastRow="0" w:firstColumn="0" w:lastColumn="0" w:oddVBand="0" w:evenVBand="1" w:oddHBand="0" w:evenHBand="0" w:firstRowFirstColumn="0" w:firstRowLastColumn="0" w:lastRowFirstColumn="0" w:lastRowLastColumn="0"/>
            <w:tcW w:w="1297" w:type="dxa"/>
            <w:noWrap/>
          </w:tcPr>
          <w:p w14:paraId="16F78E8B" w14:textId="77777777" w:rsidR="00175143" w:rsidRPr="00652462" w:rsidRDefault="00175143" w:rsidP="00652462">
            <w:pPr>
              <w:pStyle w:val="Tabletextrightbold"/>
            </w:pPr>
            <w:r w:rsidRPr="00652462">
              <w:t>320.2</w:t>
            </w:r>
          </w:p>
        </w:tc>
        <w:tc>
          <w:tcPr>
            <w:cnfStyle w:val="000010000000" w:firstRow="0" w:lastRow="0" w:firstColumn="0" w:lastColumn="0" w:oddVBand="1" w:evenVBand="0" w:oddHBand="0" w:evenHBand="0" w:firstRowFirstColumn="0" w:firstRowLastColumn="0" w:lastRowFirstColumn="0" w:lastRowLastColumn="0"/>
            <w:tcW w:w="1384" w:type="dxa"/>
            <w:noWrap/>
          </w:tcPr>
          <w:p w14:paraId="32242DDC" w14:textId="77777777" w:rsidR="00175143" w:rsidRPr="00652462" w:rsidRDefault="00175143" w:rsidP="00652462">
            <w:pPr>
              <w:pStyle w:val="Tabletextrightbold"/>
            </w:pPr>
            <w:r w:rsidRPr="00652462">
              <w:t>316.9</w:t>
            </w:r>
          </w:p>
        </w:tc>
        <w:tc>
          <w:tcPr>
            <w:cnfStyle w:val="000001000000" w:firstRow="0" w:lastRow="0" w:firstColumn="0" w:lastColumn="0" w:oddVBand="0" w:evenVBand="1" w:oddHBand="0" w:evenHBand="0" w:firstRowFirstColumn="0" w:firstRowLastColumn="0" w:lastRowFirstColumn="0" w:lastRowLastColumn="0"/>
            <w:tcW w:w="1210" w:type="dxa"/>
            <w:noWrap/>
          </w:tcPr>
          <w:p w14:paraId="31000FB7" w14:textId="77777777" w:rsidR="00175143" w:rsidRPr="00652462" w:rsidRDefault="00175143" w:rsidP="00652462">
            <w:pPr>
              <w:pStyle w:val="Tabletextrightbold"/>
            </w:pPr>
            <w:r w:rsidRPr="00652462">
              <w:t>1</w:t>
            </w:r>
            <w:r w:rsidRPr="00652462">
              <w:rPr>
                <w:rFonts w:ascii="Calibri" w:hAnsi="Calibri" w:cs="Calibri"/>
              </w:rPr>
              <w:t> </w:t>
            </w:r>
            <w:r w:rsidRPr="00652462">
              <w:t>532.1</w:t>
            </w:r>
          </w:p>
        </w:tc>
      </w:tr>
      <w:tr w:rsidR="00175143" w:rsidRPr="007C5C3B" w14:paraId="2F8B032A"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23B9C474" w14:textId="77777777" w:rsidR="00175143" w:rsidRPr="00F65579" w:rsidRDefault="00175143">
            <w:pPr>
              <w:pStyle w:val="Tabletext"/>
            </w:pPr>
            <w:r w:rsidRPr="00AC7237">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28B25036"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5BBBF8B0" w14:textId="77777777" w:rsidR="00175143" w:rsidRPr="007C5C3B" w:rsidRDefault="00175143">
            <w:pPr>
              <w:pStyle w:val="Tabletextright"/>
            </w:pPr>
            <w:r w:rsidRPr="00AC7237">
              <w:t>21.6</w:t>
            </w:r>
          </w:p>
        </w:tc>
        <w:tc>
          <w:tcPr>
            <w:cnfStyle w:val="000010000000" w:firstRow="0" w:lastRow="0" w:firstColumn="0" w:lastColumn="0" w:oddVBand="1" w:evenVBand="0" w:oddHBand="0" w:evenHBand="0" w:firstRowFirstColumn="0" w:firstRowLastColumn="0" w:lastRowFirstColumn="0" w:lastRowLastColumn="0"/>
            <w:tcW w:w="1384" w:type="dxa"/>
            <w:noWrap/>
          </w:tcPr>
          <w:p w14:paraId="5540664E"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10" w:type="dxa"/>
            <w:noWrap/>
          </w:tcPr>
          <w:p w14:paraId="22A1AD88" w14:textId="77777777" w:rsidR="00175143" w:rsidRPr="007C5C3B" w:rsidRDefault="00175143">
            <w:pPr>
              <w:pStyle w:val="Tabletextright"/>
            </w:pPr>
            <w:r w:rsidRPr="00AC7237">
              <w:t>21.6</w:t>
            </w:r>
          </w:p>
        </w:tc>
      </w:tr>
      <w:tr w:rsidR="00175143" w:rsidRPr="007C5C3B" w14:paraId="17D27582"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0305240D" w14:textId="77777777" w:rsidR="00175143" w:rsidRPr="00F65579" w:rsidRDefault="00175143">
            <w:pPr>
              <w:pStyle w:val="Tabletext"/>
            </w:pPr>
            <w:r>
              <w:t>Transfer to accumulated surplus</w:t>
            </w:r>
          </w:p>
        </w:tc>
        <w:tc>
          <w:tcPr>
            <w:cnfStyle w:val="000010000000" w:firstRow="0" w:lastRow="0" w:firstColumn="0" w:lastColumn="0" w:oddVBand="1" w:evenVBand="0" w:oddHBand="0" w:evenHBand="0" w:firstRowFirstColumn="0" w:firstRowLastColumn="0" w:lastRowFirstColumn="0" w:lastRowLastColumn="0"/>
            <w:tcW w:w="1297" w:type="dxa"/>
            <w:noWrap/>
          </w:tcPr>
          <w:p w14:paraId="7744A644" w14:textId="77777777" w:rsidR="00175143" w:rsidRPr="007C5C3B" w:rsidRDefault="00175143">
            <w:pPr>
              <w:pStyle w:val="Tabletextright"/>
            </w:pPr>
            <w:r>
              <w:t>(895.0)</w:t>
            </w:r>
          </w:p>
        </w:tc>
        <w:tc>
          <w:tcPr>
            <w:cnfStyle w:val="000001000000" w:firstRow="0" w:lastRow="0" w:firstColumn="0" w:lastColumn="0" w:oddVBand="0" w:evenVBand="1" w:oddHBand="0" w:evenHBand="0" w:firstRowFirstColumn="0" w:firstRowLastColumn="0" w:lastRowFirstColumn="0" w:lastRowLastColumn="0"/>
            <w:tcW w:w="1297" w:type="dxa"/>
            <w:noWrap/>
          </w:tcPr>
          <w:p w14:paraId="1FAB6A9B" w14:textId="77777777" w:rsidR="00175143" w:rsidRPr="007C5C3B" w:rsidRDefault="00175143">
            <w:pPr>
              <w:pStyle w:val="Tabletextright"/>
            </w:pPr>
            <w:r>
              <w:t>895.0</w:t>
            </w:r>
          </w:p>
        </w:tc>
        <w:tc>
          <w:tcPr>
            <w:cnfStyle w:val="000010000000" w:firstRow="0" w:lastRow="0" w:firstColumn="0" w:lastColumn="0" w:oddVBand="1" w:evenVBand="0" w:oddHBand="0" w:evenHBand="0" w:firstRowFirstColumn="0" w:firstRowLastColumn="0" w:lastRowFirstColumn="0" w:lastRowLastColumn="0"/>
            <w:tcW w:w="1384" w:type="dxa"/>
            <w:noWrap/>
          </w:tcPr>
          <w:p w14:paraId="0E257615"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10" w:type="dxa"/>
            <w:noWrap/>
          </w:tcPr>
          <w:p w14:paraId="4E2FB8D4" w14:textId="77777777" w:rsidR="00175143" w:rsidRPr="007C5C3B" w:rsidRDefault="00175143">
            <w:pPr>
              <w:pStyle w:val="Tabletextright"/>
            </w:pPr>
            <w:r>
              <w:t>–</w:t>
            </w:r>
          </w:p>
        </w:tc>
      </w:tr>
      <w:tr w:rsidR="00175143" w:rsidRPr="007C5C3B" w14:paraId="1F90610F"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7FF2C38E" w14:textId="77777777" w:rsidR="00175143" w:rsidRPr="00E85B16" w:rsidRDefault="00175143">
            <w:pPr>
              <w:pStyle w:val="Tabletext"/>
            </w:pPr>
            <w:r w:rsidRPr="00AC7237">
              <w:t>Transfer to contributed capital</w:t>
            </w:r>
          </w:p>
        </w:tc>
        <w:tc>
          <w:tcPr>
            <w:cnfStyle w:val="000010000000" w:firstRow="0" w:lastRow="0" w:firstColumn="0" w:lastColumn="0" w:oddVBand="1" w:evenVBand="0" w:oddHBand="0" w:evenHBand="0" w:firstRowFirstColumn="0" w:firstRowLastColumn="0" w:lastRowFirstColumn="0" w:lastRowLastColumn="0"/>
            <w:tcW w:w="1297" w:type="dxa"/>
            <w:noWrap/>
          </w:tcPr>
          <w:p w14:paraId="1F451BCB"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3948024E" w14:textId="77777777" w:rsidR="00175143" w:rsidRPr="007C5C3B" w:rsidRDefault="00175143">
            <w:pPr>
              <w:pStyle w:val="Tabletextright"/>
            </w:pPr>
            <w:r>
              <w:t>(1 125.8)</w:t>
            </w:r>
          </w:p>
        </w:tc>
        <w:tc>
          <w:tcPr>
            <w:cnfStyle w:val="000010000000" w:firstRow="0" w:lastRow="0" w:firstColumn="0" w:lastColumn="0" w:oddVBand="1" w:evenVBand="0" w:oddHBand="0" w:evenHBand="0" w:firstRowFirstColumn="0" w:firstRowLastColumn="0" w:lastRowFirstColumn="0" w:lastRowLastColumn="0"/>
            <w:tcW w:w="1384" w:type="dxa"/>
            <w:noWrap/>
          </w:tcPr>
          <w:p w14:paraId="1A8D2FB9" w14:textId="77777777" w:rsidR="00175143" w:rsidRPr="007C5C3B" w:rsidRDefault="00175143">
            <w:pPr>
              <w:pStyle w:val="Tabletextright"/>
            </w:pPr>
            <w:r>
              <w:t>1 125.8</w:t>
            </w:r>
          </w:p>
        </w:tc>
        <w:tc>
          <w:tcPr>
            <w:cnfStyle w:val="000001000000" w:firstRow="0" w:lastRow="0" w:firstColumn="0" w:lastColumn="0" w:oddVBand="0" w:evenVBand="1" w:oddHBand="0" w:evenHBand="0" w:firstRowFirstColumn="0" w:firstRowLastColumn="0" w:lastRowFirstColumn="0" w:lastRowLastColumn="0"/>
            <w:tcW w:w="1210" w:type="dxa"/>
            <w:noWrap/>
          </w:tcPr>
          <w:p w14:paraId="356C8754" w14:textId="77777777" w:rsidR="00175143" w:rsidRPr="007C5C3B" w:rsidRDefault="00175143">
            <w:pPr>
              <w:pStyle w:val="Tabletextright"/>
            </w:pPr>
            <w:r>
              <w:t>–</w:t>
            </w:r>
          </w:p>
        </w:tc>
      </w:tr>
      <w:tr w:rsidR="00175143" w:rsidRPr="007C5C3B" w14:paraId="6611D730"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00E83121" w14:textId="77777777" w:rsidR="00175143" w:rsidRPr="00E85B16" w:rsidRDefault="00175143">
            <w:pPr>
              <w:pStyle w:val="Tabletext"/>
            </w:pPr>
            <w:r>
              <w:t>Capital appropriations</w:t>
            </w:r>
          </w:p>
        </w:tc>
        <w:tc>
          <w:tcPr>
            <w:cnfStyle w:val="000010000000" w:firstRow="0" w:lastRow="0" w:firstColumn="0" w:lastColumn="0" w:oddVBand="1" w:evenVBand="0" w:oddHBand="0" w:evenHBand="0" w:firstRowFirstColumn="0" w:firstRowLastColumn="0" w:lastRowFirstColumn="0" w:lastRowLastColumn="0"/>
            <w:tcW w:w="1297" w:type="dxa"/>
            <w:noWrap/>
          </w:tcPr>
          <w:p w14:paraId="66B166B3"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3EBDC535" w14:textId="77777777" w:rsidR="00175143" w:rsidRPr="007C5C3B" w:rsidRDefault="00175143">
            <w:pPr>
              <w:pStyle w:val="Tabletextright"/>
            </w:pPr>
            <w:r>
              <w:t>–</w:t>
            </w:r>
          </w:p>
        </w:tc>
        <w:tc>
          <w:tcPr>
            <w:cnfStyle w:val="000010000000" w:firstRow="0" w:lastRow="0" w:firstColumn="0" w:lastColumn="0" w:oddVBand="1" w:evenVBand="0" w:oddHBand="0" w:evenHBand="0" w:firstRowFirstColumn="0" w:firstRowLastColumn="0" w:lastRowFirstColumn="0" w:lastRowLastColumn="0"/>
            <w:tcW w:w="1384" w:type="dxa"/>
            <w:noWrap/>
          </w:tcPr>
          <w:p w14:paraId="114361F1" w14:textId="77777777" w:rsidR="00175143" w:rsidRPr="007C5C3B" w:rsidRDefault="00175143">
            <w:pPr>
              <w:pStyle w:val="Tabletextright"/>
            </w:pPr>
            <w:r>
              <w:t>4.4</w:t>
            </w:r>
          </w:p>
        </w:tc>
        <w:tc>
          <w:tcPr>
            <w:cnfStyle w:val="000001000000" w:firstRow="0" w:lastRow="0" w:firstColumn="0" w:lastColumn="0" w:oddVBand="0" w:evenVBand="1" w:oddHBand="0" w:evenHBand="0" w:firstRowFirstColumn="0" w:firstRowLastColumn="0" w:lastRowFirstColumn="0" w:lastRowLastColumn="0"/>
            <w:tcW w:w="1210" w:type="dxa"/>
            <w:noWrap/>
          </w:tcPr>
          <w:p w14:paraId="61110C4D" w14:textId="77777777" w:rsidR="00175143" w:rsidRPr="007C5C3B" w:rsidRDefault="00175143">
            <w:pPr>
              <w:pStyle w:val="Tabletextright"/>
            </w:pPr>
            <w:r>
              <w:t>4.4</w:t>
            </w:r>
          </w:p>
        </w:tc>
      </w:tr>
      <w:tr w:rsidR="00175143" w:rsidRPr="007C5C3B" w14:paraId="77C1F3BF"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557937E2" w14:textId="499E7BD2" w:rsidR="00175143" w:rsidRPr="00E85B16" w:rsidRDefault="00175143">
            <w:pPr>
              <w:pStyle w:val="Tabletext"/>
            </w:pPr>
            <w:r w:rsidRPr="00AC7237">
              <w:t>Administrative restructure</w:t>
            </w:r>
            <w:r w:rsidR="00785749">
              <w:t xml:space="preserve"> – </w:t>
            </w:r>
            <w:r w:rsidRPr="00AC7237">
              <w:t>net assets received</w:t>
            </w:r>
          </w:p>
        </w:tc>
        <w:tc>
          <w:tcPr>
            <w:cnfStyle w:val="000010000000" w:firstRow="0" w:lastRow="0" w:firstColumn="0" w:lastColumn="0" w:oddVBand="1" w:evenVBand="0" w:oddHBand="0" w:evenHBand="0" w:firstRowFirstColumn="0" w:firstRowLastColumn="0" w:lastRowFirstColumn="0" w:lastRowLastColumn="0"/>
            <w:tcW w:w="1297" w:type="dxa"/>
            <w:noWrap/>
          </w:tcPr>
          <w:p w14:paraId="2661C513"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0FD239EE" w14:textId="77777777" w:rsidR="00175143" w:rsidRPr="007C5C3B" w:rsidRDefault="00175143">
            <w:pPr>
              <w:pStyle w:val="Tabletextright"/>
            </w:pPr>
            <w:r>
              <w:t>–</w:t>
            </w:r>
          </w:p>
        </w:tc>
        <w:tc>
          <w:tcPr>
            <w:cnfStyle w:val="000010000000" w:firstRow="0" w:lastRow="0" w:firstColumn="0" w:lastColumn="0" w:oddVBand="1" w:evenVBand="0" w:oddHBand="0" w:evenHBand="0" w:firstRowFirstColumn="0" w:firstRowLastColumn="0" w:lastRowFirstColumn="0" w:lastRowLastColumn="0"/>
            <w:tcW w:w="1384" w:type="dxa"/>
            <w:noWrap/>
          </w:tcPr>
          <w:p w14:paraId="0F0512A4" w14:textId="77777777" w:rsidR="00175143" w:rsidRPr="007C5C3B" w:rsidRDefault="00175143">
            <w:pPr>
              <w:pStyle w:val="Tabletextright"/>
            </w:pPr>
            <w:r>
              <w:t>0.5</w:t>
            </w:r>
          </w:p>
        </w:tc>
        <w:tc>
          <w:tcPr>
            <w:cnfStyle w:val="000001000000" w:firstRow="0" w:lastRow="0" w:firstColumn="0" w:lastColumn="0" w:oddVBand="0" w:evenVBand="1" w:oddHBand="0" w:evenHBand="0" w:firstRowFirstColumn="0" w:firstRowLastColumn="0" w:lastRowFirstColumn="0" w:lastRowLastColumn="0"/>
            <w:tcW w:w="1210" w:type="dxa"/>
            <w:noWrap/>
          </w:tcPr>
          <w:p w14:paraId="50A8D360" w14:textId="77777777" w:rsidR="00175143" w:rsidRPr="007C5C3B" w:rsidRDefault="00175143">
            <w:pPr>
              <w:pStyle w:val="Tabletextright"/>
            </w:pPr>
            <w:r>
              <w:t>0.5</w:t>
            </w:r>
          </w:p>
        </w:tc>
      </w:tr>
      <w:tr w:rsidR="00175143" w:rsidRPr="007C5C3B" w14:paraId="6C32962B"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66B0D979" w14:textId="2013F1FE" w:rsidR="00175143" w:rsidRDefault="00175143">
            <w:pPr>
              <w:pStyle w:val="Tabletext"/>
            </w:pPr>
            <w:r w:rsidRPr="00AC7237">
              <w:t>Administrative restructure</w:t>
            </w:r>
            <w:r w:rsidR="00785749">
              <w:t xml:space="preserve"> – </w:t>
            </w:r>
            <w:r w:rsidRPr="00AC7237">
              <w:t>net assets transferred</w:t>
            </w:r>
          </w:p>
        </w:tc>
        <w:tc>
          <w:tcPr>
            <w:cnfStyle w:val="000010000000" w:firstRow="0" w:lastRow="0" w:firstColumn="0" w:lastColumn="0" w:oddVBand="1" w:evenVBand="0" w:oddHBand="0" w:evenHBand="0" w:firstRowFirstColumn="0" w:firstRowLastColumn="0" w:lastRowFirstColumn="0" w:lastRowLastColumn="0"/>
            <w:tcW w:w="1297" w:type="dxa"/>
            <w:noWrap/>
          </w:tcPr>
          <w:p w14:paraId="2993F729"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2C7DB191" w14:textId="77777777" w:rsidR="00175143" w:rsidRPr="007C5C3B" w:rsidRDefault="00175143">
            <w:pPr>
              <w:pStyle w:val="Tabletextright"/>
            </w:pPr>
            <w:r>
              <w:t>–</w:t>
            </w:r>
          </w:p>
        </w:tc>
        <w:tc>
          <w:tcPr>
            <w:cnfStyle w:val="000010000000" w:firstRow="0" w:lastRow="0" w:firstColumn="0" w:lastColumn="0" w:oddVBand="1" w:evenVBand="0" w:oddHBand="0" w:evenHBand="0" w:firstRowFirstColumn="0" w:firstRowLastColumn="0" w:lastRowFirstColumn="0" w:lastRowLastColumn="0"/>
            <w:tcW w:w="1384" w:type="dxa"/>
            <w:noWrap/>
          </w:tcPr>
          <w:p w14:paraId="6D11E110" w14:textId="77777777" w:rsidR="00175143" w:rsidRPr="007C5C3B" w:rsidRDefault="00175143">
            <w:pPr>
              <w:pStyle w:val="Tabletextright"/>
            </w:pPr>
            <w:r>
              <w:t>(1 416.5)</w:t>
            </w:r>
          </w:p>
        </w:tc>
        <w:tc>
          <w:tcPr>
            <w:cnfStyle w:val="000001000000" w:firstRow="0" w:lastRow="0" w:firstColumn="0" w:lastColumn="0" w:oddVBand="0" w:evenVBand="1" w:oddHBand="0" w:evenHBand="0" w:firstRowFirstColumn="0" w:firstRowLastColumn="0" w:lastRowFirstColumn="0" w:lastRowLastColumn="0"/>
            <w:tcW w:w="1210" w:type="dxa"/>
            <w:noWrap/>
          </w:tcPr>
          <w:p w14:paraId="61F41766" w14:textId="77777777" w:rsidR="00175143" w:rsidRPr="007C5C3B" w:rsidRDefault="00175143">
            <w:pPr>
              <w:pStyle w:val="Tabletextright"/>
            </w:pPr>
            <w:r>
              <w:t>(1 416.5)</w:t>
            </w:r>
          </w:p>
        </w:tc>
      </w:tr>
      <w:tr w:rsidR="00175143" w:rsidRPr="00652462" w14:paraId="7DD59497"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6BB7E1F6" w14:textId="77777777" w:rsidR="00175143" w:rsidRPr="00F65579" w:rsidRDefault="00175143">
            <w:pPr>
              <w:pStyle w:val="Tabletextbold"/>
            </w:pPr>
            <w:r w:rsidRPr="00AC7237">
              <w:t>Balance at 30 June 2023</w:t>
            </w:r>
          </w:p>
        </w:tc>
        <w:tc>
          <w:tcPr>
            <w:cnfStyle w:val="000010000000" w:firstRow="0" w:lastRow="0" w:firstColumn="0" w:lastColumn="0" w:oddVBand="1" w:evenVBand="0" w:oddHBand="0" w:evenHBand="0" w:firstRowFirstColumn="0" w:firstRowLastColumn="0" w:lastRowFirstColumn="0" w:lastRowLastColumn="0"/>
            <w:tcW w:w="1297" w:type="dxa"/>
            <w:noWrap/>
          </w:tcPr>
          <w:p w14:paraId="08647B67" w14:textId="77777777" w:rsidR="00175143" w:rsidRPr="00652462" w:rsidRDefault="00175143" w:rsidP="00652462">
            <w:pPr>
              <w:pStyle w:val="Tabletextrightbold"/>
            </w:pPr>
            <w:r w:rsidRPr="00652462">
              <w:t xml:space="preserve">– </w:t>
            </w:r>
          </w:p>
        </w:tc>
        <w:tc>
          <w:tcPr>
            <w:cnfStyle w:val="000001000000" w:firstRow="0" w:lastRow="0" w:firstColumn="0" w:lastColumn="0" w:oddVBand="0" w:evenVBand="1" w:oddHBand="0" w:evenHBand="0" w:firstRowFirstColumn="0" w:firstRowLastColumn="0" w:lastRowFirstColumn="0" w:lastRowLastColumn="0"/>
            <w:tcW w:w="1297" w:type="dxa"/>
            <w:noWrap/>
          </w:tcPr>
          <w:p w14:paraId="11DEDA97" w14:textId="77777777" w:rsidR="00175143" w:rsidRPr="00652462" w:rsidRDefault="00175143" w:rsidP="00652462">
            <w:pPr>
              <w:pStyle w:val="Tabletextrightbold"/>
            </w:pPr>
            <w:r w:rsidRPr="00652462">
              <w:t>110.9</w:t>
            </w:r>
          </w:p>
        </w:tc>
        <w:tc>
          <w:tcPr>
            <w:cnfStyle w:val="000010000000" w:firstRow="0" w:lastRow="0" w:firstColumn="0" w:lastColumn="0" w:oddVBand="1" w:evenVBand="0" w:oddHBand="0" w:evenHBand="0" w:firstRowFirstColumn="0" w:firstRowLastColumn="0" w:lastRowFirstColumn="0" w:lastRowLastColumn="0"/>
            <w:tcW w:w="1384" w:type="dxa"/>
            <w:noWrap/>
          </w:tcPr>
          <w:p w14:paraId="2D7480DD" w14:textId="77777777" w:rsidR="00175143" w:rsidRPr="00652462" w:rsidRDefault="00175143" w:rsidP="00652462">
            <w:pPr>
              <w:pStyle w:val="Tabletextrightbold"/>
            </w:pPr>
            <w:r w:rsidRPr="00652462">
              <w:t>31.1</w:t>
            </w:r>
          </w:p>
        </w:tc>
        <w:tc>
          <w:tcPr>
            <w:cnfStyle w:val="000001000000" w:firstRow="0" w:lastRow="0" w:firstColumn="0" w:lastColumn="0" w:oddVBand="0" w:evenVBand="1" w:oddHBand="0" w:evenHBand="0" w:firstRowFirstColumn="0" w:firstRowLastColumn="0" w:lastRowFirstColumn="0" w:lastRowLastColumn="0"/>
            <w:tcW w:w="1210" w:type="dxa"/>
            <w:noWrap/>
          </w:tcPr>
          <w:p w14:paraId="698065FD" w14:textId="77777777" w:rsidR="00175143" w:rsidRPr="00652462" w:rsidRDefault="00175143" w:rsidP="00652462">
            <w:pPr>
              <w:pStyle w:val="Tabletextrightbold"/>
            </w:pPr>
            <w:r w:rsidRPr="00652462">
              <w:t>142.0</w:t>
            </w:r>
          </w:p>
        </w:tc>
      </w:tr>
      <w:tr w:rsidR="00175143" w:rsidRPr="00166F8A" w14:paraId="685B4802" w14:textId="77777777">
        <w:tc>
          <w:tcPr>
            <w:cnfStyle w:val="001000000000" w:firstRow="0" w:lastRow="0" w:firstColumn="1" w:lastColumn="0" w:oddVBand="0" w:evenVBand="0" w:oddHBand="0" w:evenHBand="0" w:firstRowFirstColumn="0" w:firstRowLastColumn="0" w:lastRowFirstColumn="0" w:lastRowLastColumn="0"/>
            <w:tcW w:w="3330" w:type="dxa"/>
            <w:noWrap/>
          </w:tcPr>
          <w:p w14:paraId="05B26476" w14:textId="77777777" w:rsidR="00175143" w:rsidRPr="00166F8A" w:rsidRDefault="00175143">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297" w:type="dxa"/>
            <w:noWrap/>
          </w:tcPr>
          <w:p w14:paraId="27C4C33B" w14:textId="77777777" w:rsidR="00175143" w:rsidRPr="00166F8A" w:rsidRDefault="00175143">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297" w:type="dxa"/>
            <w:noWrap/>
          </w:tcPr>
          <w:p w14:paraId="42828966" w14:textId="77777777" w:rsidR="00175143" w:rsidRPr="00166F8A" w:rsidRDefault="00175143">
            <w:pPr>
              <w:pStyle w:val="Tabletextright"/>
              <w:rPr>
                <w:sz w:val="8"/>
              </w:rPr>
            </w:pPr>
          </w:p>
        </w:tc>
        <w:tc>
          <w:tcPr>
            <w:cnfStyle w:val="000010000000" w:firstRow="0" w:lastRow="0" w:firstColumn="0" w:lastColumn="0" w:oddVBand="1" w:evenVBand="0" w:oddHBand="0" w:evenHBand="0" w:firstRowFirstColumn="0" w:firstRowLastColumn="0" w:lastRowFirstColumn="0" w:lastRowLastColumn="0"/>
            <w:tcW w:w="1384" w:type="dxa"/>
            <w:noWrap/>
          </w:tcPr>
          <w:p w14:paraId="24DDD52A" w14:textId="77777777" w:rsidR="00175143" w:rsidRPr="00166F8A" w:rsidRDefault="00175143">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210" w:type="dxa"/>
            <w:noWrap/>
          </w:tcPr>
          <w:p w14:paraId="6D476E31" w14:textId="77777777" w:rsidR="00175143" w:rsidRPr="00166F8A" w:rsidRDefault="00175143">
            <w:pPr>
              <w:pStyle w:val="Tabletextright"/>
              <w:rPr>
                <w:sz w:val="8"/>
              </w:rPr>
            </w:pPr>
          </w:p>
        </w:tc>
      </w:tr>
      <w:tr w:rsidR="00175143" w:rsidRPr="00F65579" w14:paraId="1ED6F6A8"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10E65876" w14:textId="77777777" w:rsidR="00175143" w:rsidRPr="00F65579" w:rsidRDefault="00175143">
            <w:pPr>
              <w:pStyle w:val="Tabletextheadingleft"/>
            </w:pPr>
            <w:r w:rsidRPr="00E85B16">
              <w:t>Variance to original budget</w:t>
            </w:r>
          </w:p>
        </w:tc>
        <w:tc>
          <w:tcPr>
            <w:cnfStyle w:val="000010000000" w:firstRow="0" w:lastRow="0" w:firstColumn="0" w:lastColumn="0" w:oddVBand="1" w:evenVBand="0" w:oddHBand="0" w:evenHBand="0" w:firstRowFirstColumn="0" w:firstRowLastColumn="0" w:lastRowFirstColumn="0" w:lastRowLastColumn="0"/>
            <w:tcW w:w="1297" w:type="dxa"/>
            <w:noWrap/>
          </w:tcPr>
          <w:p w14:paraId="6FDC5146" w14:textId="77777777" w:rsidR="00175143" w:rsidRPr="00F65579" w:rsidRDefault="00175143">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7226E349" w14:textId="77777777" w:rsidR="00175143" w:rsidRPr="00F65579" w:rsidRDefault="00175143">
            <w:pPr>
              <w:pStyle w:val="Tabletextrightbold"/>
            </w:pPr>
          </w:p>
        </w:tc>
        <w:tc>
          <w:tcPr>
            <w:cnfStyle w:val="000010000000" w:firstRow="0" w:lastRow="0" w:firstColumn="0" w:lastColumn="0" w:oddVBand="1" w:evenVBand="0" w:oddHBand="0" w:evenHBand="0" w:firstRowFirstColumn="0" w:firstRowLastColumn="0" w:lastRowFirstColumn="0" w:lastRowLastColumn="0"/>
            <w:tcW w:w="1384" w:type="dxa"/>
            <w:noWrap/>
          </w:tcPr>
          <w:p w14:paraId="58EA6745" w14:textId="77777777" w:rsidR="00175143" w:rsidRPr="00F65579" w:rsidRDefault="00175143">
            <w:pPr>
              <w:pStyle w:val="Tabletextrightbold"/>
            </w:pPr>
          </w:p>
        </w:tc>
        <w:tc>
          <w:tcPr>
            <w:cnfStyle w:val="000001000000" w:firstRow="0" w:lastRow="0" w:firstColumn="0" w:lastColumn="0" w:oddVBand="0" w:evenVBand="1" w:oddHBand="0" w:evenHBand="0" w:firstRowFirstColumn="0" w:firstRowLastColumn="0" w:lastRowFirstColumn="0" w:lastRowLastColumn="0"/>
            <w:tcW w:w="1210" w:type="dxa"/>
            <w:noWrap/>
          </w:tcPr>
          <w:p w14:paraId="3388B6BB" w14:textId="77777777" w:rsidR="00175143" w:rsidRPr="00F65579" w:rsidRDefault="00175143">
            <w:pPr>
              <w:pStyle w:val="Tabletextrightbold"/>
            </w:pPr>
          </w:p>
        </w:tc>
      </w:tr>
      <w:tr w:rsidR="00175143" w:rsidRPr="007C5C3B" w14:paraId="502D61E8"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37C152E3" w14:textId="77777777" w:rsidR="00175143" w:rsidRPr="00F65579" w:rsidRDefault="00175143">
            <w:pPr>
              <w:pStyle w:val="Tabletextbold"/>
            </w:pPr>
            <w:r w:rsidRPr="00AC7237">
              <w:t>Balance at 1 July 2022</w:t>
            </w:r>
          </w:p>
        </w:tc>
        <w:tc>
          <w:tcPr>
            <w:cnfStyle w:val="000010000000" w:firstRow="0" w:lastRow="0" w:firstColumn="0" w:lastColumn="0" w:oddVBand="1" w:evenVBand="0" w:oddHBand="0" w:evenHBand="0" w:firstRowFirstColumn="0" w:firstRowLastColumn="0" w:lastRowFirstColumn="0" w:lastRowLastColumn="0"/>
            <w:tcW w:w="1297" w:type="dxa"/>
            <w:noWrap/>
          </w:tcPr>
          <w:p w14:paraId="0E95AFBA" w14:textId="77777777" w:rsidR="00175143" w:rsidRPr="007C5C3B" w:rsidRDefault="00175143">
            <w:pPr>
              <w:pStyle w:val="Tabletextrightbold"/>
            </w:pPr>
            <w:r w:rsidRPr="007C5C3B">
              <w:t>246.3</w:t>
            </w:r>
          </w:p>
        </w:tc>
        <w:tc>
          <w:tcPr>
            <w:cnfStyle w:val="000001000000" w:firstRow="0" w:lastRow="0" w:firstColumn="0" w:lastColumn="0" w:oddVBand="0" w:evenVBand="1" w:oddHBand="0" w:evenHBand="0" w:firstRowFirstColumn="0" w:firstRowLastColumn="0" w:lastRowFirstColumn="0" w:lastRowLastColumn="0"/>
            <w:tcW w:w="1297" w:type="dxa"/>
            <w:noWrap/>
          </w:tcPr>
          <w:p w14:paraId="1F831D35" w14:textId="77777777" w:rsidR="00175143" w:rsidRPr="007C5C3B" w:rsidRDefault="00175143">
            <w:pPr>
              <w:pStyle w:val="Tabletextrightbold"/>
            </w:pPr>
            <w:r w:rsidRPr="007C5C3B">
              <w:t>65.3</w:t>
            </w:r>
          </w:p>
        </w:tc>
        <w:tc>
          <w:tcPr>
            <w:cnfStyle w:val="000010000000" w:firstRow="0" w:lastRow="0" w:firstColumn="0" w:lastColumn="0" w:oddVBand="1" w:evenVBand="0" w:oddHBand="0" w:evenHBand="0" w:firstRowFirstColumn="0" w:firstRowLastColumn="0" w:lastRowFirstColumn="0" w:lastRowLastColumn="0"/>
            <w:tcW w:w="1384" w:type="dxa"/>
            <w:noWrap/>
          </w:tcPr>
          <w:p w14:paraId="04043B4C" w14:textId="77777777" w:rsidR="00175143" w:rsidRPr="007C5C3B" w:rsidRDefault="00175143">
            <w:pPr>
              <w:pStyle w:val="Tabletextrightbold"/>
            </w:pPr>
            <w:r w:rsidRPr="007C5C3B">
              <w:t>(34.3)</w:t>
            </w:r>
          </w:p>
        </w:tc>
        <w:tc>
          <w:tcPr>
            <w:cnfStyle w:val="000001000000" w:firstRow="0" w:lastRow="0" w:firstColumn="0" w:lastColumn="0" w:oddVBand="0" w:evenVBand="1" w:oddHBand="0" w:evenHBand="0" w:firstRowFirstColumn="0" w:firstRowLastColumn="0" w:lastRowFirstColumn="0" w:lastRowLastColumn="0"/>
            <w:tcW w:w="1210" w:type="dxa"/>
            <w:noWrap/>
          </w:tcPr>
          <w:p w14:paraId="31637933" w14:textId="77777777" w:rsidR="00175143" w:rsidRPr="007C5C3B" w:rsidRDefault="00175143">
            <w:pPr>
              <w:pStyle w:val="Tabletextrightbold"/>
            </w:pPr>
            <w:r w:rsidRPr="007C5C3B">
              <w:t>277.3</w:t>
            </w:r>
          </w:p>
        </w:tc>
      </w:tr>
      <w:tr w:rsidR="00175143" w:rsidRPr="007C5C3B" w14:paraId="3FF2C870"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7811ECF3" w14:textId="77777777" w:rsidR="00175143" w:rsidRPr="007C5C3B" w:rsidRDefault="00175143">
            <w:pPr>
              <w:pStyle w:val="Tabletext"/>
            </w:pPr>
            <w:r w:rsidRPr="00AC7237">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62BC2727"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6736ED30" w14:textId="77777777" w:rsidR="00175143" w:rsidRPr="007C5C3B" w:rsidRDefault="00175143">
            <w:pPr>
              <w:pStyle w:val="Tabletextright"/>
            </w:pPr>
            <w:r>
              <w:t>28.5</w:t>
            </w:r>
          </w:p>
        </w:tc>
        <w:tc>
          <w:tcPr>
            <w:cnfStyle w:val="000010000000" w:firstRow="0" w:lastRow="0" w:firstColumn="0" w:lastColumn="0" w:oddVBand="1" w:evenVBand="0" w:oddHBand="0" w:evenHBand="0" w:firstRowFirstColumn="0" w:firstRowLastColumn="0" w:lastRowFirstColumn="0" w:lastRowLastColumn="0"/>
            <w:tcW w:w="1384" w:type="dxa"/>
            <w:noWrap/>
          </w:tcPr>
          <w:p w14:paraId="41364B77"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10" w:type="dxa"/>
            <w:noWrap/>
          </w:tcPr>
          <w:p w14:paraId="5AF9E5D3" w14:textId="77777777" w:rsidR="00175143" w:rsidRPr="007C5C3B" w:rsidRDefault="00175143">
            <w:pPr>
              <w:pStyle w:val="Tabletextright"/>
            </w:pPr>
            <w:r>
              <w:t>28.5</w:t>
            </w:r>
          </w:p>
        </w:tc>
      </w:tr>
      <w:tr w:rsidR="00175143" w:rsidRPr="007C5C3B" w14:paraId="1B2BF558"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60004308" w14:textId="77777777" w:rsidR="00175143" w:rsidRPr="007C5C3B" w:rsidRDefault="00175143">
            <w:pPr>
              <w:pStyle w:val="Tabletext"/>
            </w:pPr>
            <w:r w:rsidRPr="00DD5F05">
              <w:t>Transfer to accumulated surplus</w:t>
            </w:r>
          </w:p>
        </w:tc>
        <w:tc>
          <w:tcPr>
            <w:cnfStyle w:val="000010000000" w:firstRow="0" w:lastRow="0" w:firstColumn="0" w:lastColumn="0" w:oddVBand="1" w:evenVBand="0" w:oddHBand="0" w:evenHBand="0" w:firstRowFirstColumn="0" w:firstRowLastColumn="0" w:lastRowFirstColumn="0" w:lastRowLastColumn="0"/>
            <w:tcW w:w="1297" w:type="dxa"/>
            <w:noWrap/>
          </w:tcPr>
          <w:p w14:paraId="05187BA7" w14:textId="77777777" w:rsidR="00175143" w:rsidRPr="007C5C3B" w:rsidRDefault="00175143">
            <w:pPr>
              <w:pStyle w:val="Tabletextright"/>
            </w:pPr>
            <w:r>
              <w:t>(895.0)</w:t>
            </w:r>
          </w:p>
        </w:tc>
        <w:tc>
          <w:tcPr>
            <w:cnfStyle w:val="000001000000" w:firstRow="0" w:lastRow="0" w:firstColumn="0" w:lastColumn="0" w:oddVBand="0" w:evenVBand="1" w:oddHBand="0" w:evenHBand="0" w:firstRowFirstColumn="0" w:firstRowLastColumn="0" w:lastRowFirstColumn="0" w:lastRowLastColumn="0"/>
            <w:tcW w:w="1297" w:type="dxa"/>
            <w:noWrap/>
          </w:tcPr>
          <w:p w14:paraId="174C5ECE" w14:textId="77777777" w:rsidR="00175143" w:rsidRPr="007C5C3B" w:rsidRDefault="00175143">
            <w:pPr>
              <w:pStyle w:val="Tabletextright"/>
            </w:pPr>
            <w:r>
              <w:t>895.0</w:t>
            </w:r>
          </w:p>
        </w:tc>
        <w:tc>
          <w:tcPr>
            <w:cnfStyle w:val="000010000000" w:firstRow="0" w:lastRow="0" w:firstColumn="0" w:lastColumn="0" w:oddVBand="1" w:evenVBand="0" w:oddHBand="0" w:evenHBand="0" w:firstRowFirstColumn="0" w:firstRowLastColumn="0" w:lastRowFirstColumn="0" w:lastRowLastColumn="0"/>
            <w:tcW w:w="1384" w:type="dxa"/>
            <w:noWrap/>
          </w:tcPr>
          <w:p w14:paraId="67DDD3F5"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10" w:type="dxa"/>
            <w:noWrap/>
          </w:tcPr>
          <w:p w14:paraId="44195703" w14:textId="77777777" w:rsidR="00175143" w:rsidRPr="007C5C3B" w:rsidRDefault="00175143">
            <w:pPr>
              <w:pStyle w:val="Tabletextright"/>
            </w:pPr>
            <w:r>
              <w:t>–</w:t>
            </w:r>
          </w:p>
        </w:tc>
      </w:tr>
      <w:tr w:rsidR="00175143" w:rsidRPr="007C5C3B" w14:paraId="1DCBB369"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006FEFFD" w14:textId="77777777" w:rsidR="00175143" w:rsidRPr="007C5C3B" w:rsidRDefault="00175143">
            <w:pPr>
              <w:pStyle w:val="Tabletext"/>
            </w:pPr>
            <w:r w:rsidRPr="00AC7237">
              <w:t>Transfer to contributed capital</w:t>
            </w:r>
          </w:p>
        </w:tc>
        <w:tc>
          <w:tcPr>
            <w:cnfStyle w:val="000010000000" w:firstRow="0" w:lastRow="0" w:firstColumn="0" w:lastColumn="0" w:oddVBand="1" w:evenVBand="0" w:oddHBand="0" w:evenHBand="0" w:firstRowFirstColumn="0" w:firstRowLastColumn="0" w:lastRowFirstColumn="0" w:lastRowLastColumn="0"/>
            <w:tcW w:w="1297" w:type="dxa"/>
            <w:noWrap/>
          </w:tcPr>
          <w:p w14:paraId="6156672B"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4AC0C78B" w14:textId="77777777" w:rsidR="00175143" w:rsidRPr="007C5C3B" w:rsidRDefault="00175143">
            <w:pPr>
              <w:pStyle w:val="Tabletextright"/>
            </w:pPr>
            <w:r>
              <w:t>(1 125.8)</w:t>
            </w:r>
          </w:p>
        </w:tc>
        <w:tc>
          <w:tcPr>
            <w:cnfStyle w:val="000010000000" w:firstRow="0" w:lastRow="0" w:firstColumn="0" w:lastColumn="0" w:oddVBand="1" w:evenVBand="0" w:oddHBand="0" w:evenHBand="0" w:firstRowFirstColumn="0" w:firstRowLastColumn="0" w:lastRowFirstColumn="0" w:lastRowLastColumn="0"/>
            <w:tcW w:w="1384" w:type="dxa"/>
            <w:noWrap/>
          </w:tcPr>
          <w:p w14:paraId="60B40C84" w14:textId="77777777" w:rsidR="00175143" w:rsidRPr="007C5C3B" w:rsidRDefault="00175143">
            <w:pPr>
              <w:pStyle w:val="Tabletextright"/>
            </w:pPr>
            <w:r>
              <w:t>1 125.8</w:t>
            </w:r>
          </w:p>
        </w:tc>
        <w:tc>
          <w:tcPr>
            <w:cnfStyle w:val="000001000000" w:firstRow="0" w:lastRow="0" w:firstColumn="0" w:lastColumn="0" w:oddVBand="0" w:evenVBand="1" w:oddHBand="0" w:evenHBand="0" w:firstRowFirstColumn="0" w:firstRowLastColumn="0" w:lastRowFirstColumn="0" w:lastRowLastColumn="0"/>
            <w:tcW w:w="1210" w:type="dxa"/>
            <w:noWrap/>
          </w:tcPr>
          <w:p w14:paraId="765108CE" w14:textId="77777777" w:rsidR="00175143" w:rsidRPr="007C5C3B" w:rsidRDefault="00175143">
            <w:pPr>
              <w:pStyle w:val="Tabletextright"/>
            </w:pPr>
            <w:r>
              <w:t>–</w:t>
            </w:r>
          </w:p>
        </w:tc>
      </w:tr>
      <w:tr w:rsidR="00175143" w:rsidRPr="007C5C3B" w14:paraId="5B3FAAF5"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2AAE7E44" w14:textId="77777777" w:rsidR="00175143" w:rsidRPr="007C5C3B" w:rsidRDefault="00175143">
            <w:pPr>
              <w:pStyle w:val="Tabletext"/>
            </w:pPr>
            <w:r>
              <w:t>Capital appropriations</w:t>
            </w:r>
          </w:p>
        </w:tc>
        <w:tc>
          <w:tcPr>
            <w:cnfStyle w:val="000010000000" w:firstRow="0" w:lastRow="0" w:firstColumn="0" w:lastColumn="0" w:oddVBand="1" w:evenVBand="0" w:oddHBand="0" w:evenHBand="0" w:firstRowFirstColumn="0" w:firstRowLastColumn="0" w:lastRowFirstColumn="0" w:lastRowLastColumn="0"/>
            <w:tcW w:w="1297" w:type="dxa"/>
            <w:noWrap/>
          </w:tcPr>
          <w:p w14:paraId="032EB63F"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32124390" w14:textId="77777777" w:rsidR="00175143" w:rsidRPr="007C5C3B" w:rsidRDefault="00175143">
            <w:pPr>
              <w:pStyle w:val="Tabletextright"/>
            </w:pPr>
            <w:r>
              <w:t>–</w:t>
            </w:r>
          </w:p>
        </w:tc>
        <w:tc>
          <w:tcPr>
            <w:cnfStyle w:val="000010000000" w:firstRow="0" w:lastRow="0" w:firstColumn="0" w:lastColumn="0" w:oddVBand="1" w:evenVBand="0" w:oddHBand="0" w:evenHBand="0" w:firstRowFirstColumn="0" w:firstRowLastColumn="0" w:lastRowFirstColumn="0" w:lastRowLastColumn="0"/>
            <w:tcW w:w="1384" w:type="dxa"/>
            <w:noWrap/>
          </w:tcPr>
          <w:p w14:paraId="01B6B965" w14:textId="77777777" w:rsidR="00175143" w:rsidRPr="007C5C3B" w:rsidRDefault="00175143">
            <w:pPr>
              <w:pStyle w:val="Tabletextright"/>
            </w:pPr>
            <w:r>
              <w:t>4.4</w:t>
            </w:r>
          </w:p>
        </w:tc>
        <w:tc>
          <w:tcPr>
            <w:cnfStyle w:val="000001000000" w:firstRow="0" w:lastRow="0" w:firstColumn="0" w:lastColumn="0" w:oddVBand="0" w:evenVBand="1" w:oddHBand="0" w:evenHBand="0" w:firstRowFirstColumn="0" w:firstRowLastColumn="0" w:lastRowFirstColumn="0" w:lastRowLastColumn="0"/>
            <w:tcW w:w="1210" w:type="dxa"/>
            <w:noWrap/>
          </w:tcPr>
          <w:p w14:paraId="59F30625" w14:textId="77777777" w:rsidR="00175143" w:rsidRPr="007C5C3B" w:rsidRDefault="00175143">
            <w:pPr>
              <w:pStyle w:val="Tabletextright"/>
            </w:pPr>
            <w:r>
              <w:t>4.4</w:t>
            </w:r>
          </w:p>
        </w:tc>
      </w:tr>
      <w:tr w:rsidR="00175143" w:rsidRPr="007C5C3B" w14:paraId="615A575C"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348E70F7" w14:textId="77777777" w:rsidR="00175143" w:rsidRPr="007C5C3B" w:rsidRDefault="00175143">
            <w:pPr>
              <w:pStyle w:val="Tabletext"/>
            </w:pPr>
            <w:r w:rsidRPr="00AC7237">
              <w:t>Transactions with owners in their capacity as owners</w:t>
            </w:r>
          </w:p>
        </w:tc>
        <w:tc>
          <w:tcPr>
            <w:cnfStyle w:val="000010000000" w:firstRow="0" w:lastRow="0" w:firstColumn="0" w:lastColumn="0" w:oddVBand="1" w:evenVBand="0" w:oddHBand="0" w:evenHBand="0" w:firstRowFirstColumn="0" w:firstRowLastColumn="0" w:lastRowFirstColumn="0" w:lastRowLastColumn="0"/>
            <w:tcW w:w="1297" w:type="dxa"/>
            <w:noWrap/>
          </w:tcPr>
          <w:p w14:paraId="57908627"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5E775883" w14:textId="77777777" w:rsidR="00175143" w:rsidRPr="007C5C3B" w:rsidRDefault="00175143">
            <w:pPr>
              <w:pStyle w:val="Tabletextright"/>
            </w:pPr>
            <w:r>
              <w:t>–</w:t>
            </w:r>
          </w:p>
        </w:tc>
        <w:tc>
          <w:tcPr>
            <w:cnfStyle w:val="000010000000" w:firstRow="0" w:lastRow="0" w:firstColumn="0" w:lastColumn="0" w:oddVBand="1" w:evenVBand="0" w:oddHBand="0" w:evenHBand="0" w:firstRowFirstColumn="0" w:firstRowLastColumn="0" w:lastRowFirstColumn="0" w:lastRowLastColumn="0"/>
            <w:tcW w:w="1384" w:type="dxa"/>
            <w:noWrap/>
          </w:tcPr>
          <w:p w14:paraId="238B8B55" w14:textId="77777777" w:rsidR="00175143" w:rsidRPr="007C5C3B" w:rsidRDefault="00175143">
            <w:pPr>
              <w:pStyle w:val="Tabletextright"/>
            </w:pPr>
            <w:r w:rsidRPr="00AC7237">
              <w:t>(1</w:t>
            </w:r>
            <w:r>
              <w:t>55</w:t>
            </w:r>
            <w:r w:rsidRPr="00AC7237">
              <w:t>.</w:t>
            </w:r>
            <w:r>
              <w:t>0</w:t>
            </w:r>
            <w:r w:rsidRPr="00AC7237">
              <w:t>)</w:t>
            </w:r>
          </w:p>
        </w:tc>
        <w:tc>
          <w:tcPr>
            <w:cnfStyle w:val="000001000000" w:firstRow="0" w:lastRow="0" w:firstColumn="0" w:lastColumn="0" w:oddVBand="0" w:evenVBand="1" w:oddHBand="0" w:evenHBand="0" w:firstRowFirstColumn="0" w:firstRowLastColumn="0" w:lastRowFirstColumn="0" w:lastRowLastColumn="0"/>
            <w:tcW w:w="1210" w:type="dxa"/>
            <w:noWrap/>
          </w:tcPr>
          <w:p w14:paraId="3B6D0B61" w14:textId="77777777" w:rsidR="00175143" w:rsidRPr="007C5C3B" w:rsidRDefault="00175143">
            <w:pPr>
              <w:pStyle w:val="Tabletextright"/>
            </w:pPr>
            <w:r w:rsidRPr="00AC7237">
              <w:t>(</w:t>
            </w:r>
            <w:r>
              <w:t>155.0</w:t>
            </w:r>
            <w:r w:rsidRPr="00AC7237">
              <w:t>)</w:t>
            </w:r>
          </w:p>
        </w:tc>
      </w:tr>
      <w:tr w:rsidR="00175143" w:rsidRPr="007C5C3B" w14:paraId="2F69F001"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61D65D6E" w14:textId="3F550E13" w:rsidR="00175143" w:rsidRPr="007C5C3B" w:rsidRDefault="00175143">
            <w:pPr>
              <w:pStyle w:val="Tabletext"/>
            </w:pPr>
            <w:r w:rsidRPr="00DD5F05">
              <w:t>Administrative restructure</w:t>
            </w:r>
            <w:r w:rsidR="00785749">
              <w:t xml:space="preserve"> – </w:t>
            </w:r>
            <w:r w:rsidRPr="00DD5F05">
              <w:t>net assets received</w:t>
            </w:r>
          </w:p>
        </w:tc>
        <w:tc>
          <w:tcPr>
            <w:cnfStyle w:val="000010000000" w:firstRow="0" w:lastRow="0" w:firstColumn="0" w:lastColumn="0" w:oddVBand="1" w:evenVBand="0" w:oddHBand="0" w:evenHBand="0" w:firstRowFirstColumn="0" w:firstRowLastColumn="0" w:lastRowFirstColumn="0" w:lastRowLastColumn="0"/>
            <w:tcW w:w="1297" w:type="dxa"/>
            <w:noWrap/>
          </w:tcPr>
          <w:p w14:paraId="77CB2C36"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486BF8FF" w14:textId="77777777" w:rsidR="00175143" w:rsidRPr="007C5C3B" w:rsidRDefault="00175143">
            <w:pPr>
              <w:pStyle w:val="Tabletextright"/>
            </w:pPr>
            <w:r>
              <w:t>–</w:t>
            </w:r>
          </w:p>
        </w:tc>
        <w:tc>
          <w:tcPr>
            <w:cnfStyle w:val="000010000000" w:firstRow="0" w:lastRow="0" w:firstColumn="0" w:lastColumn="0" w:oddVBand="1" w:evenVBand="0" w:oddHBand="0" w:evenHBand="0" w:firstRowFirstColumn="0" w:firstRowLastColumn="0" w:lastRowFirstColumn="0" w:lastRowLastColumn="0"/>
            <w:tcW w:w="1384" w:type="dxa"/>
            <w:noWrap/>
          </w:tcPr>
          <w:p w14:paraId="713C1F55" w14:textId="77777777" w:rsidR="00175143" w:rsidRPr="007C5C3B" w:rsidRDefault="00175143">
            <w:pPr>
              <w:pStyle w:val="Tabletextright"/>
            </w:pPr>
            <w:r>
              <w:t>0.5</w:t>
            </w:r>
          </w:p>
        </w:tc>
        <w:tc>
          <w:tcPr>
            <w:cnfStyle w:val="000001000000" w:firstRow="0" w:lastRow="0" w:firstColumn="0" w:lastColumn="0" w:oddVBand="0" w:evenVBand="1" w:oddHBand="0" w:evenHBand="0" w:firstRowFirstColumn="0" w:firstRowLastColumn="0" w:lastRowFirstColumn="0" w:lastRowLastColumn="0"/>
            <w:tcW w:w="1210" w:type="dxa"/>
            <w:noWrap/>
          </w:tcPr>
          <w:p w14:paraId="2A8AF1C6" w14:textId="77777777" w:rsidR="00175143" w:rsidRPr="007C5C3B" w:rsidRDefault="00175143">
            <w:pPr>
              <w:pStyle w:val="Tabletextright"/>
            </w:pPr>
            <w:r>
              <w:t>0.5</w:t>
            </w:r>
          </w:p>
        </w:tc>
      </w:tr>
      <w:tr w:rsidR="00175143" w:rsidRPr="007C5C3B" w14:paraId="232BA5D1"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0E291D40" w14:textId="3B053718" w:rsidR="00175143" w:rsidRPr="007C5C3B" w:rsidRDefault="00175143">
            <w:pPr>
              <w:pStyle w:val="Tabletext"/>
            </w:pPr>
            <w:r w:rsidRPr="00DD5F05">
              <w:t>Administrative restructure</w:t>
            </w:r>
            <w:r w:rsidR="00785749">
              <w:t xml:space="preserve"> – </w:t>
            </w:r>
            <w:r w:rsidRPr="00DD5F05">
              <w:t>net assets transferred</w:t>
            </w:r>
          </w:p>
        </w:tc>
        <w:tc>
          <w:tcPr>
            <w:cnfStyle w:val="000010000000" w:firstRow="0" w:lastRow="0" w:firstColumn="0" w:lastColumn="0" w:oddVBand="1" w:evenVBand="0" w:oddHBand="0" w:evenHBand="0" w:firstRowFirstColumn="0" w:firstRowLastColumn="0" w:lastRowFirstColumn="0" w:lastRowLastColumn="0"/>
            <w:tcW w:w="1297" w:type="dxa"/>
            <w:noWrap/>
          </w:tcPr>
          <w:p w14:paraId="5A53CD48" w14:textId="77777777" w:rsidR="00175143" w:rsidRPr="007C5C3B" w:rsidRDefault="0017514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5BF7235D" w14:textId="77777777" w:rsidR="00175143" w:rsidRPr="007C5C3B" w:rsidRDefault="00175143">
            <w:pPr>
              <w:pStyle w:val="Tabletextright"/>
            </w:pPr>
            <w:r>
              <w:t>–</w:t>
            </w:r>
          </w:p>
        </w:tc>
        <w:tc>
          <w:tcPr>
            <w:cnfStyle w:val="000010000000" w:firstRow="0" w:lastRow="0" w:firstColumn="0" w:lastColumn="0" w:oddVBand="1" w:evenVBand="0" w:oddHBand="0" w:evenHBand="0" w:firstRowFirstColumn="0" w:firstRowLastColumn="0" w:lastRowFirstColumn="0" w:lastRowLastColumn="0"/>
            <w:tcW w:w="1384" w:type="dxa"/>
            <w:noWrap/>
          </w:tcPr>
          <w:p w14:paraId="33148951" w14:textId="77777777" w:rsidR="00175143" w:rsidRPr="007C5C3B" w:rsidRDefault="00175143">
            <w:pPr>
              <w:pStyle w:val="Tabletextright"/>
            </w:pPr>
            <w:r>
              <w:t>(1 416.5)</w:t>
            </w:r>
          </w:p>
        </w:tc>
        <w:tc>
          <w:tcPr>
            <w:cnfStyle w:val="000001000000" w:firstRow="0" w:lastRow="0" w:firstColumn="0" w:lastColumn="0" w:oddVBand="0" w:evenVBand="1" w:oddHBand="0" w:evenHBand="0" w:firstRowFirstColumn="0" w:firstRowLastColumn="0" w:lastRowFirstColumn="0" w:lastRowLastColumn="0"/>
            <w:tcW w:w="1210" w:type="dxa"/>
            <w:noWrap/>
          </w:tcPr>
          <w:p w14:paraId="35E4BCCC" w14:textId="77777777" w:rsidR="00175143" w:rsidRPr="007C5C3B" w:rsidRDefault="00175143">
            <w:pPr>
              <w:pStyle w:val="Tabletextright"/>
            </w:pPr>
            <w:r>
              <w:t>(1 416.5)</w:t>
            </w:r>
          </w:p>
        </w:tc>
      </w:tr>
      <w:tr w:rsidR="00175143" w:rsidRPr="00F65579" w14:paraId="58BB9D61" w14:textId="77777777">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5C85163F" w14:textId="77777777" w:rsidR="00175143" w:rsidRPr="00F65579" w:rsidRDefault="00175143">
            <w:pPr>
              <w:pStyle w:val="Tabletextbold"/>
            </w:pPr>
            <w:r w:rsidRPr="00AC7237">
              <w:t>Balance at 30 June 2023</w:t>
            </w:r>
            <w:r>
              <w:t xml:space="preserve"> </w:t>
            </w:r>
            <w:r w:rsidRPr="00047B24">
              <w:rPr>
                <w:vertAlign w:val="superscript"/>
              </w:rPr>
              <w:t>(</w:t>
            </w:r>
            <w:r>
              <w:rPr>
                <w:vertAlign w:val="superscript"/>
              </w:rPr>
              <w:t>a</w:t>
            </w:r>
            <w:r w:rsidRPr="00047B24">
              <w:rPr>
                <w:vertAlign w:val="superscript"/>
              </w:rPr>
              <w:t>)</w:t>
            </w:r>
          </w:p>
        </w:tc>
        <w:tc>
          <w:tcPr>
            <w:cnfStyle w:val="000010000000" w:firstRow="0" w:lastRow="0" w:firstColumn="0" w:lastColumn="0" w:oddVBand="1" w:evenVBand="0" w:oddHBand="0" w:evenHBand="0" w:firstRowFirstColumn="0" w:firstRowLastColumn="0" w:lastRowFirstColumn="0" w:lastRowLastColumn="0"/>
            <w:tcW w:w="1297" w:type="dxa"/>
            <w:noWrap/>
          </w:tcPr>
          <w:p w14:paraId="78B34820" w14:textId="77777777" w:rsidR="00175143" w:rsidRPr="00F65579" w:rsidRDefault="00175143" w:rsidP="00652462">
            <w:pPr>
              <w:pStyle w:val="Tabletextrightbold"/>
            </w:pPr>
            <w:r>
              <w:t>(648.7)</w:t>
            </w:r>
          </w:p>
        </w:tc>
        <w:tc>
          <w:tcPr>
            <w:cnfStyle w:val="000001000000" w:firstRow="0" w:lastRow="0" w:firstColumn="0" w:lastColumn="0" w:oddVBand="0" w:evenVBand="1" w:oddHBand="0" w:evenHBand="0" w:firstRowFirstColumn="0" w:firstRowLastColumn="0" w:lastRowFirstColumn="0" w:lastRowLastColumn="0"/>
            <w:tcW w:w="1297" w:type="dxa"/>
            <w:noWrap/>
          </w:tcPr>
          <w:p w14:paraId="10E2DA48" w14:textId="77777777" w:rsidR="00175143" w:rsidRPr="00F65579" w:rsidRDefault="00175143" w:rsidP="00652462">
            <w:pPr>
              <w:pStyle w:val="Tabletextrightbold"/>
            </w:pPr>
            <w:r>
              <w:t>(137.0)</w:t>
            </w:r>
          </w:p>
        </w:tc>
        <w:tc>
          <w:tcPr>
            <w:cnfStyle w:val="000010000000" w:firstRow="0" w:lastRow="0" w:firstColumn="0" w:lastColumn="0" w:oddVBand="1" w:evenVBand="0" w:oddHBand="0" w:evenHBand="0" w:firstRowFirstColumn="0" w:firstRowLastColumn="0" w:lastRowFirstColumn="0" w:lastRowLastColumn="0"/>
            <w:tcW w:w="1384" w:type="dxa"/>
            <w:noWrap/>
          </w:tcPr>
          <w:p w14:paraId="69DCA9EF" w14:textId="77777777" w:rsidR="00175143" w:rsidRPr="00F65579" w:rsidRDefault="00175143" w:rsidP="00652462">
            <w:pPr>
              <w:pStyle w:val="Tabletextrightbold"/>
            </w:pPr>
            <w:r>
              <w:t>(475.1</w:t>
            </w:r>
            <w:r w:rsidRPr="00AC7237">
              <w:t>)</w:t>
            </w:r>
          </w:p>
        </w:tc>
        <w:tc>
          <w:tcPr>
            <w:cnfStyle w:val="000001000000" w:firstRow="0" w:lastRow="0" w:firstColumn="0" w:lastColumn="0" w:oddVBand="0" w:evenVBand="1" w:oddHBand="0" w:evenHBand="0" w:firstRowFirstColumn="0" w:firstRowLastColumn="0" w:lastRowFirstColumn="0" w:lastRowLastColumn="0"/>
            <w:tcW w:w="1210" w:type="dxa"/>
            <w:noWrap/>
          </w:tcPr>
          <w:p w14:paraId="5170355A" w14:textId="77777777" w:rsidR="00175143" w:rsidRPr="00F65579" w:rsidRDefault="00175143" w:rsidP="00652462">
            <w:pPr>
              <w:pStyle w:val="Tabletextrightbold"/>
            </w:pPr>
            <w:r>
              <w:t>(1 260.9)</w:t>
            </w:r>
          </w:p>
        </w:tc>
      </w:tr>
    </w:tbl>
    <w:p w14:paraId="28C86F25" w14:textId="77777777" w:rsidR="006E38D3" w:rsidRDefault="006E38D3" w:rsidP="00682900">
      <w:pPr>
        <w:pStyle w:val="Notes"/>
      </w:pPr>
      <w:r>
        <w:t>Note:</w:t>
      </w:r>
    </w:p>
    <w:p w14:paraId="78509F47" w14:textId="2C5BF655" w:rsidR="006E38D3" w:rsidRPr="00F65579" w:rsidRDefault="00682900" w:rsidP="00682900">
      <w:pPr>
        <w:pStyle w:val="Notes"/>
        <w:ind w:right="965"/>
      </w:pPr>
      <w:r w:rsidRPr="00682900">
        <w:t>(a) The variance is primarily due to the machinery of government changes effective from 1 January 2023, and the associated changes in equity to give effect to the transfers as contributions.</w:t>
      </w:r>
    </w:p>
    <w:p w14:paraId="47FB6A24" w14:textId="77777777" w:rsidR="006E38D3" w:rsidRPr="00F65579" w:rsidRDefault="006E38D3" w:rsidP="006E38D3">
      <w:pPr>
        <w:spacing w:before="0" w:after="0"/>
      </w:pPr>
      <w:r w:rsidRPr="00F65579">
        <w:br w:type="page"/>
      </w:r>
    </w:p>
    <w:p w14:paraId="1323D0F4" w14:textId="77777777" w:rsidR="006E38D3" w:rsidRPr="00F65579" w:rsidRDefault="006E38D3" w:rsidP="006E38D3">
      <w:pPr>
        <w:pStyle w:val="Heading2"/>
      </w:pPr>
      <w:r w:rsidRPr="00F65579">
        <w:t>Budget portfolio outcomes</w:t>
      </w:r>
    </w:p>
    <w:p w14:paraId="6013ED5E" w14:textId="77777777" w:rsidR="006E38D3" w:rsidRPr="00F65579" w:rsidRDefault="006E38D3" w:rsidP="006E38D3">
      <w:pPr>
        <w:pStyle w:val="Heading3"/>
      </w:pPr>
      <w:r w:rsidRPr="00CB55A2">
        <w:t xml:space="preserve">Administered items statement </w:t>
      </w:r>
      <w:r>
        <w:t>for the year ended 30 June 2023</w:t>
      </w:r>
    </w:p>
    <w:tbl>
      <w:tblPr>
        <w:tblStyle w:val="AnnualReporttexttable"/>
        <w:tblW w:w="4362" w:type="pct"/>
        <w:tblLayout w:type="fixed"/>
        <w:tblLook w:val="0280" w:firstRow="0" w:lastRow="0" w:firstColumn="1" w:lastColumn="0" w:noHBand="1" w:noVBand="0"/>
      </w:tblPr>
      <w:tblGrid>
        <w:gridCol w:w="4948"/>
        <w:gridCol w:w="1145"/>
        <w:gridCol w:w="1143"/>
        <w:gridCol w:w="1143"/>
      </w:tblGrid>
      <w:tr w:rsidR="00D347BB" w:rsidRPr="00F65579" w14:paraId="73F75DDC" w14:textId="77777777">
        <w:trPr>
          <w:trHeight w:val="369"/>
          <w:tblHeader/>
        </w:trPr>
        <w:tc>
          <w:tcPr>
            <w:cnfStyle w:val="001000000000" w:firstRow="0" w:lastRow="0" w:firstColumn="1" w:lastColumn="0" w:oddVBand="0" w:evenVBand="0" w:oddHBand="0" w:evenHBand="0" w:firstRowFirstColumn="0" w:firstRowLastColumn="0" w:lastRowFirstColumn="0" w:lastRowLastColumn="0"/>
            <w:tcW w:w="2953" w:type="pct"/>
            <w:noWrap/>
          </w:tcPr>
          <w:p w14:paraId="7E0536BB" w14:textId="77777777" w:rsidR="00D347BB" w:rsidRPr="00F65579" w:rsidRDefault="00D347BB">
            <w:pPr>
              <w:pStyle w:val="Tabletext"/>
            </w:pPr>
          </w:p>
        </w:tc>
        <w:tc>
          <w:tcPr>
            <w:cnfStyle w:val="000010000000" w:firstRow="0" w:lastRow="0" w:firstColumn="0" w:lastColumn="0" w:oddVBand="1" w:evenVBand="0" w:oddHBand="0" w:evenHBand="0" w:firstRowFirstColumn="0" w:firstRowLastColumn="0" w:lastRowFirstColumn="0" w:lastRowLastColumn="0"/>
            <w:tcW w:w="683" w:type="pct"/>
            <w:shd w:val="clear" w:color="auto" w:fill="auto"/>
            <w:noWrap/>
          </w:tcPr>
          <w:p w14:paraId="291190CE" w14:textId="77777777" w:rsidR="00D347BB" w:rsidRPr="00F65579" w:rsidRDefault="00D347BB">
            <w:pPr>
              <w:pStyle w:val="Tabletextheadingright"/>
            </w:pPr>
            <w:r>
              <w:t>2022-23 budget</w:t>
            </w:r>
          </w:p>
        </w:tc>
        <w:tc>
          <w:tcPr>
            <w:cnfStyle w:val="000001000000" w:firstRow="0" w:lastRow="0" w:firstColumn="0" w:lastColumn="0" w:oddVBand="0" w:evenVBand="1" w:oddHBand="0" w:evenHBand="0" w:firstRowFirstColumn="0" w:firstRowLastColumn="0" w:lastRowFirstColumn="0" w:lastRowLastColumn="0"/>
            <w:tcW w:w="682" w:type="pct"/>
            <w:shd w:val="clear" w:color="auto" w:fill="auto"/>
          </w:tcPr>
          <w:p w14:paraId="21ED05D4" w14:textId="77777777" w:rsidR="00D347BB" w:rsidRPr="00F65579" w:rsidRDefault="00D347BB">
            <w:pPr>
              <w:pStyle w:val="Tabletextheadingright"/>
            </w:pPr>
            <w:r>
              <w:t>2022-23 actual</w:t>
            </w:r>
          </w:p>
        </w:tc>
        <w:tc>
          <w:tcPr>
            <w:cnfStyle w:val="000010000000" w:firstRow="0" w:lastRow="0" w:firstColumn="0" w:lastColumn="0" w:oddVBand="1" w:evenVBand="0" w:oddHBand="0" w:evenHBand="0" w:firstRowFirstColumn="0" w:firstRowLastColumn="0" w:lastRowFirstColumn="0" w:lastRowLastColumn="0"/>
            <w:tcW w:w="682" w:type="pct"/>
            <w:shd w:val="clear" w:color="auto" w:fill="auto"/>
            <w:noWrap/>
            <w:vAlign w:val="bottom"/>
          </w:tcPr>
          <w:p w14:paraId="1D056B70" w14:textId="77777777" w:rsidR="00D347BB" w:rsidRPr="00520E7A" w:rsidRDefault="00D347BB">
            <w:pPr>
              <w:pStyle w:val="Tabletextheadingright"/>
            </w:pPr>
            <w:r w:rsidRPr="005162FB">
              <w:t>Variance</w:t>
            </w:r>
          </w:p>
        </w:tc>
      </w:tr>
      <w:tr w:rsidR="00D347BB" w:rsidRPr="00F65579" w14:paraId="241AA5F8" w14:textId="77777777">
        <w:trPr>
          <w:tblHeader/>
        </w:trPr>
        <w:tc>
          <w:tcPr>
            <w:cnfStyle w:val="001000000000" w:firstRow="0" w:lastRow="0" w:firstColumn="1" w:lastColumn="0" w:oddVBand="0" w:evenVBand="0" w:oddHBand="0" w:evenHBand="0" w:firstRowFirstColumn="0" w:firstRowLastColumn="0" w:lastRowFirstColumn="0" w:lastRowLastColumn="0"/>
            <w:tcW w:w="2953" w:type="pct"/>
            <w:noWrap/>
          </w:tcPr>
          <w:p w14:paraId="73D8A745" w14:textId="77777777" w:rsidR="00D347BB" w:rsidRPr="00F65579" w:rsidRDefault="00D347BB">
            <w:pPr>
              <w:pStyle w:val="Tabletext"/>
            </w:pPr>
          </w:p>
        </w:tc>
        <w:tc>
          <w:tcPr>
            <w:cnfStyle w:val="000010000000" w:firstRow="0" w:lastRow="0" w:firstColumn="0" w:lastColumn="0" w:oddVBand="1" w:evenVBand="0" w:oddHBand="0" w:evenHBand="0" w:firstRowFirstColumn="0" w:firstRowLastColumn="0" w:lastRowFirstColumn="0" w:lastRowLastColumn="0"/>
            <w:tcW w:w="683" w:type="pct"/>
            <w:shd w:val="clear" w:color="auto" w:fill="auto"/>
            <w:noWrap/>
          </w:tcPr>
          <w:p w14:paraId="59960710" w14:textId="77777777" w:rsidR="00D347BB" w:rsidRPr="00F65579" w:rsidRDefault="00D347BB">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682" w:type="pct"/>
            <w:shd w:val="clear" w:color="auto" w:fill="auto"/>
          </w:tcPr>
          <w:p w14:paraId="6B99DA89" w14:textId="77777777" w:rsidR="00D347BB" w:rsidRPr="00F65579" w:rsidRDefault="00D347BB">
            <w:pPr>
              <w:pStyle w:val="Tabletextheadingright"/>
            </w:pPr>
            <w:r w:rsidRPr="00F65579">
              <w:t>$m</w:t>
            </w:r>
          </w:p>
        </w:tc>
        <w:tc>
          <w:tcPr>
            <w:cnfStyle w:val="000010000000" w:firstRow="0" w:lastRow="0" w:firstColumn="0" w:lastColumn="0" w:oddVBand="1" w:evenVBand="0" w:oddHBand="0" w:evenHBand="0" w:firstRowFirstColumn="0" w:firstRowLastColumn="0" w:lastRowFirstColumn="0" w:lastRowLastColumn="0"/>
            <w:tcW w:w="682" w:type="pct"/>
            <w:shd w:val="clear" w:color="auto" w:fill="auto"/>
            <w:noWrap/>
          </w:tcPr>
          <w:p w14:paraId="08619EED" w14:textId="77777777" w:rsidR="00D347BB" w:rsidRPr="00F65579" w:rsidRDefault="00D347BB">
            <w:pPr>
              <w:pStyle w:val="Tabletextheadingright"/>
            </w:pPr>
            <w:r w:rsidRPr="00F65579">
              <w:t>$m</w:t>
            </w:r>
          </w:p>
        </w:tc>
      </w:tr>
      <w:tr w:rsidR="00D347BB" w:rsidRPr="00F65579" w14:paraId="6F5F0F9D" w14:textId="77777777">
        <w:tc>
          <w:tcPr>
            <w:cnfStyle w:val="001000000000" w:firstRow="0" w:lastRow="0" w:firstColumn="1" w:lastColumn="0" w:oddVBand="0" w:evenVBand="0" w:oddHBand="0" w:evenHBand="0" w:firstRowFirstColumn="0" w:firstRowLastColumn="0" w:lastRowFirstColumn="0" w:lastRowLastColumn="0"/>
            <w:tcW w:w="2953" w:type="pct"/>
            <w:noWrap/>
          </w:tcPr>
          <w:p w14:paraId="2D5DD397" w14:textId="77777777" w:rsidR="00D347BB" w:rsidRPr="00F65579" w:rsidRDefault="00D347BB">
            <w:pPr>
              <w:pStyle w:val="Tabletextbold"/>
            </w:pPr>
            <w:r w:rsidRPr="00E8480C">
              <w:t>Administered income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038B200D" w14:textId="77777777" w:rsidR="00D347BB" w:rsidRPr="00F65579" w:rsidRDefault="00D347BB">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0B593E2F" w14:textId="77777777" w:rsidR="00D347BB" w:rsidRPr="00F65579" w:rsidRDefault="00D347BB">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79B35209" w14:textId="77777777" w:rsidR="00D347BB" w:rsidRPr="00F65579" w:rsidRDefault="00D347BB">
            <w:pPr>
              <w:pStyle w:val="Tabletextright"/>
            </w:pPr>
          </w:p>
        </w:tc>
      </w:tr>
      <w:tr w:rsidR="00D347BB" w:rsidRPr="003A40A4" w14:paraId="4A6D64C2"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2CE6ED0D" w14:textId="77777777" w:rsidR="00D347BB" w:rsidRPr="003A40A4" w:rsidRDefault="00D347BB">
            <w:pPr>
              <w:pStyle w:val="Tabletext"/>
            </w:pPr>
            <w:r w:rsidRPr="001F329B">
              <w:t>Appropriations</w:t>
            </w:r>
            <w:r>
              <w:t xml:space="preserve"> – </w:t>
            </w:r>
            <w:r w:rsidRPr="001F329B">
              <w:t xml:space="preserve">payments made on behalf of the State </w:t>
            </w:r>
            <w:r w:rsidRPr="001F329B">
              <w:rPr>
                <w:vertAlign w:val="superscript"/>
              </w:rPr>
              <w:t>(a)</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3220DEAB" w14:textId="77777777" w:rsidR="00D347BB" w:rsidRPr="003A40A4" w:rsidRDefault="00D347BB">
            <w:pPr>
              <w:pStyle w:val="Tabletextright"/>
            </w:pPr>
            <w:r>
              <w:t>17 681.7</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320B22E2" w14:textId="77777777" w:rsidR="00D347BB" w:rsidRPr="003A40A4" w:rsidRDefault="00D347BB">
            <w:pPr>
              <w:pStyle w:val="Tabletextright"/>
            </w:pPr>
            <w:r>
              <w:t>5 209.8</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70460CFE" w14:textId="77777777" w:rsidR="00D347BB" w:rsidRPr="003A40A4" w:rsidRDefault="00D347BB">
            <w:pPr>
              <w:pStyle w:val="Tabletextright"/>
            </w:pPr>
            <w:r>
              <w:t>(12 471.9)</w:t>
            </w:r>
          </w:p>
        </w:tc>
      </w:tr>
      <w:tr w:rsidR="00D347BB" w:rsidRPr="003A40A4" w14:paraId="341A1A17"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61BF4350" w14:textId="77777777" w:rsidR="00D347BB" w:rsidRPr="003A40A4" w:rsidRDefault="00D347BB">
            <w:pPr>
              <w:pStyle w:val="Tabletext"/>
            </w:pPr>
            <w:r w:rsidRPr="00047B24">
              <w:t>Special appropriations</w:t>
            </w:r>
            <w:r>
              <w:t xml:space="preserve"> </w:t>
            </w:r>
            <w:r w:rsidRPr="001F329B">
              <w:rPr>
                <w:vertAlign w:val="superscript"/>
              </w:rPr>
              <w:t>(</w:t>
            </w:r>
            <w:r>
              <w:rPr>
                <w:vertAlign w:val="superscript"/>
              </w:rPr>
              <w:t>b</w:t>
            </w:r>
            <w:r w:rsidRPr="001F329B">
              <w:rPr>
                <w:vertAlign w:val="superscript"/>
              </w:rPr>
              <w:t>)</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01862FEE" w14:textId="77777777" w:rsidR="00D347BB" w:rsidRPr="003A40A4" w:rsidRDefault="00D347BB">
            <w:pPr>
              <w:pStyle w:val="Tabletextright"/>
            </w:pPr>
            <w:r>
              <w:t>2 864.6</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13E9651A" w14:textId="77777777" w:rsidR="00D347BB" w:rsidRPr="003A40A4" w:rsidRDefault="00D347BB">
            <w:pPr>
              <w:pStyle w:val="Tabletextright"/>
            </w:pPr>
            <w:r>
              <w:t>1 045.6</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7BD84D4A" w14:textId="77777777" w:rsidR="00D347BB" w:rsidRPr="003A40A4" w:rsidRDefault="00D347BB">
            <w:pPr>
              <w:pStyle w:val="Tabletextright"/>
            </w:pPr>
            <w:r>
              <w:t>(1 819.0)</w:t>
            </w:r>
          </w:p>
        </w:tc>
      </w:tr>
      <w:tr w:rsidR="00D347BB" w:rsidRPr="003A40A4" w14:paraId="0D89084F"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6867AC82" w14:textId="77777777" w:rsidR="00D347BB" w:rsidRPr="003A40A4" w:rsidRDefault="00D347BB">
            <w:pPr>
              <w:pStyle w:val="Tabletext"/>
            </w:pPr>
            <w:r w:rsidRPr="00047B24">
              <w:t xml:space="preserve">Interest </w:t>
            </w:r>
            <w:r w:rsidRPr="001F329B">
              <w:rPr>
                <w:vertAlign w:val="superscript"/>
              </w:rPr>
              <w:t>(</w:t>
            </w:r>
            <w:r>
              <w:rPr>
                <w:vertAlign w:val="superscript"/>
              </w:rPr>
              <w:t>c</w:t>
            </w:r>
            <w:r w:rsidRPr="001F329B">
              <w:rPr>
                <w:vertAlign w:val="superscript"/>
              </w:rPr>
              <w:t>)</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6C51F45B" w14:textId="77777777" w:rsidR="00D347BB" w:rsidRPr="003A40A4" w:rsidRDefault="00D347BB">
            <w:pPr>
              <w:pStyle w:val="Tabletextright"/>
            </w:pPr>
            <w:r>
              <w:t xml:space="preserve"> 58.1</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1F182DF0" w14:textId="77777777" w:rsidR="00D347BB" w:rsidRPr="003A40A4" w:rsidRDefault="00D347BB">
            <w:pPr>
              <w:pStyle w:val="Tabletextright"/>
            </w:pPr>
            <w:r>
              <w:t>433.1</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7DA712CC" w14:textId="77777777" w:rsidR="00D347BB" w:rsidRPr="003A40A4" w:rsidRDefault="00D347BB">
            <w:pPr>
              <w:pStyle w:val="Tabletextright"/>
            </w:pPr>
            <w:r>
              <w:t>375.0</w:t>
            </w:r>
          </w:p>
        </w:tc>
      </w:tr>
      <w:tr w:rsidR="00D347BB" w:rsidRPr="003A40A4" w14:paraId="21CE230D"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5D107D43" w14:textId="77777777" w:rsidR="00D347BB" w:rsidRPr="003A40A4" w:rsidRDefault="00D347BB">
            <w:pPr>
              <w:pStyle w:val="Tabletext"/>
            </w:pPr>
            <w:r w:rsidRPr="00047B24">
              <w:t>Sales of goods and services</w:t>
            </w:r>
            <w:r>
              <w:t xml:space="preserve"> </w:t>
            </w:r>
            <w:r w:rsidRPr="001F329B">
              <w:rPr>
                <w:vertAlign w:val="superscript"/>
              </w:rPr>
              <w:t>(</w:t>
            </w:r>
            <w:r>
              <w:rPr>
                <w:vertAlign w:val="superscript"/>
              </w:rPr>
              <w:t>d</w:t>
            </w:r>
            <w:r w:rsidRPr="001F329B">
              <w:rPr>
                <w:vertAlign w:val="superscript"/>
              </w:rPr>
              <w:t>)</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5CA266E1" w14:textId="77777777" w:rsidR="00D347BB" w:rsidRPr="003A40A4" w:rsidRDefault="00D347BB">
            <w:pPr>
              <w:pStyle w:val="Tabletextright"/>
            </w:pPr>
            <w:r>
              <w:t xml:space="preserve"> 581.2</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5D51A306" w14:textId="77777777" w:rsidR="00D347BB" w:rsidRPr="003A40A4" w:rsidRDefault="00D347BB">
            <w:pPr>
              <w:pStyle w:val="Tabletextright"/>
            </w:pPr>
            <w:r>
              <w:t xml:space="preserve"> 218.8</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1FE7FC7E" w14:textId="77777777" w:rsidR="00D347BB" w:rsidRPr="003A40A4" w:rsidRDefault="00D347BB">
            <w:pPr>
              <w:pStyle w:val="Tabletextright"/>
            </w:pPr>
            <w:r>
              <w:t>(362.4)</w:t>
            </w:r>
          </w:p>
        </w:tc>
      </w:tr>
      <w:tr w:rsidR="00D347BB" w:rsidRPr="003A40A4" w14:paraId="1AFB4CC6"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7C2362D1" w14:textId="77777777" w:rsidR="00D347BB" w:rsidRPr="003A40A4" w:rsidRDefault="00D347BB">
            <w:pPr>
              <w:pStyle w:val="Tabletext"/>
            </w:pPr>
            <w:r w:rsidRPr="00047B24">
              <w:t>Grants</w:t>
            </w:r>
            <w:r w:rsidRPr="00047B24">
              <w:rPr>
                <w:vertAlign w:val="superscript"/>
              </w:rPr>
              <w:t xml:space="preserve"> (</w:t>
            </w:r>
            <w:r>
              <w:rPr>
                <w:vertAlign w:val="superscript"/>
              </w:rPr>
              <w:t>e</w:t>
            </w:r>
            <w:r w:rsidRPr="00047B24">
              <w:rPr>
                <w:vertAlign w:val="superscript"/>
              </w:rPr>
              <w:t>)</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7492D57F" w14:textId="77777777" w:rsidR="00D347BB" w:rsidRPr="003A40A4" w:rsidRDefault="00D347BB">
            <w:pPr>
              <w:pStyle w:val="Tabletextright"/>
            </w:pPr>
            <w:r>
              <w:t>29 052.0</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401566CB" w14:textId="77777777" w:rsidR="00D347BB" w:rsidRPr="003A40A4" w:rsidRDefault="00D347BB">
            <w:pPr>
              <w:pStyle w:val="Tabletextright"/>
            </w:pPr>
            <w:r>
              <w:t>30 472.8</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101544C1" w14:textId="77777777" w:rsidR="00D347BB" w:rsidRPr="003A40A4" w:rsidRDefault="00D347BB">
            <w:pPr>
              <w:pStyle w:val="Tabletextright"/>
            </w:pPr>
            <w:r>
              <w:t>1 420.8</w:t>
            </w:r>
          </w:p>
        </w:tc>
      </w:tr>
      <w:tr w:rsidR="00D347BB" w:rsidRPr="003A40A4" w14:paraId="54B37350"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35BD054C" w14:textId="77777777" w:rsidR="00D347BB" w:rsidRPr="003A40A4" w:rsidRDefault="00D347BB">
            <w:pPr>
              <w:pStyle w:val="Tabletext"/>
            </w:pPr>
            <w:r w:rsidRPr="00047B24">
              <w:t xml:space="preserve">Other income </w:t>
            </w:r>
            <w:r w:rsidRPr="00047B24">
              <w:rPr>
                <w:vertAlign w:val="superscript"/>
              </w:rPr>
              <w:t>(</w:t>
            </w:r>
            <w:r>
              <w:rPr>
                <w:vertAlign w:val="superscript"/>
              </w:rPr>
              <w:t>f</w:t>
            </w:r>
            <w:r w:rsidRPr="00047B24">
              <w:rPr>
                <w:vertAlign w:val="superscript"/>
              </w:rPr>
              <w:t xml:space="preserve">) </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2F810562" w14:textId="77777777" w:rsidR="00D347BB" w:rsidRPr="003A40A4" w:rsidRDefault="00D347BB">
            <w:pPr>
              <w:pStyle w:val="Tabletextright"/>
            </w:pPr>
            <w:r>
              <w:t>26 151.1</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03B8531A" w14:textId="77777777" w:rsidR="00D347BB" w:rsidRPr="003A40A4" w:rsidRDefault="00D347BB">
            <w:pPr>
              <w:pStyle w:val="Tabletextright"/>
            </w:pPr>
            <w:r>
              <w:t>28 012.3</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5158BF65" w14:textId="77777777" w:rsidR="00D347BB" w:rsidRPr="003A40A4" w:rsidRDefault="00D347BB">
            <w:pPr>
              <w:pStyle w:val="Tabletextright"/>
            </w:pPr>
            <w:r>
              <w:t>1 861.2</w:t>
            </w:r>
          </w:p>
        </w:tc>
      </w:tr>
      <w:tr w:rsidR="00D347BB" w:rsidRPr="003A40A4" w14:paraId="21784537"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035B93F1" w14:textId="77777777" w:rsidR="00D347BB" w:rsidRPr="00F65579" w:rsidRDefault="00D347BB">
            <w:pPr>
              <w:pStyle w:val="Tabletextbold"/>
            </w:pPr>
            <w:r w:rsidRPr="00047B24">
              <w:t>Total administered income from transactions</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6B4729CA" w14:textId="77777777" w:rsidR="00D347BB" w:rsidRPr="003A40A4" w:rsidRDefault="00D347BB">
            <w:pPr>
              <w:pStyle w:val="Tabletextrightbold"/>
            </w:pPr>
            <w:r>
              <w:t>76 388.7</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241B0ECA" w14:textId="77777777" w:rsidR="00D347BB" w:rsidRPr="003A40A4" w:rsidRDefault="00D347BB">
            <w:pPr>
              <w:pStyle w:val="Tabletextrightbold"/>
            </w:pPr>
            <w:r>
              <w:t>65 392.4</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3D131E25" w14:textId="77777777" w:rsidR="00D347BB" w:rsidRPr="003A40A4" w:rsidRDefault="00D347BB">
            <w:pPr>
              <w:pStyle w:val="Tabletextrightbold"/>
            </w:pPr>
            <w:r>
              <w:t>(10 996.3)</w:t>
            </w:r>
          </w:p>
        </w:tc>
      </w:tr>
      <w:tr w:rsidR="00D347BB" w:rsidRPr="00F65579" w14:paraId="3B975B3D" w14:textId="77777777">
        <w:tc>
          <w:tcPr>
            <w:cnfStyle w:val="001000000000" w:firstRow="0" w:lastRow="0" w:firstColumn="1" w:lastColumn="0" w:oddVBand="0" w:evenVBand="0" w:oddHBand="0" w:evenHBand="0" w:firstRowFirstColumn="0" w:firstRowLastColumn="0" w:lastRowFirstColumn="0" w:lastRowLastColumn="0"/>
            <w:tcW w:w="2953" w:type="pct"/>
            <w:noWrap/>
          </w:tcPr>
          <w:p w14:paraId="1E04054E" w14:textId="77777777" w:rsidR="00D347BB" w:rsidRPr="00F65579" w:rsidRDefault="00D347BB">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14:paraId="1B4C4F44" w14:textId="77777777" w:rsidR="00D347BB" w:rsidRPr="00F65579" w:rsidRDefault="00D347BB">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59899395" w14:textId="77777777" w:rsidR="00D347BB" w:rsidRPr="00F65579" w:rsidRDefault="00D347BB">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0DEF9798" w14:textId="77777777" w:rsidR="00D347BB" w:rsidRPr="00F65579" w:rsidRDefault="00D347BB">
            <w:pPr>
              <w:pStyle w:val="Tabletextright"/>
            </w:pPr>
          </w:p>
        </w:tc>
      </w:tr>
      <w:tr w:rsidR="00D347BB" w:rsidRPr="00F65579" w14:paraId="09F059E0" w14:textId="77777777">
        <w:tc>
          <w:tcPr>
            <w:cnfStyle w:val="001000000000" w:firstRow="0" w:lastRow="0" w:firstColumn="1" w:lastColumn="0" w:oddVBand="0" w:evenVBand="0" w:oddHBand="0" w:evenHBand="0" w:firstRowFirstColumn="0" w:firstRowLastColumn="0" w:lastRowFirstColumn="0" w:lastRowLastColumn="0"/>
            <w:tcW w:w="2953" w:type="pct"/>
            <w:noWrap/>
          </w:tcPr>
          <w:p w14:paraId="389415C4" w14:textId="77777777" w:rsidR="00D347BB" w:rsidRPr="00F65579" w:rsidRDefault="00D347BB">
            <w:pPr>
              <w:pStyle w:val="Tabletextbold"/>
            </w:pPr>
            <w:r w:rsidRPr="00047B24">
              <w:t>Administered expenses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2413DB8B" w14:textId="77777777" w:rsidR="00D347BB" w:rsidRPr="00F65579" w:rsidRDefault="00D347BB">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28DA2715" w14:textId="77777777" w:rsidR="00D347BB" w:rsidRPr="00F65579" w:rsidRDefault="00D347BB">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541A2453" w14:textId="77777777" w:rsidR="00D347BB" w:rsidRPr="00F65579" w:rsidRDefault="00D347BB">
            <w:pPr>
              <w:pStyle w:val="Tabletextright"/>
            </w:pPr>
          </w:p>
        </w:tc>
      </w:tr>
      <w:tr w:rsidR="00D347BB" w:rsidRPr="00F65579" w14:paraId="6898013E"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64B4920E" w14:textId="77777777" w:rsidR="00D347BB" w:rsidRPr="00F65579" w:rsidRDefault="00D347BB">
            <w:pPr>
              <w:pStyle w:val="Tabletext"/>
            </w:pPr>
            <w:r w:rsidRPr="00047B24">
              <w:t xml:space="preserve">Expenses on behalf of the State </w:t>
            </w:r>
            <w:r w:rsidRPr="00047B24">
              <w:rPr>
                <w:vertAlign w:val="superscript"/>
              </w:rPr>
              <w:t>(</w:t>
            </w:r>
            <w:r>
              <w:rPr>
                <w:vertAlign w:val="superscript"/>
              </w:rPr>
              <w:t>a</w:t>
            </w:r>
            <w:r w:rsidRPr="00047B24">
              <w:rPr>
                <w:vertAlign w:val="superscript"/>
              </w:rPr>
              <w:t>)</w:t>
            </w:r>
            <w:r w:rsidRPr="00047B24">
              <w:t xml:space="preserve"> </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7E541F50" w14:textId="77777777" w:rsidR="00D347BB" w:rsidRPr="00A54368" w:rsidRDefault="00D347BB">
            <w:pPr>
              <w:pStyle w:val="Tabletextright"/>
            </w:pPr>
            <w:r>
              <w:t>2 938.4</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7C424668" w14:textId="77777777" w:rsidR="00D347BB" w:rsidRPr="00A54368" w:rsidRDefault="00D347BB">
            <w:pPr>
              <w:pStyle w:val="Tabletextright"/>
            </w:pPr>
            <w:r>
              <w:t xml:space="preserve"> 412.6</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1593F7D9" w14:textId="77777777" w:rsidR="00D347BB" w:rsidRPr="00A54368" w:rsidRDefault="00D347BB">
            <w:pPr>
              <w:pStyle w:val="Tabletextright"/>
            </w:pPr>
            <w:r>
              <w:t>(2 525.8)</w:t>
            </w:r>
          </w:p>
        </w:tc>
      </w:tr>
      <w:tr w:rsidR="00D347BB" w:rsidRPr="00F65579" w14:paraId="51B4D5BD"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2A749751" w14:textId="77777777" w:rsidR="00D347BB" w:rsidRPr="00F65579" w:rsidRDefault="00D347BB">
            <w:pPr>
              <w:pStyle w:val="Tabletext"/>
            </w:pPr>
            <w:r w:rsidRPr="00047B24">
              <w:t xml:space="preserve">Employee benefits </w:t>
            </w:r>
            <w:r w:rsidRPr="00047B24">
              <w:rPr>
                <w:vertAlign w:val="superscript"/>
              </w:rPr>
              <w:t>(a)</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55DDD890" w14:textId="77777777" w:rsidR="00D347BB" w:rsidRPr="00A54368" w:rsidRDefault="00D347BB">
            <w:pPr>
              <w:pStyle w:val="Tabletextright"/>
            </w:pPr>
            <w:r>
              <w:t>2 858.4</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3AC9F9DC" w14:textId="77777777" w:rsidR="00D347BB" w:rsidRPr="00A54368" w:rsidRDefault="00D347BB">
            <w:pPr>
              <w:pStyle w:val="Tabletextright"/>
            </w:pPr>
            <w:r>
              <w:t>1 206.1</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718335D3" w14:textId="77777777" w:rsidR="00D347BB" w:rsidRPr="00A54368" w:rsidRDefault="00D347BB">
            <w:pPr>
              <w:pStyle w:val="Tabletextright"/>
            </w:pPr>
            <w:r>
              <w:t>(1 652.3)</w:t>
            </w:r>
          </w:p>
        </w:tc>
      </w:tr>
      <w:tr w:rsidR="00D347BB" w:rsidRPr="00F65579" w14:paraId="6A20BE61"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217897B1" w14:textId="77777777" w:rsidR="00D347BB" w:rsidRPr="00F65579" w:rsidRDefault="00D347BB">
            <w:pPr>
              <w:pStyle w:val="Tabletext"/>
            </w:pPr>
            <w:r w:rsidRPr="00047B24">
              <w:t xml:space="preserve">Grants and other transfers </w:t>
            </w:r>
            <w:r w:rsidRPr="00047B24">
              <w:rPr>
                <w:vertAlign w:val="superscript"/>
              </w:rPr>
              <w:t>(a)</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2A602796" w14:textId="77777777" w:rsidR="00D347BB" w:rsidRPr="00A54368" w:rsidRDefault="00D347BB">
            <w:pPr>
              <w:pStyle w:val="Tabletextright"/>
            </w:pPr>
            <w:r>
              <w:t>7 312.3</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45DB6781" w14:textId="77777777" w:rsidR="00D347BB" w:rsidRPr="00A54368" w:rsidRDefault="00D347BB">
            <w:pPr>
              <w:pStyle w:val="Tabletextright"/>
            </w:pPr>
            <w:r>
              <w:t>5 687.3</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0D1E9AAE" w14:textId="77777777" w:rsidR="00D347BB" w:rsidRPr="00A54368" w:rsidRDefault="00D347BB">
            <w:pPr>
              <w:pStyle w:val="Tabletextright"/>
            </w:pPr>
            <w:r>
              <w:t>(1 625.0)</w:t>
            </w:r>
          </w:p>
        </w:tc>
      </w:tr>
      <w:tr w:rsidR="00D347BB" w:rsidRPr="00F65579" w14:paraId="5B440CE8"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05347FC9" w14:textId="77777777" w:rsidR="00D347BB" w:rsidRPr="00F65579" w:rsidRDefault="00D347BB">
            <w:pPr>
              <w:pStyle w:val="Tabletext"/>
            </w:pPr>
            <w:r w:rsidRPr="00047B24">
              <w:t>Interest expense</w:t>
            </w:r>
            <w:r>
              <w:t xml:space="preserve"> </w:t>
            </w:r>
            <w:r w:rsidRPr="00047B24">
              <w:rPr>
                <w:vertAlign w:val="superscript"/>
              </w:rPr>
              <w:t>(</w:t>
            </w:r>
            <w:r>
              <w:rPr>
                <w:vertAlign w:val="superscript"/>
              </w:rPr>
              <w:t>g</w:t>
            </w:r>
            <w:r w:rsidRPr="00047B24">
              <w:rPr>
                <w:vertAlign w:val="superscript"/>
              </w:rPr>
              <w:t>)</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4A16EEC0" w14:textId="77777777" w:rsidR="00D347BB" w:rsidRPr="00A54368" w:rsidRDefault="00D347BB">
            <w:pPr>
              <w:pStyle w:val="Tabletextright"/>
            </w:pPr>
            <w:r>
              <w:t>2 746.9</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6CD22672" w14:textId="77777777" w:rsidR="00D347BB" w:rsidRPr="00A54368" w:rsidRDefault="00D347BB">
            <w:pPr>
              <w:pStyle w:val="Tabletextright"/>
            </w:pPr>
            <w:r>
              <w:t>3 227.4</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5519D66E" w14:textId="77777777" w:rsidR="00D347BB" w:rsidRPr="00A54368" w:rsidRDefault="00D347BB">
            <w:pPr>
              <w:pStyle w:val="Tabletextright"/>
            </w:pPr>
            <w:r>
              <w:t>480.5</w:t>
            </w:r>
          </w:p>
        </w:tc>
      </w:tr>
      <w:tr w:rsidR="00D347BB" w:rsidRPr="00F65579" w14:paraId="5782CA65"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5CAFFD0B" w14:textId="77777777" w:rsidR="00D347BB" w:rsidRPr="00F65579" w:rsidRDefault="00D347BB">
            <w:pPr>
              <w:pStyle w:val="Tabletext"/>
            </w:pPr>
            <w:r w:rsidRPr="00047B24">
              <w:t xml:space="preserve">Payments into Consolidated Fund </w:t>
            </w:r>
            <w:r w:rsidRPr="00047B24">
              <w:rPr>
                <w:vertAlign w:val="superscript"/>
              </w:rPr>
              <w:t>(</w:t>
            </w:r>
            <w:r>
              <w:rPr>
                <w:vertAlign w:val="superscript"/>
              </w:rPr>
              <w:t>h</w:t>
            </w:r>
            <w:r w:rsidRPr="00047B24">
              <w:rPr>
                <w:vertAlign w:val="superscript"/>
              </w:rPr>
              <w:t>)</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668B63E3" w14:textId="77777777" w:rsidR="00D347BB" w:rsidRPr="00A54368" w:rsidRDefault="00D347BB">
            <w:pPr>
              <w:pStyle w:val="Tabletextright"/>
            </w:pPr>
            <w:r>
              <w:t>54 169.7</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0C83F3F4" w14:textId="77777777" w:rsidR="00D347BB" w:rsidRPr="00A54368" w:rsidRDefault="00D347BB">
            <w:pPr>
              <w:pStyle w:val="Tabletextright"/>
            </w:pPr>
            <w:r>
              <w:t>69 619.7</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3D328E1D" w14:textId="77777777" w:rsidR="00D347BB" w:rsidRPr="00A54368" w:rsidRDefault="00D347BB">
            <w:pPr>
              <w:pStyle w:val="Tabletextright"/>
            </w:pPr>
            <w:r>
              <w:t>15 450.0</w:t>
            </w:r>
          </w:p>
        </w:tc>
      </w:tr>
      <w:tr w:rsidR="00D347BB" w:rsidRPr="00F65579" w14:paraId="209F045B"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4F9B790E" w14:textId="77777777" w:rsidR="00D347BB" w:rsidRPr="00F65579" w:rsidRDefault="00D347BB">
            <w:pPr>
              <w:pStyle w:val="Tabletextbold"/>
            </w:pPr>
            <w:r w:rsidRPr="00047B24">
              <w:t>Total administered expenses from transactions</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1A7FEB4D" w14:textId="77777777" w:rsidR="00D347BB" w:rsidRPr="00F65579" w:rsidRDefault="00D347BB">
            <w:pPr>
              <w:pStyle w:val="Tabletextrightbold"/>
            </w:pPr>
            <w:r>
              <w:t>70 025.7</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38729AF3" w14:textId="77777777" w:rsidR="00D347BB" w:rsidRPr="00F65579" w:rsidRDefault="00D347BB">
            <w:pPr>
              <w:pStyle w:val="Tabletextrightbold"/>
            </w:pPr>
            <w:r>
              <w:t>80 153.1</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1FAF3C0A" w14:textId="77777777" w:rsidR="00D347BB" w:rsidRPr="00F65579" w:rsidRDefault="00D347BB">
            <w:pPr>
              <w:pStyle w:val="Tabletextrightbold"/>
            </w:pPr>
            <w:r>
              <w:t>10 127.4</w:t>
            </w:r>
          </w:p>
        </w:tc>
      </w:tr>
      <w:tr w:rsidR="00D347BB" w:rsidRPr="00F65579" w14:paraId="20E4FD61"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0F76DDCB" w14:textId="77777777" w:rsidR="00D347BB" w:rsidRPr="00F65579" w:rsidRDefault="00D347BB">
            <w:pPr>
              <w:pStyle w:val="Tabletextbold"/>
            </w:pPr>
            <w:r w:rsidRPr="00047B24">
              <w:t>Net result from transactions</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5E277A34" w14:textId="77777777" w:rsidR="00D347BB" w:rsidRPr="00F65579" w:rsidRDefault="00D347BB">
            <w:pPr>
              <w:pStyle w:val="Tabletextrightbold"/>
            </w:pPr>
            <w:r>
              <w:t>6 363.0</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2B880558" w14:textId="77777777" w:rsidR="00D347BB" w:rsidRPr="00F65579" w:rsidRDefault="00D347BB">
            <w:pPr>
              <w:pStyle w:val="Tabletextrightbold"/>
            </w:pPr>
            <w:r>
              <w:t>(14 760.7)</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1C41BC64" w14:textId="77777777" w:rsidR="00D347BB" w:rsidRPr="00F65579" w:rsidRDefault="00D347BB">
            <w:pPr>
              <w:pStyle w:val="Tabletextrightbold"/>
            </w:pPr>
            <w:r>
              <w:t>(21 123.7)</w:t>
            </w:r>
          </w:p>
        </w:tc>
      </w:tr>
      <w:tr w:rsidR="00D347BB" w:rsidRPr="00CB422B" w14:paraId="5EABD7C0" w14:textId="77777777">
        <w:tc>
          <w:tcPr>
            <w:cnfStyle w:val="001000000000" w:firstRow="0" w:lastRow="0" w:firstColumn="1" w:lastColumn="0" w:oddVBand="0" w:evenVBand="0" w:oddHBand="0" w:evenHBand="0" w:firstRowFirstColumn="0" w:firstRowLastColumn="0" w:lastRowFirstColumn="0" w:lastRowLastColumn="0"/>
            <w:tcW w:w="2953" w:type="pct"/>
            <w:noWrap/>
          </w:tcPr>
          <w:p w14:paraId="0BD93CCC" w14:textId="77777777" w:rsidR="00D347BB" w:rsidRPr="00F65579" w:rsidRDefault="00D347BB">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14:paraId="27FE0752" w14:textId="77777777" w:rsidR="00D347BB" w:rsidRPr="00CB422B" w:rsidRDefault="00D347BB">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576BAAE1" w14:textId="77777777" w:rsidR="00D347BB" w:rsidRPr="00CB422B" w:rsidRDefault="00D347BB">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58876EA0" w14:textId="77777777" w:rsidR="00D347BB" w:rsidRPr="00CB422B" w:rsidRDefault="00D347BB">
            <w:pPr>
              <w:pStyle w:val="Tabletextright"/>
            </w:pPr>
          </w:p>
        </w:tc>
      </w:tr>
      <w:tr w:rsidR="00D347BB" w:rsidRPr="00CB422B" w14:paraId="32D135AC" w14:textId="77777777">
        <w:tc>
          <w:tcPr>
            <w:cnfStyle w:val="001000000000" w:firstRow="0" w:lastRow="0" w:firstColumn="1" w:lastColumn="0" w:oddVBand="0" w:evenVBand="0" w:oddHBand="0" w:evenHBand="0" w:firstRowFirstColumn="0" w:firstRowLastColumn="0" w:lastRowFirstColumn="0" w:lastRowLastColumn="0"/>
            <w:tcW w:w="2953" w:type="pct"/>
            <w:noWrap/>
          </w:tcPr>
          <w:p w14:paraId="0180C29C" w14:textId="77777777" w:rsidR="00D347BB" w:rsidRPr="00F65579" w:rsidRDefault="00D347BB">
            <w:pPr>
              <w:pStyle w:val="Tabletextbold"/>
            </w:pPr>
            <w:r w:rsidRPr="00047B24">
              <w:t>Other economic flows included in net result</w:t>
            </w:r>
          </w:p>
        </w:tc>
        <w:tc>
          <w:tcPr>
            <w:cnfStyle w:val="000010000000" w:firstRow="0" w:lastRow="0" w:firstColumn="0" w:lastColumn="0" w:oddVBand="1" w:evenVBand="0" w:oddHBand="0" w:evenHBand="0" w:firstRowFirstColumn="0" w:firstRowLastColumn="0" w:lastRowFirstColumn="0" w:lastRowLastColumn="0"/>
            <w:tcW w:w="683" w:type="pct"/>
            <w:noWrap/>
          </w:tcPr>
          <w:p w14:paraId="43B696B1" w14:textId="77777777" w:rsidR="00D347BB" w:rsidRPr="00CB422B" w:rsidRDefault="00D347BB">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4EBFCABC" w14:textId="77777777" w:rsidR="00D347BB" w:rsidRPr="00CB422B" w:rsidRDefault="00D347BB">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2ED169B6" w14:textId="77777777" w:rsidR="00D347BB" w:rsidRPr="00CB422B" w:rsidRDefault="00D347BB">
            <w:pPr>
              <w:pStyle w:val="Tabletextright"/>
            </w:pPr>
          </w:p>
        </w:tc>
      </w:tr>
      <w:tr w:rsidR="00D347BB" w:rsidRPr="00F65579" w14:paraId="79C566E8"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1F04D710" w14:textId="77777777" w:rsidR="00D347BB" w:rsidRPr="00F65579" w:rsidRDefault="00D347BB">
            <w:pPr>
              <w:pStyle w:val="Tabletext"/>
            </w:pPr>
            <w:r w:rsidRPr="00047B24">
              <w:t>Net gain/(loss) on non-financial assets</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17BB308B" w14:textId="77777777" w:rsidR="00D347BB" w:rsidRPr="00F65579" w:rsidRDefault="00D347BB">
            <w:pPr>
              <w:pStyle w:val="Tabletextright"/>
            </w:pPr>
            <w:r>
              <w:t xml:space="preserve"> 25.3</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03421306" w14:textId="77777777" w:rsidR="00D347BB" w:rsidRPr="00F65579" w:rsidRDefault="00D347BB">
            <w:pPr>
              <w:pStyle w:val="Tabletextright"/>
            </w:pPr>
            <w:r>
              <w:t>–</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18E08E72" w14:textId="77777777" w:rsidR="00D347BB" w:rsidRPr="00F65579" w:rsidRDefault="00D347BB">
            <w:pPr>
              <w:pStyle w:val="Tabletextright"/>
            </w:pPr>
            <w:r>
              <w:t>(25.3)</w:t>
            </w:r>
          </w:p>
        </w:tc>
      </w:tr>
      <w:tr w:rsidR="00D347BB" w:rsidRPr="00F65579" w14:paraId="235C7B6E"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2509CBAB" w14:textId="77777777" w:rsidR="00D347BB" w:rsidRPr="00F65579" w:rsidRDefault="00D347BB">
            <w:pPr>
              <w:pStyle w:val="Tabletext"/>
            </w:pPr>
            <w:r w:rsidRPr="00047B24">
              <w:t>Net gain/(loss) on financial instruments and statutory receivables/payables</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03D71C7E" w14:textId="77777777" w:rsidR="00D347BB" w:rsidRPr="00F65579" w:rsidRDefault="00D347BB">
            <w:pPr>
              <w:pStyle w:val="Tabletextright"/>
            </w:pPr>
            <w:r>
              <w:t xml:space="preserve"> 0.1</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6E6CB82E" w14:textId="77777777" w:rsidR="00D347BB" w:rsidRPr="00F65579" w:rsidRDefault="00D347BB">
            <w:pPr>
              <w:pStyle w:val="Tabletextright"/>
            </w:pPr>
            <w:r>
              <w:t>(17.6)</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5BE2B592" w14:textId="77777777" w:rsidR="00D347BB" w:rsidRPr="00F65579" w:rsidRDefault="00D347BB">
            <w:pPr>
              <w:pStyle w:val="Tabletextright"/>
            </w:pPr>
            <w:r>
              <w:t>(17.7)</w:t>
            </w:r>
          </w:p>
        </w:tc>
      </w:tr>
      <w:tr w:rsidR="00D347BB" w:rsidRPr="00F65579" w14:paraId="267C4EDE"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2DF7F930" w14:textId="77777777" w:rsidR="00D347BB" w:rsidRPr="00F65579" w:rsidRDefault="00D347BB">
            <w:pPr>
              <w:pStyle w:val="Tabletextbold"/>
            </w:pPr>
            <w:r w:rsidRPr="00047B24">
              <w:t>Total other economic flows included in net result</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1D1F7231" w14:textId="77777777" w:rsidR="00D347BB" w:rsidRPr="00F65579" w:rsidRDefault="00D347BB">
            <w:pPr>
              <w:pStyle w:val="Tabletextrightbold"/>
            </w:pPr>
            <w:r>
              <w:t xml:space="preserve"> 25.4</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5A6C8DC7" w14:textId="77777777" w:rsidR="00D347BB" w:rsidRPr="00F65579" w:rsidRDefault="00D347BB">
            <w:pPr>
              <w:pStyle w:val="Tabletextrightbold"/>
            </w:pPr>
            <w:r>
              <w:t>(17.6)</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1187EC2E" w14:textId="77777777" w:rsidR="00D347BB" w:rsidRPr="00F65579" w:rsidRDefault="00D347BB">
            <w:pPr>
              <w:pStyle w:val="Tabletextrightbold"/>
            </w:pPr>
            <w:r>
              <w:t>(43.0)</w:t>
            </w:r>
          </w:p>
        </w:tc>
      </w:tr>
      <w:tr w:rsidR="00D347BB" w:rsidRPr="00F65579" w14:paraId="208CAE2A"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09EA704C" w14:textId="77777777" w:rsidR="00D347BB" w:rsidRPr="00F65579" w:rsidRDefault="00D347BB">
            <w:pPr>
              <w:pStyle w:val="Tabletextbold"/>
            </w:pPr>
            <w:r w:rsidRPr="00047B24">
              <w:t>Net result</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01E2B854" w14:textId="77777777" w:rsidR="00D347BB" w:rsidRPr="00F65579" w:rsidRDefault="00D347BB">
            <w:pPr>
              <w:pStyle w:val="Tabletextrightbold"/>
            </w:pPr>
            <w:r>
              <w:t>6 388.4</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71C62223" w14:textId="77777777" w:rsidR="00D347BB" w:rsidRPr="00F65579" w:rsidRDefault="00D347BB">
            <w:pPr>
              <w:pStyle w:val="Tabletextrightbold"/>
            </w:pPr>
            <w:r>
              <w:t>(14 778.3)</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59189EB0" w14:textId="77777777" w:rsidR="00D347BB" w:rsidRPr="00F65579" w:rsidRDefault="00D347BB">
            <w:pPr>
              <w:pStyle w:val="Tabletextrightbold"/>
            </w:pPr>
            <w:r>
              <w:t>(21 166.7)</w:t>
            </w:r>
          </w:p>
        </w:tc>
      </w:tr>
      <w:tr w:rsidR="00D347BB" w:rsidRPr="00F65579" w14:paraId="31D63246" w14:textId="77777777">
        <w:tc>
          <w:tcPr>
            <w:cnfStyle w:val="001000000000" w:firstRow="0" w:lastRow="0" w:firstColumn="1" w:lastColumn="0" w:oddVBand="0" w:evenVBand="0" w:oddHBand="0" w:evenHBand="0" w:firstRowFirstColumn="0" w:firstRowLastColumn="0" w:lastRowFirstColumn="0" w:lastRowLastColumn="0"/>
            <w:tcW w:w="2953" w:type="pct"/>
            <w:noWrap/>
          </w:tcPr>
          <w:p w14:paraId="50024E22" w14:textId="77777777" w:rsidR="00D347BB" w:rsidRPr="00F65579" w:rsidRDefault="00D347BB">
            <w:pPr>
              <w:pStyle w:val="Tabletextbold"/>
            </w:pPr>
          </w:p>
        </w:tc>
        <w:tc>
          <w:tcPr>
            <w:cnfStyle w:val="000010000000" w:firstRow="0" w:lastRow="0" w:firstColumn="0" w:lastColumn="0" w:oddVBand="1" w:evenVBand="0" w:oddHBand="0" w:evenHBand="0" w:firstRowFirstColumn="0" w:firstRowLastColumn="0" w:lastRowFirstColumn="0" w:lastRowLastColumn="0"/>
            <w:tcW w:w="683" w:type="pct"/>
            <w:noWrap/>
          </w:tcPr>
          <w:p w14:paraId="037C5622" w14:textId="77777777" w:rsidR="00D347BB" w:rsidRPr="00F65579" w:rsidRDefault="00D347BB">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5400F96B" w14:textId="77777777" w:rsidR="00D347BB" w:rsidRPr="00F65579" w:rsidRDefault="00D347BB">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446D5803" w14:textId="77777777" w:rsidR="00D347BB" w:rsidRPr="00F65579" w:rsidRDefault="00D347BB">
            <w:pPr>
              <w:pStyle w:val="Tabletextrightbold"/>
            </w:pPr>
          </w:p>
        </w:tc>
      </w:tr>
      <w:tr w:rsidR="00D347BB" w:rsidRPr="00F65579" w14:paraId="396305AB" w14:textId="77777777">
        <w:tc>
          <w:tcPr>
            <w:cnfStyle w:val="001000000000" w:firstRow="0" w:lastRow="0" w:firstColumn="1" w:lastColumn="0" w:oddVBand="0" w:evenVBand="0" w:oddHBand="0" w:evenHBand="0" w:firstRowFirstColumn="0" w:firstRowLastColumn="0" w:lastRowFirstColumn="0" w:lastRowLastColumn="0"/>
            <w:tcW w:w="2953" w:type="pct"/>
            <w:noWrap/>
          </w:tcPr>
          <w:p w14:paraId="01537057" w14:textId="77777777" w:rsidR="00D347BB" w:rsidRPr="00F65579" w:rsidRDefault="00D347BB">
            <w:pPr>
              <w:pStyle w:val="Tabletextbold"/>
            </w:pPr>
            <w:r w:rsidRPr="00047B24">
              <w:t>Other economic flows – other non-owner changes in equity</w:t>
            </w:r>
          </w:p>
        </w:tc>
        <w:tc>
          <w:tcPr>
            <w:cnfStyle w:val="000010000000" w:firstRow="0" w:lastRow="0" w:firstColumn="0" w:lastColumn="0" w:oddVBand="1" w:evenVBand="0" w:oddHBand="0" w:evenHBand="0" w:firstRowFirstColumn="0" w:firstRowLastColumn="0" w:lastRowFirstColumn="0" w:lastRowLastColumn="0"/>
            <w:tcW w:w="683" w:type="pct"/>
            <w:noWrap/>
          </w:tcPr>
          <w:p w14:paraId="790962F6" w14:textId="77777777" w:rsidR="00D347BB" w:rsidRPr="00F65579" w:rsidRDefault="00D347BB">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782681C2" w14:textId="77777777" w:rsidR="00D347BB" w:rsidRPr="00F65579" w:rsidRDefault="00D347BB">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784CE7BC" w14:textId="77777777" w:rsidR="00D347BB" w:rsidRPr="00F65579" w:rsidRDefault="00D347BB">
            <w:pPr>
              <w:pStyle w:val="Tabletextrightbold"/>
            </w:pPr>
          </w:p>
        </w:tc>
      </w:tr>
      <w:tr w:rsidR="00D347BB" w:rsidRPr="00F65579" w14:paraId="73E95A23"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26DD3A07" w14:textId="77777777" w:rsidR="00D347BB" w:rsidRPr="00F65579" w:rsidRDefault="00D347BB">
            <w:pPr>
              <w:pStyle w:val="Tabletext"/>
            </w:pPr>
            <w:r w:rsidRPr="00A43DF1">
              <w:t>Remeasurement of superannuation defined benefit plans</w:t>
            </w:r>
            <w:r w:rsidRPr="00A43DF1">
              <w:rPr>
                <w:vertAlign w:val="superscript"/>
              </w:rPr>
              <w:t xml:space="preserve"> (i)</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1007EE45" w14:textId="77777777" w:rsidR="00D347BB" w:rsidRPr="00F65579" w:rsidRDefault="00D347BB">
            <w:pPr>
              <w:pStyle w:val="Tabletextright"/>
            </w:pPr>
            <w:r>
              <w:t xml:space="preserve"> 984.3</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1B4C8ABC" w14:textId="77777777" w:rsidR="00D347BB" w:rsidRPr="00F65579" w:rsidRDefault="00D347BB">
            <w:pPr>
              <w:pStyle w:val="Tabletextright"/>
            </w:pPr>
            <w:r>
              <w:t>1 355.7</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62731494" w14:textId="77777777" w:rsidR="00D347BB" w:rsidRPr="00F65579" w:rsidRDefault="00D347BB">
            <w:pPr>
              <w:pStyle w:val="Tabletextright"/>
            </w:pPr>
            <w:r>
              <w:t xml:space="preserve"> 371.4</w:t>
            </w:r>
          </w:p>
        </w:tc>
      </w:tr>
      <w:tr w:rsidR="00D347BB" w:rsidRPr="00F65579" w14:paraId="1BB57B6D"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5A33F1E4" w14:textId="77777777" w:rsidR="00D347BB" w:rsidRPr="00F65579" w:rsidRDefault="00D347BB">
            <w:pPr>
              <w:pStyle w:val="Tabletext"/>
            </w:pPr>
            <w:r w:rsidRPr="00047B24">
              <w:t>Other</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15D3975D" w14:textId="77777777" w:rsidR="00D347BB" w:rsidRPr="00F65579" w:rsidRDefault="00D347BB">
            <w:pPr>
              <w:pStyle w:val="Tabletextright"/>
            </w:pPr>
            <w:r>
              <w:t>–</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716294F6" w14:textId="77777777" w:rsidR="00D347BB" w:rsidRPr="00F65579" w:rsidRDefault="00D347BB">
            <w:pPr>
              <w:pStyle w:val="Tabletextright"/>
            </w:pPr>
            <w:r>
              <w:t xml:space="preserve"> 61.8</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6DF99AD3" w14:textId="77777777" w:rsidR="00D347BB" w:rsidRPr="00F65579" w:rsidRDefault="00D347BB">
            <w:pPr>
              <w:pStyle w:val="Tabletextright"/>
            </w:pPr>
            <w:r>
              <w:t xml:space="preserve"> 61.8</w:t>
            </w:r>
          </w:p>
        </w:tc>
      </w:tr>
      <w:tr w:rsidR="00D347BB" w:rsidRPr="003A40A4" w14:paraId="0F0FFBE2"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1C4CD84C" w14:textId="77777777" w:rsidR="00D347BB" w:rsidRPr="00F65579" w:rsidRDefault="00D347BB">
            <w:pPr>
              <w:pStyle w:val="Tabletextbold"/>
            </w:pPr>
            <w:r w:rsidRPr="00047B24">
              <w:t>Total other economic flows – other non-owner changes in equity</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4B128AF7" w14:textId="77777777" w:rsidR="00D347BB" w:rsidRPr="003A40A4" w:rsidRDefault="00D347BB">
            <w:pPr>
              <w:pStyle w:val="Tabletextrightbold"/>
            </w:pPr>
            <w:r>
              <w:t xml:space="preserve"> 984.3</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2169F7C7" w14:textId="77777777" w:rsidR="00D347BB" w:rsidRPr="003A40A4" w:rsidRDefault="00D347BB">
            <w:pPr>
              <w:pStyle w:val="Tabletextrightbold"/>
            </w:pPr>
            <w:r>
              <w:t>1 417.5</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79536328" w14:textId="77777777" w:rsidR="00D347BB" w:rsidRPr="003A40A4" w:rsidRDefault="00D347BB">
            <w:pPr>
              <w:pStyle w:val="Tabletextrightbold"/>
            </w:pPr>
            <w:r>
              <w:t xml:space="preserve"> 433.2</w:t>
            </w:r>
          </w:p>
        </w:tc>
      </w:tr>
      <w:tr w:rsidR="00D347BB" w:rsidRPr="003A40A4" w14:paraId="00C2C9E7"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733EB470" w14:textId="77777777" w:rsidR="00D347BB" w:rsidRPr="00F65579" w:rsidRDefault="00D347BB">
            <w:pPr>
              <w:pStyle w:val="Tabletextbold"/>
            </w:pPr>
            <w:r w:rsidRPr="00047B24">
              <w:t>Comprehensive result</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479D1463" w14:textId="77777777" w:rsidR="00D347BB" w:rsidRPr="003A40A4" w:rsidRDefault="00D347BB">
            <w:pPr>
              <w:pStyle w:val="Tabletextrightbold"/>
            </w:pPr>
            <w:r>
              <w:t>7 372.7</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702402C9" w14:textId="77777777" w:rsidR="00D347BB" w:rsidRPr="003A40A4" w:rsidRDefault="00D347BB">
            <w:pPr>
              <w:pStyle w:val="Tabletextrightbold"/>
            </w:pPr>
            <w:r>
              <w:t>(13 360.8)</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308BDDA5" w14:textId="77777777" w:rsidR="00D347BB" w:rsidRPr="003A40A4" w:rsidRDefault="00D347BB">
            <w:pPr>
              <w:pStyle w:val="Tabletextrightbold"/>
            </w:pPr>
            <w:r>
              <w:t>(20 733.5)</w:t>
            </w:r>
          </w:p>
        </w:tc>
      </w:tr>
      <w:tr w:rsidR="00D347BB" w:rsidRPr="00F65579" w14:paraId="2740A703" w14:textId="77777777">
        <w:tc>
          <w:tcPr>
            <w:cnfStyle w:val="001000000000" w:firstRow="0" w:lastRow="0" w:firstColumn="1" w:lastColumn="0" w:oddVBand="0" w:evenVBand="0" w:oddHBand="0" w:evenHBand="0" w:firstRowFirstColumn="0" w:firstRowLastColumn="0" w:lastRowFirstColumn="0" w:lastRowLastColumn="0"/>
            <w:tcW w:w="2953" w:type="pct"/>
            <w:noWrap/>
          </w:tcPr>
          <w:p w14:paraId="4BC856EB" w14:textId="77777777" w:rsidR="00D347BB" w:rsidRPr="00F65579" w:rsidRDefault="00D347BB">
            <w:pPr>
              <w:pStyle w:val="Tabletextbold"/>
            </w:pPr>
          </w:p>
        </w:tc>
        <w:tc>
          <w:tcPr>
            <w:cnfStyle w:val="000010000000" w:firstRow="0" w:lastRow="0" w:firstColumn="0" w:lastColumn="0" w:oddVBand="1" w:evenVBand="0" w:oddHBand="0" w:evenHBand="0" w:firstRowFirstColumn="0" w:firstRowLastColumn="0" w:lastRowFirstColumn="0" w:lastRowLastColumn="0"/>
            <w:tcW w:w="683" w:type="pct"/>
            <w:noWrap/>
          </w:tcPr>
          <w:p w14:paraId="5FBB5175" w14:textId="77777777" w:rsidR="00D347BB" w:rsidRPr="00F65579" w:rsidRDefault="00D347BB">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3030E3E0" w14:textId="77777777" w:rsidR="00D347BB" w:rsidRPr="00F65579" w:rsidRDefault="00D347BB">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5EA2D134" w14:textId="77777777" w:rsidR="00D347BB" w:rsidRPr="00F65579" w:rsidRDefault="00D347BB">
            <w:pPr>
              <w:pStyle w:val="Tabletextrightbold"/>
            </w:pPr>
          </w:p>
        </w:tc>
      </w:tr>
      <w:tr w:rsidR="00D347BB" w:rsidRPr="00F65579" w14:paraId="66FAD672" w14:textId="77777777">
        <w:tc>
          <w:tcPr>
            <w:cnfStyle w:val="001000000000" w:firstRow="0" w:lastRow="0" w:firstColumn="1" w:lastColumn="0" w:oddVBand="0" w:evenVBand="0" w:oddHBand="0" w:evenHBand="0" w:firstRowFirstColumn="0" w:firstRowLastColumn="0" w:lastRowFirstColumn="0" w:lastRowLastColumn="0"/>
            <w:tcW w:w="2953" w:type="pct"/>
            <w:noWrap/>
          </w:tcPr>
          <w:p w14:paraId="7653DFE0" w14:textId="77777777" w:rsidR="00D347BB" w:rsidRPr="00F65579" w:rsidRDefault="00D347BB">
            <w:pPr>
              <w:pStyle w:val="Tabletextbold"/>
            </w:pPr>
            <w:r w:rsidRPr="00047B24">
              <w:t>Administered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0AC080A6" w14:textId="77777777" w:rsidR="00D347BB" w:rsidRPr="00F65579" w:rsidRDefault="00D347BB">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161425EA" w14:textId="77777777" w:rsidR="00D347BB" w:rsidRPr="00366796" w:rsidRDefault="00D347BB">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1DFF5209" w14:textId="77777777" w:rsidR="00D347BB" w:rsidRPr="00366796" w:rsidRDefault="00D347BB">
            <w:pPr>
              <w:pStyle w:val="Tabletextright"/>
            </w:pPr>
          </w:p>
        </w:tc>
      </w:tr>
      <w:tr w:rsidR="00D347BB" w:rsidRPr="00F65579" w14:paraId="3C81FC34"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4001AF94" w14:textId="77777777" w:rsidR="00D347BB" w:rsidRPr="00F65579" w:rsidRDefault="00D347BB">
            <w:pPr>
              <w:pStyle w:val="Tabletext"/>
            </w:pPr>
            <w:r w:rsidRPr="00047B24">
              <w:t>Cash and deposits</w:t>
            </w:r>
            <w:r>
              <w:t xml:space="preserve"> </w:t>
            </w:r>
            <w:r w:rsidRPr="00047B24">
              <w:rPr>
                <w:vertAlign w:val="superscript"/>
              </w:rPr>
              <w:t>(</w:t>
            </w:r>
            <w:r>
              <w:rPr>
                <w:vertAlign w:val="superscript"/>
              </w:rPr>
              <w:t>j</w:t>
            </w:r>
            <w:r w:rsidRPr="00047B24">
              <w:rPr>
                <w:vertAlign w:val="superscript"/>
              </w:rPr>
              <w:t>)</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1BB98447" w14:textId="77777777" w:rsidR="00D347BB" w:rsidRPr="00F65579" w:rsidRDefault="00D347BB">
            <w:pPr>
              <w:pStyle w:val="Tabletextright"/>
            </w:pPr>
            <w:r>
              <w:t xml:space="preserve"> 1 087.0</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37146485" w14:textId="77777777" w:rsidR="00D347BB" w:rsidRPr="00366796" w:rsidRDefault="00D347BB">
            <w:pPr>
              <w:pStyle w:val="Tabletextright"/>
            </w:pPr>
            <w:r>
              <w:t>8 116.5</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24611C28" w14:textId="77777777" w:rsidR="00D347BB" w:rsidRPr="00366796" w:rsidRDefault="00D347BB">
            <w:pPr>
              <w:pStyle w:val="Tabletextright"/>
            </w:pPr>
            <w:r>
              <w:t>7 029.5</w:t>
            </w:r>
          </w:p>
        </w:tc>
      </w:tr>
      <w:tr w:rsidR="00D347BB" w:rsidRPr="00F65579" w14:paraId="20FA2806"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61B53047" w14:textId="77777777" w:rsidR="00D347BB" w:rsidRPr="00F65579" w:rsidRDefault="00D347BB">
            <w:pPr>
              <w:pStyle w:val="Tabletext"/>
            </w:pPr>
            <w:r w:rsidRPr="00047B24">
              <w:t xml:space="preserve">Receivables </w:t>
            </w:r>
            <w:r w:rsidRPr="00047B24">
              <w:rPr>
                <w:vertAlign w:val="superscript"/>
              </w:rPr>
              <w:t>(</w:t>
            </w:r>
            <w:r>
              <w:rPr>
                <w:vertAlign w:val="superscript"/>
              </w:rPr>
              <w:t>k</w:t>
            </w:r>
            <w:r w:rsidRPr="00047B24">
              <w:rPr>
                <w:vertAlign w:val="superscript"/>
              </w:rPr>
              <w:t>)</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7F0A0861" w14:textId="77777777" w:rsidR="00D347BB" w:rsidRPr="00F65579" w:rsidRDefault="00D347BB">
            <w:pPr>
              <w:pStyle w:val="Tabletextright"/>
            </w:pPr>
            <w:r>
              <w:t>55 385.0</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3EF0635B" w14:textId="77777777" w:rsidR="00D347BB" w:rsidRPr="00366796" w:rsidRDefault="00D347BB">
            <w:pPr>
              <w:pStyle w:val="Tabletextright"/>
            </w:pPr>
            <w:r>
              <w:t>5 546.3</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2720661D" w14:textId="77777777" w:rsidR="00D347BB" w:rsidRPr="00366796" w:rsidRDefault="00D347BB">
            <w:pPr>
              <w:pStyle w:val="Tabletextright"/>
            </w:pPr>
            <w:r>
              <w:t>(49 838.7)</w:t>
            </w:r>
          </w:p>
        </w:tc>
      </w:tr>
      <w:tr w:rsidR="00D347BB" w:rsidRPr="00F65579" w14:paraId="63BD1D49"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37DE3E94" w14:textId="77777777" w:rsidR="00D347BB" w:rsidRPr="00F65579" w:rsidRDefault="00D347BB">
            <w:pPr>
              <w:pStyle w:val="Tabletext"/>
            </w:pPr>
            <w:r w:rsidRPr="00047B24">
              <w:t>Other financial assets</w:t>
            </w:r>
            <w:r>
              <w:t xml:space="preserve"> </w:t>
            </w:r>
            <w:r w:rsidRPr="00047B24">
              <w:rPr>
                <w:vertAlign w:val="superscript"/>
              </w:rPr>
              <w:t>(</w:t>
            </w:r>
            <w:r>
              <w:rPr>
                <w:vertAlign w:val="superscript"/>
              </w:rPr>
              <w:t>l</w:t>
            </w:r>
            <w:r w:rsidRPr="00047B24">
              <w:rPr>
                <w:vertAlign w:val="superscript"/>
              </w:rPr>
              <w:t>)</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641389C8" w14:textId="77777777" w:rsidR="00D347BB" w:rsidRPr="00F65579" w:rsidRDefault="00D347BB">
            <w:pPr>
              <w:pStyle w:val="Tabletextright"/>
            </w:pPr>
            <w:r>
              <w:t>2 937.3</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5C99AB93" w14:textId="77777777" w:rsidR="00D347BB" w:rsidRPr="00366796" w:rsidRDefault="00D347BB">
            <w:pPr>
              <w:pStyle w:val="Tabletextright"/>
            </w:pPr>
            <w:r>
              <w:t>2 102.6</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0E581227" w14:textId="77777777" w:rsidR="00D347BB" w:rsidRPr="00366796" w:rsidRDefault="00D347BB">
            <w:pPr>
              <w:pStyle w:val="Tabletextright"/>
            </w:pPr>
            <w:r>
              <w:t>(834.7)</w:t>
            </w:r>
          </w:p>
        </w:tc>
      </w:tr>
      <w:tr w:rsidR="00D347BB" w:rsidRPr="00F65579" w14:paraId="0332D338"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69195F6B" w14:textId="77777777" w:rsidR="00D347BB" w:rsidRPr="00C130A1" w:rsidRDefault="00D347BB">
            <w:pPr>
              <w:pStyle w:val="Tabletext"/>
            </w:pPr>
            <w:r w:rsidRPr="00047B24">
              <w:t xml:space="preserve">Property, plant and equipment </w:t>
            </w:r>
            <w:r w:rsidRPr="00047B24">
              <w:rPr>
                <w:vertAlign w:val="superscript"/>
              </w:rPr>
              <w:t>(</w:t>
            </w:r>
            <w:r>
              <w:rPr>
                <w:vertAlign w:val="superscript"/>
              </w:rPr>
              <w:t>m)</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0D6E8D47" w14:textId="77777777" w:rsidR="00D347BB" w:rsidRPr="00F65579" w:rsidRDefault="00D347BB">
            <w:pPr>
              <w:pStyle w:val="Tabletextright"/>
            </w:pPr>
            <w:r>
              <w:t>5 655.2</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652E8481" w14:textId="77777777" w:rsidR="00D347BB" w:rsidRPr="00366796" w:rsidRDefault="00D347BB">
            <w:pPr>
              <w:pStyle w:val="Tabletextright"/>
            </w:pPr>
            <w:r>
              <w:t>–</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449E2D0B" w14:textId="77777777" w:rsidR="00D347BB" w:rsidRPr="00366796" w:rsidRDefault="00D347BB">
            <w:pPr>
              <w:pStyle w:val="Tabletextright"/>
            </w:pPr>
            <w:r>
              <w:t>(5 655.2)</w:t>
            </w:r>
          </w:p>
        </w:tc>
      </w:tr>
      <w:tr w:rsidR="00D347BB" w:rsidRPr="00366796" w14:paraId="6A9B3D92"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4FDDC51D" w14:textId="77777777" w:rsidR="00D347BB" w:rsidRPr="00F65579" w:rsidRDefault="00D347BB">
            <w:pPr>
              <w:pStyle w:val="Tabletextbold"/>
            </w:pPr>
            <w:r w:rsidRPr="00047B24">
              <w:t>Total administered assets</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09DFC51A" w14:textId="77777777" w:rsidR="00D347BB" w:rsidRPr="00F65579" w:rsidRDefault="00D347BB">
            <w:pPr>
              <w:pStyle w:val="Tabletextrightbold"/>
            </w:pPr>
            <w:r>
              <w:t>65 064.5</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68993F93" w14:textId="77777777" w:rsidR="00D347BB" w:rsidRPr="00366796" w:rsidRDefault="00D347BB">
            <w:pPr>
              <w:pStyle w:val="Tabletextrightbold"/>
            </w:pPr>
            <w:r>
              <w:t>15 765.4</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5A28CF08" w14:textId="77777777" w:rsidR="00D347BB" w:rsidRPr="00366796" w:rsidRDefault="00D347BB">
            <w:pPr>
              <w:pStyle w:val="Tabletextrightbold"/>
            </w:pPr>
            <w:r>
              <w:t>(49 299.1)</w:t>
            </w:r>
          </w:p>
        </w:tc>
      </w:tr>
      <w:tr w:rsidR="00D347BB" w:rsidRPr="00F65579" w14:paraId="3125886A" w14:textId="77777777">
        <w:tc>
          <w:tcPr>
            <w:cnfStyle w:val="001000000000" w:firstRow="0" w:lastRow="0" w:firstColumn="1" w:lastColumn="0" w:oddVBand="0" w:evenVBand="0" w:oddHBand="0" w:evenHBand="0" w:firstRowFirstColumn="0" w:firstRowLastColumn="0" w:lastRowFirstColumn="0" w:lastRowLastColumn="0"/>
            <w:tcW w:w="2953" w:type="pct"/>
            <w:noWrap/>
          </w:tcPr>
          <w:p w14:paraId="6095F7CF" w14:textId="77777777" w:rsidR="00D347BB" w:rsidRPr="00F65579" w:rsidRDefault="00D347BB">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14:paraId="74509E02" w14:textId="77777777" w:rsidR="00D347BB" w:rsidRPr="00F65579" w:rsidRDefault="00D347BB">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53CA9C73" w14:textId="77777777" w:rsidR="00D347BB" w:rsidRPr="00F65579" w:rsidRDefault="00D347BB">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1EE0CD02" w14:textId="77777777" w:rsidR="00D347BB" w:rsidRPr="00F65579" w:rsidRDefault="00D347BB">
            <w:pPr>
              <w:pStyle w:val="Tabletextrightbold"/>
            </w:pPr>
          </w:p>
        </w:tc>
      </w:tr>
      <w:tr w:rsidR="00D347BB" w:rsidRPr="00F65579" w14:paraId="60814806" w14:textId="77777777">
        <w:tc>
          <w:tcPr>
            <w:cnfStyle w:val="001000000000" w:firstRow="0" w:lastRow="0" w:firstColumn="1" w:lastColumn="0" w:oddVBand="0" w:evenVBand="0" w:oddHBand="0" w:evenHBand="0" w:firstRowFirstColumn="0" w:firstRowLastColumn="0" w:lastRowFirstColumn="0" w:lastRowLastColumn="0"/>
            <w:tcW w:w="2953" w:type="pct"/>
            <w:noWrap/>
          </w:tcPr>
          <w:p w14:paraId="07EF1750" w14:textId="77777777" w:rsidR="00D347BB" w:rsidRPr="00F65579" w:rsidRDefault="00D347BB">
            <w:pPr>
              <w:pStyle w:val="Tabletextbold"/>
              <w:pageBreakBefore/>
            </w:pPr>
            <w:r w:rsidRPr="008A374A">
              <w:t>Administered liabilities</w:t>
            </w:r>
          </w:p>
        </w:tc>
        <w:tc>
          <w:tcPr>
            <w:cnfStyle w:val="000010000000" w:firstRow="0" w:lastRow="0" w:firstColumn="0" w:lastColumn="0" w:oddVBand="1" w:evenVBand="0" w:oddHBand="0" w:evenHBand="0" w:firstRowFirstColumn="0" w:firstRowLastColumn="0" w:lastRowFirstColumn="0" w:lastRowLastColumn="0"/>
            <w:tcW w:w="683" w:type="pct"/>
            <w:noWrap/>
          </w:tcPr>
          <w:p w14:paraId="7A5E1281" w14:textId="77777777" w:rsidR="00D347BB" w:rsidRPr="00F65579" w:rsidRDefault="00D347BB">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05F8D2C8" w14:textId="77777777" w:rsidR="00D347BB" w:rsidRPr="00F65579" w:rsidRDefault="00D347BB">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35BAF622" w14:textId="77777777" w:rsidR="00D347BB" w:rsidRPr="00F65579" w:rsidRDefault="00D347BB">
            <w:pPr>
              <w:pStyle w:val="Tabletextrightbold"/>
            </w:pPr>
          </w:p>
        </w:tc>
      </w:tr>
      <w:tr w:rsidR="00D347BB" w:rsidRPr="00F65579" w14:paraId="4ABAB191"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5AB4E791" w14:textId="77777777" w:rsidR="00D347BB" w:rsidRPr="00F65579" w:rsidRDefault="00D347BB">
            <w:pPr>
              <w:pStyle w:val="Tabletext"/>
            </w:pPr>
            <w:r w:rsidRPr="00047B24">
              <w:t xml:space="preserve">Payables </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69249A43" w14:textId="77777777" w:rsidR="00D347BB" w:rsidRPr="00F65579" w:rsidRDefault="00D347BB">
            <w:pPr>
              <w:pStyle w:val="Tabletextright"/>
            </w:pPr>
            <w:r>
              <w:t xml:space="preserve"> 698.8</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3C3EEE75" w14:textId="77777777" w:rsidR="00D347BB" w:rsidRPr="00F65579" w:rsidRDefault="00D347BB">
            <w:pPr>
              <w:pStyle w:val="Tabletextright"/>
            </w:pPr>
            <w:r>
              <w:t xml:space="preserve"> 580.0</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554ECA7B" w14:textId="77777777" w:rsidR="00D347BB" w:rsidRPr="00F65579" w:rsidRDefault="00D347BB">
            <w:pPr>
              <w:pStyle w:val="Tabletextright"/>
            </w:pPr>
            <w:r>
              <w:t>(118.8)</w:t>
            </w:r>
          </w:p>
        </w:tc>
      </w:tr>
      <w:tr w:rsidR="00D347BB" w:rsidRPr="00F65579" w14:paraId="124D3629"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773ADC31" w14:textId="77777777" w:rsidR="00D347BB" w:rsidRPr="00F65579" w:rsidRDefault="00D347BB">
            <w:pPr>
              <w:pStyle w:val="Tabletext"/>
            </w:pPr>
            <w:r w:rsidRPr="00047B24">
              <w:t xml:space="preserve">Borrowings </w:t>
            </w:r>
            <w:r w:rsidRPr="00047B24">
              <w:rPr>
                <w:vertAlign w:val="superscript"/>
              </w:rPr>
              <w:t>(</w:t>
            </w:r>
            <w:r>
              <w:rPr>
                <w:vertAlign w:val="superscript"/>
              </w:rPr>
              <w:t>n</w:t>
            </w:r>
            <w:r w:rsidRPr="00047B24">
              <w:rPr>
                <w:vertAlign w:val="superscript"/>
              </w:rPr>
              <w:t>)</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281E3FCF" w14:textId="77777777" w:rsidR="00D347BB" w:rsidRPr="00F65579" w:rsidRDefault="00D347BB">
            <w:pPr>
              <w:pStyle w:val="Tabletextright"/>
            </w:pPr>
            <w:r>
              <w:t>128 148.1</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2B82B35B" w14:textId="77777777" w:rsidR="00D347BB" w:rsidRPr="00F65579" w:rsidRDefault="00D347BB">
            <w:pPr>
              <w:pStyle w:val="Tabletextright"/>
            </w:pPr>
            <w:r>
              <w:t>121 798.6</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502764A7" w14:textId="77777777" w:rsidR="00D347BB" w:rsidRPr="00F65579" w:rsidRDefault="00D347BB">
            <w:pPr>
              <w:pStyle w:val="Tabletextright"/>
            </w:pPr>
            <w:r>
              <w:t>(6 349.5)</w:t>
            </w:r>
          </w:p>
        </w:tc>
      </w:tr>
      <w:tr w:rsidR="00D347BB" w:rsidRPr="00F65579" w14:paraId="6C8AC94C"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37236E0E" w14:textId="77777777" w:rsidR="00D347BB" w:rsidRPr="00F65579" w:rsidRDefault="00D347BB">
            <w:pPr>
              <w:pStyle w:val="Tabletext"/>
            </w:pPr>
            <w:r w:rsidRPr="00047B24">
              <w:t>Provisions</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6541DA89" w14:textId="77777777" w:rsidR="00D347BB" w:rsidRPr="00F65579" w:rsidRDefault="00D347BB">
            <w:pPr>
              <w:pStyle w:val="Tabletextright"/>
            </w:pPr>
            <w:r>
              <w:t xml:space="preserve"> 9.0</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2A69B69A" w14:textId="77777777" w:rsidR="00D347BB" w:rsidRPr="00F65579" w:rsidRDefault="00D347BB">
            <w:pPr>
              <w:pStyle w:val="Tabletextright"/>
            </w:pPr>
            <w:r>
              <w:t>–</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348EFCF3" w14:textId="77777777" w:rsidR="00D347BB" w:rsidRPr="00F65579" w:rsidRDefault="00D347BB">
            <w:pPr>
              <w:pStyle w:val="Tabletextright"/>
            </w:pPr>
            <w:r>
              <w:t>(9.0)</w:t>
            </w:r>
          </w:p>
        </w:tc>
      </w:tr>
      <w:tr w:rsidR="00D347BB" w:rsidRPr="00F65579" w14:paraId="240B307F"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23594C57" w14:textId="77777777" w:rsidR="00D347BB" w:rsidRPr="003852FB" w:rsidRDefault="00D347BB">
            <w:pPr>
              <w:pStyle w:val="Tabletext"/>
            </w:pPr>
            <w:r w:rsidRPr="00047B24">
              <w:t xml:space="preserve">Superannuation </w:t>
            </w:r>
            <w:r w:rsidRPr="00047B24">
              <w:rPr>
                <w:vertAlign w:val="superscript"/>
              </w:rPr>
              <w:t>(</w:t>
            </w:r>
            <w:r>
              <w:rPr>
                <w:vertAlign w:val="superscript"/>
              </w:rPr>
              <w:t>o</w:t>
            </w:r>
            <w:r w:rsidRPr="00047B24">
              <w:rPr>
                <w:vertAlign w:val="superscript"/>
              </w:rPr>
              <w:t>)</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33D27674" w14:textId="77777777" w:rsidR="00D347BB" w:rsidRPr="00F65579" w:rsidRDefault="00D347BB">
            <w:pPr>
              <w:pStyle w:val="Tabletextright"/>
            </w:pPr>
            <w:r>
              <w:t>23 557.1</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2C17199B" w14:textId="77777777" w:rsidR="00D347BB" w:rsidRPr="00F65579" w:rsidRDefault="00D347BB">
            <w:pPr>
              <w:pStyle w:val="Tabletextright"/>
            </w:pPr>
            <w:r>
              <w:t>18 907.7</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0D3E2481" w14:textId="77777777" w:rsidR="00D347BB" w:rsidRPr="00F65579" w:rsidRDefault="00D347BB">
            <w:pPr>
              <w:pStyle w:val="Tabletextright"/>
            </w:pPr>
            <w:r>
              <w:t>(4 649.4)</w:t>
            </w:r>
          </w:p>
        </w:tc>
      </w:tr>
      <w:tr w:rsidR="00D347BB" w:rsidRPr="003A40A4" w14:paraId="520B6361" w14:textId="77777777">
        <w:tc>
          <w:tcPr>
            <w:cnfStyle w:val="001000000000" w:firstRow="0" w:lastRow="0" w:firstColumn="1" w:lastColumn="0" w:oddVBand="0" w:evenVBand="0" w:oddHBand="0" w:evenHBand="0" w:firstRowFirstColumn="0" w:firstRowLastColumn="0" w:lastRowFirstColumn="0" w:lastRowLastColumn="0"/>
            <w:tcW w:w="2953" w:type="pct"/>
            <w:noWrap/>
            <w:vAlign w:val="bottom"/>
          </w:tcPr>
          <w:p w14:paraId="5C50447D" w14:textId="77777777" w:rsidR="00D347BB" w:rsidRPr="00F65579" w:rsidRDefault="00D347BB">
            <w:pPr>
              <w:pStyle w:val="Tabletextbold"/>
            </w:pPr>
            <w:r w:rsidRPr="00047B24">
              <w:t>Total administered liabilities</w:t>
            </w:r>
          </w:p>
        </w:tc>
        <w:tc>
          <w:tcPr>
            <w:cnfStyle w:val="000010000000" w:firstRow="0" w:lastRow="0" w:firstColumn="0" w:lastColumn="0" w:oddVBand="1" w:evenVBand="0" w:oddHBand="0" w:evenHBand="0" w:firstRowFirstColumn="0" w:firstRowLastColumn="0" w:lastRowFirstColumn="0" w:lastRowLastColumn="0"/>
            <w:tcW w:w="683" w:type="pct"/>
            <w:noWrap/>
            <w:vAlign w:val="bottom"/>
          </w:tcPr>
          <w:p w14:paraId="0E604CC6" w14:textId="77777777" w:rsidR="00D347BB" w:rsidRPr="003A40A4" w:rsidRDefault="00D347BB">
            <w:pPr>
              <w:pStyle w:val="Tabletextrightbold"/>
            </w:pPr>
            <w:r>
              <w:t>152 413.0</w:t>
            </w:r>
          </w:p>
        </w:tc>
        <w:tc>
          <w:tcPr>
            <w:cnfStyle w:val="000001000000" w:firstRow="0" w:lastRow="0" w:firstColumn="0" w:lastColumn="0" w:oddVBand="0" w:evenVBand="1" w:oddHBand="0" w:evenHBand="0" w:firstRowFirstColumn="0" w:firstRowLastColumn="0" w:lastRowFirstColumn="0" w:lastRowLastColumn="0"/>
            <w:tcW w:w="682" w:type="pct"/>
            <w:vAlign w:val="bottom"/>
          </w:tcPr>
          <w:p w14:paraId="1F6E07D9" w14:textId="77777777" w:rsidR="00D347BB" w:rsidRPr="003A40A4" w:rsidRDefault="00D347BB">
            <w:pPr>
              <w:pStyle w:val="Tabletextrightbold"/>
            </w:pPr>
            <w:r>
              <w:t>141 286.3</w:t>
            </w:r>
          </w:p>
        </w:tc>
        <w:tc>
          <w:tcPr>
            <w:cnfStyle w:val="000010000000" w:firstRow="0" w:lastRow="0" w:firstColumn="0" w:lastColumn="0" w:oddVBand="1" w:evenVBand="0" w:oddHBand="0" w:evenHBand="0" w:firstRowFirstColumn="0" w:firstRowLastColumn="0" w:lastRowFirstColumn="0" w:lastRowLastColumn="0"/>
            <w:tcW w:w="682" w:type="pct"/>
            <w:noWrap/>
            <w:vAlign w:val="bottom"/>
          </w:tcPr>
          <w:p w14:paraId="5B2FC0FC" w14:textId="77777777" w:rsidR="00D347BB" w:rsidRPr="003A40A4" w:rsidRDefault="00D347BB">
            <w:pPr>
              <w:pStyle w:val="Tabletextrightbold"/>
            </w:pPr>
            <w:r>
              <w:t>(11 126.7)</w:t>
            </w:r>
          </w:p>
        </w:tc>
      </w:tr>
    </w:tbl>
    <w:p w14:paraId="028AB078" w14:textId="77777777" w:rsidR="00D347BB" w:rsidRDefault="00D347BB" w:rsidP="00D347BB">
      <w:pPr>
        <w:pStyle w:val="Notes"/>
      </w:pPr>
      <w:r w:rsidRPr="005F641B">
        <w:t>Notes:</w:t>
      </w:r>
    </w:p>
    <w:p w14:paraId="1DA09FD2" w14:textId="77777777" w:rsidR="00D347BB" w:rsidRPr="001D3018" w:rsidRDefault="00D347BB" w:rsidP="00D347BB">
      <w:pPr>
        <w:pStyle w:val="Notes"/>
        <w:ind w:right="1145"/>
        <w:rPr>
          <w:highlight w:val="yellow"/>
        </w:rPr>
      </w:pPr>
      <w:r w:rsidRPr="001D3018">
        <w:t>(a) The budget for the Department includes the estimates for Treasurer's Advances which may be provided during the year to all departments. This includes both the appropriation revenue and the underlying expenditure.</w:t>
      </w:r>
    </w:p>
    <w:p w14:paraId="362005EC" w14:textId="58F4E38D" w:rsidR="00D347BB" w:rsidRPr="001D3018" w:rsidRDefault="00D347BB" w:rsidP="00D347BB">
      <w:pPr>
        <w:pStyle w:val="Notes"/>
        <w:ind w:right="1145"/>
        <w:rPr>
          <w:highlight w:val="yellow"/>
        </w:rPr>
      </w:pPr>
      <w:r w:rsidRPr="001D3018">
        <w:t xml:space="preserve">(b) The lower actual result reflects a reduced debt retirement during 2022-23 (under </w:t>
      </w:r>
      <w:r w:rsidRPr="00166F8A">
        <w:rPr>
          <w:i/>
          <w:iCs/>
        </w:rPr>
        <w:t>Treasury Corporation of Victoria Act No. 80 of 1992</w:t>
      </w:r>
      <w:r w:rsidRPr="001D3018">
        <w:t xml:space="preserve">, Section 38 </w:t>
      </w:r>
      <w:r>
        <w:t>–</w:t>
      </w:r>
      <w:r w:rsidRPr="001D3018">
        <w:t xml:space="preserve"> Debt Retirement) and lower tax waivers/refunds (under </w:t>
      </w:r>
      <w:r w:rsidRPr="00166F8A">
        <w:rPr>
          <w:i/>
          <w:iCs/>
        </w:rPr>
        <w:t>Taxation Administration Act 1997</w:t>
      </w:r>
      <w:r w:rsidRPr="001D3018">
        <w:t>, Section 121).</w:t>
      </w:r>
    </w:p>
    <w:p w14:paraId="058FF5EC" w14:textId="77777777" w:rsidR="00D347BB" w:rsidRPr="001D3018" w:rsidRDefault="00D347BB" w:rsidP="00D347BB">
      <w:pPr>
        <w:pStyle w:val="Notes"/>
        <w:ind w:right="1145"/>
        <w:rPr>
          <w:highlight w:val="yellow"/>
        </w:rPr>
      </w:pPr>
      <w:r w:rsidRPr="001D3018">
        <w:t>(c) Higher than expected interest revenue from Central Banking System deposits.</w:t>
      </w:r>
    </w:p>
    <w:p w14:paraId="7EDA0146" w14:textId="1315CDF4" w:rsidR="00D347BB" w:rsidRPr="001D3018" w:rsidRDefault="00D347BB" w:rsidP="00D347BB">
      <w:pPr>
        <w:pStyle w:val="Notes"/>
        <w:ind w:right="1145"/>
        <w:rPr>
          <w:highlight w:val="yellow"/>
        </w:rPr>
      </w:pPr>
      <w:r w:rsidRPr="001D3018">
        <w:t>(d) The variance is primarily due to the machinery of government changes effective from 1 January 2023, reflecting the transfer of the SSP trust to DGS, which includes the recognition of operating revenue collected for the accommodation services provided on behalf of other departments and agencies.</w:t>
      </w:r>
    </w:p>
    <w:p w14:paraId="0C6FD085" w14:textId="77777777" w:rsidR="00D347BB" w:rsidRPr="001D3018" w:rsidRDefault="00D347BB" w:rsidP="00D347BB">
      <w:pPr>
        <w:pStyle w:val="Notes"/>
        <w:ind w:right="1145"/>
      </w:pPr>
      <w:r w:rsidRPr="001D3018">
        <w:t>(e) The variance is mainly due to higher than expected GST and other Commonwealth grants.</w:t>
      </w:r>
    </w:p>
    <w:p w14:paraId="389F3BFC" w14:textId="77777777" w:rsidR="00D347BB" w:rsidRPr="001D3018" w:rsidRDefault="00D347BB" w:rsidP="005114D8">
      <w:pPr>
        <w:pStyle w:val="Notes"/>
        <w:ind w:right="875"/>
      </w:pPr>
      <w:r w:rsidRPr="001D3018">
        <w:t>(f) The variance is mainly due to higher than expected stamp duty on conveyances and land transfers, land tax and payroll tax.</w:t>
      </w:r>
    </w:p>
    <w:p w14:paraId="4FCCF8D4" w14:textId="77777777" w:rsidR="00D347BB" w:rsidRPr="001D3018" w:rsidRDefault="00D347BB" w:rsidP="00D347BB">
      <w:pPr>
        <w:pStyle w:val="Notes"/>
        <w:ind w:right="1145"/>
      </w:pPr>
      <w:r w:rsidRPr="001D3018">
        <w:t>(g) The variance is mainly due to higher central banking system interest expenses.</w:t>
      </w:r>
    </w:p>
    <w:p w14:paraId="0572C565" w14:textId="426B632E" w:rsidR="00D347BB" w:rsidRPr="001D3018" w:rsidRDefault="00D347BB" w:rsidP="00D347BB">
      <w:pPr>
        <w:pStyle w:val="Notes"/>
        <w:ind w:right="1145"/>
      </w:pPr>
      <w:r w:rsidRPr="001D3018">
        <w:t>(h) Higher actuals mainly driven by the year-on-year increase in borrowings paid into the Consolidated Fund during 2022</w:t>
      </w:r>
      <w:r w:rsidR="005114D8">
        <w:noBreakHyphen/>
      </w:r>
      <w:r w:rsidRPr="001D3018">
        <w:t xml:space="preserve">23. The budget does not account for the increase in borrowings being paid into the Consolidated Fund in the same manner, but rather as an increase in State Administration Unit Public Account Investments (and identified as receivables in the balance sheet). </w:t>
      </w:r>
    </w:p>
    <w:p w14:paraId="1F0B6825" w14:textId="022D857F" w:rsidR="00D347BB" w:rsidRPr="0059417B" w:rsidRDefault="00D347BB" w:rsidP="00D347BB">
      <w:pPr>
        <w:pStyle w:val="Notes"/>
        <w:ind w:right="1145"/>
      </w:pPr>
      <w:r w:rsidRPr="00300304">
        <w:t>(i) There</w:t>
      </w:r>
      <w:r w:rsidRPr="001D3018">
        <w:t xml:space="preserve"> is a remeasurement gain in 2022-23 of approximately $1.4 billion compared to an estimated gain in the 2022-23 published budget of around $1.0 billion, an increase of $0.4 billion. The variation relative to the published budget is due to the combined impact higher than expected investment returns in 2022-23, an increase in the bond yield that underlies the superannuation discount rate in 2022-23, the impact of the change in the approach to setting inflation assumptions which increased the inflation assumption and reduced the salary increase assumption during 2022-23; and actual pension increases exceeding expectations in 2022-23.</w:t>
      </w:r>
    </w:p>
    <w:p w14:paraId="13A70C9D" w14:textId="77777777" w:rsidR="00D347BB" w:rsidRPr="001D3018" w:rsidRDefault="00D347BB" w:rsidP="00D347BB">
      <w:pPr>
        <w:pStyle w:val="Notes"/>
        <w:ind w:right="1145"/>
      </w:pPr>
      <w:r w:rsidRPr="001D3018">
        <w:t>(j) Higher cash balance due to the cash held for the Victorian Future Fund.</w:t>
      </w:r>
    </w:p>
    <w:p w14:paraId="0A9BAD38" w14:textId="77777777" w:rsidR="00D347BB" w:rsidRPr="001D3018" w:rsidRDefault="00D347BB" w:rsidP="00D347BB">
      <w:pPr>
        <w:pStyle w:val="Notes"/>
        <w:ind w:right="1145"/>
      </w:pPr>
      <w:r w:rsidRPr="001D3018">
        <w:t>(k) Lower than budgeted receivables are mainly due to inter-entity receivables from other departments.</w:t>
      </w:r>
    </w:p>
    <w:p w14:paraId="1150EA14" w14:textId="77777777" w:rsidR="00D347BB" w:rsidRPr="001D3018" w:rsidRDefault="00D347BB" w:rsidP="00D347BB">
      <w:pPr>
        <w:pStyle w:val="Notes"/>
        <w:ind w:right="1145"/>
      </w:pPr>
      <w:r w:rsidRPr="001D3018">
        <w:t>(l) The budget for the Department includes the estimates for Treasurer's Advances which may be provided during the year to all departments for investment in other financial assets</w:t>
      </w:r>
      <w:r w:rsidR="00652462">
        <w:t>.</w:t>
      </w:r>
    </w:p>
    <w:p w14:paraId="6830C599" w14:textId="77777777" w:rsidR="00D347BB" w:rsidRPr="001D3018" w:rsidRDefault="00D347BB" w:rsidP="00D347BB">
      <w:pPr>
        <w:pStyle w:val="Notes"/>
        <w:ind w:right="1145"/>
      </w:pPr>
      <w:r w:rsidRPr="001D3018">
        <w:t>(m) The budget for the Department includes the estimates for Treasurer's Advances which may be provided during the year to all departments for capital projects. The budget also included the right of use accommodation assets managed by the Shared Services Provider, which has now been transferred to the Department of Government Services.</w:t>
      </w:r>
    </w:p>
    <w:p w14:paraId="32197199" w14:textId="0971EED7" w:rsidR="00D347BB" w:rsidRPr="00300304" w:rsidRDefault="00D347BB" w:rsidP="00D347BB">
      <w:pPr>
        <w:pStyle w:val="Notes"/>
        <w:ind w:right="1145"/>
      </w:pPr>
      <w:r w:rsidRPr="00300304">
        <w:t xml:space="preserve">(n) </w:t>
      </w:r>
      <w:r w:rsidRPr="00300304">
        <w:rPr>
          <w:rStyle w:val="TabletextrightChar"/>
          <w:color w:val="4A4A4A"/>
          <w:sz w:val="14"/>
        </w:rPr>
        <w:t xml:space="preserve">Lower actuals are mainly driven by the removal and transfer of Right of Use liabilities as a result of the </w:t>
      </w:r>
      <w:r w:rsidR="001230AC">
        <w:rPr>
          <w:rStyle w:val="TabletextrightChar"/>
          <w:color w:val="4A4A4A"/>
          <w:sz w:val="14"/>
        </w:rPr>
        <w:t xml:space="preserve">machinery of government </w:t>
      </w:r>
      <w:r w:rsidRPr="00300304">
        <w:rPr>
          <w:rStyle w:val="TabletextrightChar"/>
          <w:color w:val="4A4A4A"/>
          <w:sz w:val="14"/>
        </w:rPr>
        <w:t>changes and lower than budgeted borrowings with TCV.</w:t>
      </w:r>
    </w:p>
    <w:p w14:paraId="1527CD75" w14:textId="77777777" w:rsidR="00D347BB" w:rsidRPr="00300304" w:rsidRDefault="00D347BB" w:rsidP="00D347BB">
      <w:pPr>
        <w:pStyle w:val="Notes"/>
        <w:ind w:right="1145"/>
      </w:pPr>
      <w:r w:rsidRPr="00300304">
        <w:t xml:space="preserve">(o) </w:t>
      </w:r>
      <w:r w:rsidRPr="00300304">
        <w:rPr>
          <w:rStyle w:val="TabletextrightChar"/>
          <w:color w:val="4A4A4A"/>
          <w:sz w:val="14"/>
        </w:rPr>
        <w:t>The decrease in superannuation as compared to the published budget is mainly attributable to bond yields increases, investment performance fell short of expectations which reduced assets, and increased the net liability. In combination, this reduced the net liability by $4.4 billion.</w:t>
      </w:r>
    </w:p>
    <w:p w14:paraId="0642AA5A" w14:textId="77777777" w:rsidR="00706A34" w:rsidRPr="00F65579" w:rsidRDefault="00706A34" w:rsidP="00706A34">
      <w:pPr>
        <w:pStyle w:val="Notes"/>
        <w:ind w:right="1505"/>
      </w:pPr>
      <w:bookmarkStart w:id="50" w:name="BudgetPortfolioOutcomes_end"/>
    </w:p>
    <w:bookmarkEnd w:id="50"/>
    <w:p w14:paraId="3301B0EF" w14:textId="77777777" w:rsidR="006E38D3" w:rsidRDefault="006E38D3" w:rsidP="006E38D3">
      <w:pPr>
        <w:pStyle w:val="Notes"/>
        <w:ind w:right="1505"/>
      </w:pPr>
    </w:p>
    <w:p w14:paraId="034D2854" w14:textId="77777777" w:rsidR="00E94EAB" w:rsidRDefault="00E94EAB">
      <w:pPr>
        <w:keepLines w:val="0"/>
        <w:spacing w:before="0" w:after="0"/>
        <w:rPr>
          <w:rFonts w:cstheme="minorHAnsi"/>
          <w:b/>
          <w:color w:val="404040"/>
          <w:sz w:val="24"/>
          <w:szCs w:val="28"/>
        </w:rPr>
      </w:pPr>
      <w:bookmarkStart w:id="51" w:name="_Hlk83026523"/>
      <w:bookmarkStart w:id="52" w:name="_Hlk15653905"/>
      <w:r>
        <w:br w:type="page"/>
      </w:r>
    </w:p>
    <w:p w14:paraId="71D1B5D3" w14:textId="3E6D5470" w:rsidR="00E94EAB" w:rsidRPr="00BB1FBB" w:rsidRDefault="00E94EAB" w:rsidP="00E94EAB">
      <w:pPr>
        <w:pStyle w:val="Heading2"/>
      </w:pPr>
      <w:r w:rsidRPr="00576470">
        <w:t>Financial performance</w:t>
      </w:r>
    </w:p>
    <w:p w14:paraId="15395D16" w14:textId="77777777" w:rsidR="00E94EAB" w:rsidRPr="0084321B" w:rsidRDefault="00E94EAB" w:rsidP="00E94EAB">
      <w:pPr>
        <w:pStyle w:val="Heading3"/>
      </w:pPr>
      <w:bookmarkStart w:id="53" w:name="_Ref492626953"/>
      <w:bookmarkEnd w:id="51"/>
      <w:r w:rsidRPr="00B04EAF">
        <w:t>Overview</w:t>
      </w:r>
      <w:bookmarkEnd w:id="53"/>
    </w:p>
    <w:p w14:paraId="54B4CB2A" w14:textId="77777777" w:rsidR="00E94EAB" w:rsidRDefault="00E94EAB" w:rsidP="00E94EAB">
      <w:pPr>
        <w:sectPr w:rsidR="00E94EAB" w:rsidSect="00C43C0F">
          <w:footerReference w:type="even" r:id="rId49"/>
          <w:footerReference w:type="default" r:id="rId50"/>
          <w:pgSz w:w="11909" w:h="16834" w:code="9"/>
          <w:pgMar w:top="1728" w:right="1152" w:bottom="1152" w:left="1152" w:header="720" w:footer="288" w:gutter="0"/>
          <w:cols w:space="720"/>
          <w:noEndnote/>
        </w:sectPr>
      </w:pPr>
    </w:p>
    <w:p w14:paraId="36E2F09C" w14:textId="77777777" w:rsidR="00E94EAB" w:rsidRDefault="00E94EAB" w:rsidP="005114D8">
      <w:r>
        <w:t xml:space="preserve">The Department recorded a surplus on its net result from transactions of $12.8 million in 2022-23 compared to $21.5 million in 2021-22. DTF’s operating surplus in 2022-23 is largely driven by surplus movements in various trust funds. This is partially offset by expenses funded through existing balances in the State Administration Unit under Section 33 of the </w:t>
      </w:r>
      <w:r w:rsidRPr="003767F5">
        <w:rPr>
          <w:i/>
          <w:iCs/>
        </w:rPr>
        <w:t>Financial Management Act 1994</w:t>
      </w:r>
      <w:r>
        <w:t xml:space="preserve">. </w:t>
      </w:r>
    </w:p>
    <w:p w14:paraId="3B356F28" w14:textId="25E87248" w:rsidR="00E94EAB" w:rsidRDefault="00E94EAB" w:rsidP="005114D8">
      <w:r>
        <w:t>Total assets of the Department decreased from $1.7</w:t>
      </w:r>
      <w:r>
        <w:rPr>
          <w:rFonts w:ascii="Calibri" w:hAnsi="Calibri" w:cs="Calibri"/>
        </w:rPr>
        <w:t> </w:t>
      </w:r>
      <w:r>
        <w:t xml:space="preserve">billion in 2021-22 to $0.2 billion in 2022-23, mainly due to the transfer of assets to other Departments as part of the </w:t>
      </w:r>
      <w:r w:rsidR="00642672">
        <w:t>machinery of government</w:t>
      </w:r>
      <w:r>
        <w:t xml:space="preserve"> change on 1 January 2023. The largest movement was </w:t>
      </w:r>
      <w:r w:rsidR="362D4764">
        <w:t xml:space="preserve">from </w:t>
      </w:r>
      <w:r>
        <w:t>the transfer of land and buildings to the Department of Transport and Planning. The Department’s remaining assets primarily consist of receivables from the Victorian Government and intangible assets.</w:t>
      </w:r>
    </w:p>
    <w:p w14:paraId="0BF62D3F" w14:textId="67900DDD" w:rsidR="00E94EAB" w:rsidRDefault="00E94EAB" w:rsidP="005114D8">
      <w:r>
        <w:t xml:space="preserve">Total liabilities decreased from $195.2 million in 2021-22 to $134.8 million in 2022-23, mainly due to the transfer of liabilities to other Departments as part of the </w:t>
      </w:r>
      <w:r w:rsidR="00642672">
        <w:t>machinery of government</w:t>
      </w:r>
      <w:r>
        <w:t xml:space="preserve"> change on 1 January 2023. The Department’s remaining liabilities primarily consist of payables and employee related provisions.</w:t>
      </w:r>
    </w:p>
    <w:p w14:paraId="7E3289F2" w14:textId="05C4A9DA" w:rsidR="00E94EAB" w:rsidRDefault="00E94EAB" w:rsidP="00E94EAB">
      <w:pPr>
        <w:pStyle w:val="Heading3"/>
      </w:pPr>
      <w:r>
        <w:t>Core operations</w:t>
      </w:r>
    </w:p>
    <w:p w14:paraId="73E314BA" w14:textId="026C7214" w:rsidR="00E94EAB" w:rsidRDefault="00E94EAB" w:rsidP="00E94EAB">
      <w:r>
        <w:t>Total revenue paid by the Government for DTF outputs has decreased this year to $428 million, from $516</w:t>
      </w:r>
      <w:r>
        <w:rPr>
          <w:rFonts w:ascii="Calibri" w:hAnsi="Calibri" w:cs="Calibri"/>
        </w:rPr>
        <w:t> </w:t>
      </w:r>
      <w:r>
        <w:t xml:space="preserve">million in 2021-22. The decrease is mainly due to the transfer of functions and their related funding to other Departments as part of the </w:t>
      </w:r>
      <w:r w:rsidR="00642672">
        <w:t>machinery of government</w:t>
      </w:r>
      <w:r>
        <w:t xml:space="preserve"> change on 1</w:t>
      </w:r>
      <w:r>
        <w:rPr>
          <w:rFonts w:ascii="Calibri" w:hAnsi="Calibri" w:cs="Calibri"/>
        </w:rPr>
        <w:t> </w:t>
      </w:r>
      <w:r>
        <w:t>January 2023.</w:t>
      </w:r>
    </w:p>
    <w:p w14:paraId="400FDB79" w14:textId="77777777" w:rsidR="00301064" w:rsidRDefault="00301064" w:rsidP="00E94EAB"/>
    <w:p w14:paraId="699F21AC" w14:textId="64B4CD7C" w:rsidR="00E94EAB" w:rsidRDefault="00E94EAB" w:rsidP="00E94EAB">
      <w:r>
        <w:br w:type="column"/>
        <w:t>The following table details operational revenue by output group.</w:t>
      </w:r>
    </w:p>
    <w:p w14:paraId="18DBB84D" w14:textId="77777777" w:rsidR="00E94EAB" w:rsidRDefault="00E94EAB" w:rsidP="00E94EAB">
      <w:pPr>
        <w:pStyle w:val="Tableheading"/>
        <w:rPr>
          <w:vertAlign w:val="superscript"/>
        </w:rPr>
      </w:pPr>
      <w:r w:rsidRPr="00BB1FBB">
        <w:t>Revenue from the provision of outputs</w:t>
      </w:r>
      <w:r w:rsidRPr="00BB1FBB">
        <w:rPr>
          <w:vertAlign w:val="superscript"/>
        </w:rPr>
        <w:t>(a)</w:t>
      </w:r>
    </w:p>
    <w:tbl>
      <w:tblPr>
        <w:tblStyle w:val="AnnualReportfinancialtable"/>
        <w:tblW w:w="4608" w:type="dxa"/>
        <w:tblLook w:val="01E0" w:firstRow="1" w:lastRow="1" w:firstColumn="1" w:lastColumn="1" w:noHBand="0" w:noVBand="0"/>
      </w:tblPr>
      <w:tblGrid>
        <w:gridCol w:w="2070"/>
        <w:gridCol w:w="846"/>
        <w:gridCol w:w="846"/>
        <w:gridCol w:w="846"/>
      </w:tblGrid>
      <w:tr w:rsidR="00E94EAB" w:rsidRPr="005F641B" w14:paraId="796DA529"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3A1C44" w14:textId="77777777" w:rsidR="00E94EAB" w:rsidRPr="00BB1FBB" w:rsidRDefault="00E94EAB">
            <w:pPr>
              <w:pStyle w:val="Tabletextheadingleft"/>
            </w:pPr>
            <w:r w:rsidRPr="00BB1FBB">
              <w:t xml:space="preserve">Output group </w:t>
            </w:r>
          </w:p>
        </w:tc>
        <w:tc>
          <w:tcPr>
            <w:cnfStyle w:val="000010000000" w:firstRow="0" w:lastRow="0" w:firstColumn="0" w:lastColumn="0" w:oddVBand="1" w:evenVBand="0" w:oddHBand="0" w:evenHBand="0" w:firstRowFirstColumn="0" w:firstRowLastColumn="0" w:lastRowFirstColumn="0" w:lastRowLastColumn="0"/>
            <w:tcW w:w="846" w:type="dxa"/>
          </w:tcPr>
          <w:p w14:paraId="105B42AF" w14:textId="4805B001" w:rsidR="00E94EAB" w:rsidRPr="00BB1FBB" w:rsidRDefault="00E94EAB">
            <w:pPr>
              <w:pStyle w:val="Tabletextheadingright"/>
            </w:pPr>
            <w:r w:rsidRPr="00BB1FBB">
              <w:t>20</w:t>
            </w:r>
            <w:r>
              <w:t>22</w:t>
            </w:r>
            <w:r w:rsidR="5F72B4B6">
              <w:t>-</w:t>
            </w:r>
            <w:r w:rsidRPr="00BB1FBB">
              <w:t>2</w:t>
            </w:r>
            <w:r>
              <w:t>3</w:t>
            </w:r>
            <w:r w:rsidRPr="00BB1FBB">
              <w:br/>
              <w:t>$m</w:t>
            </w:r>
          </w:p>
        </w:tc>
        <w:tc>
          <w:tcPr>
            <w:cnfStyle w:val="000001000000" w:firstRow="0" w:lastRow="0" w:firstColumn="0" w:lastColumn="0" w:oddVBand="0" w:evenVBand="1" w:oddHBand="0" w:evenHBand="0" w:firstRowFirstColumn="0" w:firstRowLastColumn="0" w:lastRowFirstColumn="0" w:lastRowLastColumn="0"/>
            <w:tcW w:w="846" w:type="dxa"/>
          </w:tcPr>
          <w:p w14:paraId="1819EF38" w14:textId="77777777" w:rsidR="00E94EAB" w:rsidRPr="00BB1FBB" w:rsidRDefault="00E94EAB">
            <w:pPr>
              <w:pStyle w:val="Tabletextheadingright"/>
            </w:pPr>
            <w:r w:rsidRPr="00BB1FBB">
              <w:t>202</w:t>
            </w:r>
            <w:r>
              <w:t>1</w:t>
            </w:r>
            <w:r w:rsidRPr="00BB1FBB">
              <w:t>-2</w:t>
            </w:r>
            <w:r>
              <w:t>2</w:t>
            </w:r>
            <w:r w:rsidRPr="00BB1FBB">
              <w:t xml:space="preserve"> </w:t>
            </w:r>
            <w:r w:rsidRPr="00BB1FBB">
              <w:br/>
              <w:t>$m</w:t>
            </w:r>
          </w:p>
        </w:tc>
        <w:tc>
          <w:tcPr>
            <w:cnfStyle w:val="000010000000" w:firstRow="0" w:lastRow="0" w:firstColumn="0" w:lastColumn="0" w:oddVBand="1" w:evenVBand="0" w:oddHBand="0" w:evenHBand="0" w:firstRowFirstColumn="0" w:firstRowLastColumn="0" w:lastRowFirstColumn="0" w:lastRowLastColumn="0"/>
            <w:tcW w:w="846" w:type="dxa"/>
          </w:tcPr>
          <w:p w14:paraId="35FB014D" w14:textId="77777777" w:rsidR="00E94EAB" w:rsidRPr="005F641B" w:rsidRDefault="00E94EAB">
            <w:pPr>
              <w:pStyle w:val="Tabletextheadingright"/>
            </w:pPr>
            <w:r w:rsidRPr="00BB1FBB">
              <w:t>Change</w:t>
            </w:r>
            <w:r w:rsidRPr="00BB1FBB">
              <w:br/>
              <w:t>$m</w:t>
            </w:r>
          </w:p>
        </w:tc>
      </w:tr>
      <w:tr w:rsidR="00E94EAB" w:rsidRPr="00F65579" w14:paraId="551C7F2F" w14:textId="77777777">
        <w:tc>
          <w:tcPr>
            <w:cnfStyle w:val="001000000000" w:firstRow="0" w:lastRow="0" w:firstColumn="1" w:lastColumn="0" w:oddVBand="0" w:evenVBand="0" w:oddHBand="0" w:evenHBand="0" w:firstRowFirstColumn="0" w:firstRowLastColumn="0" w:lastRowFirstColumn="0" w:lastRowLastColumn="0"/>
            <w:tcW w:w="2070" w:type="dxa"/>
          </w:tcPr>
          <w:p w14:paraId="7E660CF4" w14:textId="77777777" w:rsidR="00E94EAB" w:rsidRPr="00F65579" w:rsidRDefault="00E94EAB">
            <w:pPr>
              <w:pStyle w:val="Tabletext"/>
            </w:pPr>
            <w:r w:rsidRPr="00AB5978">
              <w:t>Optimise Victoria's fiscal resources</w:t>
            </w:r>
          </w:p>
        </w:tc>
        <w:tc>
          <w:tcPr>
            <w:cnfStyle w:val="000010000000" w:firstRow="0" w:lastRow="0" w:firstColumn="0" w:lastColumn="0" w:oddVBand="1" w:evenVBand="0" w:oddHBand="0" w:evenHBand="0" w:firstRowFirstColumn="0" w:firstRowLastColumn="0" w:lastRowFirstColumn="0" w:lastRowLastColumn="0"/>
            <w:tcW w:w="846" w:type="dxa"/>
          </w:tcPr>
          <w:p w14:paraId="2C0BDE9C" w14:textId="77777777" w:rsidR="00E94EAB" w:rsidRDefault="00E94EAB">
            <w:pPr>
              <w:pStyle w:val="Tabletextright"/>
            </w:pPr>
            <w:r w:rsidRPr="008264AD">
              <w:t>208</w:t>
            </w:r>
          </w:p>
        </w:tc>
        <w:tc>
          <w:tcPr>
            <w:cnfStyle w:val="000001000000" w:firstRow="0" w:lastRow="0" w:firstColumn="0" w:lastColumn="0" w:oddVBand="0" w:evenVBand="1" w:oddHBand="0" w:evenHBand="0" w:firstRowFirstColumn="0" w:firstRowLastColumn="0" w:lastRowFirstColumn="0" w:lastRowLastColumn="0"/>
            <w:tcW w:w="846" w:type="dxa"/>
          </w:tcPr>
          <w:p w14:paraId="5E67C4C9" w14:textId="77777777" w:rsidR="00E94EAB" w:rsidRPr="00F65579" w:rsidRDefault="00E94EAB">
            <w:pPr>
              <w:pStyle w:val="Tabletextright"/>
            </w:pPr>
            <w:r w:rsidRPr="008264AD">
              <w:t>196</w:t>
            </w:r>
          </w:p>
        </w:tc>
        <w:tc>
          <w:tcPr>
            <w:cnfStyle w:val="000010000000" w:firstRow="0" w:lastRow="0" w:firstColumn="0" w:lastColumn="0" w:oddVBand="1" w:evenVBand="0" w:oddHBand="0" w:evenHBand="0" w:firstRowFirstColumn="0" w:firstRowLastColumn="0" w:lastRowFirstColumn="0" w:lastRowLastColumn="0"/>
            <w:tcW w:w="846" w:type="dxa"/>
          </w:tcPr>
          <w:p w14:paraId="4DF5431D" w14:textId="77777777" w:rsidR="00E94EAB" w:rsidRPr="00F65579" w:rsidRDefault="00E94EAB">
            <w:pPr>
              <w:pStyle w:val="Tabletextright"/>
            </w:pPr>
            <w:r w:rsidRPr="008264AD">
              <w:t>12</w:t>
            </w:r>
          </w:p>
        </w:tc>
      </w:tr>
      <w:tr w:rsidR="00E94EAB" w:rsidRPr="00F65579" w14:paraId="6696179A" w14:textId="77777777">
        <w:tc>
          <w:tcPr>
            <w:cnfStyle w:val="001000000000" w:firstRow="0" w:lastRow="0" w:firstColumn="1" w:lastColumn="0" w:oddVBand="0" w:evenVBand="0" w:oddHBand="0" w:evenHBand="0" w:firstRowFirstColumn="0" w:firstRowLastColumn="0" w:lastRowFirstColumn="0" w:lastRowLastColumn="0"/>
            <w:tcW w:w="2070" w:type="dxa"/>
          </w:tcPr>
          <w:p w14:paraId="41480B23" w14:textId="77777777" w:rsidR="00E94EAB" w:rsidRPr="00F65579" w:rsidRDefault="00E94EAB">
            <w:pPr>
              <w:pStyle w:val="Tabletext"/>
            </w:pPr>
            <w:r w:rsidRPr="00AB5978">
              <w:t xml:space="preserve">Strengthen Victoria's economic performance </w:t>
            </w:r>
          </w:p>
        </w:tc>
        <w:tc>
          <w:tcPr>
            <w:cnfStyle w:val="000010000000" w:firstRow="0" w:lastRow="0" w:firstColumn="0" w:lastColumn="0" w:oddVBand="1" w:evenVBand="0" w:oddHBand="0" w:evenHBand="0" w:firstRowFirstColumn="0" w:firstRowLastColumn="0" w:lastRowFirstColumn="0" w:lastRowLastColumn="0"/>
            <w:tcW w:w="846" w:type="dxa"/>
          </w:tcPr>
          <w:p w14:paraId="03E0081F" w14:textId="77777777" w:rsidR="00E94EAB" w:rsidRDefault="00E94EAB">
            <w:pPr>
              <w:pStyle w:val="Tabletextright"/>
            </w:pPr>
            <w:r w:rsidRPr="008264AD">
              <w:t>92</w:t>
            </w:r>
          </w:p>
        </w:tc>
        <w:tc>
          <w:tcPr>
            <w:cnfStyle w:val="000001000000" w:firstRow="0" w:lastRow="0" w:firstColumn="0" w:lastColumn="0" w:oddVBand="0" w:evenVBand="1" w:oddHBand="0" w:evenHBand="0" w:firstRowFirstColumn="0" w:firstRowLastColumn="0" w:lastRowFirstColumn="0" w:lastRowLastColumn="0"/>
            <w:tcW w:w="846" w:type="dxa"/>
          </w:tcPr>
          <w:p w14:paraId="44A44EE6" w14:textId="77777777" w:rsidR="00E94EAB" w:rsidRPr="00F65579" w:rsidRDefault="00E94EAB">
            <w:pPr>
              <w:pStyle w:val="Tabletextright"/>
            </w:pPr>
            <w:r w:rsidRPr="008264AD">
              <w:t>198</w:t>
            </w:r>
          </w:p>
        </w:tc>
        <w:tc>
          <w:tcPr>
            <w:cnfStyle w:val="000010000000" w:firstRow="0" w:lastRow="0" w:firstColumn="0" w:lastColumn="0" w:oddVBand="1" w:evenVBand="0" w:oddHBand="0" w:evenHBand="0" w:firstRowFirstColumn="0" w:firstRowLastColumn="0" w:lastRowFirstColumn="0" w:lastRowLastColumn="0"/>
            <w:tcW w:w="846" w:type="dxa"/>
          </w:tcPr>
          <w:p w14:paraId="6E73ABE3" w14:textId="77777777" w:rsidR="00E94EAB" w:rsidRPr="00F65579" w:rsidRDefault="00E94EAB">
            <w:pPr>
              <w:pStyle w:val="Tabletextright"/>
            </w:pPr>
            <w:r w:rsidRPr="008264AD">
              <w:t>-106</w:t>
            </w:r>
          </w:p>
        </w:tc>
      </w:tr>
      <w:tr w:rsidR="00E94EAB" w:rsidRPr="00F65579" w14:paraId="46B8291D" w14:textId="77777777">
        <w:tc>
          <w:tcPr>
            <w:cnfStyle w:val="001000000000" w:firstRow="0" w:lastRow="0" w:firstColumn="1" w:lastColumn="0" w:oddVBand="0" w:evenVBand="0" w:oddHBand="0" w:evenHBand="0" w:firstRowFirstColumn="0" w:firstRowLastColumn="0" w:lastRowFirstColumn="0" w:lastRowLastColumn="0"/>
            <w:tcW w:w="2070" w:type="dxa"/>
          </w:tcPr>
          <w:p w14:paraId="27145DC4" w14:textId="77777777" w:rsidR="00E94EAB" w:rsidRPr="00F65579" w:rsidRDefault="00E94EAB">
            <w:pPr>
              <w:pStyle w:val="Tabletext"/>
            </w:pPr>
            <w:r w:rsidRPr="00AB5978">
              <w:t>Improve how Government manages its balance sheet, commercial activities and public sector infrastructure</w:t>
            </w:r>
          </w:p>
        </w:tc>
        <w:tc>
          <w:tcPr>
            <w:cnfStyle w:val="000010000000" w:firstRow="0" w:lastRow="0" w:firstColumn="0" w:lastColumn="0" w:oddVBand="1" w:evenVBand="0" w:oddHBand="0" w:evenHBand="0" w:firstRowFirstColumn="0" w:firstRowLastColumn="0" w:lastRowFirstColumn="0" w:lastRowLastColumn="0"/>
            <w:tcW w:w="846" w:type="dxa"/>
          </w:tcPr>
          <w:p w14:paraId="535DF47B" w14:textId="77777777" w:rsidR="00E94EAB" w:rsidRDefault="00E94EAB">
            <w:pPr>
              <w:pStyle w:val="Tabletextright"/>
            </w:pPr>
            <w:r w:rsidRPr="008264AD">
              <w:t>106</w:t>
            </w:r>
          </w:p>
        </w:tc>
        <w:tc>
          <w:tcPr>
            <w:cnfStyle w:val="000001000000" w:firstRow="0" w:lastRow="0" w:firstColumn="0" w:lastColumn="0" w:oddVBand="0" w:evenVBand="1" w:oddHBand="0" w:evenHBand="0" w:firstRowFirstColumn="0" w:firstRowLastColumn="0" w:lastRowFirstColumn="0" w:lastRowLastColumn="0"/>
            <w:tcW w:w="846" w:type="dxa"/>
          </w:tcPr>
          <w:p w14:paraId="5678E913" w14:textId="77777777" w:rsidR="00E94EAB" w:rsidRPr="00F65579" w:rsidRDefault="00E94EAB">
            <w:pPr>
              <w:pStyle w:val="Tabletextright"/>
            </w:pPr>
            <w:r w:rsidRPr="008264AD">
              <w:t>75</w:t>
            </w:r>
          </w:p>
        </w:tc>
        <w:tc>
          <w:tcPr>
            <w:cnfStyle w:val="000010000000" w:firstRow="0" w:lastRow="0" w:firstColumn="0" w:lastColumn="0" w:oddVBand="1" w:evenVBand="0" w:oddHBand="0" w:evenHBand="0" w:firstRowFirstColumn="0" w:firstRowLastColumn="0" w:lastRowFirstColumn="0" w:lastRowLastColumn="0"/>
            <w:tcW w:w="846" w:type="dxa"/>
          </w:tcPr>
          <w:p w14:paraId="7792684C" w14:textId="77777777" w:rsidR="00E94EAB" w:rsidRPr="00F65579" w:rsidRDefault="00E94EAB">
            <w:pPr>
              <w:pStyle w:val="Tabletextright"/>
            </w:pPr>
            <w:r w:rsidRPr="008264AD">
              <w:t>31</w:t>
            </w:r>
          </w:p>
        </w:tc>
      </w:tr>
      <w:tr w:rsidR="00E94EAB" w:rsidRPr="00F65579" w14:paraId="05A8B34F" w14:textId="77777777">
        <w:tc>
          <w:tcPr>
            <w:cnfStyle w:val="001000000000" w:firstRow="0" w:lastRow="0" w:firstColumn="1" w:lastColumn="0" w:oddVBand="0" w:evenVBand="0" w:oddHBand="0" w:evenHBand="0" w:firstRowFirstColumn="0" w:firstRowLastColumn="0" w:lastRowFirstColumn="0" w:lastRowLastColumn="0"/>
            <w:tcW w:w="2070" w:type="dxa"/>
          </w:tcPr>
          <w:p w14:paraId="220E20F8" w14:textId="77777777" w:rsidR="00E94EAB" w:rsidRPr="00F65579" w:rsidRDefault="00E94EAB">
            <w:pPr>
              <w:pStyle w:val="Tabletext"/>
            </w:pPr>
            <w:r w:rsidRPr="00AB5978">
              <w:t xml:space="preserve">Deliver strategic and efficient whole of government common services </w:t>
            </w:r>
          </w:p>
        </w:tc>
        <w:tc>
          <w:tcPr>
            <w:cnfStyle w:val="000010000000" w:firstRow="0" w:lastRow="0" w:firstColumn="0" w:lastColumn="0" w:oddVBand="1" w:evenVBand="0" w:oddHBand="0" w:evenHBand="0" w:firstRowFirstColumn="0" w:firstRowLastColumn="0" w:lastRowFirstColumn="0" w:lastRowLastColumn="0"/>
            <w:tcW w:w="846" w:type="dxa"/>
          </w:tcPr>
          <w:p w14:paraId="13137EFF" w14:textId="77777777" w:rsidR="00E94EAB" w:rsidRDefault="00E94EAB">
            <w:pPr>
              <w:pStyle w:val="Tabletextright"/>
            </w:pPr>
            <w:r w:rsidRPr="008264AD">
              <w:t>22</w:t>
            </w:r>
          </w:p>
        </w:tc>
        <w:tc>
          <w:tcPr>
            <w:cnfStyle w:val="000001000000" w:firstRow="0" w:lastRow="0" w:firstColumn="0" w:lastColumn="0" w:oddVBand="0" w:evenVBand="1" w:oddHBand="0" w:evenHBand="0" w:firstRowFirstColumn="0" w:firstRowLastColumn="0" w:lastRowFirstColumn="0" w:lastRowLastColumn="0"/>
            <w:tcW w:w="846" w:type="dxa"/>
          </w:tcPr>
          <w:p w14:paraId="6DFBB940" w14:textId="77777777" w:rsidR="00E94EAB" w:rsidRPr="00F65579" w:rsidRDefault="00E94EAB">
            <w:pPr>
              <w:pStyle w:val="Tabletextright"/>
            </w:pPr>
            <w:r w:rsidRPr="008264AD">
              <w:t>47</w:t>
            </w:r>
          </w:p>
        </w:tc>
        <w:tc>
          <w:tcPr>
            <w:cnfStyle w:val="000010000000" w:firstRow="0" w:lastRow="0" w:firstColumn="0" w:lastColumn="0" w:oddVBand="1" w:evenVBand="0" w:oddHBand="0" w:evenHBand="0" w:firstRowFirstColumn="0" w:firstRowLastColumn="0" w:lastRowFirstColumn="0" w:lastRowLastColumn="0"/>
            <w:tcW w:w="846" w:type="dxa"/>
          </w:tcPr>
          <w:p w14:paraId="6CFECA6D" w14:textId="77777777" w:rsidR="00E94EAB" w:rsidRPr="00F65579" w:rsidRDefault="00E94EAB">
            <w:pPr>
              <w:pStyle w:val="Tabletextright"/>
            </w:pPr>
            <w:r w:rsidRPr="008264AD">
              <w:t>-25</w:t>
            </w:r>
          </w:p>
        </w:tc>
      </w:tr>
      <w:tr w:rsidR="00E94EAB" w:rsidRPr="00F65579" w14:paraId="0A87D2C7" w14:textId="77777777">
        <w:tc>
          <w:tcPr>
            <w:cnfStyle w:val="001000000000" w:firstRow="0" w:lastRow="0" w:firstColumn="1" w:lastColumn="0" w:oddVBand="0" w:evenVBand="0" w:oddHBand="0" w:evenHBand="0" w:firstRowFirstColumn="0" w:firstRowLastColumn="0" w:lastRowFirstColumn="0" w:lastRowLastColumn="0"/>
            <w:tcW w:w="2070" w:type="dxa"/>
          </w:tcPr>
          <w:p w14:paraId="33F38CFB" w14:textId="77777777" w:rsidR="00E94EAB" w:rsidRPr="00F65579" w:rsidRDefault="00E94EAB">
            <w:pPr>
              <w:pStyle w:val="Tabletextbold"/>
            </w:pPr>
            <w:r w:rsidRPr="009B5533">
              <w:t>Total</w:t>
            </w:r>
          </w:p>
        </w:tc>
        <w:tc>
          <w:tcPr>
            <w:cnfStyle w:val="000010000000" w:firstRow="0" w:lastRow="0" w:firstColumn="0" w:lastColumn="0" w:oddVBand="1" w:evenVBand="0" w:oddHBand="0" w:evenHBand="0" w:firstRowFirstColumn="0" w:firstRowLastColumn="0" w:lastRowFirstColumn="0" w:lastRowLastColumn="0"/>
            <w:tcW w:w="846" w:type="dxa"/>
          </w:tcPr>
          <w:p w14:paraId="21744444" w14:textId="77777777" w:rsidR="00E94EAB" w:rsidRDefault="00E94EAB" w:rsidP="00BC6E14">
            <w:pPr>
              <w:pStyle w:val="Tabletextrightbold"/>
            </w:pPr>
            <w:r w:rsidRPr="008264AD">
              <w:t>428</w:t>
            </w:r>
          </w:p>
        </w:tc>
        <w:tc>
          <w:tcPr>
            <w:cnfStyle w:val="000001000000" w:firstRow="0" w:lastRow="0" w:firstColumn="0" w:lastColumn="0" w:oddVBand="0" w:evenVBand="1" w:oddHBand="0" w:evenHBand="0" w:firstRowFirstColumn="0" w:firstRowLastColumn="0" w:lastRowFirstColumn="0" w:lastRowLastColumn="0"/>
            <w:tcW w:w="846" w:type="dxa"/>
          </w:tcPr>
          <w:p w14:paraId="046B9855" w14:textId="77777777" w:rsidR="00E94EAB" w:rsidRPr="00F65579" w:rsidRDefault="00E94EAB" w:rsidP="00BC6E14">
            <w:pPr>
              <w:pStyle w:val="Tabletextrightbold"/>
            </w:pPr>
            <w:r w:rsidRPr="008264AD">
              <w:t>516</w:t>
            </w:r>
          </w:p>
        </w:tc>
        <w:tc>
          <w:tcPr>
            <w:cnfStyle w:val="000010000000" w:firstRow="0" w:lastRow="0" w:firstColumn="0" w:lastColumn="0" w:oddVBand="1" w:evenVBand="0" w:oddHBand="0" w:evenHBand="0" w:firstRowFirstColumn="0" w:firstRowLastColumn="0" w:lastRowFirstColumn="0" w:lastRowLastColumn="0"/>
            <w:tcW w:w="846" w:type="dxa"/>
          </w:tcPr>
          <w:p w14:paraId="2EBFAE20" w14:textId="77777777" w:rsidR="00E94EAB" w:rsidRPr="00F65579" w:rsidRDefault="00E94EAB" w:rsidP="00BC6E14">
            <w:pPr>
              <w:pStyle w:val="Tabletextrightbold"/>
            </w:pPr>
            <w:r w:rsidRPr="008264AD">
              <w:t>-88</w:t>
            </w:r>
          </w:p>
        </w:tc>
      </w:tr>
    </w:tbl>
    <w:p w14:paraId="17ADC4E8" w14:textId="77777777" w:rsidR="00E94EAB" w:rsidRPr="00CE677F" w:rsidRDefault="00E94EAB" w:rsidP="00E94EAB">
      <w:pPr>
        <w:pStyle w:val="Notes"/>
      </w:pPr>
      <w:r w:rsidRPr="00CE677F">
        <w:t>Note:</w:t>
      </w:r>
    </w:p>
    <w:p w14:paraId="0067BCFF" w14:textId="77777777" w:rsidR="00E94EAB" w:rsidRPr="00CE677F" w:rsidRDefault="00E94EAB" w:rsidP="00E94EAB">
      <w:pPr>
        <w:pStyle w:val="Notes"/>
      </w:pPr>
      <w:r w:rsidRPr="00CE677F">
        <w:t>(a) Includes only Parliamentary appropriations.</w:t>
      </w:r>
    </w:p>
    <w:p w14:paraId="26CA2568" w14:textId="77777777" w:rsidR="00E94EAB" w:rsidRDefault="00E94EAB" w:rsidP="00E94EAB">
      <w:pPr>
        <w:sectPr w:rsidR="00E94EAB" w:rsidSect="00006DF3">
          <w:type w:val="continuous"/>
          <w:pgSz w:w="11909" w:h="16834" w:code="9"/>
          <w:pgMar w:top="1728" w:right="1152" w:bottom="1152" w:left="1152" w:header="720" w:footer="288" w:gutter="0"/>
          <w:cols w:num="2" w:space="389"/>
          <w:noEndnote/>
        </w:sectPr>
      </w:pPr>
    </w:p>
    <w:p w14:paraId="3409C50D" w14:textId="4F4ABF4D" w:rsidR="00E94EAB" w:rsidRDefault="00E94EAB" w:rsidP="00E94EAB">
      <w:pPr>
        <w:pStyle w:val="Tableheading"/>
      </w:pPr>
      <w:bookmarkStart w:id="54" w:name="_Ref492626911"/>
      <w:r w:rsidRPr="00F65579">
        <w:t>Five</w:t>
      </w:r>
      <w:r>
        <w:noBreakHyphen/>
      </w:r>
      <w:r w:rsidRPr="00966D0C">
        <w:t>year</w:t>
      </w:r>
      <w:r w:rsidRPr="00F65579">
        <w:t xml:space="preserve"> financial summary: </w:t>
      </w:r>
      <w:r>
        <w:t>d</w:t>
      </w:r>
      <w:r w:rsidRPr="00F65579">
        <w:t>epartmental (controlled) activities</w:t>
      </w:r>
      <w:bookmarkEnd w:id="54"/>
    </w:p>
    <w:tbl>
      <w:tblPr>
        <w:tblStyle w:val="AnnualReportfinancialtable"/>
        <w:tblW w:w="4957" w:type="pct"/>
        <w:tblLook w:val="00A0" w:firstRow="1" w:lastRow="0" w:firstColumn="1" w:lastColumn="0" w:noHBand="0" w:noVBand="0"/>
      </w:tblPr>
      <w:tblGrid>
        <w:gridCol w:w="3868"/>
        <w:gridCol w:w="1186"/>
        <w:gridCol w:w="1186"/>
        <w:gridCol w:w="1242"/>
        <w:gridCol w:w="1021"/>
        <w:gridCol w:w="1019"/>
      </w:tblGrid>
      <w:tr w:rsidR="00E94EAB" w:rsidRPr="00BD6A48" w14:paraId="61390CC5"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pct"/>
          </w:tcPr>
          <w:p w14:paraId="75D94369" w14:textId="77777777" w:rsidR="00E94EAB" w:rsidRPr="00BD6A48" w:rsidRDefault="00E94EAB">
            <w:pPr>
              <w:pStyle w:val="Tabletext"/>
              <w:spacing w:before="25" w:after="25"/>
            </w:pPr>
          </w:p>
        </w:tc>
        <w:tc>
          <w:tcPr>
            <w:cnfStyle w:val="000010000000" w:firstRow="0" w:lastRow="0" w:firstColumn="0" w:lastColumn="0" w:oddVBand="1" w:evenVBand="0" w:oddHBand="0" w:evenHBand="0" w:firstRowFirstColumn="0" w:firstRowLastColumn="0" w:lastRowFirstColumn="0" w:lastRowLastColumn="0"/>
            <w:tcW w:w="623" w:type="pct"/>
          </w:tcPr>
          <w:p w14:paraId="2AFBFC1F" w14:textId="77777777" w:rsidR="00E94EAB" w:rsidRPr="00006DF3" w:rsidRDefault="00E94EAB">
            <w:pPr>
              <w:pStyle w:val="Tabletextheading"/>
              <w:spacing w:before="25" w:after="25"/>
            </w:pPr>
            <w:r w:rsidRPr="003767F5">
              <w:t>2022-23</w:t>
            </w:r>
            <w:r>
              <w:br/>
              <w:t>$m</w:t>
            </w:r>
          </w:p>
        </w:tc>
        <w:tc>
          <w:tcPr>
            <w:cnfStyle w:val="000001000000" w:firstRow="0" w:lastRow="0" w:firstColumn="0" w:lastColumn="0" w:oddVBand="0" w:evenVBand="1" w:oddHBand="0" w:evenHBand="0" w:firstRowFirstColumn="0" w:firstRowLastColumn="0" w:lastRowFirstColumn="0" w:lastRowLastColumn="0"/>
            <w:tcW w:w="623" w:type="pct"/>
          </w:tcPr>
          <w:p w14:paraId="2003F72C" w14:textId="77777777" w:rsidR="00E94EAB" w:rsidRPr="00006DF3" w:rsidRDefault="00E94EAB">
            <w:pPr>
              <w:pStyle w:val="Tabletextheading"/>
              <w:spacing w:before="25" w:after="25"/>
            </w:pPr>
            <w:r w:rsidRPr="00006DF3">
              <w:t>2021-22</w:t>
            </w:r>
            <w:r>
              <w:rPr>
                <w:vertAlign w:val="superscript"/>
              </w:rPr>
              <w:br/>
            </w:r>
            <w:r w:rsidRPr="00006DF3">
              <w:t>$m</w:t>
            </w:r>
          </w:p>
        </w:tc>
        <w:tc>
          <w:tcPr>
            <w:cnfStyle w:val="000010000000" w:firstRow="0" w:lastRow="0" w:firstColumn="0" w:lastColumn="0" w:oddVBand="1" w:evenVBand="0" w:oddHBand="0" w:evenHBand="0" w:firstRowFirstColumn="0" w:firstRowLastColumn="0" w:lastRowFirstColumn="0" w:lastRowLastColumn="0"/>
            <w:tcW w:w="652" w:type="pct"/>
          </w:tcPr>
          <w:p w14:paraId="532E1884" w14:textId="77777777" w:rsidR="00E94EAB" w:rsidRPr="00006DF3" w:rsidRDefault="00E94EAB">
            <w:pPr>
              <w:pStyle w:val="Tabletextheading"/>
              <w:spacing w:before="25" w:after="25"/>
            </w:pPr>
            <w:r w:rsidRPr="00006DF3">
              <w:t>2020-21</w:t>
            </w:r>
            <w:r>
              <w:rPr>
                <w:vertAlign w:val="superscript"/>
              </w:rPr>
              <w:br/>
            </w:r>
            <w:r w:rsidRPr="00006DF3">
              <w:t>$m</w:t>
            </w:r>
          </w:p>
        </w:tc>
        <w:tc>
          <w:tcPr>
            <w:cnfStyle w:val="000001000000" w:firstRow="0" w:lastRow="0" w:firstColumn="0" w:lastColumn="0" w:oddVBand="0" w:evenVBand="1" w:oddHBand="0" w:evenHBand="0" w:firstRowFirstColumn="0" w:firstRowLastColumn="0" w:lastRowFirstColumn="0" w:lastRowLastColumn="0"/>
            <w:tcW w:w="536" w:type="pct"/>
          </w:tcPr>
          <w:p w14:paraId="2A6F6F60" w14:textId="77777777" w:rsidR="00E94EAB" w:rsidRPr="00006DF3" w:rsidRDefault="00E94EAB">
            <w:pPr>
              <w:pStyle w:val="Tabletextheading"/>
              <w:spacing w:before="25" w:after="25"/>
            </w:pPr>
            <w:r w:rsidRPr="00006DF3">
              <w:t>2019-20</w:t>
            </w:r>
            <w:r>
              <w:rPr>
                <w:vertAlign w:val="superscript"/>
              </w:rPr>
              <w:br/>
            </w:r>
            <w:r w:rsidRPr="00006DF3">
              <w:t>$m</w:t>
            </w:r>
          </w:p>
        </w:tc>
        <w:tc>
          <w:tcPr>
            <w:cnfStyle w:val="000010000000" w:firstRow="0" w:lastRow="0" w:firstColumn="0" w:lastColumn="0" w:oddVBand="1" w:evenVBand="0" w:oddHBand="0" w:evenHBand="0" w:firstRowFirstColumn="0" w:firstRowLastColumn="0" w:lastRowFirstColumn="0" w:lastRowLastColumn="0"/>
            <w:tcW w:w="535" w:type="pct"/>
          </w:tcPr>
          <w:p w14:paraId="10106D2D" w14:textId="38742A3C" w:rsidR="00E94EAB" w:rsidRPr="00006DF3" w:rsidRDefault="00E94EAB">
            <w:pPr>
              <w:pStyle w:val="Tabletextheading"/>
              <w:spacing w:before="25" w:after="25"/>
            </w:pPr>
            <w:r w:rsidRPr="00006DF3">
              <w:t>2018</w:t>
            </w:r>
            <w:r w:rsidR="55122499">
              <w:t>-</w:t>
            </w:r>
            <w:r w:rsidRPr="00006DF3">
              <w:t>19</w:t>
            </w:r>
            <w:r>
              <w:br/>
            </w:r>
            <w:r w:rsidRPr="00006DF3">
              <w:t>$m</w:t>
            </w:r>
          </w:p>
        </w:tc>
      </w:tr>
      <w:tr w:rsidR="00E94EAB" w:rsidRPr="003767F5" w14:paraId="3053279B" w14:textId="77777777">
        <w:tc>
          <w:tcPr>
            <w:cnfStyle w:val="001000000000" w:firstRow="0" w:lastRow="0" w:firstColumn="1" w:lastColumn="0" w:oddVBand="0" w:evenVBand="0" w:oddHBand="0" w:evenHBand="0" w:firstRowFirstColumn="0" w:firstRowLastColumn="0" w:lastRowFirstColumn="0" w:lastRowLastColumn="0"/>
            <w:tcW w:w="2031" w:type="pct"/>
            <w:hideMark/>
          </w:tcPr>
          <w:p w14:paraId="64ABCEF6" w14:textId="77777777" w:rsidR="00E94EAB" w:rsidRPr="003767F5" w:rsidRDefault="00E94EAB">
            <w:pPr>
              <w:pStyle w:val="Tabletext"/>
            </w:pPr>
            <w:r w:rsidRPr="003767F5">
              <w:t xml:space="preserve">Government output appropriations income </w:t>
            </w:r>
          </w:p>
        </w:tc>
        <w:tc>
          <w:tcPr>
            <w:cnfStyle w:val="000010000000" w:firstRow="0" w:lastRow="0" w:firstColumn="0" w:lastColumn="0" w:oddVBand="1" w:evenVBand="0" w:oddHBand="0" w:evenHBand="0" w:firstRowFirstColumn="0" w:firstRowLastColumn="0" w:lastRowFirstColumn="0" w:lastRowLastColumn="0"/>
            <w:tcW w:w="623" w:type="pct"/>
          </w:tcPr>
          <w:p w14:paraId="2E2F94B3" w14:textId="77777777" w:rsidR="00E94EAB" w:rsidRPr="003767F5" w:rsidRDefault="00E94EAB">
            <w:pPr>
              <w:pStyle w:val="Tabletextright"/>
            </w:pPr>
            <w:r w:rsidRPr="003767F5">
              <w:t>428</w:t>
            </w:r>
          </w:p>
        </w:tc>
        <w:tc>
          <w:tcPr>
            <w:cnfStyle w:val="000001000000" w:firstRow="0" w:lastRow="0" w:firstColumn="0" w:lastColumn="0" w:oddVBand="0" w:evenVBand="1" w:oddHBand="0" w:evenHBand="0" w:firstRowFirstColumn="0" w:firstRowLastColumn="0" w:lastRowFirstColumn="0" w:lastRowLastColumn="0"/>
            <w:tcW w:w="623" w:type="pct"/>
            <w:hideMark/>
          </w:tcPr>
          <w:p w14:paraId="72686EFE" w14:textId="77777777" w:rsidR="00E94EAB" w:rsidRPr="003767F5" w:rsidRDefault="00E94EAB">
            <w:pPr>
              <w:pStyle w:val="Tabletextright"/>
            </w:pPr>
            <w:r w:rsidRPr="003767F5">
              <w:t>516</w:t>
            </w:r>
          </w:p>
        </w:tc>
        <w:tc>
          <w:tcPr>
            <w:cnfStyle w:val="000010000000" w:firstRow="0" w:lastRow="0" w:firstColumn="0" w:lastColumn="0" w:oddVBand="1" w:evenVBand="0" w:oddHBand="0" w:evenHBand="0" w:firstRowFirstColumn="0" w:firstRowLastColumn="0" w:lastRowFirstColumn="0" w:lastRowLastColumn="0"/>
            <w:tcW w:w="652" w:type="pct"/>
            <w:hideMark/>
          </w:tcPr>
          <w:p w14:paraId="2B76E98E" w14:textId="77777777" w:rsidR="00E94EAB" w:rsidRPr="003767F5" w:rsidRDefault="00E94EAB">
            <w:pPr>
              <w:pStyle w:val="Tabletextright"/>
            </w:pPr>
            <w:r w:rsidRPr="003767F5">
              <w:t>506</w:t>
            </w:r>
          </w:p>
        </w:tc>
        <w:tc>
          <w:tcPr>
            <w:cnfStyle w:val="000001000000" w:firstRow="0" w:lastRow="0" w:firstColumn="0" w:lastColumn="0" w:oddVBand="0" w:evenVBand="1" w:oddHBand="0" w:evenHBand="0" w:firstRowFirstColumn="0" w:firstRowLastColumn="0" w:lastRowFirstColumn="0" w:lastRowLastColumn="0"/>
            <w:tcW w:w="536" w:type="pct"/>
            <w:hideMark/>
          </w:tcPr>
          <w:p w14:paraId="0BEAB9FE" w14:textId="77777777" w:rsidR="00E94EAB" w:rsidRPr="003767F5" w:rsidRDefault="00E94EAB">
            <w:pPr>
              <w:pStyle w:val="Tabletextright"/>
            </w:pPr>
            <w:r w:rsidRPr="003767F5">
              <w:t>441</w:t>
            </w:r>
          </w:p>
        </w:tc>
        <w:tc>
          <w:tcPr>
            <w:cnfStyle w:val="000010000000" w:firstRow="0" w:lastRow="0" w:firstColumn="0" w:lastColumn="0" w:oddVBand="1" w:evenVBand="0" w:oddHBand="0" w:evenHBand="0" w:firstRowFirstColumn="0" w:firstRowLastColumn="0" w:lastRowFirstColumn="0" w:lastRowLastColumn="0"/>
            <w:tcW w:w="535" w:type="pct"/>
            <w:hideMark/>
          </w:tcPr>
          <w:p w14:paraId="46EDEABD" w14:textId="77777777" w:rsidR="00E94EAB" w:rsidRPr="003767F5" w:rsidRDefault="00E94EAB">
            <w:pPr>
              <w:pStyle w:val="Tabletextright"/>
            </w:pPr>
            <w:r w:rsidRPr="003767F5">
              <w:t>403</w:t>
            </w:r>
          </w:p>
        </w:tc>
      </w:tr>
      <w:tr w:rsidR="00E94EAB" w:rsidRPr="003767F5" w14:paraId="3B164801" w14:textId="77777777">
        <w:tc>
          <w:tcPr>
            <w:cnfStyle w:val="001000000000" w:firstRow="0" w:lastRow="0" w:firstColumn="1" w:lastColumn="0" w:oddVBand="0" w:evenVBand="0" w:oddHBand="0" w:evenHBand="0" w:firstRowFirstColumn="0" w:firstRowLastColumn="0" w:lastRowFirstColumn="0" w:lastRowLastColumn="0"/>
            <w:tcW w:w="2031" w:type="pct"/>
            <w:hideMark/>
          </w:tcPr>
          <w:p w14:paraId="01234213" w14:textId="77777777" w:rsidR="00E94EAB" w:rsidRPr="003767F5" w:rsidRDefault="00E94EAB">
            <w:pPr>
              <w:pStyle w:val="Tabletext"/>
            </w:pPr>
            <w:r w:rsidRPr="003767F5">
              <w:t xml:space="preserve">Other income </w:t>
            </w:r>
          </w:p>
        </w:tc>
        <w:tc>
          <w:tcPr>
            <w:cnfStyle w:val="000010000000" w:firstRow="0" w:lastRow="0" w:firstColumn="0" w:lastColumn="0" w:oddVBand="1" w:evenVBand="0" w:oddHBand="0" w:evenHBand="0" w:firstRowFirstColumn="0" w:firstRowLastColumn="0" w:lastRowFirstColumn="0" w:lastRowLastColumn="0"/>
            <w:tcW w:w="623" w:type="pct"/>
          </w:tcPr>
          <w:p w14:paraId="40AA816F" w14:textId="77777777" w:rsidR="00E94EAB" w:rsidRPr="003767F5" w:rsidRDefault="00E94EAB">
            <w:pPr>
              <w:pStyle w:val="Tabletextright"/>
            </w:pPr>
            <w:r w:rsidRPr="003767F5">
              <w:t>58</w:t>
            </w:r>
          </w:p>
        </w:tc>
        <w:tc>
          <w:tcPr>
            <w:cnfStyle w:val="000001000000" w:firstRow="0" w:lastRow="0" w:firstColumn="0" w:lastColumn="0" w:oddVBand="0" w:evenVBand="1" w:oddHBand="0" w:evenHBand="0" w:firstRowFirstColumn="0" w:firstRowLastColumn="0" w:lastRowFirstColumn="0" w:lastRowLastColumn="0"/>
            <w:tcW w:w="623" w:type="pct"/>
            <w:hideMark/>
          </w:tcPr>
          <w:p w14:paraId="68345172" w14:textId="77777777" w:rsidR="00E94EAB" w:rsidRPr="003767F5" w:rsidRDefault="00E94EAB">
            <w:pPr>
              <w:pStyle w:val="Tabletextright"/>
            </w:pPr>
            <w:r w:rsidRPr="003767F5">
              <w:t>91</w:t>
            </w:r>
          </w:p>
        </w:tc>
        <w:tc>
          <w:tcPr>
            <w:cnfStyle w:val="000010000000" w:firstRow="0" w:lastRow="0" w:firstColumn="0" w:lastColumn="0" w:oddVBand="1" w:evenVBand="0" w:oddHBand="0" w:evenHBand="0" w:firstRowFirstColumn="0" w:firstRowLastColumn="0" w:lastRowFirstColumn="0" w:lastRowLastColumn="0"/>
            <w:tcW w:w="652" w:type="pct"/>
            <w:hideMark/>
          </w:tcPr>
          <w:p w14:paraId="3A256AB7" w14:textId="77777777" w:rsidR="00E94EAB" w:rsidRPr="003767F5" w:rsidRDefault="00E94EAB">
            <w:pPr>
              <w:pStyle w:val="Tabletextright"/>
            </w:pPr>
            <w:r w:rsidRPr="003767F5">
              <w:t>98</w:t>
            </w:r>
          </w:p>
        </w:tc>
        <w:tc>
          <w:tcPr>
            <w:cnfStyle w:val="000001000000" w:firstRow="0" w:lastRow="0" w:firstColumn="0" w:lastColumn="0" w:oddVBand="0" w:evenVBand="1" w:oddHBand="0" w:evenHBand="0" w:firstRowFirstColumn="0" w:firstRowLastColumn="0" w:lastRowFirstColumn="0" w:lastRowLastColumn="0"/>
            <w:tcW w:w="536" w:type="pct"/>
            <w:hideMark/>
          </w:tcPr>
          <w:p w14:paraId="487BC253" w14:textId="77777777" w:rsidR="00E94EAB" w:rsidRPr="003767F5" w:rsidRDefault="00E94EAB">
            <w:pPr>
              <w:pStyle w:val="Tabletextright"/>
            </w:pPr>
            <w:r w:rsidRPr="003767F5">
              <w:t>70</w:t>
            </w:r>
          </w:p>
        </w:tc>
        <w:tc>
          <w:tcPr>
            <w:cnfStyle w:val="000010000000" w:firstRow="0" w:lastRow="0" w:firstColumn="0" w:lastColumn="0" w:oddVBand="1" w:evenVBand="0" w:oddHBand="0" w:evenHBand="0" w:firstRowFirstColumn="0" w:firstRowLastColumn="0" w:lastRowFirstColumn="0" w:lastRowLastColumn="0"/>
            <w:tcW w:w="535" w:type="pct"/>
            <w:hideMark/>
          </w:tcPr>
          <w:p w14:paraId="4EDACDCE" w14:textId="77777777" w:rsidR="00E94EAB" w:rsidRPr="003767F5" w:rsidRDefault="00E94EAB">
            <w:pPr>
              <w:pStyle w:val="Tabletextright"/>
            </w:pPr>
            <w:r w:rsidRPr="003767F5">
              <w:t>61</w:t>
            </w:r>
          </w:p>
        </w:tc>
      </w:tr>
      <w:tr w:rsidR="00E94EAB" w:rsidRPr="003767F5" w14:paraId="7E6E8F16" w14:textId="77777777">
        <w:tc>
          <w:tcPr>
            <w:cnfStyle w:val="001000000000" w:firstRow="0" w:lastRow="0" w:firstColumn="1" w:lastColumn="0" w:oddVBand="0" w:evenVBand="0" w:oddHBand="0" w:evenHBand="0" w:firstRowFirstColumn="0" w:firstRowLastColumn="0" w:lastRowFirstColumn="0" w:lastRowLastColumn="0"/>
            <w:tcW w:w="2031" w:type="pct"/>
            <w:hideMark/>
          </w:tcPr>
          <w:p w14:paraId="60D524FB" w14:textId="77777777" w:rsidR="00E94EAB" w:rsidRPr="003767F5" w:rsidRDefault="00E94EAB">
            <w:pPr>
              <w:pStyle w:val="Tabletext"/>
            </w:pPr>
            <w:r w:rsidRPr="003767F5">
              <w:t xml:space="preserve">Total income from transactions </w:t>
            </w:r>
          </w:p>
        </w:tc>
        <w:tc>
          <w:tcPr>
            <w:cnfStyle w:val="000010000000" w:firstRow="0" w:lastRow="0" w:firstColumn="0" w:lastColumn="0" w:oddVBand="1" w:evenVBand="0" w:oddHBand="0" w:evenHBand="0" w:firstRowFirstColumn="0" w:firstRowLastColumn="0" w:lastRowFirstColumn="0" w:lastRowLastColumn="0"/>
            <w:tcW w:w="623" w:type="pct"/>
          </w:tcPr>
          <w:p w14:paraId="6BF88A1F" w14:textId="77777777" w:rsidR="00E94EAB" w:rsidRPr="003767F5" w:rsidRDefault="00E94EAB">
            <w:pPr>
              <w:pStyle w:val="Tabletextright"/>
            </w:pPr>
            <w:r w:rsidRPr="003767F5">
              <w:t>485</w:t>
            </w:r>
          </w:p>
        </w:tc>
        <w:tc>
          <w:tcPr>
            <w:cnfStyle w:val="000001000000" w:firstRow="0" w:lastRow="0" w:firstColumn="0" w:lastColumn="0" w:oddVBand="0" w:evenVBand="1" w:oddHBand="0" w:evenHBand="0" w:firstRowFirstColumn="0" w:firstRowLastColumn="0" w:lastRowFirstColumn="0" w:lastRowLastColumn="0"/>
            <w:tcW w:w="623" w:type="pct"/>
            <w:hideMark/>
          </w:tcPr>
          <w:p w14:paraId="38D7B867" w14:textId="77777777" w:rsidR="00E94EAB" w:rsidRPr="003767F5" w:rsidRDefault="00E94EAB">
            <w:pPr>
              <w:pStyle w:val="Tabletextright"/>
            </w:pPr>
            <w:r w:rsidRPr="003767F5">
              <w:t>607</w:t>
            </w:r>
          </w:p>
        </w:tc>
        <w:tc>
          <w:tcPr>
            <w:cnfStyle w:val="000010000000" w:firstRow="0" w:lastRow="0" w:firstColumn="0" w:lastColumn="0" w:oddVBand="1" w:evenVBand="0" w:oddHBand="0" w:evenHBand="0" w:firstRowFirstColumn="0" w:firstRowLastColumn="0" w:lastRowFirstColumn="0" w:lastRowLastColumn="0"/>
            <w:tcW w:w="652" w:type="pct"/>
            <w:hideMark/>
          </w:tcPr>
          <w:p w14:paraId="46CA2C0C" w14:textId="77777777" w:rsidR="00E94EAB" w:rsidRPr="003767F5" w:rsidRDefault="00E94EAB">
            <w:pPr>
              <w:pStyle w:val="Tabletextright"/>
            </w:pPr>
            <w:r w:rsidRPr="003767F5">
              <w:t>604</w:t>
            </w:r>
          </w:p>
        </w:tc>
        <w:tc>
          <w:tcPr>
            <w:cnfStyle w:val="000001000000" w:firstRow="0" w:lastRow="0" w:firstColumn="0" w:lastColumn="0" w:oddVBand="0" w:evenVBand="1" w:oddHBand="0" w:evenHBand="0" w:firstRowFirstColumn="0" w:firstRowLastColumn="0" w:lastRowFirstColumn="0" w:lastRowLastColumn="0"/>
            <w:tcW w:w="536" w:type="pct"/>
            <w:hideMark/>
          </w:tcPr>
          <w:p w14:paraId="5508A006" w14:textId="77777777" w:rsidR="00E94EAB" w:rsidRPr="003767F5" w:rsidRDefault="00E94EAB">
            <w:pPr>
              <w:pStyle w:val="Tabletextright"/>
            </w:pPr>
            <w:r w:rsidRPr="003767F5">
              <w:t>511</w:t>
            </w:r>
          </w:p>
        </w:tc>
        <w:tc>
          <w:tcPr>
            <w:cnfStyle w:val="000010000000" w:firstRow="0" w:lastRow="0" w:firstColumn="0" w:lastColumn="0" w:oddVBand="1" w:evenVBand="0" w:oddHBand="0" w:evenHBand="0" w:firstRowFirstColumn="0" w:firstRowLastColumn="0" w:lastRowFirstColumn="0" w:lastRowLastColumn="0"/>
            <w:tcW w:w="535" w:type="pct"/>
            <w:hideMark/>
          </w:tcPr>
          <w:p w14:paraId="46EFF3F3" w14:textId="77777777" w:rsidR="00E94EAB" w:rsidRPr="003767F5" w:rsidRDefault="00E94EAB">
            <w:pPr>
              <w:pStyle w:val="Tabletextright"/>
            </w:pPr>
            <w:r w:rsidRPr="003767F5">
              <w:t>464</w:t>
            </w:r>
          </w:p>
        </w:tc>
      </w:tr>
      <w:tr w:rsidR="00E94EAB" w:rsidRPr="003767F5" w14:paraId="7DC87A28" w14:textId="77777777">
        <w:tc>
          <w:tcPr>
            <w:cnfStyle w:val="001000000000" w:firstRow="0" w:lastRow="0" w:firstColumn="1" w:lastColumn="0" w:oddVBand="0" w:evenVBand="0" w:oddHBand="0" w:evenHBand="0" w:firstRowFirstColumn="0" w:firstRowLastColumn="0" w:lastRowFirstColumn="0" w:lastRowLastColumn="0"/>
            <w:tcW w:w="2031" w:type="pct"/>
            <w:hideMark/>
          </w:tcPr>
          <w:p w14:paraId="727428B7" w14:textId="77777777" w:rsidR="00E94EAB" w:rsidRPr="003767F5" w:rsidRDefault="00E94EAB">
            <w:pPr>
              <w:pStyle w:val="Tabletext"/>
            </w:pPr>
            <w:r w:rsidRPr="003767F5">
              <w:t xml:space="preserve">Total expenses from transactions </w:t>
            </w:r>
          </w:p>
        </w:tc>
        <w:tc>
          <w:tcPr>
            <w:cnfStyle w:val="000010000000" w:firstRow="0" w:lastRow="0" w:firstColumn="0" w:lastColumn="0" w:oddVBand="1" w:evenVBand="0" w:oddHBand="0" w:evenHBand="0" w:firstRowFirstColumn="0" w:firstRowLastColumn="0" w:lastRowFirstColumn="0" w:lastRowLastColumn="0"/>
            <w:tcW w:w="623" w:type="pct"/>
          </w:tcPr>
          <w:p w14:paraId="6D4AD9B5" w14:textId="77777777" w:rsidR="00E94EAB" w:rsidRPr="003767F5" w:rsidRDefault="00E94EAB">
            <w:pPr>
              <w:pStyle w:val="Tabletextright"/>
            </w:pPr>
            <w:r w:rsidRPr="003767F5">
              <w:t>(473)</w:t>
            </w:r>
          </w:p>
        </w:tc>
        <w:tc>
          <w:tcPr>
            <w:cnfStyle w:val="000001000000" w:firstRow="0" w:lastRow="0" w:firstColumn="0" w:lastColumn="0" w:oddVBand="0" w:evenVBand="1" w:oddHBand="0" w:evenHBand="0" w:firstRowFirstColumn="0" w:firstRowLastColumn="0" w:lastRowFirstColumn="0" w:lastRowLastColumn="0"/>
            <w:tcW w:w="623" w:type="pct"/>
            <w:hideMark/>
          </w:tcPr>
          <w:p w14:paraId="6B8EDDE0" w14:textId="77777777" w:rsidR="00E94EAB" w:rsidRPr="003767F5" w:rsidRDefault="00E94EAB">
            <w:pPr>
              <w:pStyle w:val="Tabletextright"/>
            </w:pPr>
            <w:r w:rsidRPr="003767F5">
              <w:t>(585)</w:t>
            </w:r>
          </w:p>
        </w:tc>
        <w:tc>
          <w:tcPr>
            <w:cnfStyle w:val="000010000000" w:firstRow="0" w:lastRow="0" w:firstColumn="0" w:lastColumn="0" w:oddVBand="1" w:evenVBand="0" w:oddHBand="0" w:evenHBand="0" w:firstRowFirstColumn="0" w:firstRowLastColumn="0" w:lastRowFirstColumn="0" w:lastRowLastColumn="0"/>
            <w:tcW w:w="652" w:type="pct"/>
            <w:hideMark/>
          </w:tcPr>
          <w:p w14:paraId="62E2D495" w14:textId="77777777" w:rsidR="00E94EAB" w:rsidRPr="003767F5" w:rsidRDefault="00E94EAB">
            <w:pPr>
              <w:pStyle w:val="Tabletextright"/>
            </w:pPr>
            <w:r w:rsidRPr="003767F5">
              <w:t>(570)</w:t>
            </w:r>
          </w:p>
        </w:tc>
        <w:tc>
          <w:tcPr>
            <w:cnfStyle w:val="000001000000" w:firstRow="0" w:lastRow="0" w:firstColumn="0" w:lastColumn="0" w:oddVBand="0" w:evenVBand="1" w:oddHBand="0" w:evenHBand="0" w:firstRowFirstColumn="0" w:firstRowLastColumn="0" w:lastRowFirstColumn="0" w:lastRowLastColumn="0"/>
            <w:tcW w:w="536" w:type="pct"/>
            <w:hideMark/>
          </w:tcPr>
          <w:p w14:paraId="33023BDC" w14:textId="77777777" w:rsidR="00E94EAB" w:rsidRPr="003767F5" w:rsidRDefault="00E94EAB">
            <w:pPr>
              <w:pStyle w:val="Tabletextright"/>
            </w:pPr>
            <w:r w:rsidRPr="003767F5">
              <w:t>(505)</w:t>
            </w:r>
          </w:p>
        </w:tc>
        <w:tc>
          <w:tcPr>
            <w:cnfStyle w:val="000010000000" w:firstRow="0" w:lastRow="0" w:firstColumn="0" w:lastColumn="0" w:oddVBand="1" w:evenVBand="0" w:oddHBand="0" w:evenHBand="0" w:firstRowFirstColumn="0" w:firstRowLastColumn="0" w:lastRowFirstColumn="0" w:lastRowLastColumn="0"/>
            <w:tcW w:w="535" w:type="pct"/>
            <w:hideMark/>
          </w:tcPr>
          <w:p w14:paraId="77BF37B1" w14:textId="77777777" w:rsidR="00E94EAB" w:rsidRPr="003767F5" w:rsidRDefault="00E94EAB">
            <w:pPr>
              <w:pStyle w:val="Tabletextright"/>
            </w:pPr>
            <w:r w:rsidRPr="003767F5">
              <w:t>(454)</w:t>
            </w:r>
          </w:p>
        </w:tc>
      </w:tr>
      <w:tr w:rsidR="00E94EAB" w:rsidRPr="003767F5" w14:paraId="7C5A2C53" w14:textId="77777777">
        <w:tc>
          <w:tcPr>
            <w:cnfStyle w:val="001000000000" w:firstRow="0" w:lastRow="0" w:firstColumn="1" w:lastColumn="0" w:oddVBand="0" w:evenVBand="0" w:oddHBand="0" w:evenHBand="0" w:firstRowFirstColumn="0" w:firstRowLastColumn="0" w:lastRowFirstColumn="0" w:lastRowLastColumn="0"/>
            <w:tcW w:w="2031" w:type="pct"/>
            <w:hideMark/>
          </w:tcPr>
          <w:p w14:paraId="0F03504A" w14:textId="77777777" w:rsidR="00E94EAB" w:rsidRPr="003767F5" w:rsidRDefault="00E94EAB">
            <w:pPr>
              <w:pStyle w:val="Tabletext"/>
            </w:pPr>
            <w:r w:rsidRPr="003767F5">
              <w:t xml:space="preserve">Net result from transactions </w:t>
            </w:r>
          </w:p>
        </w:tc>
        <w:tc>
          <w:tcPr>
            <w:cnfStyle w:val="000010000000" w:firstRow="0" w:lastRow="0" w:firstColumn="0" w:lastColumn="0" w:oddVBand="1" w:evenVBand="0" w:oddHBand="0" w:evenHBand="0" w:firstRowFirstColumn="0" w:firstRowLastColumn="0" w:lastRowFirstColumn="0" w:lastRowLastColumn="0"/>
            <w:tcW w:w="623" w:type="pct"/>
          </w:tcPr>
          <w:p w14:paraId="0D2BCED3" w14:textId="77777777" w:rsidR="00E94EAB" w:rsidRPr="003767F5" w:rsidRDefault="00E94EAB">
            <w:pPr>
              <w:pStyle w:val="Tabletextright"/>
            </w:pPr>
            <w:r w:rsidRPr="003767F5">
              <w:t>13</w:t>
            </w:r>
          </w:p>
        </w:tc>
        <w:tc>
          <w:tcPr>
            <w:cnfStyle w:val="000001000000" w:firstRow="0" w:lastRow="0" w:firstColumn="0" w:lastColumn="0" w:oddVBand="0" w:evenVBand="1" w:oddHBand="0" w:evenHBand="0" w:firstRowFirstColumn="0" w:firstRowLastColumn="0" w:lastRowFirstColumn="0" w:lastRowLastColumn="0"/>
            <w:tcW w:w="623" w:type="pct"/>
            <w:hideMark/>
          </w:tcPr>
          <w:p w14:paraId="64AA2102" w14:textId="77777777" w:rsidR="00E94EAB" w:rsidRPr="003767F5" w:rsidRDefault="00E94EAB">
            <w:pPr>
              <w:pStyle w:val="Tabletextright"/>
            </w:pPr>
            <w:r w:rsidRPr="003767F5">
              <w:t>22</w:t>
            </w:r>
          </w:p>
        </w:tc>
        <w:tc>
          <w:tcPr>
            <w:cnfStyle w:val="000010000000" w:firstRow="0" w:lastRow="0" w:firstColumn="0" w:lastColumn="0" w:oddVBand="1" w:evenVBand="0" w:oddHBand="0" w:evenHBand="0" w:firstRowFirstColumn="0" w:firstRowLastColumn="0" w:lastRowFirstColumn="0" w:lastRowLastColumn="0"/>
            <w:tcW w:w="652" w:type="pct"/>
            <w:hideMark/>
          </w:tcPr>
          <w:p w14:paraId="6DC137F2" w14:textId="77777777" w:rsidR="00E94EAB" w:rsidRPr="003767F5" w:rsidRDefault="00E94EAB">
            <w:pPr>
              <w:pStyle w:val="Tabletextright"/>
            </w:pPr>
            <w:r w:rsidRPr="003767F5">
              <w:t>34</w:t>
            </w:r>
          </w:p>
        </w:tc>
        <w:tc>
          <w:tcPr>
            <w:cnfStyle w:val="000001000000" w:firstRow="0" w:lastRow="0" w:firstColumn="0" w:lastColumn="0" w:oddVBand="0" w:evenVBand="1" w:oddHBand="0" w:evenHBand="0" w:firstRowFirstColumn="0" w:firstRowLastColumn="0" w:lastRowFirstColumn="0" w:lastRowLastColumn="0"/>
            <w:tcW w:w="536" w:type="pct"/>
            <w:hideMark/>
          </w:tcPr>
          <w:p w14:paraId="288C202C" w14:textId="77777777" w:rsidR="00E94EAB" w:rsidRPr="003767F5" w:rsidRDefault="00E94EAB">
            <w:pPr>
              <w:pStyle w:val="Tabletextright"/>
            </w:pPr>
            <w:r w:rsidRPr="003767F5">
              <w:t>6</w:t>
            </w:r>
          </w:p>
        </w:tc>
        <w:tc>
          <w:tcPr>
            <w:cnfStyle w:val="000010000000" w:firstRow="0" w:lastRow="0" w:firstColumn="0" w:lastColumn="0" w:oddVBand="1" w:evenVBand="0" w:oddHBand="0" w:evenHBand="0" w:firstRowFirstColumn="0" w:firstRowLastColumn="0" w:lastRowFirstColumn="0" w:lastRowLastColumn="0"/>
            <w:tcW w:w="535" w:type="pct"/>
            <w:hideMark/>
          </w:tcPr>
          <w:p w14:paraId="22BB0922" w14:textId="77777777" w:rsidR="00E94EAB" w:rsidRPr="003767F5" w:rsidRDefault="00E94EAB">
            <w:pPr>
              <w:pStyle w:val="Tabletextright"/>
            </w:pPr>
            <w:r w:rsidRPr="003767F5">
              <w:t>10</w:t>
            </w:r>
          </w:p>
        </w:tc>
      </w:tr>
      <w:tr w:rsidR="00E94EAB" w:rsidRPr="003767F5" w14:paraId="1A64247C" w14:textId="77777777">
        <w:tc>
          <w:tcPr>
            <w:cnfStyle w:val="001000000000" w:firstRow="0" w:lastRow="0" w:firstColumn="1" w:lastColumn="0" w:oddVBand="0" w:evenVBand="0" w:oddHBand="0" w:evenHBand="0" w:firstRowFirstColumn="0" w:firstRowLastColumn="0" w:lastRowFirstColumn="0" w:lastRowLastColumn="0"/>
            <w:tcW w:w="2031" w:type="pct"/>
            <w:hideMark/>
          </w:tcPr>
          <w:p w14:paraId="2A63573A" w14:textId="77777777" w:rsidR="00E94EAB" w:rsidRPr="003767F5" w:rsidRDefault="00E94EAB">
            <w:pPr>
              <w:pStyle w:val="Tabletext"/>
            </w:pPr>
            <w:r w:rsidRPr="003767F5">
              <w:t xml:space="preserve">Total other economic flows included in net result </w:t>
            </w:r>
          </w:p>
        </w:tc>
        <w:tc>
          <w:tcPr>
            <w:cnfStyle w:val="000010000000" w:firstRow="0" w:lastRow="0" w:firstColumn="0" w:lastColumn="0" w:oddVBand="1" w:evenVBand="0" w:oddHBand="0" w:evenHBand="0" w:firstRowFirstColumn="0" w:firstRowLastColumn="0" w:lastRowFirstColumn="0" w:lastRowLastColumn="0"/>
            <w:tcW w:w="623" w:type="pct"/>
          </w:tcPr>
          <w:p w14:paraId="40161547" w14:textId="77777777" w:rsidR="00E94EAB" w:rsidRPr="003767F5" w:rsidRDefault="00E94EAB">
            <w:pPr>
              <w:pStyle w:val="Tabletextright"/>
            </w:pPr>
            <w:r w:rsidRPr="003767F5">
              <w:t>1</w:t>
            </w:r>
          </w:p>
        </w:tc>
        <w:tc>
          <w:tcPr>
            <w:cnfStyle w:val="000001000000" w:firstRow="0" w:lastRow="0" w:firstColumn="0" w:lastColumn="0" w:oddVBand="0" w:evenVBand="1" w:oddHBand="0" w:evenHBand="0" w:firstRowFirstColumn="0" w:firstRowLastColumn="0" w:lastRowFirstColumn="0" w:lastRowLastColumn="0"/>
            <w:tcW w:w="623" w:type="pct"/>
            <w:hideMark/>
          </w:tcPr>
          <w:p w14:paraId="2A3B0A07" w14:textId="77777777" w:rsidR="00E94EAB" w:rsidRPr="003767F5" w:rsidRDefault="00E94EAB">
            <w:pPr>
              <w:pStyle w:val="Tabletextright"/>
            </w:pPr>
            <w:r w:rsidRPr="003767F5">
              <w:t>4</w:t>
            </w:r>
          </w:p>
        </w:tc>
        <w:tc>
          <w:tcPr>
            <w:cnfStyle w:val="000010000000" w:firstRow="0" w:lastRow="0" w:firstColumn="0" w:lastColumn="0" w:oddVBand="1" w:evenVBand="0" w:oddHBand="0" w:evenHBand="0" w:firstRowFirstColumn="0" w:firstRowLastColumn="0" w:lastRowFirstColumn="0" w:lastRowLastColumn="0"/>
            <w:tcW w:w="652" w:type="pct"/>
            <w:hideMark/>
          </w:tcPr>
          <w:p w14:paraId="35FC8217" w14:textId="77777777" w:rsidR="00E94EAB" w:rsidRPr="003767F5" w:rsidRDefault="00E94EAB">
            <w:pPr>
              <w:pStyle w:val="Tabletextright"/>
            </w:pPr>
            <w:r w:rsidRPr="003767F5">
              <w:t>4</w:t>
            </w:r>
          </w:p>
        </w:tc>
        <w:tc>
          <w:tcPr>
            <w:cnfStyle w:val="000001000000" w:firstRow="0" w:lastRow="0" w:firstColumn="0" w:lastColumn="0" w:oddVBand="0" w:evenVBand="1" w:oddHBand="0" w:evenHBand="0" w:firstRowFirstColumn="0" w:firstRowLastColumn="0" w:lastRowFirstColumn="0" w:lastRowLastColumn="0"/>
            <w:tcW w:w="536" w:type="pct"/>
            <w:hideMark/>
          </w:tcPr>
          <w:p w14:paraId="33177423" w14:textId="77777777" w:rsidR="00E94EAB" w:rsidRPr="003767F5" w:rsidRDefault="00E94EAB">
            <w:pPr>
              <w:pStyle w:val="Tabletextright"/>
            </w:pPr>
            <w:r w:rsidRPr="003767F5">
              <w:t>(1)</w:t>
            </w:r>
          </w:p>
        </w:tc>
        <w:tc>
          <w:tcPr>
            <w:cnfStyle w:val="000010000000" w:firstRow="0" w:lastRow="0" w:firstColumn="0" w:lastColumn="0" w:oddVBand="1" w:evenVBand="0" w:oddHBand="0" w:evenHBand="0" w:firstRowFirstColumn="0" w:firstRowLastColumn="0" w:lastRowFirstColumn="0" w:lastRowLastColumn="0"/>
            <w:tcW w:w="535" w:type="pct"/>
            <w:hideMark/>
          </w:tcPr>
          <w:p w14:paraId="25CF3D01" w14:textId="77777777" w:rsidR="00E94EAB" w:rsidRPr="003767F5" w:rsidRDefault="00E94EAB">
            <w:pPr>
              <w:pStyle w:val="Tabletextright"/>
            </w:pPr>
            <w:r w:rsidRPr="003767F5">
              <w:t>(2)</w:t>
            </w:r>
          </w:p>
        </w:tc>
      </w:tr>
      <w:tr w:rsidR="00E94EAB" w:rsidRPr="003767F5" w14:paraId="6205EC63" w14:textId="77777777">
        <w:tc>
          <w:tcPr>
            <w:cnfStyle w:val="001000000000" w:firstRow="0" w:lastRow="0" w:firstColumn="1" w:lastColumn="0" w:oddVBand="0" w:evenVBand="0" w:oddHBand="0" w:evenHBand="0" w:firstRowFirstColumn="0" w:firstRowLastColumn="0" w:lastRowFirstColumn="0" w:lastRowLastColumn="0"/>
            <w:tcW w:w="2031" w:type="pct"/>
            <w:hideMark/>
          </w:tcPr>
          <w:p w14:paraId="0ED869B7" w14:textId="77777777" w:rsidR="00E94EAB" w:rsidRPr="003767F5" w:rsidRDefault="00E94EAB">
            <w:pPr>
              <w:pStyle w:val="Tabletext"/>
            </w:pPr>
            <w:r w:rsidRPr="003767F5">
              <w:t xml:space="preserve">Net result </w:t>
            </w:r>
          </w:p>
        </w:tc>
        <w:tc>
          <w:tcPr>
            <w:cnfStyle w:val="000010000000" w:firstRow="0" w:lastRow="0" w:firstColumn="0" w:lastColumn="0" w:oddVBand="1" w:evenVBand="0" w:oddHBand="0" w:evenHBand="0" w:firstRowFirstColumn="0" w:firstRowLastColumn="0" w:lastRowFirstColumn="0" w:lastRowLastColumn="0"/>
            <w:tcW w:w="623" w:type="pct"/>
          </w:tcPr>
          <w:p w14:paraId="1F5C3B98" w14:textId="77777777" w:rsidR="00E94EAB" w:rsidRPr="003767F5" w:rsidRDefault="00E94EAB">
            <w:pPr>
              <w:pStyle w:val="Tabletextright"/>
            </w:pPr>
            <w:r w:rsidRPr="003767F5">
              <w:t>14</w:t>
            </w:r>
          </w:p>
        </w:tc>
        <w:tc>
          <w:tcPr>
            <w:cnfStyle w:val="000001000000" w:firstRow="0" w:lastRow="0" w:firstColumn="0" w:lastColumn="0" w:oddVBand="0" w:evenVBand="1" w:oddHBand="0" w:evenHBand="0" w:firstRowFirstColumn="0" w:firstRowLastColumn="0" w:lastRowFirstColumn="0" w:lastRowLastColumn="0"/>
            <w:tcW w:w="623" w:type="pct"/>
            <w:hideMark/>
          </w:tcPr>
          <w:p w14:paraId="3066ECD8" w14:textId="77777777" w:rsidR="00E94EAB" w:rsidRPr="003767F5" w:rsidRDefault="00E94EAB">
            <w:pPr>
              <w:pStyle w:val="Tabletextright"/>
            </w:pPr>
            <w:r w:rsidRPr="003767F5">
              <w:t>26</w:t>
            </w:r>
          </w:p>
        </w:tc>
        <w:tc>
          <w:tcPr>
            <w:cnfStyle w:val="000010000000" w:firstRow="0" w:lastRow="0" w:firstColumn="0" w:lastColumn="0" w:oddVBand="1" w:evenVBand="0" w:oddHBand="0" w:evenHBand="0" w:firstRowFirstColumn="0" w:firstRowLastColumn="0" w:lastRowFirstColumn="0" w:lastRowLastColumn="0"/>
            <w:tcW w:w="652" w:type="pct"/>
            <w:hideMark/>
          </w:tcPr>
          <w:p w14:paraId="7798DDE7" w14:textId="77777777" w:rsidR="00E94EAB" w:rsidRPr="003767F5" w:rsidRDefault="00E94EAB">
            <w:pPr>
              <w:pStyle w:val="Tabletextright"/>
            </w:pPr>
            <w:r w:rsidRPr="003767F5">
              <w:t>38</w:t>
            </w:r>
          </w:p>
        </w:tc>
        <w:tc>
          <w:tcPr>
            <w:cnfStyle w:val="000001000000" w:firstRow="0" w:lastRow="0" w:firstColumn="0" w:lastColumn="0" w:oddVBand="0" w:evenVBand="1" w:oddHBand="0" w:evenHBand="0" w:firstRowFirstColumn="0" w:firstRowLastColumn="0" w:lastRowFirstColumn="0" w:lastRowLastColumn="0"/>
            <w:tcW w:w="536" w:type="pct"/>
            <w:hideMark/>
          </w:tcPr>
          <w:p w14:paraId="3E85D30A" w14:textId="77777777" w:rsidR="00E94EAB" w:rsidRPr="003767F5" w:rsidRDefault="00E94EAB">
            <w:pPr>
              <w:pStyle w:val="Tabletextright"/>
            </w:pPr>
            <w:r w:rsidRPr="003767F5">
              <w:t>5</w:t>
            </w:r>
          </w:p>
        </w:tc>
        <w:tc>
          <w:tcPr>
            <w:cnfStyle w:val="000010000000" w:firstRow="0" w:lastRow="0" w:firstColumn="0" w:lastColumn="0" w:oddVBand="1" w:evenVBand="0" w:oddHBand="0" w:evenHBand="0" w:firstRowFirstColumn="0" w:firstRowLastColumn="0" w:lastRowFirstColumn="0" w:lastRowLastColumn="0"/>
            <w:tcW w:w="535" w:type="pct"/>
            <w:hideMark/>
          </w:tcPr>
          <w:p w14:paraId="2EFE04AB" w14:textId="77777777" w:rsidR="00E94EAB" w:rsidRPr="003767F5" w:rsidRDefault="00E94EAB">
            <w:pPr>
              <w:pStyle w:val="Tabletextright"/>
            </w:pPr>
            <w:r w:rsidRPr="003767F5">
              <w:t>8</w:t>
            </w:r>
          </w:p>
        </w:tc>
      </w:tr>
      <w:tr w:rsidR="00E94EAB" w:rsidRPr="003767F5" w14:paraId="74DEBD66" w14:textId="77777777">
        <w:tc>
          <w:tcPr>
            <w:cnfStyle w:val="001000000000" w:firstRow="0" w:lastRow="0" w:firstColumn="1" w:lastColumn="0" w:oddVBand="0" w:evenVBand="0" w:oddHBand="0" w:evenHBand="0" w:firstRowFirstColumn="0" w:firstRowLastColumn="0" w:lastRowFirstColumn="0" w:lastRowLastColumn="0"/>
            <w:tcW w:w="2031" w:type="pct"/>
            <w:hideMark/>
          </w:tcPr>
          <w:p w14:paraId="184A6AC2" w14:textId="77777777" w:rsidR="00E94EAB" w:rsidRPr="003767F5" w:rsidRDefault="00E94EAB">
            <w:pPr>
              <w:pStyle w:val="Tabletext"/>
            </w:pPr>
            <w:r w:rsidRPr="003767F5">
              <w:t xml:space="preserve">Net cash flow from operations </w:t>
            </w:r>
          </w:p>
        </w:tc>
        <w:tc>
          <w:tcPr>
            <w:cnfStyle w:val="000010000000" w:firstRow="0" w:lastRow="0" w:firstColumn="0" w:lastColumn="0" w:oddVBand="1" w:evenVBand="0" w:oddHBand="0" w:evenHBand="0" w:firstRowFirstColumn="0" w:firstRowLastColumn="0" w:lastRowFirstColumn="0" w:lastRowLastColumn="0"/>
            <w:tcW w:w="623" w:type="pct"/>
          </w:tcPr>
          <w:p w14:paraId="79EE5151" w14:textId="7252D50C" w:rsidR="00E94EAB" w:rsidRPr="003767F5" w:rsidRDefault="7200444F">
            <w:pPr>
              <w:pStyle w:val="Tabletextright"/>
            </w:pPr>
            <w:r>
              <w:t>14</w:t>
            </w:r>
          </w:p>
        </w:tc>
        <w:tc>
          <w:tcPr>
            <w:cnfStyle w:val="000001000000" w:firstRow="0" w:lastRow="0" w:firstColumn="0" w:lastColumn="0" w:oddVBand="0" w:evenVBand="1" w:oddHBand="0" w:evenHBand="0" w:firstRowFirstColumn="0" w:firstRowLastColumn="0" w:lastRowFirstColumn="0" w:lastRowLastColumn="0"/>
            <w:tcW w:w="623" w:type="pct"/>
            <w:hideMark/>
          </w:tcPr>
          <w:p w14:paraId="46B27D26" w14:textId="77777777" w:rsidR="00E94EAB" w:rsidRPr="003767F5" w:rsidRDefault="00E94EAB">
            <w:pPr>
              <w:pStyle w:val="Tabletextright"/>
            </w:pPr>
            <w:r w:rsidRPr="003767F5">
              <w:t>19</w:t>
            </w:r>
          </w:p>
        </w:tc>
        <w:tc>
          <w:tcPr>
            <w:cnfStyle w:val="000010000000" w:firstRow="0" w:lastRow="0" w:firstColumn="0" w:lastColumn="0" w:oddVBand="1" w:evenVBand="0" w:oddHBand="0" w:evenHBand="0" w:firstRowFirstColumn="0" w:firstRowLastColumn="0" w:lastRowFirstColumn="0" w:lastRowLastColumn="0"/>
            <w:tcW w:w="652" w:type="pct"/>
            <w:hideMark/>
          </w:tcPr>
          <w:p w14:paraId="4877E3DC" w14:textId="77777777" w:rsidR="00E94EAB" w:rsidRPr="003767F5" w:rsidRDefault="00E94EAB">
            <w:pPr>
              <w:pStyle w:val="Tabletextright"/>
            </w:pPr>
            <w:r w:rsidRPr="003767F5">
              <w:t>34</w:t>
            </w:r>
          </w:p>
        </w:tc>
        <w:tc>
          <w:tcPr>
            <w:cnfStyle w:val="000001000000" w:firstRow="0" w:lastRow="0" w:firstColumn="0" w:lastColumn="0" w:oddVBand="0" w:evenVBand="1" w:oddHBand="0" w:evenHBand="0" w:firstRowFirstColumn="0" w:firstRowLastColumn="0" w:lastRowFirstColumn="0" w:lastRowLastColumn="0"/>
            <w:tcW w:w="536" w:type="pct"/>
            <w:hideMark/>
          </w:tcPr>
          <w:p w14:paraId="3A6D4C95" w14:textId="77777777" w:rsidR="00E94EAB" w:rsidRPr="003767F5" w:rsidRDefault="00E94EAB">
            <w:pPr>
              <w:pStyle w:val="Tabletextright"/>
            </w:pPr>
            <w:r w:rsidRPr="003767F5">
              <w:t>24</w:t>
            </w:r>
          </w:p>
        </w:tc>
        <w:tc>
          <w:tcPr>
            <w:cnfStyle w:val="000010000000" w:firstRow="0" w:lastRow="0" w:firstColumn="0" w:lastColumn="0" w:oddVBand="1" w:evenVBand="0" w:oddHBand="0" w:evenHBand="0" w:firstRowFirstColumn="0" w:firstRowLastColumn="0" w:lastRowFirstColumn="0" w:lastRowLastColumn="0"/>
            <w:tcW w:w="535" w:type="pct"/>
            <w:hideMark/>
          </w:tcPr>
          <w:p w14:paraId="0E1FCBEB" w14:textId="77777777" w:rsidR="00E94EAB" w:rsidRPr="003767F5" w:rsidRDefault="00E94EAB">
            <w:pPr>
              <w:pStyle w:val="Tabletextright"/>
            </w:pPr>
            <w:r w:rsidRPr="003767F5">
              <w:t>31</w:t>
            </w:r>
          </w:p>
        </w:tc>
      </w:tr>
      <w:tr w:rsidR="00E94EAB" w:rsidRPr="003767F5" w14:paraId="237FA31F" w14:textId="77777777">
        <w:tc>
          <w:tcPr>
            <w:cnfStyle w:val="001000000000" w:firstRow="0" w:lastRow="0" w:firstColumn="1" w:lastColumn="0" w:oddVBand="0" w:evenVBand="0" w:oddHBand="0" w:evenHBand="0" w:firstRowFirstColumn="0" w:firstRowLastColumn="0" w:lastRowFirstColumn="0" w:lastRowLastColumn="0"/>
            <w:tcW w:w="2031" w:type="pct"/>
            <w:hideMark/>
          </w:tcPr>
          <w:p w14:paraId="2014F9C1" w14:textId="77777777" w:rsidR="00E94EAB" w:rsidRPr="00BD6A48" w:rsidRDefault="00E94EAB">
            <w:pPr>
              <w:pStyle w:val="Tabletextbold"/>
              <w:spacing w:before="25" w:after="25"/>
            </w:pPr>
            <w:r w:rsidRPr="00BD6A48">
              <w:t xml:space="preserve">Total assets </w:t>
            </w:r>
          </w:p>
        </w:tc>
        <w:tc>
          <w:tcPr>
            <w:cnfStyle w:val="000010000000" w:firstRow="0" w:lastRow="0" w:firstColumn="0" w:lastColumn="0" w:oddVBand="1" w:evenVBand="0" w:oddHBand="0" w:evenHBand="0" w:firstRowFirstColumn="0" w:firstRowLastColumn="0" w:lastRowFirstColumn="0" w:lastRowLastColumn="0"/>
            <w:tcW w:w="623" w:type="pct"/>
          </w:tcPr>
          <w:p w14:paraId="5FBE12CA" w14:textId="77777777" w:rsidR="00E94EAB" w:rsidRPr="003767F5" w:rsidRDefault="00E94EAB">
            <w:pPr>
              <w:pStyle w:val="Tabletextrightbold"/>
            </w:pPr>
            <w:r w:rsidRPr="003767F5">
              <w:t>218</w:t>
            </w:r>
          </w:p>
        </w:tc>
        <w:tc>
          <w:tcPr>
            <w:cnfStyle w:val="000001000000" w:firstRow="0" w:lastRow="0" w:firstColumn="0" w:lastColumn="0" w:oddVBand="0" w:evenVBand="1" w:oddHBand="0" w:evenHBand="0" w:firstRowFirstColumn="0" w:firstRowLastColumn="0" w:lastRowFirstColumn="0" w:lastRowLastColumn="0"/>
            <w:tcW w:w="623" w:type="pct"/>
            <w:hideMark/>
          </w:tcPr>
          <w:p w14:paraId="19E3B9A2" w14:textId="77777777" w:rsidR="00E94EAB" w:rsidRPr="003767F5" w:rsidRDefault="00E94EAB">
            <w:pPr>
              <w:pStyle w:val="Tabletextrightbold"/>
            </w:pPr>
            <w:r w:rsidRPr="003767F5">
              <w:t>1</w:t>
            </w:r>
            <w:r w:rsidRPr="003767F5">
              <w:rPr>
                <w:rFonts w:ascii="Calibri" w:hAnsi="Calibri" w:cs="Calibri"/>
              </w:rPr>
              <w:t> </w:t>
            </w:r>
            <w:r w:rsidRPr="003767F5">
              <w:t>676</w:t>
            </w:r>
          </w:p>
        </w:tc>
        <w:tc>
          <w:tcPr>
            <w:cnfStyle w:val="000010000000" w:firstRow="0" w:lastRow="0" w:firstColumn="0" w:lastColumn="0" w:oddVBand="1" w:evenVBand="0" w:oddHBand="0" w:evenHBand="0" w:firstRowFirstColumn="0" w:firstRowLastColumn="0" w:lastRowFirstColumn="0" w:lastRowLastColumn="0"/>
            <w:tcW w:w="652" w:type="pct"/>
            <w:hideMark/>
          </w:tcPr>
          <w:p w14:paraId="5055450E" w14:textId="77777777" w:rsidR="00E94EAB" w:rsidRPr="003767F5" w:rsidRDefault="00E94EAB">
            <w:pPr>
              <w:pStyle w:val="Tabletextrightbold"/>
            </w:pPr>
            <w:r w:rsidRPr="003767F5">
              <w:t>1</w:t>
            </w:r>
            <w:r w:rsidRPr="003767F5">
              <w:rPr>
                <w:rFonts w:ascii="Calibri" w:hAnsi="Calibri" w:cs="Calibri"/>
              </w:rPr>
              <w:t> </w:t>
            </w:r>
            <w:r w:rsidRPr="003767F5">
              <w:t>392</w:t>
            </w:r>
          </w:p>
        </w:tc>
        <w:tc>
          <w:tcPr>
            <w:cnfStyle w:val="000001000000" w:firstRow="0" w:lastRow="0" w:firstColumn="0" w:lastColumn="0" w:oddVBand="0" w:evenVBand="1" w:oddHBand="0" w:evenHBand="0" w:firstRowFirstColumn="0" w:firstRowLastColumn="0" w:lastRowFirstColumn="0" w:lastRowLastColumn="0"/>
            <w:tcW w:w="536" w:type="pct"/>
            <w:hideMark/>
          </w:tcPr>
          <w:p w14:paraId="724715AE" w14:textId="77777777" w:rsidR="00E94EAB" w:rsidRPr="003767F5" w:rsidRDefault="00E94EAB">
            <w:pPr>
              <w:pStyle w:val="Tabletextrightbold"/>
            </w:pPr>
            <w:r w:rsidRPr="003767F5">
              <w:t>1</w:t>
            </w:r>
            <w:r w:rsidRPr="003767F5">
              <w:rPr>
                <w:rFonts w:ascii="Calibri" w:hAnsi="Calibri" w:cs="Calibri"/>
              </w:rPr>
              <w:t> </w:t>
            </w:r>
            <w:r w:rsidRPr="003767F5">
              <w:t>291</w:t>
            </w:r>
          </w:p>
        </w:tc>
        <w:tc>
          <w:tcPr>
            <w:cnfStyle w:val="000010000000" w:firstRow="0" w:lastRow="0" w:firstColumn="0" w:lastColumn="0" w:oddVBand="1" w:evenVBand="0" w:oddHBand="0" w:evenHBand="0" w:firstRowFirstColumn="0" w:firstRowLastColumn="0" w:lastRowFirstColumn="0" w:lastRowLastColumn="0"/>
            <w:tcW w:w="535" w:type="pct"/>
            <w:hideMark/>
          </w:tcPr>
          <w:p w14:paraId="2C17AE1F" w14:textId="77777777" w:rsidR="00E94EAB" w:rsidRPr="003767F5" w:rsidRDefault="00E94EAB">
            <w:pPr>
              <w:pStyle w:val="Tabletextrightbold"/>
            </w:pPr>
            <w:r w:rsidRPr="003767F5">
              <w:t>1</w:t>
            </w:r>
            <w:r w:rsidRPr="003767F5">
              <w:rPr>
                <w:rFonts w:ascii="Calibri" w:hAnsi="Calibri" w:cs="Calibri"/>
              </w:rPr>
              <w:t> </w:t>
            </w:r>
            <w:r w:rsidRPr="003767F5">
              <w:t>184</w:t>
            </w:r>
          </w:p>
        </w:tc>
      </w:tr>
      <w:tr w:rsidR="00E94EAB" w:rsidRPr="003767F5" w14:paraId="0B3BC85E" w14:textId="77777777">
        <w:tc>
          <w:tcPr>
            <w:cnfStyle w:val="001000000000" w:firstRow="0" w:lastRow="0" w:firstColumn="1" w:lastColumn="0" w:oddVBand="0" w:evenVBand="0" w:oddHBand="0" w:evenHBand="0" w:firstRowFirstColumn="0" w:firstRowLastColumn="0" w:lastRowFirstColumn="0" w:lastRowLastColumn="0"/>
            <w:tcW w:w="2031" w:type="pct"/>
            <w:hideMark/>
          </w:tcPr>
          <w:p w14:paraId="72A19727" w14:textId="77777777" w:rsidR="00E94EAB" w:rsidRPr="00BD6A48" w:rsidRDefault="00E94EAB">
            <w:pPr>
              <w:pStyle w:val="Tabletextbold"/>
              <w:spacing w:before="25" w:after="25"/>
            </w:pPr>
            <w:r w:rsidRPr="00BD6A48">
              <w:t xml:space="preserve">Total liabilities </w:t>
            </w:r>
          </w:p>
        </w:tc>
        <w:tc>
          <w:tcPr>
            <w:cnfStyle w:val="000010000000" w:firstRow="0" w:lastRow="0" w:firstColumn="0" w:lastColumn="0" w:oddVBand="1" w:evenVBand="0" w:oddHBand="0" w:evenHBand="0" w:firstRowFirstColumn="0" w:firstRowLastColumn="0" w:lastRowFirstColumn="0" w:lastRowLastColumn="0"/>
            <w:tcW w:w="623" w:type="pct"/>
          </w:tcPr>
          <w:p w14:paraId="3C30AA88" w14:textId="77777777" w:rsidR="00E94EAB" w:rsidRPr="003767F5" w:rsidRDefault="00E94EAB">
            <w:pPr>
              <w:pStyle w:val="Tabletextrightbold"/>
            </w:pPr>
            <w:r w:rsidRPr="003767F5">
              <w:t>135</w:t>
            </w:r>
          </w:p>
        </w:tc>
        <w:tc>
          <w:tcPr>
            <w:cnfStyle w:val="000001000000" w:firstRow="0" w:lastRow="0" w:firstColumn="0" w:lastColumn="0" w:oddVBand="0" w:evenVBand="1" w:oddHBand="0" w:evenHBand="0" w:firstRowFirstColumn="0" w:firstRowLastColumn="0" w:lastRowFirstColumn="0" w:lastRowLastColumn="0"/>
            <w:tcW w:w="623" w:type="pct"/>
            <w:hideMark/>
          </w:tcPr>
          <w:p w14:paraId="320AE485" w14:textId="77777777" w:rsidR="00E94EAB" w:rsidRPr="003767F5" w:rsidRDefault="00E94EAB">
            <w:pPr>
              <w:pStyle w:val="Tabletextrightbold"/>
            </w:pPr>
            <w:r w:rsidRPr="003767F5">
              <w:t>195</w:t>
            </w:r>
          </w:p>
        </w:tc>
        <w:tc>
          <w:tcPr>
            <w:cnfStyle w:val="000010000000" w:firstRow="0" w:lastRow="0" w:firstColumn="0" w:lastColumn="0" w:oddVBand="1" w:evenVBand="0" w:oddHBand="0" w:evenHBand="0" w:firstRowFirstColumn="0" w:firstRowLastColumn="0" w:lastRowFirstColumn="0" w:lastRowLastColumn="0"/>
            <w:tcW w:w="652" w:type="pct"/>
            <w:hideMark/>
          </w:tcPr>
          <w:p w14:paraId="66ED963C" w14:textId="77777777" w:rsidR="00E94EAB" w:rsidRPr="003767F5" w:rsidRDefault="00E94EAB">
            <w:pPr>
              <w:pStyle w:val="Tabletextrightbold"/>
            </w:pPr>
            <w:r w:rsidRPr="003767F5">
              <w:t>151</w:t>
            </w:r>
          </w:p>
        </w:tc>
        <w:tc>
          <w:tcPr>
            <w:cnfStyle w:val="000001000000" w:firstRow="0" w:lastRow="0" w:firstColumn="0" w:lastColumn="0" w:oddVBand="0" w:evenVBand="1" w:oddHBand="0" w:evenHBand="0" w:firstRowFirstColumn="0" w:firstRowLastColumn="0" w:lastRowFirstColumn="0" w:lastRowLastColumn="0"/>
            <w:tcW w:w="536" w:type="pct"/>
            <w:hideMark/>
          </w:tcPr>
          <w:p w14:paraId="43A9666C" w14:textId="77777777" w:rsidR="00E94EAB" w:rsidRPr="003767F5" w:rsidRDefault="00E94EAB">
            <w:pPr>
              <w:pStyle w:val="Tabletextrightbold"/>
            </w:pPr>
            <w:r w:rsidRPr="003767F5">
              <w:t>201</w:t>
            </w:r>
          </w:p>
        </w:tc>
        <w:tc>
          <w:tcPr>
            <w:cnfStyle w:val="000010000000" w:firstRow="0" w:lastRow="0" w:firstColumn="0" w:lastColumn="0" w:oddVBand="1" w:evenVBand="0" w:oddHBand="0" w:evenHBand="0" w:firstRowFirstColumn="0" w:firstRowLastColumn="0" w:lastRowFirstColumn="0" w:lastRowLastColumn="0"/>
            <w:tcW w:w="535" w:type="pct"/>
            <w:hideMark/>
          </w:tcPr>
          <w:p w14:paraId="54CB02EB" w14:textId="77777777" w:rsidR="00E94EAB" w:rsidRPr="003767F5" w:rsidRDefault="00E94EAB">
            <w:pPr>
              <w:pStyle w:val="Tabletextrightbold"/>
            </w:pPr>
            <w:r w:rsidRPr="003767F5">
              <w:t>195</w:t>
            </w:r>
          </w:p>
        </w:tc>
      </w:tr>
      <w:bookmarkEnd w:id="52"/>
    </w:tbl>
    <w:p w14:paraId="0F826D35" w14:textId="77777777" w:rsidR="00343396" w:rsidRDefault="00343396" w:rsidP="00E94EAB">
      <w:pPr>
        <w:pStyle w:val="Notes"/>
        <w:spacing w:before="40" w:after="40"/>
      </w:pPr>
    </w:p>
    <w:p w14:paraId="19A4406E" w14:textId="77777777" w:rsidR="004147BB" w:rsidRPr="00F65579" w:rsidRDefault="004147BB" w:rsidP="00E94EAB">
      <w:pPr>
        <w:pStyle w:val="Heading1"/>
        <w:rPr>
          <w:rFonts w:asciiTheme="minorHAnsi" w:hAnsiTheme="minorHAnsi" w:cstheme="minorHAnsi"/>
        </w:rPr>
        <w:sectPr w:rsidR="004147BB" w:rsidRPr="00F65579" w:rsidSect="00AF5161">
          <w:type w:val="continuous"/>
          <w:pgSz w:w="11909" w:h="16834" w:code="9"/>
          <w:pgMar w:top="1728" w:right="1152" w:bottom="1152" w:left="1152" w:header="720" w:footer="288" w:gutter="0"/>
          <w:cols w:space="569"/>
          <w:noEndnote/>
        </w:sectPr>
      </w:pPr>
    </w:p>
    <w:p w14:paraId="2E5E059B" w14:textId="77777777" w:rsidR="00994304" w:rsidRPr="003F29FF" w:rsidRDefault="00994304" w:rsidP="00994304">
      <w:pPr>
        <w:pStyle w:val="Heading1"/>
      </w:pPr>
      <w:bookmarkStart w:id="55" w:name="_Toc525026156"/>
      <w:bookmarkStart w:id="56" w:name="_Toc17189953"/>
      <w:bookmarkStart w:id="57" w:name="_Toc85547999"/>
      <w:bookmarkStart w:id="58" w:name="_Toc147312277"/>
      <w:bookmarkStart w:id="59" w:name="Section_02"/>
      <w:bookmarkStart w:id="60" w:name="_Toc456085525"/>
      <w:bookmarkStart w:id="61" w:name="_Toc493685431"/>
      <w:bookmarkStart w:id="62" w:name="_Toc337034710"/>
      <w:bookmarkStart w:id="63" w:name="_Toc337034819"/>
      <w:bookmarkStart w:id="64" w:name="_Toc434228916"/>
      <w:bookmarkStart w:id="65" w:name="_Toc85548000"/>
      <w:r w:rsidRPr="003F29FF">
        <w:t xml:space="preserve">Financial </w:t>
      </w:r>
      <w:bookmarkEnd w:id="55"/>
      <w:bookmarkEnd w:id="56"/>
      <w:bookmarkEnd w:id="57"/>
      <w:r w:rsidRPr="3A023FF0">
        <w:rPr>
          <w:rFonts w:cstheme="minorBidi"/>
        </w:rPr>
        <w:t>statements</w:t>
      </w:r>
      <w:bookmarkEnd w:id="58"/>
    </w:p>
    <w:p w14:paraId="6809E7FE" w14:textId="77777777" w:rsidR="00994304" w:rsidRPr="003F29FF" w:rsidRDefault="00994304" w:rsidP="00994304">
      <w:pPr>
        <w:pStyle w:val="Heading2"/>
      </w:pPr>
      <w:r w:rsidRPr="003F29FF">
        <w:t>Contents</w:t>
      </w:r>
    </w:p>
    <w:p w14:paraId="6455C0EE" w14:textId="0CAB020F" w:rsidR="00D47D4C" w:rsidRDefault="00994304">
      <w:pPr>
        <w:pStyle w:val="TOC1"/>
        <w:rPr>
          <w:rFonts w:asciiTheme="minorHAnsi" w:eastAsiaTheme="minorEastAsia" w:hAnsiTheme="minorHAnsi" w:cstheme="minorBidi"/>
          <w:color w:val="auto"/>
          <w:sz w:val="22"/>
          <w:szCs w:val="22"/>
        </w:rPr>
      </w:pPr>
      <w:r w:rsidRPr="003F29FF">
        <w:rPr>
          <w:noProof w:val="0"/>
          <w:sz w:val="20"/>
        </w:rPr>
        <w:fldChar w:fldCharType="begin"/>
      </w:r>
      <w:r w:rsidRPr="003F29FF">
        <w:rPr>
          <w:noProof w:val="0"/>
        </w:rPr>
        <w:instrText xml:space="preserve"> TOC \h \z \t " Heading Fin,1,Heading 1 numbered,1,Heading 2 numbered,3 \b Section_02,Heading 2 numbered,3 \b Section_03,Heading 2 numbered,3 \b Section_04,Heading 2 numbered,3 \b Section_05, Heading 2 numbered,3 \b Section_06,Heading 2 numbered,3 \b Section_07, Heading 2 numbered,3 \b Section_08,Heading 2 numbered,3 \b Section_09</w:instrText>
      </w:r>
      <w:r w:rsidRPr="003F29FF">
        <w:rPr>
          <w:noProof w:val="0"/>
          <w:sz w:val="20"/>
        </w:rPr>
        <w:fldChar w:fldCharType="separate"/>
      </w:r>
      <w:hyperlink w:anchor="_Toc147408874" w:history="1">
        <w:r w:rsidR="00D47D4C" w:rsidRPr="005E54E6">
          <w:rPr>
            <w:rStyle w:val="Hyperlink"/>
          </w:rPr>
          <w:t>Comprehensive operating statement</w:t>
        </w:r>
        <w:r w:rsidR="00D47D4C">
          <w:rPr>
            <w:webHidden/>
          </w:rPr>
          <w:tab/>
        </w:r>
        <w:r w:rsidR="00D47D4C">
          <w:rPr>
            <w:webHidden/>
          </w:rPr>
          <w:fldChar w:fldCharType="begin"/>
        </w:r>
        <w:r w:rsidR="00D47D4C">
          <w:rPr>
            <w:webHidden/>
          </w:rPr>
          <w:instrText xml:space="preserve"> PAGEREF _Toc147408874 \h </w:instrText>
        </w:r>
        <w:r w:rsidR="00D47D4C">
          <w:rPr>
            <w:webHidden/>
          </w:rPr>
        </w:r>
        <w:r w:rsidR="00D47D4C">
          <w:rPr>
            <w:webHidden/>
          </w:rPr>
          <w:fldChar w:fldCharType="separate"/>
        </w:r>
        <w:r w:rsidR="0029476E">
          <w:rPr>
            <w:webHidden/>
          </w:rPr>
          <w:t>45</w:t>
        </w:r>
        <w:r w:rsidR="00D47D4C">
          <w:rPr>
            <w:webHidden/>
          </w:rPr>
          <w:fldChar w:fldCharType="end"/>
        </w:r>
      </w:hyperlink>
    </w:p>
    <w:p w14:paraId="48D74F2A" w14:textId="5917C875" w:rsidR="00D47D4C" w:rsidRDefault="00131CF9">
      <w:pPr>
        <w:pStyle w:val="TOC1"/>
        <w:rPr>
          <w:rFonts w:asciiTheme="minorHAnsi" w:eastAsiaTheme="minorEastAsia" w:hAnsiTheme="minorHAnsi" w:cstheme="minorBidi"/>
          <w:color w:val="auto"/>
          <w:sz w:val="22"/>
          <w:szCs w:val="22"/>
        </w:rPr>
      </w:pPr>
      <w:hyperlink w:anchor="_Toc147408875" w:history="1">
        <w:r w:rsidR="00D47D4C" w:rsidRPr="005E54E6">
          <w:rPr>
            <w:rStyle w:val="Hyperlink"/>
          </w:rPr>
          <w:t>Balance sheet</w:t>
        </w:r>
        <w:r w:rsidR="00D47D4C">
          <w:rPr>
            <w:webHidden/>
          </w:rPr>
          <w:tab/>
        </w:r>
        <w:r w:rsidR="00D47D4C">
          <w:rPr>
            <w:webHidden/>
          </w:rPr>
          <w:fldChar w:fldCharType="begin"/>
        </w:r>
        <w:r w:rsidR="00D47D4C">
          <w:rPr>
            <w:webHidden/>
          </w:rPr>
          <w:instrText xml:space="preserve"> PAGEREF _Toc147408875 \h </w:instrText>
        </w:r>
        <w:r w:rsidR="00D47D4C">
          <w:rPr>
            <w:webHidden/>
          </w:rPr>
        </w:r>
        <w:r w:rsidR="00D47D4C">
          <w:rPr>
            <w:webHidden/>
          </w:rPr>
          <w:fldChar w:fldCharType="separate"/>
        </w:r>
        <w:r w:rsidR="0029476E">
          <w:rPr>
            <w:webHidden/>
          </w:rPr>
          <w:t>46</w:t>
        </w:r>
        <w:r w:rsidR="00D47D4C">
          <w:rPr>
            <w:webHidden/>
          </w:rPr>
          <w:fldChar w:fldCharType="end"/>
        </w:r>
      </w:hyperlink>
    </w:p>
    <w:p w14:paraId="0704DCE5" w14:textId="337952D4" w:rsidR="00D47D4C" w:rsidRDefault="00131CF9">
      <w:pPr>
        <w:pStyle w:val="TOC1"/>
        <w:rPr>
          <w:rFonts w:asciiTheme="minorHAnsi" w:eastAsiaTheme="minorEastAsia" w:hAnsiTheme="minorHAnsi" w:cstheme="minorBidi"/>
          <w:color w:val="auto"/>
          <w:sz w:val="22"/>
          <w:szCs w:val="22"/>
        </w:rPr>
      </w:pPr>
      <w:hyperlink w:anchor="_Toc147408876" w:history="1">
        <w:r w:rsidR="00D47D4C" w:rsidRPr="005E54E6">
          <w:rPr>
            <w:rStyle w:val="Hyperlink"/>
          </w:rPr>
          <w:t>Statement of changes in equity</w:t>
        </w:r>
        <w:r w:rsidR="00D47D4C">
          <w:rPr>
            <w:webHidden/>
          </w:rPr>
          <w:tab/>
        </w:r>
        <w:r w:rsidR="00D47D4C">
          <w:rPr>
            <w:webHidden/>
          </w:rPr>
          <w:fldChar w:fldCharType="begin"/>
        </w:r>
        <w:r w:rsidR="00D47D4C">
          <w:rPr>
            <w:webHidden/>
          </w:rPr>
          <w:instrText xml:space="preserve"> PAGEREF _Toc147408876 \h </w:instrText>
        </w:r>
        <w:r w:rsidR="00D47D4C">
          <w:rPr>
            <w:webHidden/>
          </w:rPr>
        </w:r>
        <w:r w:rsidR="00D47D4C">
          <w:rPr>
            <w:webHidden/>
          </w:rPr>
          <w:fldChar w:fldCharType="separate"/>
        </w:r>
        <w:r w:rsidR="0029476E">
          <w:rPr>
            <w:webHidden/>
          </w:rPr>
          <w:t>47</w:t>
        </w:r>
        <w:r w:rsidR="00D47D4C">
          <w:rPr>
            <w:webHidden/>
          </w:rPr>
          <w:fldChar w:fldCharType="end"/>
        </w:r>
      </w:hyperlink>
    </w:p>
    <w:p w14:paraId="609B007A" w14:textId="43C4F52E" w:rsidR="00D47D4C" w:rsidRDefault="00131CF9">
      <w:pPr>
        <w:pStyle w:val="TOC1"/>
        <w:rPr>
          <w:rFonts w:asciiTheme="minorHAnsi" w:eastAsiaTheme="minorEastAsia" w:hAnsiTheme="minorHAnsi" w:cstheme="minorBidi"/>
          <w:color w:val="auto"/>
          <w:sz w:val="22"/>
          <w:szCs w:val="22"/>
        </w:rPr>
      </w:pPr>
      <w:hyperlink w:anchor="_Toc147408877" w:history="1">
        <w:r w:rsidR="00D47D4C" w:rsidRPr="005E54E6">
          <w:rPr>
            <w:rStyle w:val="Hyperlink"/>
          </w:rPr>
          <w:t>Cash flow statement</w:t>
        </w:r>
        <w:r w:rsidR="00D47D4C">
          <w:rPr>
            <w:webHidden/>
          </w:rPr>
          <w:tab/>
        </w:r>
        <w:r w:rsidR="00D47D4C">
          <w:rPr>
            <w:webHidden/>
          </w:rPr>
          <w:fldChar w:fldCharType="begin"/>
        </w:r>
        <w:r w:rsidR="00D47D4C">
          <w:rPr>
            <w:webHidden/>
          </w:rPr>
          <w:instrText xml:space="preserve"> PAGEREF _Toc147408877 \h </w:instrText>
        </w:r>
        <w:r w:rsidR="00D47D4C">
          <w:rPr>
            <w:webHidden/>
          </w:rPr>
        </w:r>
        <w:r w:rsidR="00D47D4C">
          <w:rPr>
            <w:webHidden/>
          </w:rPr>
          <w:fldChar w:fldCharType="separate"/>
        </w:r>
        <w:r w:rsidR="0029476E">
          <w:rPr>
            <w:webHidden/>
          </w:rPr>
          <w:t>48</w:t>
        </w:r>
        <w:r w:rsidR="00D47D4C">
          <w:rPr>
            <w:webHidden/>
          </w:rPr>
          <w:fldChar w:fldCharType="end"/>
        </w:r>
      </w:hyperlink>
    </w:p>
    <w:p w14:paraId="356E2682" w14:textId="497D3098" w:rsidR="00D47D4C" w:rsidRDefault="00131CF9">
      <w:pPr>
        <w:pStyle w:val="TOC1"/>
        <w:rPr>
          <w:rFonts w:asciiTheme="minorHAnsi" w:eastAsiaTheme="minorEastAsia" w:hAnsiTheme="minorHAnsi" w:cstheme="minorBidi"/>
          <w:color w:val="auto"/>
          <w:sz w:val="22"/>
          <w:szCs w:val="22"/>
        </w:rPr>
      </w:pPr>
      <w:hyperlink w:anchor="_Toc147408878" w:history="1">
        <w:r w:rsidR="00D47D4C" w:rsidRPr="005E54E6">
          <w:rPr>
            <w:rStyle w:val="Hyperlink"/>
          </w:rPr>
          <w:t>1</w:t>
        </w:r>
        <w:r w:rsidR="00D47D4C">
          <w:rPr>
            <w:rFonts w:asciiTheme="minorHAnsi" w:eastAsiaTheme="minorEastAsia" w:hAnsiTheme="minorHAnsi" w:cstheme="minorBidi"/>
            <w:color w:val="auto"/>
            <w:sz w:val="22"/>
            <w:szCs w:val="22"/>
          </w:rPr>
          <w:tab/>
        </w:r>
        <w:r w:rsidR="00D47D4C" w:rsidRPr="005E54E6">
          <w:rPr>
            <w:rStyle w:val="Hyperlink"/>
          </w:rPr>
          <w:t>About this report</w:t>
        </w:r>
        <w:r w:rsidR="00D47D4C">
          <w:rPr>
            <w:webHidden/>
          </w:rPr>
          <w:tab/>
        </w:r>
        <w:r w:rsidR="00D47D4C">
          <w:rPr>
            <w:webHidden/>
          </w:rPr>
          <w:fldChar w:fldCharType="begin"/>
        </w:r>
        <w:r w:rsidR="00D47D4C">
          <w:rPr>
            <w:webHidden/>
          </w:rPr>
          <w:instrText xml:space="preserve"> PAGEREF _Toc147408878 \h </w:instrText>
        </w:r>
        <w:r w:rsidR="00D47D4C">
          <w:rPr>
            <w:webHidden/>
          </w:rPr>
        </w:r>
        <w:r w:rsidR="00D47D4C">
          <w:rPr>
            <w:webHidden/>
          </w:rPr>
          <w:fldChar w:fldCharType="separate"/>
        </w:r>
        <w:r w:rsidR="0029476E">
          <w:rPr>
            <w:webHidden/>
          </w:rPr>
          <w:t>49</w:t>
        </w:r>
        <w:r w:rsidR="00D47D4C">
          <w:rPr>
            <w:webHidden/>
          </w:rPr>
          <w:fldChar w:fldCharType="end"/>
        </w:r>
      </w:hyperlink>
    </w:p>
    <w:p w14:paraId="5DC80910" w14:textId="2E3FD98A" w:rsidR="00D47D4C" w:rsidRDefault="00131CF9">
      <w:pPr>
        <w:pStyle w:val="TOC1"/>
        <w:rPr>
          <w:rFonts w:asciiTheme="minorHAnsi" w:eastAsiaTheme="minorEastAsia" w:hAnsiTheme="minorHAnsi" w:cstheme="minorBidi"/>
          <w:color w:val="auto"/>
          <w:sz w:val="22"/>
          <w:szCs w:val="22"/>
        </w:rPr>
      </w:pPr>
      <w:hyperlink w:anchor="_Toc147408879" w:history="1">
        <w:r w:rsidR="00D47D4C" w:rsidRPr="005E54E6">
          <w:rPr>
            <w:rStyle w:val="Hyperlink"/>
          </w:rPr>
          <w:t>2</w:t>
        </w:r>
        <w:r w:rsidR="00D47D4C">
          <w:rPr>
            <w:rFonts w:asciiTheme="minorHAnsi" w:eastAsiaTheme="minorEastAsia" w:hAnsiTheme="minorHAnsi" w:cstheme="minorBidi"/>
            <w:color w:val="auto"/>
            <w:sz w:val="22"/>
            <w:szCs w:val="22"/>
          </w:rPr>
          <w:tab/>
        </w:r>
        <w:r w:rsidR="00D47D4C" w:rsidRPr="005E54E6">
          <w:rPr>
            <w:rStyle w:val="Hyperlink"/>
          </w:rPr>
          <w:t>Funding delivery of our services</w:t>
        </w:r>
        <w:r w:rsidR="00D47D4C">
          <w:rPr>
            <w:webHidden/>
          </w:rPr>
          <w:tab/>
        </w:r>
        <w:r w:rsidR="00D47D4C">
          <w:rPr>
            <w:webHidden/>
          </w:rPr>
          <w:fldChar w:fldCharType="begin"/>
        </w:r>
        <w:r w:rsidR="00D47D4C">
          <w:rPr>
            <w:webHidden/>
          </w:rPr>
          <w:instrText xml:space="preserve"> PAGEREF _Toc147408879 \h </w:instrText>
        </w:r>
        <w:r w:rsidR="00D47D4C">
          <w:rPr>
            <w:webHidden/>
          </w:rPr>
        </w:r>
        <w:r w:rsidR="00D47D4C">
          <w:rPr>
            <w:webHidden/>
          </w:rPr>
          <w:fldChar w:fldCharType="separate"/>
        </w:r>
        <w:r w:rsidR="0029476E">
          <w:rPr>
            <w:webHidden/>
          </w:rPr>
          <w:t>51</w:t>
        </w:r>
        <w:r w:rsidR="00D47D4C">
          <w:rPr>
            <w:webHidden/>
          </w:rPr>
          <w:fldChar w:fldCharType="end"/>
        </w:r>
      </w:hyperlink>
    </w:p>
    <w:p w14:paraId="5E10A1B9" w14:textId="4961DDE8" w:rsidR="00D47D4C" w:rsidRDefault="00131CF9">
      <w:pPr>
        <w:pStyle w:val="TOC3"/>
        <w:tabs>
          <w:tab w:val="left" w:pos="1260"/>
        </w:tabs>
        <w:rPr>
          <w:noProof/>
          <w:color w:val="auto"/>
          <w:sz w:val="22"/>
        </w:rPr>
      </w:pPr>
      <w:hyperlink w:anchor="_Toc147408880" w:history="1">
        <w:r w:rsidR="00D47D4C" w:rsidRPr="005E54E6">
          <w:rPr>
            <w:rStyle w:val="Hyperlink"/>
            <w:noProof/>
          </w:rPr>
          <w:t>2.1</w:t>
        </w:r>
        <w:r w:rsidR="00D47D4C">
          <w:rPr>
            <w:noProof/>
            <w:color w:val="auto"/>
            <w:sz w:val="22"/>
          </w:rPr>
          <w:tab/>
        </w:r>
        <w:r w:rsidR="00D47D4C" w:rsidRPr="005E54E6">
          <w:rPr>
            <w:rStyle w:val="Hyperlink"/>
            <w:noProof/>
          </w:rPr>
          <w:t>Summary of income that funds the delivery of our services</w:t>
        </w:r>
        <w:r w:rsidR="00D47D4C">
          <w:rPr>
            <w:noProof/>
            <w:webHidden/>
          </w:rPr>
          <w:tab/>
        </w:r>
        <w:r w:rsidR="00D47D4C">
          <w:rPr>
            <w:noProof/>
            <w:webHidden/>
          </w:rPr>
          <w:fldChar w:fldCharType="begin"/>
        </w:r>
        <w:r w:rsidR="00D47D4C">
          <w:rPr>
            <w:noProof/>
            <w:webHidden/>
          </w:rPr>
          <w:instrText xml:space="preserve"> PAGEREF _Toc147408880 \h </w:instrText>
        </w:r>
        <w:r w:rsidR="00D47D4C">
          <w:rPr>
            <w:noProof/>
            <w:webHidden/>
          </w:rPr>
        </w:r>
        <w:r w:rsidR="00D47D4C">
          <w:rPr>
            <w:noProof/>
            <w:webHidden/>
          </w:rPr>
          <w:fldChar w:fldCharType="separate"/>
        </w:r>
        <w:r w:rsidR="0029476E">
          <w:rPr>
            <w:noProof/>
            <w:webHidden/>
          </w:rPr>
          <w:t>51</w:t>
        </w:r>
        <w:r w:rsidR="00D47D4C">
          <w:rPr>
            <w:noProof/>
            <w:webHidden/>
          </w:rPr>
          <w:fldChar w:fldCharType="end"/>
        </w:r>
      </w:hyperlink>
    </w:p>
    <w:p w14:paraId="3F191A29" w14:textId="4E5B5BBA" w:rsidR="00D47D4C" w:rsidRDefault="00131CF9">
      <w:pPr>
        <w:pStyle w:val="TOC3"/>
        <w:tabs>
          <w:tab w:val="left" w:pos="1260"/>
        </w:tabs>
        <w:rPr>
          <w:noProof/>
          <w:color w:val="auto"/>
          <w:sz w:val="22"/>
        </w:rPr>
      </w:pPr>
      <w:hyperlink w:anchor="_Toc147408881" w:history="1">
        <w:r w:rsidR="00D47D4C" w:rsidRPr="005E54E6">
          <w:rPr>
            <w:rStyle w:val="Hyperlink"/>
            <w:noProof/>
          </w:rPr>
          <w:t>2.2</w:t>
        </w:r>
        <w:r w:rsidR="00D47D4C">
          <w:rPr>
            <w:noProof/>
            <w:color w:val="auto"/>
            <w:sz w:val="22"/>
          </w:rPr>
          <w:tab/>
        </w:r>
        <w:r w:rsidR="00D47D4C" w:rsidRPr="005E54E6">
          <w:rPr>
            <w:rStyle w:val="Hyperlink"/>
            <w:noProof/>
          </w:rPr>
          <w:t>Appropriations</w:t>
        </w:r>
        <w:r w:rsidR="00D47D4C">
          <w:rPr>
            <w:noProof/>
            <w:webHidden/>
          </w:rPr>
          <w:tab/>
        </w:r>
        <w:r w:rsidR="00D47D4C">
          <w:rPr>
            <w:noProof/>
            <w:webHidden/>
          </w:rPr>
          <w:fldChar w:fldCharType="begin"/>
        </w:r>
        <w:r w:rsidR="00D47D4C">
          <w:rPr>
            <w:noProof/>
            <w:webHidden/>
          </w:rPr>
          <w:instrText xml:space="preserve"> PAGEREF _Toc147408881 \h </w:instrText>
        </w:r>
        <w:r w:rsidR="00D47D4C">
          <w:rPr>
            <w:noProof/>
            <w:webHidden/>
          </w:rPr>
        </w:r>
        <w:r w:rsidR="00D47D4C">
          <w:rPr>
            <w:noProof/>
            <w:webHidden/>
          </w:rPr>
          <w:fldChar w:fldCharType="separate"/>
        </w:r>
        <w:r w:rsidR="0029476E">
          <w:rPr>
            <w:noProof/>
            <w:webHidden/>
          </w:rPr>
          <w:t>51</w:t>
        </w:r>
        <w:r w:rsidR="00D47D4C">
          <w:rPr>
            <w:noProof/>
            <w:webHidden/>
          </w:rPr>
          <w:fldChar w:fldCharType="end"/>
        </w:r>
      </w:hyperlink>
    </w:p>
    <w:p w14:paraId="410D7C93" w14:textId="605000F0" w:rsidR="00D47D4C" w:rsidRDefault="00131CF9">
      <w:pPr>
        <w:pStyle w:val="TOC3"/>
        <w:tabs>
          <w:tab w:val="left" w:pos="1260"/>
        </w:tabs>
        <w:rPr>
          <w:noProof/>
          <w:color w:val="auto"/>
          <w:sz w:val="22"/>
        </w:rPr>
      </w:pPr>
      <w:hyperlink w:anchor="_Toc147408882" w:history="1">
        <w:r w:rsidR="00D47D4C" w:rsidRPr="005E54E6">
          <w:rPr>
            <w:rStyle w:val="Hyperlink"/>
            <w:noProof/>
          </w:rPr>
          <w:t>2.3</w:t>
        </w:r>
        <w:r w:rsidR="00D47D4C">
          <w:rPr>
            <w:noProof/>
            <w:color w:val="auto"/>
            <w:sz w:val="22"/>
          </w:rPr>
          <w:tab/>
        </w:r>
        <w:r w:rsidR="00D47D4C" w:rsidRPr="005E54E6">
          <w:rPr>
            <w:rStyle w:val="Hyperlink"/>
            <w:noProof/>
          </w:rPr>
          <w:t>Summary of compliance with annual Parliamentary appropriations</w:t>
        </w:r>
        <w:r w:rsidR="00D47D4C">
          <w:rPr>
            <w:noProof/>
            <w:webHidden/>
          </w:rPr>
          <w:tab/>
        </w:r>
        <w:r w:rsidR="00D47D4C">
          <w:rPr>
            <w:noProof/>
            <w:webHidden/>
          </w:rPr>
          <w:fldChar w:fldCharType="begin"/>
        </w:r>
        <w:r w:rsidR="00D47D4C">
          <w:rPr>
            <w:noProof/>
            <w:webHidden/>
          </w:rPr>
          <w:instrText xml:space="preserve"> PAGEREF _Toc147408882 \h </w:instrText>
        </w:r>
        <w:r w:rsidR="00D47D4C">
          <w:rPr>
            <w:noProof/>
            <w:webHidden/>
          </w:rPr>
        </w:r>
        <w:r w:rsidR="00D47D4C">
          <w:rPr>
            <w:noProof/>
            <w:webHidden/>
          </w:rPr>
          <w:fldChar w:fldCharType="separate"/>
        </w:r>
        <w:r w:rsidR="0029476E">
          <w:rPr>
            <w:noProof/>
            <w:webHidden/>
          </w:rPr>
          <w:t>52</w:t>
        </w:r>
        <w:r w:rsidR="00D47D4C">
          <w:rPr>
            <w:noProof/>
            <w:webHidden/>
          </w:rPr>
          <w:fldChar w:fldCharType="end"/>
        </w:r>
      </w:hyperlink>
    </w:p>
    <w:p w14:paraId="3D70D989" w14:textId="6AED3C36" w:rsidR="00D47D4C" w:rsidRDefault="00131CF9">
      <w:pPr>
        <w:pStyle w:val="TOC3"/>
        <w:tabs>
          <w:tab w:val="left" w:pos="1260"/>
        </w:tabs>
        <w:rPr>
          <w:noProof/>
          <w:color w:val="auto"/>
          <w:sz w:val="22"/>
        </w:rPr>
      </w:pPr>
      <w:hyperlink w:anchor="_Toc147408883" w:history="1">
        <w:r w:rsidR="00D47D4C" w:rsidRPr="005E54E6">
          <w:rPr>
            <w:rStyle w:val="Hyperlink"/>
            <w:noProof/>
          </w:rPr>
          <w:t>2.4</w:t>
        </w:r>
        <w:r w:rsidR="00D47D4C">
          <w:rPr>
            <w:noProof/>
            <w:color w:val="auto"/>
            <w:sz w:val="22"/>
          </w:rPr>
          <w:tab/>
        </w:r>
        <w:r w:rsidR="00D47D4C" w:rsidRPr="005E54E6">
          <w:rPr>
            <w:rStyle w:val="Hyperlink"/>
            <w:noProof/>
          </w:rPr>
          <w:t>Annotated income agreements</w:t>
        </w:r>
        <w:r w:rsidR="00D47D4C">
          <w:rPr>
            <w:noProof/>
            <w:webHidden/>
          </w:rPr>
          <w:tab/>
        </w:r>
        <w:r w:rsidR="00D47D4C">
          <w:rPr>
            <w:noProof/>
            <w:webHidden/>
          </w:rPr>
          <w:fldChar w:fldCharType="begin"/>
        </w:r>
        <w:r w:rsidR="00D47D4C">
          <w:rPr>
            <w:noProof/>
            <w:webHidden/>
          </w:rPr>
          <w:instrText xml:space="preserve"> PAGEREF _Toc147408883 \h </w:instrText>
        </w:r>
        <w:r w:rsidR="00D47D4C">
          <w:rPr>
            <w:noProof/>
            <w:webHidden/>
          </w:rPr>
        </w:r>
        <w:r w:rsidR="00D47D4C">
          <w:rPr>
            <w:noProof/>
            <w:webHidden/>
          </w:rPr>
          <w:fldChar w:fldCharType="separate"/>
        </w:r>
        <w:r w:rsidR="0029476E">
          <w:rPr>
            <w:noProof/>
            <w:webHidden/>
          </w:rPr>
          <w:t>53</w:t>
        </w:r>
        <w:r w:rsidR="00D47D4C">
          <w:rPr>
            <w:noProof/>
            <w:webHidden/>
          </w:rPr>
          <w:fldChar w:fldCharType="end"/>
        </w:r>
      </w:hyperlink>
    </w:p>
    <w:p w14:paraId="2D563736" w14:textId="6E1DE012" w:rsidR="00D47D4C" w:rsidRDefault="00131CF9">
      <w:pPr>
        <w:pStyle w:val="TOC3"/>
        <w:tabs>
          <w:tab w:val="left" w:pos="1260"/>
        </w:tabs>
        <w:rPr>
          <w:noProof/>
          <w:color w:val="auto"/>
          <w:sz w:val="22"/>
        </w:rPr>
      </w:pPr>
      <w:hyperlink w:anchor="_Toc147408884" w:history="1">
        <w:r w:rsidR="00D47D4C" w:rsidRPr="005E54E6">
          <w:rPr>
            <w:rStyle w:val="Hyperlink"/>
            <w:noProof/>
          </w:rPr>
          <w:t>2.5</w:t>
        </w:r>
        <w:r w:rsidR="00D47D4C">
          <w:rPr>
            <w:noProof/>
            <w:color w:val="auto"/>
            <w:sz w:val="22"/>
          </w:rPr>
          <w:tab/>
        </w:r>
        <w:r w:rsidR="00D47D4C" w:rsidRPr="005E54E6">
          <w:rPr>
            <w:rStyle w:val="Hyperlink"/>
            <w:noProof/>
          </w:rPr>
          <w:t>Other revenue and income</w:t>
        </w:r>
        <w:r w:rsidR="00D47D4C">
          <w:rPr>
            <w:noProof/>
            <w:webHidden/>
          </w:rPr>
          <w:tab/>
        </w:r>
        <w:r w:rsidR="00D47D4C">
          <w:rPr>
            <w:noProof/>
            <w:webHidden/>
          </w:rPr>
          <w:fldChar w:fldCharType="begin"/>
        </w:r>
        <w:r w:rsidR="00D47D4C">
          <w:rPr>
            <w:noProof/>
            <w:webHidden/>
          </w:rPr>
          <w:instrText xml:space="preserve"> PAGEREF _Toc147408884 \h </w:instrText>
        </w:r>
        <w:r w:rsidR="00D47D4C">
          <w:rPr>
            <w:noProof/>
            <w:webHidden/>
          </w:rPr>
        </w:r>
        <w:r w:rsidR="00D47D4C">
          <w:rPr>
            <w:noProof/>
            <w:webHidden/>
          </w:rPr>
          <w:fldChar w:fldCharType="separate"/>
        </w:r>
        <w:r w:rsidR="0029476E">
          <w:rPr>
            <w:noProof/>
            <w:webHidden/>
          </w:rPr>
          <w:t>54</w:t>
        </w:r>
        <w:r w:rsidR="00D47D4C">
          <w:rPr>
            <w:noProof/>
            <w:webHidden/>
          </w:rPr>
          <w:fldChar w:fldCharType="end"/>
        </w:r>
      </w:hyperlink>
    </w:p>
    <w:p w14:paraId="5F90CF4F" w14:textId="67D5F814" w:rsidR="00D47D4C" w:rsidRDefault="00131CF9">
      <w:pPr>
        <w:pStyle w:val="TOC1"/>
        <w:rPr>
          <w:rFonts w:asciiTheme="minorHAnsi" w:eastAsiaTheme="minorEastAsia" w:hAnsiTheme="minorHAnsi" w:cstheme="minorBidi"/>
          <w:color w:val="auto"/>
          <w:sz w:val="22"/>
          <w:szCs w:val="22"/>
        </w:rPr>
      </w:pPr>
      <w:hyperlink w:anchor="_Toc147408885" w:history="1">
        <w:r w:rsidR="00D47D4C" w:rsidRPr="005E54E6">
          <w:rPr>
            <w:rStyle w:val="Hyperlink"/>
          </w:rPr>
          <w:t>3</w:t>
        </w:r>
        <w:r w:rsidR="00D47D4C">
          <w:rPr>
            <w:rFonts w:asciiTheme="minorHAnsi" w:eastAsiaTheme="minorEastAsia" w:hAnsiTheme="minorHAnsi" w:cstheme="minorBidi"/>
            <w:color w:val="auto"/>
            <w:sz w:val="22"/>
            <w:szCs w:val="22"/>
          </w:rPr>
          <w:tab/>
        </w:r>
        <w:r w:rsidR="00D47D4C" w:rsidRPr="005E54E6">
          <w:rPr>
            <w:rStyle w:val="Hyperlink"/>
          </w:rPr>
          <w:t>The cost of delivering services</w:t>
        </w:r>
        <w:r w:rsidR="00D47D4C">
          <w:rPr>
            <w:webHidden/>
          </w:rPr>
          <w:tab/>
        </w:r>
        <w:r w:rsidR="00D47D4C">
          <w:rPr>
            <w:webHidden/>
          </w:rPr>
          <w:fldChar w:fldCharType="begin"/>
        </w:r>
        <w:r w:rsidR="00D47D4C">
          <w:rPr>
            <w:webHidden/>
          </w:rPr>
          <w:instrText xml:space="preserve"> PAGEREF _Toc147408885 \h </w:instrText>
        </w:r>
        <w:r w:rsidR="00D47D4C">
          <w:rPr>
            <w:webHidden/>
          </w:rPr>
        </w:r>
        <w:r w:rsidR="00D47D4C">
          <w:rPr>
            <w:webHidden/>
          </w:rPr>
          <w:fldChar w:fldCharType="separate"/>
        </w:r>
        <w:r w:rsidR="0029476E">
          <w:rPr>
            <w:webHidden/>
          </w:rPr>
          <w:t>55</w:t>
        </w:r>
        <w:r w:rsidR="00D47D4C">
          <w:rPr>
            <w:webHidden/>
          </w:rPr>
          <w:fldChar w:fldCharType="end"/>
        </w:r>
      </w:hyperlink>
    </w:p>
    <w:p w14:paraId="516DE87C" w14:textId="51570806" w:rsidR="00D47D4C" w:rsidRDefault="00131CF9">
      <w:pPr>
        <w:pStyle w:val="TOC3"/>
        <w:tabs>
          <w:tab w:val="left" w:pos="1260"/>
        </w:tabs>
        <w:rPr>
          <w:noProof/>
          <w:color w:val="auto"/>
          <w:sz w:val="22"/>
        </w:rPr>
      </w:pPr>
      <w:hyperlink w:anchor="_Toc147408886" w:history="1">
        <w:r w:rsidR="00D47D4C" w:rsidRPr="005E54E6">
          <w:rPr>
            <w:rStyle w:val="Hyperlink"/>
            <w:noProof/>
          </w:rPr>
          <w:t>3.1</w:t>
        </w:r>
        <w:r w:rsidR="00D47D4C">
          <w:rPr>
            <w:noProof/>
            <w:color w:val="auto"/>
            <w:sz w:val="22"/>
          </w:rPr>
          <w:tab/>
        </w:r>
        <w:r w:rsidR="00D47D4C" w:rsidRPr="005E54E6">
          <w:rPr>
            <w:rStyle w:val="Hyperlink"/>
            <w:noProof/>
          </w:rPr>
          <w:t>Expenses incurred in delivery of services</w:t>
        </w:r>
        <w:r w:rsidR="00D47D4C">
          <w:rPr>
            <w:noProof/>
            <w:webHidden/>
          </w:rPr>
          <w:tab/>
        </w:r>
        <w:r w:rsidR="00D47D4C">
          <w:rPr>
            <w:noProof/>
            <w:webHidden/>
          </w:rPr>
          <w:fldChar w:fldCharType="begin"/>
        </w:r>
        <w:r w:rsidR="00D47D4C">
          <w:rPr>
            <w:noProof/>
            <w:webHidden/>
          </w:rPr>
          <w:instrText xml:space="preserve"> PAGEREF _Toc147408886 \h </w:instrText>
        </w:r>
        <w:r w:rsidR="00D47D4C">
          <w:rPr>
            <w:noProof/>
            <w:webHidden/>
          </w:rPr>
        </w:r>
        <w:r w:rsidR="00D47D4C">
          <w:rPr>
            <w:noProof/>
            <w:webHidden/>
          </w:rPr>
          <w:fldChar w:fldCharType="separate"/>
        </w:r>
        <w:r w:rsidR="0029476E">
          <w:rPr>
            <w:noProof/>
            <w:webHidden/>
          </w:rPr>
          <w:t>55</w:t>
        </w:r>
        <w:r w:rsidR="00D47D4C">
          <w:rPr>
            <w:noProof/>
            <w:webHidden/>
          </w:rPr>
          <w:fldChar w:fldCharType="end"/>
        </w:r>
      </w:hyperlink>
    </w:p>
    <w:p w14:paraId="007CAE46" w14:textId="0F7BFCFC" w:rsidR="00D47D4C" w:rsidRDefault="00131CF9">
      <w:pPr>
        <w:pStyle w:val="TOC3"/>
        <w:tabs>
          <w:tab w:val="left" w:pos="1260"/>
        </w:tabs>
        <w:rPr>
          <w:noProof/>
          <w:color w:val="auto"/>
          <w:sz w:val="22"/>
        </w:rPr>
      </w:pPr>
      <w:hyperlink w:anchor="_Toc147408887" w:history="1">
        <w:r w:rsidR="00D47D4C" w:rsidRPr="005E54E6">
          <w:rPr>
            <w:rStyle w:val="Hyperlink"/>
            <w:noProof/>
          </w:rPr>
          <w:t>3.2</w:t>
        </w:r>
        <w:r w:rsidR="00D47D4C">
          <w:rPr>
            <w:noProof/>
            <w:color w:val="auto"/>
            <w:sz w:val="22"/>
          </w:rPr>
          <w:tab/>
        </w:r>
        <w:r w:rsidR="00D47D4C" w:rsidRPr="005E54E6">
          <w:rPr>
            <w:rStyle w:val="Hyperlink"/>
            <w:noProof/>
          </w:rPr>
          <w:t>Grant expenses</w:t>
        </w:r>
        <w:r w:rsidR="00D47D4C">
          <w:rPr>
            <w:noProof/>
            <w:webHidden/>
          </w:rPr>
          <w:tab/>
        </w:r>
        <w:r w:rsidR="00D47D4C">
          <w:rPr>
            <w:noProof/>
            <w:webHidden/>
          </w:rPr>
          <w:fldChar w:fldCharType="begin"/>
        </w:r>
        <w:r w:rsidR="00D47D4C">
          <w:rPr>
            <w:noProof/>
            <w:webHidden/>
          </w:rPr>
          <w:instrText xml:space="preserve"> PAGEREF _Toc147408887 \h </w:instrText>
        </w:r>
        <w:r w:rsidR="00D47D4C">
          <w:rPr>
            <w:noProof/>
            <w:webHidden/>
          </w:rPr>
        </w:r>
        <w:r w:rsidR="00D47D4C">
          <w:rPr>
            <w:noProof/>
            <w:webHidden/>
          </w:rPr>
          <w:fldChar w:fldCharType="separate"/>
        </w:r>
        <w:r w:rsidR="0029476E">
          <w:rPr>
            <w:noProof/>
            <w:webHidden/>
          </w:rPr>
          <w:t>57</w:t>
        </w:r>
        <w:r w:rsidR="00D47D4C">
          <w:rPr>
            <w:noProof/>
            <w:webHidden/>
          </w:rPr>
          <w:fldChar w:fldCharType="end"/>
        </w:r>
      </w:hyperlink>
    </w:p>
    <w:p w14:paraId="4A366302" w14:textId="2ECDF639" w:rsidR="00D47D4C" w:rsidRDefault="00131CF9">
      <w:pPr>
        <w:pStyle w:val="TOC3"/>
        <w:tabs>
          <w:tab w:val="left" w:pos="1260"/>
        </w:tabs>
        <w:rPr>
          <w:noProof/>
          <w:color w:val="auto"/>
          <w:sz w:val="22"/>
        </w:rPr>
      </w:pPr>
      <w:hyperlink w:anchor="_Toc147408888" w:history="1">
        <w:r w:rsidR="00D47D4C" w:rsidRPr="005E54E6">
          <w:rPr>
            <w:rStyle w:val="Hyperlink"/>
            <w:noProof/>
          </w:rPr>
          <w:t>3.3</w:t>
        </w:r>
        <w:r w:rsidR="00D47D4C">
          <w:rPr>
            <w:noProof/>
            <w:color w:val="auto"/>
            <w:sz w:val="22"/>
          </w:rPr>
          <w:tab/>
        </w:r>
        <w:r w:rsidR="00D47D4C" w:rsidRPr="005E54E6">
          <w:rPr>
            <w:rStyle w:val="Hyperlink"/>
            <w:noProof/>
          </w:rPr>
          <w:t>Supplies and services</w:t>
        </w:r>
        <w:r w:rsidR="00D47D4C">
          <w:rPr>
            <w:noProof/>
            <w:webHidden/>
          </w:rPr>
          <w:tab/>
        </w:r>
        <w:r w:rsidR="00D47D4C">
          <w:rPr>
            <w:noProof/>
            <w:webHidden/>
          </w:rPr>
          <w:fldChar w:fldCharType="begin"/>
        </w:r>
        <w:r w:rsidR="00D47D4C">
          <w:rPr>
            <w:noProof/>
            <w:webHidden/>
          </w:rPr>
          <w:instrText xml:space="preserve"> PAGEREF _Toc147408888 \h </w:instrText>
        </w:r>
        <w:r w:rsidR="00D47D4C">
          <w:rPr>
            <w:noProof/>
            <w:webHidden/>
          </w:rPr>
        </w:r>
        <w:r w:rsidR="00D47D4C">
          <w:rPr>
            <w:noProof/>
            <w:webHidden/>
          </w:rPr>
          <w:fldChar w:fldCharType="separate"/>
        </w:r>
        <w:r w:rsidR="0029476E">
          <w:rPr>
            <w:noProof/>
            <w:webHidden/>
          </w:rPr>
          <w:t>57</w:t>
        </w:r>
        <w:r w:rsidR="00D47D4C">
          <w:rPr>
            <w:noProof/>
            <w:webHidden/>
          </w:rPr>
          <w:fldChar w:fldCharType="end"/>
        </w:r>
      </w:hyperlink>
    </w:p>
    <w:p w14:paraId="23812AAE" w14:textId="77B71F28" w:rsidR="00D47D4C" w:rsidRDefault="00131CF9">
      <w:pPr>
        <w:pStyle w:val="TOC3"/>
        <w:tabs>
          <w:tab w:val="left" w:pos="1260"/>
        </w:tabs>
        <w:rPr>
          <w:noProof/>
          <w:color w:val="auto"/>
          <w:sz w:val="22"/>
        </w:rPr>
      </w:pPr>
      <w:hyperlink w:anchor="_Toc147408889" w:history="1">
        <w:r w:rsidR="00D47D4C" w:rsidRPr="005E54E6">
          <w:rPr>
            <w:rStyle w:val="Hyperlink"/>
            <w:noProof/>
          </w:rPr>
          <w:t>3.4</w:t>
        </w:r>
        <w:r w:rsidR="00D47D4C">
          <w:rPr>
            <w:noProof/>
            <w:color w:val="auto"/>
            <w:sz w:val="22"/>
          </w:rPr>
          <w:tab/>
        </w:r>
        <w:r w:rsidR="00D47D4C" w:rsidRPr="005E54E6">
          <w:rPr>
            <w:rStyle w:val="Hyperlink"/>
            <w:noProof/>
          </w:rPr>
          <w:t>Land remediation costs</w:t>
        </w:r>
        <w:r w:rsidR="00D47D4C">
          <w:rPr>
            <w:noProof/>
            <w:webHidden/>
          </w:rPr>
          <w:tab/>
        </w:r>
        <w:r w:rsidR="00D47D4C">
          <w:rPr>
            <w:noProof/>
            <w:webHidden/>
          </w:rPr>
          <w:fldChar w:fldCharType="begin"/>
        </w:r>
        <w:r w:rsidR="00D47D4C">
          <w:rPr>
            <w:noProof/>
            <w:webHidden/>
          </w:rPr>
          <w:instrText xml:space="preserve"> PAGEREF _Toc147408889 \h </w:instrText>
        </w:r>
        <w:r w:rsidR="00D47D4C">
          <w:rPr>
            <w:noProof/>
            <w:webHidden/>
          </w:rPr>
        </w:r>
        <w:r w:rsidR="00D47D4C">
          <w:rPr>
            <w:noProof/>
            <w:webHidden/>
          </w:rPr>
          <w:fldChar w:fldCharType="separate"/>
        </w:r>
        <w:r w:rsidR="0029476E">
          <w:rPr>
            <w:noProof/>
            <w:webHidden/>
          </w:rPr>
          <w:t>58</w:t>
        </w:r>
        <w:r w:rsidR="00D47D4C">
          <w:rPr>
            <w:noProof/>
            <w:webHidden/>
          </w:rPr>
          <w:fldChar w:fldCharType="end"/>
        </w:r>
      </w:hyperlink>
    </w:p>
    <w:p w14:paraId="2D4F2A2E" w14:textId="13A7440C" w:rsidR="00D47D4C" w:rsidRDefault="00131CF9">
      <w:pPr>
        <w:pStyle w:val="TOC1"/>
        <w:rPr>
          <w:rFonts w:asciiTheme="minorHAnsi" w:eastAsiaTheme="minorEastAsia" w:hAnsiTheme="minorHAnsi" w:cstheme="minorBidi"/>
          <w:color w:val="auto"/>
          <w:sz w:val="22"/>
          <w:szCs w:val="22"/>
        </w:rPr>
      </w:pPr>
      <w:hyperlink w:anchor="_Toc147408890" w:history="1">
        <w:r w:rsidR="00D47D4C" w:rsidRPr="005E54E6">
          <w:rPr>
            <w:rStyle w:val="Hyperlink"/>
          </w:rPr>
          <w:t>4</w:t>
        </w:r>
        <w:r w:rsidR="00D47D4C">
          <w:rPr>
            <w:rFonts w:asciiTheme="minorHAnsi" w:eastAsiaTheme="minorEastAsia" w:hAnsiTheme="minorHAnsi" w:cstheme="minorBidi"/>
            <w:color w:val="auto"/>
            <w:sz w:val="22"/>
            <w:szCs w:val="22"/>
          </w:rPr>
          <w:tab/>
        </w:r>
        <w:r w:rsidR="00D47D4C" w:rsidRPr="005E54E6">
          <w:rPr>
            <w:rStyle w:val="Hyperlink"/>
          </w:rPr>
          <w:t>Disaggregated financial information by output</w:t>
        </w:r>
        <w:r w:rsidR="00D47D4C">
          <w:rPr>
            <w:webHidden/>
          </w:rPr>
          <w:tab/>
        </w:r>
        <w:r w:rsidR="00D47D4C">
          <w:rPr>
            <w:webHidden/>
          </w:rPr>
          <w:fldChar w:fldCharType="begin"/>
        </w:r>
        <w:r w:rsidR="00D47D4C">
          <w:rPr>
            <w:webHidden/>
          </w:rPr>
          <w:instrText xml:space="preserve"> PAGEREF _Toc147408890 \h </w:instrText>
        </w:r>
        <w:r w:rsidR="00D47D4C">
          <w:rPr>
            <w:webHidden/>
          </w:rPr>
        </w:r>
        <w:r w:rsidR="00D47D4C">
          <w:rPr>
            <w:webHidden/>
          </w:rPr>
          <w:fldChar w:fldCharType="separate"/>
        </w:r>
        <w:r w:rsidR="0029476E">
          <w:rPr>
            <w:webHidden/>
          </w:rPr>
          <w:t>59</w:t>
        </w:r>
        <w:r w:rsidR="00D47D4C">
          <w:rPr>
            <w:webHidden/>
          </w:rPr>
          <w:fldChar w:fldCharType="end"/>
        </w:r>
      </w:hyperlink>
    </w:p>
    <w:p w14:paraId="5111FFCD" w14:textId="3C779A10" w:rsidR="00D47D4C" w:rsidRDefault="00131CF9">
      <w:pPr>
        <w:pStyle w:val="TOC3"/>
        <w:tabs>
          <w:tab w:val="left" w:pos="1260"/>
        </w:tabs>
        <w:rPr>
          <w:noProof/>
          <w:color w:val="auto"/>
          <w:sz w:val="22"/>
        </w:rPr>
      </w:pPr>
      <w:hyperlink w:anchor="_Toc147408891" w:history="1">
        <w:r w:rsidR="00D47D4C" w:rsidRPr="005E54E6">
          <w:rPr>
            <w:rStyle w:val="Hyperlink"/>
            <w:noProof/>
          </w:rPr>
          <w:t>4.1</w:t>
        </w:r>
        <w:r w:rsidR="00D47D4C">
          <w:rPr>
            <w:noProof/>
            <w:color w:val="auto"/>
            <w:sz w:val="22"/>
          </w:rPr>
          <w:tab/>
        </w:r>
        <w:r w:rsidR="00D47D4C" w:rsidRPr="005E54E6">
          <w:rPr>
            <w:rStyle w:val="Hyperlink"/>
            <w:noProof/>
          </w:rPr>
          <w:t>Departmental outputs</w:t>
        </w:r>
        <w:r w:rsidR="00D47D4C">
          <w:rPr>
            <w:noProof/>
            <w:webHidden/>
          </w:rPr>
          <w:tab/>
        </w:r>
        <w:r w:rsidR="00D47D4C">
          <w:rPr>
            <w:noProof/>
            <w:webHidden/>
          </w:rPr>
          <w:fldChar w:fldCharType="begin"/>
        </w:r>
        <w:r w:rsidR="00D47D4C">
          <w:rPr>
            <w:noProof/>
            <w:webHidden/>
          </w:rPr>
          <w:instrText xml:space="preserve"> PAGEREF _Toc147408891 \h </w:instrText>
        </w:r>
        <w:r w:rsidR="00D47D4C">
          <w:rPr>
            <w:noProof/>
            <w:webHidden/>
          </w:rPr>
        </w:r>
        <w:r w:rsidR="00D47D4C">
          <w:rPr>
            <w:noProof/>
            <w:webHidden/>
          </w:rPr>
          <w:fldChar w:fldCharType="separate"/>
        </w:r>
        <w:r w:rsidR="0029476E">
          <w:rPr>
            <w:noProof/>
            <w:webHidden/>
          </w:rPr>
          <w:t>60</w:t>
        </w:r>
        <w:r w:rsidR="00D47D4C">
          <w:rPr>
            <w:noProof/>
            <w:webHidden/>
          </w:rPr>
          <w:fldChar w:fldCharType="end"/>
        </w:r>
      </w:hyperlink>
    </w:p>
    <w:p w14:paraId="3A8F3430" w14:textId="5F8F863E" w:rsidR="00D47D4C" w:rsidRDefault="00131CF9">
      <w:pPr>
        <w:pStyle w:val="TOC3"/>
        <w:tabs>
          <w:tab w:val="left" w:pos="1260"/>
        </w:tabs>
        <w:rPr>
          <w:noProof/>
          <w:color w:val="auto"/>
          <w:sz w:val="22"/>
        </w:rPr>
      </w:pPr>
      <w:hyperlink w:anchor="_Toc147408892" w:history="1">
        <w:r w:rsidR="00D47D4C" w:rsidRPr="005E54E6">
          <w:rPr>
            <w:rStyle w:val="Hyperlink"/>
            <w:noProof/>
          </w:rPr>
          <w:t>4.2</w:t>
        </w:r>
        <w:r w:rsidR="00D47D4C">
          <w:rPr>
            <w:noProof/>
            <w:color w:val="auto"/>
            <w:sz w:val="22"/>
          </w:rPr>
          <w:tab/>
        </w:r>
        <w:r w:rsidR="00D47D4C" w:rsidRPr="005E54E6">
          <w:rPr>
            <w:rStyle w:val="Hyperlink"/>
            <w:noProof/>
          </w:rPr>
          <w:t>Centralised Accommodation Management</w:t>
        </w:r>
        <w:r w:rsidR="00D47D4C">
          <w:rPr>
            <w:noProof/>
            <w:webHidden/>
          </w:rPr>
          <w:tab/>
        </w:r>
        <w:r w:rsidR="00D47D4C">
          <w:rPr>
            <w:noProof/>
            <w:webHidden/>
          </w:rPr>
          <w:fldChar w:fldCharType="begin"/>
        </w:r>
        <w:r w:rsidR="00D47D4C">
          <w:rPr>
            <w:noProof/>
            <w:webHidden/>
          </w:rPr>
          <w:instrText xml:space="preserve"> PAGEREF _Toc147408892 \h </w:instrText>
        </w:r>
        <w:r w:rsidR="00D47D4C">
          <w:rPr>
            <w:noProof/>
            <w:webHidden/>
          </w:rPr>
        </w:r>
        <w:r w:rsidR="00D47D4C">
          <w:rPr>
            <w:noProof/>
            <w:webHidden/>
          </w:rPr>
          <w:fldChar w:fldCharType="separate"/>
        </w:r>
        <w:r w:rsidR="0029476E">
          <w:rPr>
            <w:noProof/>
            <w:webHidden/>
          </w:rPr>
          <w:t>64</w:t>
        </w:r>
        <w:r w:rsidR="00D47D4C">
          <w:rPr>
            <w:noProof/>
            <w:webHidden/>
          </w:rPr>
          <w:fldChar w:fldCharType="end"/>
        </w:r>
      </w:hyperlink>
    </w:p>
    <w:p w14:paraId="22D1F1AD" w14:textId="375D7A71" w:rsidR="00D47D4C" w:rsidRDefault="00131CF9">
      <w:pPr>
        <w:pStyle w:val="TOC3"/>
        <w:tabs>
          <w:tab w:val="left" w:pos="1260"/>
        </w:tabs>
        <w:rPr>
          <w:noProof/>
          <w:color w:val="auto"/>
          <w:sz w:val="22"/>
        </w:rPr>
      </w:pPr>
      <w:hyperlink w:anchor="_Toc147408893" w:history="1">
        <w:r w:rsidR="00D47D4C" w:rsidRPr="005E54E6">
          <w:rPr>
            <w:rStyle w:val="Hyperlink"/>
            <w:noProof/>
          </w:rPr>
          <w:t>4.3</w:t>
        </w:r>
        <w:r w:rsidR="00D47D4C">
          <w:rPr>
            <w:noProof/>
            <w:color w:val="auto"/>
            <w:sz w:val="22"/>
          </w:rPr>
          <w:tab/>
        </w:r>
        <w:r w:rsidR="00D47D4C" w:rsidRPr="005E54E6">
          <w:rPr>
            <w:rStyle w:val="Hyperlink"/>
            <w:noProof/>
          </w:rPr>
          <w:t>Restructuring of administrative arrangements</w:t>
        </w:r>
        <w:r w:rsidR="00D47D4C">
          <w:rPr>
            <w:noProof/>
            <w:webHidden/>
          </w:rPr>
          <w:tab/>
        </w:r>
        <w:r w:rsidR="00D47D4C">
          <w:rPr>
            <w:noProof/>
            <w:webHidden/>
          </w:rPr>
          <w:fldChar w:fldCharType="begin"/>
        </w:r>
        <w:r w:rsidR="00D47D4C">
          <w:rPr>
            <w:noProof/>
            <w:webHidden/>
          </w:rPr>
          <w:instrText xml:space="preserve"> PAGEREF _Toc147408893 \h </w:instrText>
        </w:r>
        <w:r w:rsidR="00D47D4C">
          <w:rPr>
            <w:noProof/>
            <w:webHidden/>
          </w:rPr>
        </w:r>
        <w:r w:rsidR="00D47D4C">
          <w:rPr>
            <w:noProof/>
            <w:webHidden/>
          </w:rPr>
          <w:fldChar w:fldCharType="separate"/>
        </w:r>
        <w:r w:rsidR="0029476E">
          <w:rPr>
            <w:noProof/>
            <w:webHidden/>
          </w:rPr>
          <w:t>65</w:t>
        </w:r>
        <w:r w:rsidR="00D47D4C">
          <w:rPr>
            <w:noProof/>
            <w:webHidden/>
          </w:rPr>
          <w:fldChar w:fldCharType="end"/>
        </w:r>
      </w:hyperlink>
    </w:p>
    <w:p w14:paraId="6B314453" w14:textId="63BCBC43" w:rsidR="00D47D4C" w:rsidRDefault="00131CF9">
      <w:pPr>
        <w:pStyle w:val="TOC3"/>
        <w:tabs>
          <w:tab w:val="left" w:pos="1260"/>
        </w:tabs>
        <w:rPr>
          <w:noProof/>
          <w:color w:val="auto"/>
          <w:sz w:val="22"/>
        </w:rPr>
      </w:pPr>
      <w:hyperlink w:anchor="_Toc147408894" w:history="1">
        <w:r w:rsidR="00D47D4C" w:rsidRPr="005E54E6">
          <w:rPr>
            <w:rStyle w:val="Hyperlink"/>
            <w:noProof/>
          </w:rPr>
          <w:t>4.4</w:t>
        </w:r>
        <w:r w:rsidR="00D47D4C">
          <w:rPr>
            <w:noProof/>
            <w:color w:val="auto"/>
            <w:sz w:val="22"/>
          </w:rPr>
          <w:tab/>
        </w:r>
        <w:r w:rsidR="00D47D4C" w:rsidRPr="005E54E6">
          <w:rPr>
            <w:rStyle w:val="Hyperlink"/>
            <w:noProof/>
          </w:rPr>
          <w:t>Administered items</w:t>
        </w:r>
        <w:r w:rsidR="00D47D4C">
          <w:rPr>
            <w:noProof/>
            <w:webHidden/>
          </w:rPr>
          <w:tab/>
        </w:r>
        <w:r w:rsidR="00D47D4C">
          <w:rPr>
            <w:noProof/>
            <w:webHidden/>
          </w:rPr>
          <w:fldChar w:fldCharType="begin"/>
        </w:r>
        <w:r w:rsidR="00D47D4C">
          <w:rPr>
            <w:noProof/>
            <w:webHidden/>
          </w:rPr>
          <w:instrText xml:space="preserve"> PAGEREF _Toc147408894 \h </w:instrText>
        </w:r>
        <w:r w:rsidR="00D47D4C">
          <w:rPr>
            <w:noProof/>
            <w:webHidden/>
          </w:rPr>
        </w:r>
        <w:r w:rsidR="00D47D4C">
          <w:rPr>
            <w:noProof/>
            <w:webHidden/>
          </w:rPr>
          <w:fldChar w:fldCharType="separate"/>
        </w:r>
        <w:r w:rsidR="0029476E">
          <w:rPr>
            <w:noProof/>
            <w:webHidden/>
          </w:rPr>
          <w:t>67</w:t>
        </w:r>
        <w:r w:rsidR="00D47D4C">
          <w:rPr>
            <w:noProof/>
            <w:webHidden/>
          </w:rPr>
          <w:fldChar w:fldCharType="end"/>
        </w:r>
      </w:hyperlink>
    </w:p>
    <w:p w14:paraId="5C17131F" w14:textId="470F0EA5" w:rsidR="00D47D4C" w:rsidRDefault="00131CF9">
      <w:pPr>
        <w:pStyle w:val="TOC1"/>
        <w:rPr>
          <w:rFonts w:asciiTheme="minorHAnsi" w:eastAsiaTheme="minorEastAsia" w:hAnsiTheme="minorHAnsi" w:cstheme="minorBidi"/>
          <w:color w:val="auto"/>
          <w:sz w:val="22"/>
          <w:szCs w:val="22"/>
        </w:rPr>
      </w:pPr>
      <w:hyperlink w:anchor="_Toc147408895" w:history="1">
        <w:r w:rsidR="00D47D4C" w:rsidRPr="005E54E6">
          <w:rPr>
            <w:rStyle w:val="Hyperlink"/>
          </w:rPr>
          <w:t>5</w:t>
        </w:r>
        <w:r w:rsidR="00D47D4C">
          <w:rPr>
            <w:rFonts w:asciiTheme="minorHAnsi" w:eastAsiaTheme="minorEastAsia" w:hAnsiTheme="minorHAnsi" w:cstheme="minorBidi"/>
            <w:color w:val="auto"/>
            <w:sz w:val="22"/>
            <w:szCs w:val="22"/>
          </w:rPr>
          <w:tab/>
        </w:r>
        <w:r w:rsidR="00D47D4C" w:rsidRPr="005E54E6">
          <w:rPr>
            <w:rStyle w:val="Hyperlink"/>
          </w:rPr>
          <w:t>Key assets available to support output delivery</w:t>
        </w:r>
        <w:r w:rsidR="00D47D4C">
          <w:rPr>
            <w:webHidden/>
          </w:rPr>
          <w:tab/>
        </w:r>
        <w:r w:rsidR="00D47D4C">
          <w:rPr>
            <w:webHidden/>
          </w:rPr>
          <w:fldChar w:fldCharType="begin"/>
        </w:r>
        <w:r w:rsidR="00D47D4C">
          <w:rPr>
            <w:webHidden/>
          </w:rPr>
          <w:instrText xml:space="preserve"> PAGEREF _Toc147408895 \h </w:instrText>
        </w:r>
        <w:r w:rsidR="00D47D4C">
          <w:rPr>
            <w:webHidden/>
          </w:rPr>
        </w:r>
        <w:r w:rsidR="00D47D4C">
          <w:rPr>
            <w:webHidden/>
          </w:rPr>
          <w:fldChar w:fldCharType="separate"/>
        </w:r>
        <w:r w:rsidR="0029476E">
          <w:rPr>
            <w:webHidden/>
          </w:rPr>
          <w:t>83</w:t>
        </w:r>
        <w:r w:rsidR="00D47D4C">
          <w:rPr>
            <w:webHidden/>
          </w:rPr>
          <w:fldChar w:fldCharType="end"/>
        </w:r>
      </w:hyperlink>
    </w:p>
    <w:p w14:paraId="7C45668C" w14:textId="640223E4" w:rsidR="00D47D4C" w:rsidRDefault="00131CF9">
      <w:pPr>
        <w:pStyle w:val="TOC3"/>
        <w:tabs>
          <w:tab w:val="left" w:pos="1260"/>
        </w:tabs>
        <w:rPr>
          <w:noProof/>
          <w:color w:val="auto"/>
          <w:sz w:val="22"/>
        </w:rPr>
      </w:pPr>
      <w:hyperlink w:anchor="_Toc147408896" w:history="1">
        <w:r w:rsidR="00D47D4C" w:rsidRPr="005E54E6">
          <w:rPr>
            <w:rStyle w:val="Hyperlink"/>
            <w:noProof/>
          </w:rPr>
          <w:t>5.1</w:t>
        </w:r>
        <w:r w:rsidR="00D47D4C">
          <w:rPr>
            <w:noProof/>
            <w:color w:val="auto"/>
            <w:sz w:val="22"/>
          </w:rPr>
          <w:tab/>
        </w:r>
        <w:r w:rsidR="00D47D4C" w:rsidRPr="005E54E6">
          <w:rPr>
            <w:rStyle w:val="Hyperlink"/>
            <w:noProof/>
          </w:rPr>
          <w:t>Property, plant and equipment</w:t>
        </w:r>
        <w:r w:rsidR="00D47D4C">
          <w:rPr>
            <w:noProof/>
            <w:webHidden/>
          </w:rPr>
          <w:tab/>
        </w:r>
        <w:r w:rsidR="00D47D4C">
          <w:rPr>
            <w:noProof/>
            <w:webHidden/>
          </w:rPr>
          <w:fldChar w:fldCharType="begin"/>
        </w:r>
        <w:r w:rsidR="00D47D4C">
          <w:rPr>
            <w:noProof/>
            <w:webHidden/>
          </w:rPr>
          <w:instrText xml:space="preserve"> PAGEREF _Toc147408896 \h </w:instrText>
        </w:r>
        <w:r w:rsidR="00D47D4C">
          <w:rPr>
            <w:noProof/>
            <w:webHidden/>
          </w:rPr>
        </w:r>
        <w:r w:rsidR="00D47D4C">
          <w:rPr>
            <w:noProof/>
            <w:webHidden/>
          </w:rPr>
          <w:fldChar w:fldCharType="separate"/>
        </w:r>
        <w:r w:rsidR="0029476E">
          <w:rPr>
            <w:noProof/>
            <w:webHidden/>
          </w:rPr>
          <w:t>83</w:t>
        </w:r>
        <w:r w:rsidR="00D47D4C">
          <w:rPr>
            <w:noProof/>
            <w:webHidden/>
          </w:rPr>
          <w:fldChar w:fldCharType="end"/>
        </w:r>
      </w:hyperlink>
    </w:p>
    <w:p w14:paraId="0D7C0458" w14:textId="2CBBFC45" w:rsidR="00D47D4C" w:rsidRDefault="00131CF9">
      <w:pPr>
        <w:pStyle w:val="TOC3"/>
        <w:tabs>
          <w:tab w:val="left" w:pos="1260"/>
        </w:tabs>
        <w:rPr>
          <w:noProof/>
          <w:color w:val="auto"/>
          <w:sz w:val="22"/>
        </w:rPr>
      </w:pPr>
      <w:hyperlink w:anchor="_Toc147408897" w:history="1">
        <w:r w:rsidR="00D47D4C" w:rsidRPr="005E54E6">
          <w:rPr>
            <w:rStyle w:val="Hyperlink"/>
            <w:noProof/>
          </w:rPr>
          <w:t>5.2</w:t>
        </w:r>
        <w:r w:rsidR="00D47D4C">
          <w:rPr>
            <w:noProof/>
            <w:color w:val="auto"/>
            <w:sz w:val="22"/>
          </w:rPr>
          <w:tab/>
        </w:r>
        <w:r w:rsidR="00D47D4C" w:rsidRPr="005E54E6">
          <w:rPr>
            <w:rStyle w:val="Hyperlink"/>
            <w:noProof/>
          </w:rPr>
          <w:t>Intangible assets</w:t>
        </w:r>
        <w:r w:rsidR="00D47D4C">
          <w:rPr>
            <w:noProof/>
            <w:webHidden/>
          </w:rPr>
          <w:tab/>
        </w:r>
        <w:r w:rsidR="00D47D4C">
          <w:rPr>
            <w:noProof/>
            <w:webHidden/>
          </w:rPr>
          <w:fldChar w:fldCharType="begin"/>
        </w:r>
        <w:r w:rsidR="00D47D4C">
          <w:rPr>
            <w:noProof/>
            <w:webHidden/>
          </w:rPr>
          <w:instrText xml:space="preserve"> PAGEREF _Toc147408897 \h </w:instrText>
        </w:r>
        <w:r w:rsidR="00D47D4C">
          <w:rPr>
            <w:noProof/>
            <w:webHidden/>
          </w:rPr>
        </w:r>
        <w:r w:rsidR="00D47D4C">
          <w:rPr>
            <w:noProof/>
            <w:webHidden/>
          </w:rPr>
          <w:fldChar w:fldCharType="separate"/>
        </w:r>
        <w:r w:rsidR="0029476E">
          <w:rPr>
            <w:noProof/>
            <w:webHidden/>
          </w:rPr>
          <w:t>88</w:t>
        </w:r>
        <w:r w:rsidR="00D47D4C">
          <w:rPr>
            <w:noProof/>
            <w:webHidden/>
          </w:rPr>
          <w:fldChar w:fldCharType="end"/>
        </w:r>
      </w:hyperlink>
    </w:p>
    <w:p w14:paraId="69BF64A1" w14:textId="4BF17509" w:rsidR="00D47D4C" w:rsidRDefault="00131CF9">
      <w:pPr>
        <w:pStyle w:val="TOC1"/>
        <w:rPr>
          <w:rFonts w:asciiTheme="minorHAnsi" w:eastAsiaTheme="minorEastAsia" w:hAnsiTheme="minorHAnsi" w:cstheme="minorBidi"/>
          <w:color w:val="auto"/>
          <w:sz w:val="22"/>
          <w:szCs w:val="22"/>
        </w:rPr>
      </w:pPr>
      <w:hyperlink w:anchor="_Toc147408898" w:history="1">
        <w:r w:rsidR="00D47D4C" w:rsidRPr="005E54E6">
          <w:rPr>
            <w:rStyle w:val="Hyperlink"/>
          </w:rPr>
          <w:t>6</w:t>
        </w:r>
        <w:r w:rsidR="00D47D4C">
          <w:rPr>
            <w:rFonts w:asciiTheme="minorHAnsi" w:eastAsiaTheme="minorEastAsia" w:hAnsiTheme="minorHAnsi" w:cstheme="minorBidi"/>
            <w:color w:val="auto"/>
            <w:sz w:val="22"/>
            <w:szCs w:val="22"/>
          </w:rPr>
          <w:tab/>
        </w:r>
        <w:r w:rsidR="00D47D4C" w:rsidRPr="005E54E6">
          <w:rPr>
            <w:rStyle w:val="Hyperlink"/>
          </w:rPr>
          <w:t>Other assets and liabilities</w:t>
        </w:r>
        <w:r w:rsidR="00D47D4C">
          <w:rPr>
            <w:webHidden/>
          </w:rPr>
          <w:tab/>
        </w:r>
        <w:r w:rsidR="00D47D4C">
          <w:rPr>
            <w:webHidden/>
          </w:rPr>
          <w:fldChar w:fldCharType="begin"/>
        </w:r>
        <w:r w:rsidR="00D47D4C">
          <w:rPr>
            <w:webHidden/>
          </w:rPr>
          <w:instrText xml:space="preserve"> PAGEREF _Toc147408898 \h </w:instrText>
        </w:r>
        <w:r w:rsidR="00D47D4C">
          <w:rPr>
            <w:webHidden/>
          </w:rPr>
        </w:r>
        <w:r w:rsidR="00D47D4C">
          <w:rPr>
            <w:webHidden/>
          </w:rPr>
          <w:fldChar w:fldCharType="separate"/>
        </w:r>
        <w:r w:rsidR="0029476E">
          <w:rPr>
            <w:webHidden/>
          </w:rPr>
          <w:t>89</w:t>
        </w:r>
        <w:r w:rsidR="00D47D4C">
          <w:rPr>
            <w:webHidden/>
          </w:rPr>
          <w:fldChar w:fldCharType="end"/>
        </w:r>
      </w:hyperlink>
    </w:p>
    <w:p w14:paraId="6E846B52" w14:textId="3C2B6C0A" w:rsidR="00D47D4C" w:rsidRDefault="00131CF9">
      <w:pPr>
        <w:pStyle w:val="TOC3"/>
        <w:tabs>
          <w:tab w:val="left" w:pos="1260"/>
        </w:tabs>
        <w:rPr>
          <w:noProof/>
          <w:color w:val="auto"/>
          <w:sz w:val="22"/>
        </w:rPr>
      </w:pPr>
      <w:hyperlink w:anchor="_Toc147408899" w:history="1">
        <w:r w:rsidR="00D47D4C" w:rsidRPr="005E54E6">
          <w:rPr>
            <w:rStyle w:val="Hyperlink"/>
            <w:noProof/>
          </w:rPr>
          <w:t>6.1</w:t>
        </w:r>
        <w:r w:rsidR="00D47D4C">
          <w:rPr>
            <w:noProof/>
            <w:color w:val="auto"/>
            <w:sz w:val="22"/>
          </w:rPr>
          <w:tab/>
        </w:r>
        <w:r w:rsidR="00D47D4C" w:rsidRPr="005E54E6">
          <w:rPr>
            <w:rStyle w:val="Hyperlink"/>
            <w:noProof/>
          </w:rPr>
          <w:t>Receivables</w:t>
        </w:r>
        <w:r w:rsidR="00D47D4C">
          <w:rPr>
            <w:noProof/>
            <w:webHidden/>
          </w:rPr>
          <w:tab/>
        </w:r>
        <w:r w:rsidR="00D47D4C">
          <w:rPr>
            <w:noProof/>
            <w:webHidden/>
          </w:rPr>
          <w:fldChar w:fldCharType="begin"/>
        </w:r>
        <w:r w:rsidR="00D47D4C">
          <w:rPr>
            <w:noProof/>
            <w:webHidden/>
          </w:rPr>
          <w:instrText xml:space="preserve"> PAGEREF _Toc147408899 \h </w:instrText>
        </w:r>
        <w:r w:rsidR="00D47D4C">
          <w:rPr>
            <w:noProof/>
            <w:webHidden/>
          </w:rPr>
        </w:r>
        <w:r w:rsidR="00D47D4C">
          <w:rPr>
            <w:noProof/>
            <w:webHidden/>
          </w:rPr>
          <w:fldChar w:fldCharType="separate"/>
        </w:r>
        <w:r w:rsidR="0029476E">
          <w:rPr>
            <w:noProof/>
            <w:webHidden/>
          </w:rPr>
          <w:t>89</w:t>
        </w:r>
        <w:r w:rsidR="00D47D4C">
          <w:rPr>
            <w:noProof/>
            <w:webHidden/>
          </w:rPr>
          <w:fldChar w:fldCharType="end"/>
        </w:r>
      </w:hyperlink>
    </w:p>
    <w:p w14:paraId="69162C23" w14:textId="70C0FBBD" w:rsidR="00D47D4C" w:rsidRDefault="00131CF9">
      <w:pPr>
        <w:pStyle w:val="TOC3"/>
        <w:tabs>
          <w:tab w:val="left" w:pos="1260"/>
        </w:tabs>
        <w:rPr>
          <w:noProof/>
          <w:color w:val="auto"/>
          <w:sz w:val="22"/>
        </w:rPr>
      </w:pPr>
      <w:hyperlink w:anchor="_Toc147408900" w:history="1">
        <w:r w:rsidR="00D47D4C" w:rsidRPr="005E54E6">
          <w:rPr>
            <w:rStyle w:val="Hyperlink"/>
            <w:noProof/>
          </w:rPr>
          <w:t>6.2</w:t>
        </w:r>
        <w:r w:rsidR="00D47D4C">
          <w:rPr>
            <w:noProof/>
            <w:color w:val="auto"/>
            <w:sz w:val="22"/>
          </w:rPr>
          <w:tab/>
        </w:r>
        <w:r w:rsidR="00D47D4C" w:rsidRPr="005E54E6">
          <w:rPr>
            <w:rStyle w:val="Hyperlink"/>
            <w:noProof/>
          </w:rPr>
          <w:t>Payables</w:t>
        </w:r>
        <w:r w:rsidR="00D47D4C">
          <w:rPr>
            <w:noProof/>
            <w:webHidden/>
          </w:rPr>
          <w:tab/>
        </w:r>
        <w:r w:rsidR="00D47D4C">
          <w:rPr>
            <w:noProof/>
            <w:webHidden/>
          </w:rPr>
          <w:fldChar w:fldCharType="begin"/>
        </w:r>
        <w:r w:rsidR="00D47D4C">
          <w:rPr>
            <w:noProof/>
            <w:webHidden/>
          </w:rPr>
          <w:instrText xml:space="preserve"> PAGEREF _Toc147408900 \h </w:instrText>
        </w:r>
        <w:r w:rsidR="00D47D4C">
          <w:rPr>
            <w:noProof/>
            <w:webHidden/>
          </w:rPr>
        </w:r>
        <w:r w:rsidR="00D47D4C">
          <w:rPr>
            <w:noProof/>
            <w:webHidden/>
          </w:rPr>
          <w:fldChar w:fldCharType="separate"/>
        </w:r>
        <w:r w:rsidR="0029476E">
          <w:rPr>
            <w:noProof/>
            <w:webHidden/>
          </w:rPr>
          <w:t>90</w:t>
        </w:r>
        <w:r w:rsidR="00D47D4C">
          <w:rPr>
            <w:noProof/>
            <w:webHidden/>
          </w:rPr>
          <w:fldChar w:fldCharType="end"/>
        </w:r>
      </w:hyperlink>
    </w:p>
    <w:p w14:paraId="12A82497" w14:textId="609873F6" w:rsidR="00D47D4C" w:rsidRDefault="00131CF9">
      <w:pPr>
        <w:pStyle w:val="TOC3"/>
        <w:tabs>
          <w:tab w:val="left" w:pos="1260"/>
        </w:tabs>
        <w:rPr>
          <w:noProof/>
          <w:color w:val="auto"/>
          <w:sz w:val="22"/>
        </w:rPr>
      </w:pPr>
      <w:hyperlink w:anchor="_Toc147408901" w:history="1">
        <w:r w:rsidR="00D47D4C" w:rsidRPr="005E54E6">
          <w:rPr>
            <w:rStyle w:val="Hyperlink"/>
            <w:noProof/>
          </w:rPr>
          <w:t>6.3</w:t>
        </w:r>
        <w:r w:rsidR="00D47D4C">
          <w:rPr>
            <w:noProof/>
            <w:color w:val="auto"/>
            <w:sz w:val="22"/>
          </w:rPr>
          <w:tab/>
        </w:r>
        <w:r w:rsidR="00D47D4C" w:rsidRPr="005E54E6">
          <w:rPr>
            <w:rStyle w:val="Hyperlink"/>
            <w:noProof/>
          </w:rPr>
          <w:t>Non</w:t>
        </w:r>
        <w:r w:rsidR="00D47D4C" w:rsidRPr="005E54E6">
          <w:rPr>
            <w:rStyle w:val="Hyperlink"/>
            <w:noProof/>
          </w:rPr>
          <w:noBreakHyphen/>
          <w:t>financial assets classified as held for sale</w:t>
        </w:r>
        <w:r w:rsidR="00D47D4C">
          <w:rPr>
            <w:noProof/>
            <w:webHidden/>
          </w:rPr>
          <w:tab/>
        </w:r>
        <w:r w:rsidR="00D47D4C">
          <w:rPr>
            <w:noProof/>
            <w:webHidden/>
          </w:rPr>
          <w:fldChar w:fldCharType="begin"/>
        </w:r>
        <w:r w:rsidR="00D47D4C">
          <w:rPr>
            <w:noProof/>
            <w:webHidden/>
          </w:rPr>
          <w:instrText xml:space="preserve"> PAGEREF _Toc147408901 \h </w:instrText>
        </w:r>
        <w:r w:rsidR="00D47D4C">
          <w:rPr>
            <w:noProof/>
            <w:webHidden/>
          </w:rPr>
        </w:r>
        <w:r w:rsidR="00D47D4C">
          <w:rPr>
            <w:noProof/>
            <w:webHidden/>
          </w:rPr>
          <w:fldChar w:fldCharType="separate"/>
        </w:r>
        <w:r w:rsidR="0029476E">
          <w:rPr>
            <w:noProof/>
            <w:webHidden/>
          </w:rPr>
          <w:t>91</w:t>
        </w:r>
        <w:r w:rsidR="00D47D4C">
          <w:rPr>
            <w:noProof/>
            <w:webHidden/>
          </w:rPr>
          <w:fldChar w:fldCharType="end"/>
        </w:r>
      </w:hyperlink>
    </w:p>
    <w:p w14:paraId="57908195" w14:textId="0F29A5F4" w:rsidR="00D47D4C" w:rsidRDefault="00131CF9">
      <w:pPr>
        <w:pStyle w:val="TOC3"/>
        <w:tabs>
          <w:tab w:val="left" w:pos="1260"/>
        </w:tabs>
        <w:rPr>
          <w:noProof/>
          <w:color w:val="auto"/>
          <w:sz w:val="22"/>
        </w:rPr>
      </w:pPr>
      <w:hyperlink w:anchor="_Toc147408902" w:history="1">
        <w:r w:rsidR="00D47D4C" w:rsidRPr="005E54E6">
          <w:rPr>
            <w:rStyle w:val="Hyperlink"/>
            <w:noProof/>
          </w:rPr>
          <w:t>6.4</w:t>
        </w:r>
        <w:r w:rsidR="00D47D4C">
          <w:rPr>
            <w:noProof/>
            <w:color w:val="auto"/>
            <w:sz w:val="22"/>
          </w:rPr>
          <w:tab/>
        </w:r>
        <w:r w:rsidR="00D47D4C" w:rsidRPr="005E54E6">
          <w:rPr>
            <w:rStyle w:val="Hyperlink"/>
            <w:noProof/>
          </w:rPr>
          <w:t>Contract liabilities</w:t>
        </w:r>
        <w:r w:rsidR="00D47D4C">
          <w:rPr>
            <w:noProof/>
            <w:webHidden/>
          </w:rPr>
          <w:tab/>
        </w:r>
        <w:r w:rsidR="00D47D4C">
          <w:rPr>
            <w:noProof/>
            <w:webHidden/>
          </w:rPr>
          <w:fldChar w:fldCharType="begin"/>
        </w:r>
        <w:r w:rsidR="00D47D4C">
          <w:rPr>
            <w:noProof/>
            <w:webHidden/>
          </w:rPr>
          <w:instrText xml:space="preserve"> PAGEREF _Toc147408902 \h </w:instrText>
        </w:r>
        <w:r w:rsidR="00D47D4C">
          <w:rPr>
            <w:noProof/>
            <w:webHidden/>
          </w:rPr>
        </w:r>
        <w:r w:rsidR="00D47D4C">
          <w:rPr>
            <w:noProof/>
            <w:webHidden/>
          </w:rPr>
          <w:fldChar w:fldCharType="separate"/>
        </w:r>
        <w:r w:rsidR="0029476E">
          <w:rPr>
            <w:noProof/>
            <w:webHidden/>
          </w:rPr>
          <w:t>91</w:t>
        </w:r>
        <w:r w:rsidR="00D47D4C">
          <w:rPr>
            <w:noProof/>
            <w:webHidden/>
          </w:rPr>
          <w:fldChar w:fldCharType="end"/>
        </w:r>
      </w:hyperlink>
    </w:p>
    <w:p w14:paraId="5DC80AF7" w14:textId="108C4F4D" w:rsidR="00D47D4C" w:rsidRDefault="00131CF9">
      <w:pPr>
        <w:pStyle w:val="TOC1"/>
        <w:rPr>
          <w:rFonts w:asciiTheme="minorHAnsi" w:eastAsiaTheme="minorEastAsia" w:hAnsiTheme="minorHAnsi" w:cstheme="minorBidi"/>
          <w:color w:val="auto"/>
          <w:sz w:val="22"/>
          <w:szCs w:val="22"/>
        </w:rPr>
      </w:pPr>
      <w:hyperlink w:anchor="_Toc147408903" w:history="1">
        <w:r w:rsidR="00D47D4C" w:rsidRPr="005E54E6">
          <w:rPr>
            <w:rStyle w:val="Hyperlink"/>
          </w:rPr>
          <w:t>7</w:t>
        </w:r>
        <w:r w:rsidR="00D47D4C">
          <w:rPr>
            <w:rFonts w:asciiTheme="minorHAnsi" w:eastAsiaTheme="minorEastAsia" w:hAnsiTheme="minorHAnsi" w:cstheme="minorBidi"/>
            <w:color w:val="auto"/>
            <w:sz w:val="22"/>
            <w:szCs w:val="22"/>
          </w:rPr>
          <w:tab/>
        </w:r>
        <w:r w:rsidR="00D47D4C" w:rsidRPr="005E54E6">
          <w:rPr>
            <w:rStyle w:val="Hyperlink"/>
          </w:rPr>
          <w:t>Financing our operations</w:t>
        </w:r>
        <w:r w:rsidR="00D47D4C">
          <w:rPr>
            <w:webHidden/>
          </w:rPr>
          <w:tab/>
        </w:r>
        <w:r w:rsidR="00D47D4C">
          <w:rPr>
            <w:webHidden/>
          </w:rPr>
          <w:fldChar w:fldCharType="begin"/>
        </w:r>
        <w:r w:rsidR="00D47D4C">
          <w:rPr>
            <w:webHidden/>
          </w:rPr>
          <w:instrText xml:space="preserve"> PAGEREF _Toc147408903 \h </w:instrText>
        </w:r>
        <w:r w:rsidR="00D47D4C">
          <w:rPr>
            <w:webHidden/>
          </w:rPr>
        </w:r>
        <w:r w:rsidR="00D47D4C">
          <w:rPr>
            <w:webHidden/>
          </w:rPr>
          <w:fldChar w:fldCharType="separate"/>
        </w:r>
        <w:r w:rsidR="0029476E">
          <w:rPr>
            <w:webHidden/>
          </w:rPr>
          <w:t>92</w:t>
        </w:r>
        <w:r w:rsidR="00D47D4C">
          <w:rPr>
            <w:webHidden/>
          </w:rPr>
          <w:fldChar w:fldCharType="end"/>
        </w:r>
      </w:hyperlink>
    </w:p>
    <w:p w14:paraId="5E599DC4" w14:textId="1476BAEC" w:rsidR="00D47D4C" w:rsidRDefault="00131CF9">
      <w:pPr>
        <w:pStyle w:val="TOC3"/>
        <w:tabs>
          <w:tab w:val="left" w:pos="1260"/>
        </w:tabs>
        <w:rPr>
          <w:noProof/>
          <w:color w:val="auto"/>
          <w:sz w:val="22"/>
        </w:rPr>
      </w:pPr>
      <w:hyperlink w:anchor="_Toc147408904" w:history="1">
        <w:r w:rsidR="00D47D4C" w:rsidRPr="005E54E6">
          <w:rPr>
            <w:rStyle w:val="Hyperlink"/>
            <w:noProof/>
          </w:rPr>
          <w:t>7.1</w:t>
        </w:r>
        <w:r w:rsidR="00D47D4C">
          <w:rPr>
            <w:noProof/>
            <w:color w:val="auto"/>
            <w:sz w:val="22"/>
          </w:rPr>
          <w:tab/>
        </w:r>
        <w:r w:rsidR="00D47D4C" w:rsidRPr="005E54E6">
          <w:rPr>
            <w:rStyle w:val="Hyperlink"/>
            <w:noProof/>
          </w:rPr>
          <w:t>Borrowings</w:t>
        </w:r>
        <w:r w:rsidR="00D47D4C">
          <w:rPr>
            <w:noProof/>
            <w:webHidden/>
          </w:rPr>
          <w:tab/>
        </w:r>
        <w:r w:rsidR="00D47D4C">
          <w:rPr>
            <w:noProof/>
            <w:webHidden/>
          </w:rPr>
          <w:fldChar w:fldCharType="begin"/>
        </w:r>
        <w:r w:rsidR="00D47D4C">
          <w:rPr>
            <w:noProof/>
            <w:webHidden/>
          </w:rPr>
          <w:instrText xml:space="preserve"> PAGEREF _Toc147408904 \h </w:instrText>
        </w:r>
        <w:r w:rsidR="00D47D4C">
          <w:rPr>
            <w:noProof/>
            <w:webHidden/>
          </w:rPr>
        </w:r>
        <w:r w:rsidR="00D47D4C">
          <w:rPr>
            <w:noProof/>
            <w:webHidden/>
          </w:rPr>
          <w:fldChar w:fldCharType="separate"/>
        </w:r>
        <w:r w:rsidR="0029476E">
          <w:rPr>
            <w:noProof/>
            <w:webHidden/>
          </w:rPr>
          <w:t>92</w:t>
        </w:r>
        <w:r w:rsidR="00D47D4C">
          <w:rPr>
            <w:noProof/>
            <w:webHidden/>
          </w:rPr>
          <w:fldChar w:fldCharType="end"/>
        </w:r>
      </w:hyperlink>
    </w:p>
    <w:p w14:paraId="2F064198" w14:textId="1E614BDC" w:rsidR="00D47D4C" w:rsidRDefault="00131CF9">
      <w:pPr>
        <w:pStyle w:val="TOC3"/>
        <w:tabs>
          <w:tab w:val="left" w:pos="1260"/>
        </w:tabs>
        <w:rPr>
          <w:noProof/>
          <w:color w:val="auto"/>
          <w:sz w:val="22"/>
        </w:rPr>
      </w:pPr>
      <w:hyperlink w:anchor="_Toc147408905" w:history="1">
        <w:r w:rsidR="00D47D4C" w:rsidRPr="005E54E6">
          <w:rPr>
            <w:rStyle w:val="Hyperlink"/>
            <w:noProof/>
          </w:rPr>
          <w:t>7.2</w:t>
        </w:r>
        <w:r w:rsidR="00D47D4C">
          <w:rPr>
            <w:noProof/>
            <w:color w:val="auto"/>
            <w:sz w:val="22"/>
          </w:rPr>
          <w:tab/>
        </w:r>
        <w:r w:rsidR="00D47D4C" w:rsidRPr="005E54E6">
          <w:rPr>
            <w:rStyle w:val="Hyperlink"/>
            <w:noProof/>
          </w:rPr>
          <w:t>Cash flow information and balances</w:t>
        </w:r>
        <w:r w:rsidR="00D47D4C">
          <w:rPr>
            <w:noProof/>
            <w:webHidden/>
          </w:rPr>
          <w:tab/>
        </w:r>
        <w:r w:rsidR="00D47D4C">
          <w:rPr>
            <w:noProof/>
            <w:webHidden/>
          </w:rPr>
          <w:fldChar w:fldCharType="begin"/>
        </w:r>
        <w:r w:rsidR="00D47D4C">
          <w:rPr>
            <w:noProof/>
            <w:webHidden/>
          </w:rPr>
          <w:instrText xml:space="preserve"> PAGEREF _Toc147408905 \h </w:instrText>
        </w:r>
        <w:r w:rsidR="00D47D4C">
          <w:rPr>
            <w:noProof/>
            <w:webHidden/>
          </w:rPr>
        </w:r>
        <w:r w:rsidR="00D47D4C">
          <w:rPr>
            <w:noProof/>
            <w:webHidden/>
          </w:rPr>
          <w:fldChar w:fldCharType="separate"/>
        </w:r>
        <w:r w:rsidR="0029476E">
          <w:rPr>
            <w:noProof/>
            <w:webHidden/>
          </w:rPr>
          <w:t>94</w:t>
        </w:r>
        <w:r w:rsidR="00D47D4C">
          <w:rPr>
            <w:noProof/>
            <w:webHidden/>
          </w:rPr>
          <w:fldChar w:fldCharType="end"/>
        </w:r>
      </w:hyperlink>
    </w:p>
    <w:p w14:paraId="1E0F3272" w14:textId="65EF1BB1" w:rsidR="00D47D4C" w:rsidRDefault="00131CF9">
      <w:pPr>
        <w:pStyle w:val="TOC3"/>
        <w:tabs>
          <w:tab w:val="left" w:pos="1260"/>
        </w:tabs>
        <w:rPr>
          <w:noProof/>
          <w:color w:val="auto"/>
          <w:sz w:val="22"/>
        </w:rPr>
      </w:pPr>
      <w:hyperlink w:anchor="_Toc147408906" w:history="1">
        <w:r w:rsidR="00D47D4C" w:rsidRPr="005E54E6">
          <w:rPr>
            <w:rStyle w:val="Hyperlink"/>
            <w:noProof/>
          </w:rPr>
          <w:t>7.3</w:t>
        </w:r>
        <w:r w:rsidR="00D47D4C">
          <w:rPr>
            <w:noProof/>
            <w:color w:val="auto"/>
            <w:sz w:val="22"/>
          </w:rPr>
          <w:tab/>
        </w:r>
        <w:r w:rsidR="00D47D4C" w:rsidRPr="005E54E6">
          <w:rPr>
            <w:rStyle w:val="Hyperlink"/>
            <w:noProof/>
          </w:rPr>
          <w:t>Commitments for expenditure</w:t>
        </w:r>
        <w:r w:rsidR="00D47D4C">
          <w:rPr>
            <w:noProof/>
            <w:webHidden/>
          </w:rPr>
          <w:tab/>
        </w:r>
        <w:r w:rsidR="00D47D4C">
          <w:rPr>
            <w:noProof/>
            <w:webHidden/>
          </w:rPr>
          <w:fldChar w:fldCharType="begin"/>
        </w:r>
        <w:r w:rsidR="00D47D4C">
          <w:rPr>
            <w:noProof/>
            <w:webHidden/>
          </w:rPr>
          <w:instrText xml:space="preserve"> PAGEREF _Toc147408906 \h </w:instrText>
        </w:r>
        <w:r w:rsidR="00D47D4C">
          <w:rPr>
            <w:noProof/>
            <w:webHidden/>
          </w:rPr>
        </w:r>
        <w:r w:rsidR="00D47D4C">
          <w:rPr>
            <w:noProof/>
            <w:webHidden/>
          </w:rPr>
          <w:fldChar w:fldCharType="separate"/>
        </w:r>
        <w:r w:rsidR="0029476E">
          <w:rPr>
            <w:noProof/>
            <w:webHidden/>
          </w:rPr>
          <w:t>100</w:t>
        </w:r>
        <w:r w:rsidR="00D47D4C">
          <w:rPr>
            <w:noProof/>
            <w:webHidden/>
          </w:rPr>
          <w:fldChar w:fldCharType="end"/>
        </w:r>
      </w:hyperlink>
    </w:p>
    <w:p w14:paraId="480F0B2B" w14:textId="06090138" w:rsidR="00D47D4C" w:rsidRDefault="00131CF9">
      <w:pPr>
        <w:pStyle w:val="TOC3"/>
        <w:tabs>
          <w:tab w:val="left" w:pos="1260"/>
        </w:tabs>
        <w:rPr>
          <w:noProof/>
          <w:color w:val="auto"/>
          <w:sz w:val="22"/>
        </w:rPr>
      </w:pPr>
      <w:hyperlink w:anchor="_Toc147408907" w:history="1">
        <w:r w:rsidR="00D47D4C" w:rsidRPr="005E54E6">
          <w:rPr>
            <w:rStyle w:val="Hyperlink"/>
            <w:noProof/>
          </w:rPr>
          <w:t>7.4</w:t>
        </w:r>
        <w:r w:rsidR="00D47D4C">
          <w:rPr>
            <w:noProof/>
            <w:color w:val="auto"/>
            <w:sz w:val="22"/>
          </w:rPr>
          <w:tab/>
        </w:r>
        <w:r w:rsidR="00D47D4C" w:rsidRPr="005E54E6">
          <w:rPr>
            <w:rStyle w:val="Hyperlink"/>
            <w:noProof/>
          </w:rPr>
          <w:t>Commitments for income</w:t>
        </w:r>
        <w:r w:rsidR="00D47D4C">
          <w:rPr>
            <w:noProof/>
            <w:webHidden/>
          </w:rPr>
          <w:tab/>
        </w:r>
        <w:r w:rsidR="00D47D4C">
          <w:rPr>
            <w:noProof/>
            <w:webHidden/>
          </w:rPr>
          <w:fldChar w:fldCharType="begin"/>
        </w:r>
        <w:r w:rsidR="00D47D4C">
          <w:rPr>
            <w:noProof/>
            <w:webHidden/>
          </w:rPr>
          <w:instrText xml:space="preserve"> PAGEREF _Toc147408907 \h </w:instrText>
        </w:r>
        <w:r w:rsidR="00D47D4C">
          <w:rPr>
            <w:noProof/>
            <w:webHidden/>
          </w:rPr>
        </w:r>
        <w:r w:rsidR="00D47D4C">
          <w:rPr>
            <w:noProof/>
            <w:webHidden/>
          </w:rPr>
          <w:fldChar w:fldCharType="separate"/>
        </w:r>
        <w:r w:rsidR="0029476E">
          <w:rPr>
            <w:noProof/>
            <w:webHidden/>
          </w:rPr>
          <w:t>101</w:t>
        </w:r>
        <w:r w:rsidR="00D47D4C">
          <w:rPr>
            <w:noProof/>
            <w:webHidden/>
          </w:rPr>
          <w:fldChar w:fldCharType="end"/>
        </w:r>
      </w:hyperlink>
    </w:p>
    <w:p w14:paraId="042C3C9A" w14:textId="3478F4B0" w:rsidR="00D47D4C" w:rsidRDefault="00131CF9">
      <w:pPr>
        <w:pStyle w:val="TOC1"/>
        <w:rPr>
          <w:rFonts w:asciiTheme="minorHAnsi" w:eastAsiaTheme="minorEastAsia" w:hAnsiTheme="minorHAnsi" w:cstheme="minorBidi"/>
          <w:color w:val="auto"/>
          <w:sz w:val="22"/>
          <w:szCs w:val="22"/>
        </w:rPr>
      </w:pPr>
      <w:hyperlink w:anchor="_Toc147408908" w:history="1">
        <w:r w:rsidR="00D47D4C" w:rsidRPr="005E54E6">
          <w:rPr>
            <w:rStyle w:val="Hyperlink"/>
          </w:rPr>
          <w:t>8</w:t>
        </w:r>
        <w:r w:rsidR="00D47D4C">
          <w:rPr>
            <w:rFonts w:asciiTheme="minorHAnsi" w:eastAsiaTheme="minorEastAsia" w:hAnsiTheme="minorHAnsi" w:cstheme="minorBidi"/>
            <w:color w:val="auto"/>
            <w:sz w:val="22"/>
            <w:szCs w:val="22"/>
          </w:rPr>
          <w:tab/>
        </w:r>
        <w:r w:rsidR="00D47D4C" w:rsidRPr="005E54E6">
          <w:rPr>
            <w:rStyle w:val="Hyperlink"/>
          </w:rPr>
          <w:t>Risks, contingencies and valuation judgements</w:t>
        </w:r>
        <w:r w:rsidR="00D47D4C">
          <w:rPr>
            <w:webHidden/>
          </w:rPr>
          <w:tab/>
        </w:r>
        <w:r w:rsidR="00D47D4C">
          <w:rPr>
            <w:webHidden/>
          </w:rPr>
          <w:fldChar w:fldCharType="begin"/>
        </w:r>
        <w:r w:rsidR="00D47D4C">
          <w:rPr>
            <w:webHidden/>
          </w:rPr>
          <w:instrText xml:space="preserve"> PAGEREF _Toc147408908 \h </w:instrText>
        </w:r>
        <w:r w:rsidR="00D47D4C">
          <w:rPr>
            <w:webHidden/>
          </w:rPr>
        </w:r>
        <w:r w:rsidR="00D47D4C">
          <w:rPr>
            <w:webHidden/>
          </w:rPr>
          <w:fldChar w:fldCharType="separate"/>
        </w:r>
        <w:r w:rsidR="0029476E">
          <w:rPr>
            <w:webHidden/>
          </w:rPr>
          <w:t>102</w:t>
        </w:r>
        <w:r w:rsidR="00D47D4C">
          <w:rPr>
            <w:webHidden/>
          </w:rPr>
          <w:fldChar w:fldCharType="end"/>
        </w:r>
      </w:hyperlink>
    </w:p>
    <w:p w14:paraId="301D9A77" w14:textId="53894928" w:rsidR="00D47D4C" w:rsidRDefault="00131CF9">
      <w:pPr>
        <w:pStyle w:val="TOC3"/>
        <w:tabs>
          <w:tab w:val="left" w:pos="1260"/>
        </w:tabs>
        <w:rPr>
          <w:noProof/>
          <w:color w:val="auto"/>
          <w:sz w:val="22"/>
        </w:rPr>
      </w:pPr>
      <w:hyperlink w:anchor="_Toc147408909" w:history="1">
        <w:r w:rsidR="00D47D4C" w:rsidRPr="005E54E6">
          <w:rPr>
            <w:rStyle w:val="Hyperlink"/>
            <w:noProof/>
          </w:rPr>
          <w:t>8.1</w:t>
        </w:r>
        <w:r w:rsidR="00D47D4C">
          <w:rPr>
            <w:noProof/>
            <w:color w:val="auto"/>
            <w:sz w:val="22"/>
          </w:rPr>
          <w:tab/>
        </w:r>
        <w:r w:rsidR="00D47D4C" w:rsidRPr="005E54E6">
          <w:rPr>
            <w:rStyle w:val="Hyperlink"/>
            <w:noProof/>
          </w:rPr>
          <w:t>Financial instruments specific disclosures</w:t>
        </w:r>
        <w:r w:rsidR="00D47D4C">
          <w:rPr>
            <w:noProof/>
            <w:webHidden/>
          </w:rPr>
          <w:tab/>
        </w:r>
        <w:r w:rsidR="00D47D4C">
          <w:rPr>
            <w:noProof/>
            <w:webHidden/>
          </w:rPr>
          <w:fldChar w:fldCharType="begin"/>
        </w:r>
        <w:r w:rsidR="00D47D4C">
          <w:rPr>
            <w:noProof/>
            <w:webHidden/>
          </w:rPr>
          <w:instrText xml:space="preserve"> PAGEREF _Toc147408909 \h </w:instrText>
        </w:r>
        <w:r w:rsidR="00D47D4C">
          <w:rPr>
            <w:noProof/>
            <w:webHidden/>
          </w:rPr>
        </w:r>
        <w:r w:rsidR="00D47D4C">
          <w:rPr>
            <w:noProof/>
            <w:webHidden/>
          </w:rPr>
          <w:fldChar w:fldCharType="separate"/>
        </w:r>
        <w:r w:rsidR="0029476E">
          <w:rPr>
            <w:noProof/>
            <w:webHidden/>
          </w:rPr>
          <w:t>102</w:t>
        </w:r>
        <w:r w:rsidR="00D47D4C">
          <w:rPr>
            <w:noProof/>
            <w:webHidden/>
          </w:rPr>
          <w:fldChar w:fldCharType="end"/>
        </w:r>
      </w:hyperlink>
    </w:p>
    <w:p w14:paraId="7ABB9BBF" w14:textId="2808BC49" w:rsidR="00D47D4C" w:rsidRDefault="00131CF9">
      <w:pPr>
        <w:pStyle w:val="TOC3"/>
        <w:tabs>
          <w:tab w:val="left" w:pos="1260"/>
        </w:tabs>
        <w:rPr>
          <w:noProof/>
          <w:color w:val="auto"/>
          <w:sz w:val="22"/>
        </w:rPr>
      </w:pPr>
      <w:hyperlink w:anchor="_Toc147408910" w:history="1">
        <w:r w:rsidR="00D47D4C" w:rsidRPr="005E54E6">
          <w:rPr>
            <w:rStyle w:val="Hyperlink"/>
            <w:noProof/>
          </w:rPr>
          <w:t>8.2</w:t>
        </w:r>
        <w:r w:rsidR="00D47D4C">
          <w:rPr>
            <w:noProof/>
            <w:color w:val="auto"/>
            <w:sz w:val="22"/>
          </w:rPr>
          <w:tab/>
        </w:r>
        <w:r w:rsidR="00D47D4C" w:rsidRPr="005E54E6">
          <w:rPr>
            <w:rStyle w:val="Hyperlink"/>
            <w:noProof/>
          </w:rPr>
          <w:t>Contingent assets and contingent liabilities</w:t>
        </w:r>
        <w:r w:rsidR="00D47D4C">
          <w:rPr>
            <w:noProof/>
            <w:webHidden/>
          </w:rPr>
          <w:tab/>
        </w:r>
        <w:r w:rsidR="00D47D4C">
          <w:rPr>
            <w:noProof/>
            <w:webHidden/>
          </w:rPr>
          <w:fldChar w:fldCharType="begin"/>
        </w:r>
        <w:r w:rsidR="00D47D4C">
          <w:rPr>
            <w:noProof/>
            <w:webHidden/>
          </w:rPr>
          <w:instrText xml:space="preserve"> PAGEREF _Toc147408910 \h </w:instrText>
        </w:r>
        <w:r w:rsidR="00D47D4C">
          <w:rPr>
            <w:noProof/>
            <w:webHidden/>
          </w:rPr>
        </w:r>
        <w:r w:rsidR="00D47D4C">
          <w:rPr>
            <w:noProof/>
            <w:webHidden/>
          </w:rPr>
          <w:fldChar w:fldCharType="separate"/>
        </w:r>
        <w:r w:rsidR="0029476E">
          <w:rPr>
            <w:noProof/>
            <w:webHidden/>
          </w:rPr>
          <w:t>105</w:t>
        </w:r>
        <w:r w:rsidR="00D47D4C">
          <w:rPr>
            <w:noProof/>
            <w:webHidden/>
          </w:rPr>
          <w:fldChar w:fldCharType="end"/>
        </w:r>
      </w:hyperlink>
    </w:p>
    <w:p w14:paraId="0A52EA66" w14:textId="1E5770A2" w:rsidR="00D47D4C" w:rsidRDefault="00131CF9">
      <w:pPr>
        <w:pStyle w:val="TOC3"/>
        <w:tabs>
          <w:tab w:val="left" w:pos="1260"/>
        </w:tabs>
        <w:rPr>
          <w:noProof/>
          <w:color w:val="auto"/>
          <w:sz w:val="22"/>
        </w:rPr>
      </w:pPr>
      <w:hyperlink w:anchor="_Toc147408911" w:history="1">
        <w:r w:rsidR="00D47D4C" w:rsidRPr="005E54E6">
          <w:rPr>
            <w:rStyle w:val="Hyperlink"/>
            <w:noProof/>
          </w:rPr>
          <w:t>8.3</w:t>
        </w:r>
        <w:r w:rsidR="00D47D4C">
          <w:rPr>
            <w:noProof/>
            <w:color w:val="auto"/>
            <w:sz w:val="22"/>
          </w:rPr>
          <w:tab/>
        </w:r>
        <w:r w:rsidR="00D47D4C" w:rsidRPr="005E54E6">
          <w:rPr>
            <w:rStyle w:val="Hyperlink"/>
            <w:noProof/>
          </w:rPr>
          <w:t>Fair value determination</w:t>
        </w:r>
        <w:r w:rsidR="00D47D4C">
          <w:rPr>
            <w:noProof/>
            <w:webHidden/>
          </w:rPr>
          <w:tab/>
        </w:r>
        <w:r w:rsidR="00D47D4C">
          <w:rPr>
            <w:noProof/>
            <w:webHidden/>
          </w:rPr>
          <w:fldChar w:fldCharType="begin"/>
        </w:r>
        <w:r w:rsidR="00D47D4C">
          <w:rPr>
            <w:noProof/>
            <w:webHidden/>
          </w:rPr>
          <w:instrText xml:space="preserve"> PAGEREF _Toc147408911 \h </w:instrText>
        </w:r>
        <w:r w:rsidR="00D47D4C">
          <w:rPr>
            <w:noProof/>
            <w:webHidden/>
          </w:rPr>
        </w:r>
        <w:r w:rsidR="00D47D4C">
          <w:rPr>
            <w:noProof/>
            <w:webHidden/>
          </w:rPr>
          <w:fldChar w:fldCharType="separate"/>
        </w:r>
        <w:r w:rsidR="0029476E">
          <w:rPr>
            <w:noProof/>
            <w:webHidden/>
          </w:rPr>
          <w:t>106</w:t>
        </w:r>
        <w:r w:rsidR="00D47D4C">
          <w:rPr>
            <w:noProof/>
            <w:webHidden/>
          </w:rPr>
          <w:fldChar w:fldCharType="end"/>
        </w:r>
      </w:hyperlink>
    </w:p>
    <w:p w14:paraId="29F6EFD9" w14:textId="6814867E" w:rsidR="00D47D4C" w:rsidRDefault="00131CF9">
      <w:pPr>
        <w:pStyle w:val="TOC1"/>
        <w:rPr>
          <w:rFonts w:asciiTheme="minorHAnsi" w:eastAsiaTheme="minorEastAsia" w:hAnsiTheme="minorHAnsi" w:cstheme="minorBidi"/>
          <w:color w:val="auto"/>
          <w:sz w:val="22"/>
          <w:szCs w:val="22"/>
        </w:rPr>
      </w:pPr>
      <w:hyperlink w:anchor="_Toc147408912" w:history="1">
        <w:r w:rsidR="00D47D4C" w:rsidRPr="005E54E6">
          <w:rPr>
            <w:rStyle w:val="Hyperlink"/>
          </w:rPr>
          <w:t>9</w:t>
        </w:r>
        <w:r w:rsidR="00D47D4C">
          <w:rPr>
            <w:rFonts w:asciiTheme="minorHAnsi" w:eastAsiaTheme="minorEastAsia" w:hAnsiTheme="minorHAnsi" w:cstheme="minorBidi"/>
            <w:color w:val="auto"/>
            <w:sz w:val="22"/>
            <w:szCs w:val="22"/>
          </w:rPr>
          <w:tab/>
        </w:r>
        <w:r w:rsidR="00D47D4C" w:rsidRPr="005E54E6">
          <w:rPr>
            <w:rStyle w:val="Hyperlink"/>
          </w:rPr>
          <w:t>Other disclosures</w:t>
        </w:r>
        <w:r w:rsidR="00D47D4C">
          <w:rPr>
            <w:webHidden/>
          </w:rPr>
          <w:tab/>
        </w:r>
        <w:r w:rsidR="00D47D4C">
          <w:rPr>
            <w:webHidden/>
          </w:rPr>
          <w:fldChar w:fldCharType="begin"/>
        </w:r>
        <w:r w:rsidR="00D47D4C">
          <w:rPr>
            <w:webHidden/>
          </w:rPr>
          <w:instrText xml:space="preserve"> PAGEREF _Toc147408912 \h </w:instrText>
        </w:r>
        <w:r w:rsidR="00D47D4C">
          <w:rPr>
            <w:webHidden/>
          </w:rPr>
        </w:r>
        <w:r w:rsidR="00D47D4C">
          <w:rPr>
            <w:webHidden/>
          </w:rPr>
          <w:fldChar w:fldCharType="separate"/>
        </w:r>
        <w:r w:rsidR="0029476E">
          <w:rPr>
            <w:webHidden/>
          </w:rPr>
          <w:t>111</w:t>
        </w:r>
        <w:r w:rsidR="00D47D4C">
          <w:rPr>
            <w:webHidden/>
          </w:rPr>
          <w:fldChar w:fldCharType="end"/>
        </w:r>
      </w:hyperlink>
    </w:p>
    <w:p w14:paraId="015C126E" w14:textId="066CA735" w:rsidR="00D47D4C" w:rsidRDefault="00131CF9">
      <w:pPr>
        <w:pStyle w:val="TOC3"/>
        <w:tabs>
          <w:tab w:val="left" w:pos="1260"/>
        </w:tabs>
        <w:rPr>
          <w:noProof/>
          <w:color w:val="auto"/>
          <w:sz w:val="22"/>
        </w:rPr>
      </w:pPr>
      <w:hyperlink w:anchor="_Toc147408913" w:history="1">
        <w:r w:rsidR="00D47D4C" w:rsidRPr="005E54E6">
          <w:rPr>
            <w:rStyle w:val="Hyperlink"/>
            <w:noProof/>
          </w:rPr>
          <w:t>9.1</w:t>
        </w:r>
        <w:r w:rsidR="00D47D4C">
          <w:rPr>
            <w:noProof/>
            <w:color w:val="auto"/>
            <w:sz w:val="22"/>
          </w:rPr>
          <w:tab/>
        </w:r>
        <w:r w:rsidR="00D47D4C" w:rsidRPr="005E54E6">
          <w:rPr>
            <w:rStyle w:val="Hyperlink"/>
            <w:noProof/>
            <w:lang w:val="en-GB"/>
          </w:rPr>
          <w:t>Other economic flows included in net result</w:t>
        </w:r>
        <w:r w:rsidR="00D47D4C">
          <w:rPr>
            <w:noProof/>
            <w:webHidden/>
          </w:rPr>
          <w:tab/>
        </w:r>
        <w:r w:rsidR="00D47D4C">
          <w:rPr>
            <w:noProof/>
            <w:webHidden/>
          </w:rPr>
          <w:fldChar w:fldCharType="begin"/>
        </w:r>
        <w:r w:rsidR="00D47D4C">
          <w:rPr>
            <w:noProof/>
            <w:webHidden/>
          </w:rPr>
          <w:instrText xml:space="preserve"> PAGEREF _Toc147408913 \h </w:instrText>
        </w:r>
        <w:r w:rsidR="00D47D4C">
          <w:rPr>
            <w:noProof/>
            <w:webHidden/>
          </w:rPr>
        </w:r>
        <w:r w:rsidR="00D47D4C">
          <w:rPr>
            <w:noProof/>
            <w:webHidden/>
          </w:rPr>
          <w:fldChar w:fldCharType="separate"/>
        </w:r>
        <w:r w:rsidR="0029476E">
          <w:rPr>
            <w:noProof/>
            <w:webHidden/>
          </w:rPr>
          <w:t>111</w:t>
        </w:r>
        <w:r w:rsidR="00D47D4C">
          <w:rPr>
            <w:noProof/>
            <w:webHidden/>
          </w:rPr>
          <w:fldChar w:fldCharType="end"/>
        </w:r>
      </w:hyperlink>
    </w:p>
    <w:p w14:paraId="443BBB16" w14:textId="5F4F76F2" w:rsidR="00D47D4C" w:rsidRDefault="00131CF9">
      <w:pPr>
        <w:pStyle w:val="TOC3"/>
        <w:tabs>
          <w:tab w:val="left" w:pos="1260"/>
        </w:tabs>
        <w:rPr>
          <w:noProof/>
          <w:color w:val="auto"/>
          <w:sz w:val="22"/>
        </w:rPr>
      </w:pPr>
      <w:hyperlink w:anchor="_Toc147408914" w:history="1">
        <w:r w:rsidR="00D47D4C" w:rsidRPr="005E54E6">
          <w:rPr>
            <w:rStyle w:val="Hyperlink"/>
            <w:noProof/>
          </w:rPr>
          <w:t>9.2</w:t>
        </w:r>
        <w:r w:rsidR="00D47D4C">
          <w:rPr>
            <w:noProof/>
            <w:color w:val="auto"/>
            <w:sz w:val="22"/>
          </w:rPr>
          <w:tab/>
        </w:r>
        <w:r w:rsidR="00D47D4C" w:rsidRPr="005E54E6">
          <w:rPr>
            <w:rStyle w:val="Hyperlink"/>
            <w:noProof/>
          </w:rPr>
          <w:t>Reserves</w:t>
        </w:r>
        <w:r w:rsidR="00D47D4C">
          <w:rPr>
            <w:noProof/>
            <w:webHidden/>
          </w:rPr>
          <w:tab/>
        </w:r>
        <w:r w:rsidR="00D47D4C">
          <w:rPr>
            <w:noProof/>
            <w:webHidden/>
          </w:rPr>
          <w:fldChar w:fldCharType="begin"/>
        </w:r>
        <w:r w:rsidR="00D47D4C">
          <w:rPr>
            <w:noProof/>
            <w:webHidden/>
          </w:rPr>
          <w:instrText xml:space="preserve"> PAGEREF _Toc147408914 \h </w:instrText>
        </w:r>
        <w:r w:rsidR="00D47D4C">
          <w:rPr>
            <w:noProof/>
            <w:webHidden/>
          </w:rPr>
        </w:r>
        <w:r w:rsidR="00D47D4C">
          <w:rPr>
            <w:noProof/>
            <w:webHidden/>
          </w:rPr>
          <w:fldChar w:fldCharType="separate"/>
        </w:r>
        <w:r w:rsidR="0029476E">
          <w:rPr>
            <w:noProof/>
            <w:webHidden/>
          </w:rPr>
          <w:t>111</w:t>
        </w:r>
        <w:r w:rsidR="00D47D4C">
          <w:rPr>
            <w:noProof/>
            <w:webHidden/>
          </w:rPr>
          <w:fldChar w:fldCharType="end"/>
        </w:r>
      </w:hyperlink>
    </w:p>
    <w:p w14:paraId="42850C84" w14:textId="539C8112" w:rsidR="00D47D4C" w:rsidRDefault="00131CF9">
      <w:pPr>
        <w:pStyle w:val="TOC3"/>
        <w:tabs>
          <w:tab w:val="left" w:pos="1260"/>
        </w:tabs>
        <w:rPr>
          <w:noProof/>
          <w:color w:val="auto"/>
          <w:sz w:val="22"/>
        </w:rPr>
      </w:pPr>
      <w:hyperlink w:anchor="_Toc147408915" w:history="1">
        <w:r w:rsidR="00D47D4C" w:rsidRPr="005E54E6">
          <w:rPr>
            <w:rStyle w:val="Hyperlink"/>
            <w:noProof/>
          </w:rPr>
          <w:t>9.3</w:t>
        </w:r>
        <w:r w:rsidR="00D47D4C">
          <w:rPr>
            <w:noProof/>
            <w:color w:val="auto"/>
            <w:sz w:val="22"/>
          </w:rPr>
          <w:tab/>
        </w:r>
        <w:r w:rsidR="00D47D4C" w:rsidRPr="005E54E6">
          <w:rPr>
            <w:rStyle w:val="Hyperlink"/>
            <w:noProof/>
          </w:rPr>
          <w:t>Responsible persons</w:t>
        </w:r>
        <w:r w:rsidR="00D47D4C">
          <w:rPr>
            <w:noProof/>
            <w:webHidden/>
          </w:rPr>
          <w:tab/>
        </w:r>
        <w:r w:rsidR="00D47D4C">
          <w:rPr>
            <w:noProof/>
            <w:webHidden/>
          </w:rPr>
          <w:fldChar w:fldCharType="begin"/>
        </w:r>
        <w:r w:rsidR="00D47D4C">
          <w:rPr>
            <w:noProof/>
            <w:webHidden/>
          </w:rPr>
          <w:instrText xml:space="preserve"> PAGEREF _Toc147408915 \h </w:instrText>
        </w:r>
        <w:r w:rsidR="00D47D4C">
          <w:rPr>
            <w:noProof/>
            <w:webHidden/>
          </w:rPr>
        </w:r>
        <w:r w:rsidR="00D47D4C">
          <w:rPr>
            <w:noProof/>
            <w:webHidden/>
          </w:rPr>
          <w:fldChar w:fldCharType="separate"/>
        </w:r>
        <w:r w:rsidR="0029476E">
          <w:rPr>
            <w:noProof/>
            <w:webHidden/>
          </w:rPr>
          <w:t>112</w:t>
        </w:r>
        <w:r w:rsidR="00D47D4C">
          <w:rPr>
            <w:noProof/>
            <w:webHidden/>
          </w:rPr>
          <w:fldChar w:fldCharType="end"/>
        </w:r>
      </w:hyperlink>
    </w:p>
    <w:p w14:paraId="053DFAE0" w14:textId="328FD2E8" w:rsidR="00D47D4C" w:rsidRDefault="00131CF9">
      <w:pPr>
        <w:pStyle w:val="TOC3"/>
        <w:tabs>
          <w:tab w:val="left" w:pos="1260"/>
        </w:tabs>
        <w:rPr>
          <w:noProof/>
          <w:color w:val="auto"/>
          <w:sz w:val="22"/>
        </w:rPr>
      </w:pPr>
      <w:hyperlink w:anchor="_Toc147408916" w:history="1">
        <w:r w:rsidR="00D47D4C" w:rsidRPr="005E54E6">
          <w:rPr>
            <w:rStyle w:val="Hyperlink"/>
            <w:noProof/>
          </w:rPr>
          <w:t>9.4</w:t>
        </w:r>
        <w:r w:rsidR="00D47D4C">
          <w:rPr>
            <w:noProof/>
            <w:color w:val="auto"/>
            <w:sz w:val="22"/>
          </w:rPr>
          <w:tab/>
        </w:r>
        <w:r w:rsidR="00D47D4C" w:rsidRPr="005E54E6">
          <w:rPr>
            <w:rStyle w:val="Hyperlink"/>
            <w:noProof/>
          </w:rPr>
          <w:t>Remuneration of executives</w:t>
        </w:r>
        <w:r w:rsidR="00D47D4C">
          <w:rPr>
            <w:noProof/>
            <w:webHidden/>
          </w:rPr>
          <w:tab/>
        </w:r>
        <w:r w:rsidR="00D47D4C">
          <w:rPr>
            <w:noProof/>
            <w:webHidden/>
          </w:rPr>
          <w:fldChar w:fldCharType="begin"/>
        </w:r>
        <w:r w:rsidR="00D47D4C">
          <w:rPr>
            <w:noProof/>
            <w:webHidden/>
          </w:rPr>
          <w:instrText xml:space="preserve"> PAGEREF _Toc147408916 \h </w:instrText>
        </w:r>
        <w:r w:rsidR="00D47D4C">
          <w:rPr>
            <w:noProof/>
            <w:webHidden/>
          </w:rPr>
        </w:r>
        <w:r w:rsidR="00D47D4C">
          <w:rPr>
            <w:noProof/>
            <w:webHidden/>
          </w:rPr>
          <w:fldChar w:fldCharType="separate"/>
        </w:r>
        <w:r w:rsidR="0029476E">
          <w:rPr>
            <w:noProof/>
            <w:webHidden/>
          </w:rPr>
          <w:t>113</w:t>
        </w:r>
        <w:r w:rsidR="00D47D4C">
          <w:rPr>
            <w:noProof/>
            <w:webHidden/>
          </w:rPr>
          <w:fldChar w:fldCharType="end"/>
        </w:r>
      </w:hyperlink>
    </w:p>
    <w:p w14:paraId="35CE0B76" w14:textId="1983190F" w:rsidR="00D47D4C" w:rsidRDefault="00131CF9">
      <w:pPr>
        <w:pStyle w:val="TOC3"/>
        <w:tabs>
          <w:tab w:val="left" w:pos="1260"/>
        </w:tabs>
        <w:rPr>
          <w:noProof/>
          <w:color w:val="auto"/>
          <w:sz w:val="22"/>
        </w:rPr>
      </w:pPr>
      <w:hyperlink w:anchor="_Toc147408917" w:history="1">
        <w:r w:rsidR="00D47D4C" w:rsidRPr="005E54E6">
          <w:rPr>
            <w:rStyle w:val="Hyperlink"/>
            <w:noProof/>
          </w:rPr>
          <w:t>9.5</w:t>
        </w:r>
        <w:r w:rsidR="00D47D4C">
          <w:rPr>
            <w:noProof/>
            <w:color w:val="auto"/>
            <w:sz w:val="22"/>
          </w:rPr>
          <w:tab/>
        </w:r>
        <w:r w:rsidR="00D47D4C" w:rsidRPr="005E54E6">
          <w:rPr>
            <w:rStyle w:val="Hyperlink"/>
            <w:noProof/>
          </w:rPr>
          <w:t>Related parties</w:t>
        </w:r>
        <w:r w:rsidR="00D47D4C">
          <w:rPr>
            <w:noProof/>
            <w:webHidden/>
          </w:rPr>
          <w:tab/>
        </w:r>
        <w:r w:rsidR="00D47D4C">
          <w:rPr>
            <w:noProof/>
            <w:webHidden/>
          </w:rPr>
          <w:fldChar w:fldCharType="begin"/>
        </w:r>
        <w:r w:rsidR="00D47D4C">
          <w:rPr>
            <w:noProof/>
            <w:webHidden/>
          </w:rPr>
          <w:instrText xml:space="preserve"> PAGEREF _Toc147408917 \h </w:instrText>
        </w:r>
        <w:r w:rsidR="00D47D4C">
          <w:rPr>
            <w:noProof/>
            <w:webHidden/>
          </w:rPr>
        </w:r>
        <w:r w:rsidR="00D47D4C">
          <w:rPr>
            <w:noProof/>
            <w:webHidden/>
          </w:rPr>
          <w:fldChar w:fldCharType="separate"/>
        </w:r>
        <w:r w:rsidR="0029476E">
          <w:rPr>
            <w:noProof/>
            <w:webHidden/>
          </w:rPr>
          <w:t>114</w:t>
        </w:r>
        <w:r w:rsidR="00D47D4C">
          <w:rPr>
            <w:noProof/>
            <w:webHidden/>
          </w:rPr>
          <w:fldChar w:fldCharType="end"/>
        </w:r>
      </w:hyperlink>
    </w:p>
    <w:p w14:paraId="3C9A8E86" w14:textId="23E1B340" w:rsidR="00D47D4C" w:rsidRDefault="00131CF9">
      <w:pPr>
        <w:pStyle w:val="TOC3"/>
        <w:tabs>
          <w:tab w:val="left" w:pos="1260"/>
        </w:tabs>
        <w:rPr>
          <w:noProof/>
          <w:color w:val="auto"/>
          <w:sz w:val="22"/>
        </w:rPr>
      </w:pPr>
      <w:hyperlink w:anchor="_Toc147408918" w:history="1">
        <w:r w:rsidR="00D47D4C" w:rsidRPr="005E54E6">
          <w:rPr>
            <w:rStyle w:val="Hyperlink"/>
            <w:noProof/>
          </w:rPr>
          <w:t>9.6</w:t>
        </w:r>
        <w:r w:rsidR="00D47D4C">
          <w:rPr>
            <w:noProof/>
            <w:color w:val="auto"/>
            <w:sz w:val="22"/>
          </w:rPr>
          <w:tab/>
        </w:r>
        <w:r w:rsidR="00D47D4C" w:rsidRPr="005E54E6">
          <w:rPr>
            <w:rStyle w:val="Hyperlink"/>
            <w:noProof/>
          </w:rPr>
          <w:t>Remuneration of auditors</w:t>
        </w:r>
        <w:r w:rsidR="00D47D4C">
          <w:rPr>
            <w:noProof/>
            <w:webHidden/>
          </w:rPr>
          <w:tab/>
        </w:r>
        <w:r w:rsidR="00D47D4C">
          <w:rPr>
            <w:noProof/>
            <w:webHidden/>
          </w:rPr>
          <w:fldChar w:fldCharType="begin"/>
        </w:r>
        <w:r w:rsidR="00D47D4C">
          <w:rPr>
            <w:noProof/>
            <w:webHidden/>
          </w:rPr>
          <w:instrText xml:space="preserve"> PAGEREF _Toc147408918 \h </w:instrText>
        </w:r>
        <w:r w:rsidR="00D47D4C">
          <w:rPr>
            <w:noProof/>
            <w:webHidden/>
          </w:rPr>
        </w:r>
        <w:r w:rsidR="00D47D4C">
          <w:rPr>
            <w:noProof/>
            <w:webHidden/>
          </w:rPr>
          <w:fldChar w:fldCharType="separate"/>
        </w:r>
        <w:r w:rsidR="0029476E">
          <w:rPr>
            <w:noProof/>
            <w:webHidden/>
          </w:rPr>
          <w:t>115</w:t>
        </w:r>
        <w:r w:rsidR="00D47D4C">
          <w:rPr>
            <w:noProof/>
            <w:webHidden/>
          </w:rPr>
          <w:fldChar w:fldCharType="end"/>
        </w:r>
      </w:hyperlink>
    </w:p>
    <w:p w14:paraId="105A90A9" w14:textId="1C9CD29B" w:rsidR="00D47D4C" w:rsidRDefault="00131CF9">
      <w:pPr>
        <w:pStyle w:val="TOC3"/>
        <w:tabs>
          <w:tab w:val="left" w:pos="1260"/>
        </w:tabs>
        <w:rPr>
          <w:noProof/>
          <w:color w:val="auto"/>
          <w:sz w:val="22"/>
        </w:rPr>
      </w:pPr>
      <w:hyperlink w:anchor="_Toc147408919" w:history="1">
        <w:r w:rsidR="00D47D4C" w:rsidRPr="005E54E6">
          <w:rPr>
            <w:rStyle w:val="Hyperlink"/>
            <w:noProof/>
          </w:rPr>
          <w:t>9.7</w:t>
        </w:r>
        <w:r w:rsidR="00D47D4C">
          <w:rPr>
            <w:noProof/>
            <w:color w:val="auto"/>
            <w:sz w:val="22"/>
          </w:rPr>
          <w:tab/>
        </w:r>
        <w:r w:rsidR="00D47D4C" w:rsidRPr="005E54E6">
          <w:rPr>
            <w:rStyle w:val="Hyperlink"/>
            <w:noProof/>
          </w:rPr>
          <w:t>Subsequent events</w:t>
        </w:r>
        <w:r w:rsidR="00D47D4C">
          <w:rPr>
            <w:noProof/>
            <w:webHidden/>
          </w:rPr>
          <w:tab/>
        </w:r>
        <w:r w:rsidR="00D47D4C">
          <w:rPr>
            <w:noProof/>
            <w:webHidden/>
          </w:rPr>
          <w:fldChar w:fldCharType="begin"/>
        </w:r>
        <w:r w:rsidR="00D47D4C">
          <w:rPr>
            <w:noProof/>
            <w:webHidden/>
          </w:rPr>
          <w:instrText xml:space="preserve"> PAGEREF _Toc147408919 \h </w:instrText>
        </w:r>
        <w:r w:rsidR="00D47D4C">
          <w:rPr>
            <w:noProof/>
            <w:webHidden/>
          </w:rPr>
        </w:r>
        <w:r w:rsidR="00D47D4C">
          <w:rPr>
            <w:noProof/>
            <w:webHidden/>
          </w:rPr>
          <w:fldChar w:fldCharType="separate"/>
        </w:r>
        <w:r w:rsidR="0029476E">
          <w:rPr>
            <w:noProof/>
            <w:webHidden/>
          </w:rPr>
          <w:t>115</w:t>
        </w:r>
        <w:r w:rsidR="00D47D4C">
          <w:rPr>
            <w:noProof/>
            <w:webHidden/>
          </w:rPr>
          <w:fldChar w:fldCharType="end"/>
        </w:r>
      </w:hyperlink>
    </w:p>
    <w:p w14:paraId="7D6C5F09" w14:textId="3A68567C" w:rsidR="00D47D4C" w:rsidRDefault="00131CF9">
      <w:pPr>
        <w:pStyle w:val="TOC3"/>
        <w:tabs>
          <w:tab w:val="left" w:pos="1260"/>
        </w:tabs>
        <w:rPr>
          <w:noProof/>
          <w:color w:val="auto"/>
          <w:sz w:val="22"/>
        </w:rPr>
      </w:pPr>
      <w:hyperlink w:anchor="_Toc147408920" w:history="1">
        <w:r w:rsidR="00D47D4C" w:rsidRPr="005E54E6">
          <w:rPr>
            <w:rStyle w:val="Hyperlink"/>
            <w:noProof/>
          </w:rPr>
          <w:t>9.8</w:t>
        </w:r>
        <w:r w:rsidR="00D47D4C">
          <w:rPr>
            <w:noProof/>
            <w:color w:val="auto"/>
            <w:sz w:val="22"/>
          </w:rPr>
          <w:tab/>
        </w:r>
        <w:r w:rsidR="00D47D4C" w:rsidRPr="005E54E6">
          <w:rPr>
            <w:rStyle w:val="Hyperlink"/>
            <w:noProof/>
          </w:rPr>
          <w:t>Other accounting policies</w:t>
        </w:r>
        <w:r w:rsidR="00D47D4C">
          <w:rPr>
            <w:noProof/>
            <w:webHidden/>
          </w:rPr>
          <w:tab/>
        </w:r>
        <w:r w:rsidR="00D47D4C">
          <w:rPr>
            <w:noProof/>
            <w:webHidden/>
          </w:rPr>
          <w:fldChar w:fldCharType="begin"/>
        </w:r>
        <w:r w:rsidR="00D47D4C">
          <w:rPr>
            <w:noProof/>
            <w:webHidden/>
          </w:rPr>
          <w:instrText xml:space="preserve"> PAGEREF _Toc147408920 \h </w:instrText>
        </w:r>
        <w:r w:rsidR="00D47D4C">
          <w:rPr>
            <w:noProof/>
            <w:webHidden/>
          </w:rPr>
        </w:r>
        <w:r w:rsidR="00D47D4C">
          <w:rPr>
            <w:noProof/>
            <w:webHidden/>
          </w:rPr>
          <w:fldChar w:fldCharType="separate"/>
        </w:r>
        <w:r w:rsidR="0029476E">
          <w:rPr>
            <w:noProof/>
            <w:webHidden/>
          </w:rPr>
          <w:t>115</w:t>
        </w:r>
        <w:r w:rsidR="00D47D4C">
          <w:rPr>
            <w:noProof/>
            <w:webHidden/>
          </w:rPr>
          <w:fldChar w:fldCharType="end"/>
        </w:r>
      </w:hyperlink>
    </w:p>
    <w:p w14:paraId="4186CC96" w14:textId="29B9BBC8" w:rsidR="00D47D4C" w:rsidRDefault="00131CF9">
      <w:pPr>
        <w:pStyle w:val="TOC3"/>
        <w:tabs>
          <w:tab w:val="left" w:pos="1260"/>
        </w:tabs>
        <w:rPr>
          <w:noProof/>
          <w:color w:val="auto"/>
          <w:sz w:val="22"/>
        </w:rPr>
      </w:pPr>
      <w:hyperlink w:anchor="_Toc147408921" w:history="1">
        <w:r w:rsidR="00D47D4C" w:rsidRPr="005E54E6">
          <w:rPr>
            <w:rStyle w:val="Hyperlink"/>
            <w:noProof/>
          </w:rPr>
          <w:t>9.9</w:t>
        </w:r>
        <w:r w:rsidR="00D47D4C">
          <w:rPr>
            <w:noProof/>
            <w:color w:val="auto"/>
            <w:sz w:val="22"/>
          </w:rPr>
          <w:tab/>
        </w:r>
        <w:r w:rsidR="00D47D4C" w:rsidRPr="005E54E6">
          <w:rPr>
            <w:rStyle w:val="Hyperlink"/>
            <w:noProof/>
          </w:rPr>
          <w:t>Australian Accounting Standards issued that are not yet effective</w:t>
        </w:r>
        <w:r w:rsidR="00D47D4C">
          <w:rPr>
            <w:noProof/>
            <w:webHidden/>
          </w:rPr>
          <w:tab/>
        </w:r>
        <w:r w:rsidR="00D47D4C">
          <w:rPr>
            <w:noProof/>
            <w:webHidden/>
          </w:rPr>
          <w:fldChar w:fldCharType="begin"/>
        </w:r>
        <w:r w:rsidR="00D47D4C">
          <w:rPr>
            <w:noProof/>
            <w:webHidden/>
          </w:rPr>
          <w:instrText xml:space="preserve"> PAGEREF _Toc147408921 \h </w:instrText>
        </w:r>
        <w:r w:rsidR="00D47D4C">
          <w:rPr>
            <w:noProof/>
            <w:webHidden/>
          </w:rPr>
        </w:r>
        <w:r w:rsidR="00D47D4C">
          <w:rPr>
            <w:noProof/>
            <w:webHidden/>
          </w:rPr>
          <w:fldChar w:fldCharType="separate"/>
        </w:r>
        <w:r w:rsidR="0029476E">
          <w:rPr>
            <w:noProof/>
            <w:webHidden/>
          </w:rPr>
          <w:t>115</w:t>
        </w:r>
        <w:r w:rsidR="00D47D4C">
          <w:rPr>
            <w:noProof/>
            <w:webHidden/>
          </w:rPr>
          <w:fldChar w:fldCharType="end"/>
        </w:r>
      </w:hyperlink>
    </w:p>
    <w:p w14:paraId="6B637B1E" w14:textId="395012BE" w:rsidR="00D47D4C" w:rsidRDefault="00131CF9">
      <w:pPr>
        <w:pStyle w:val="TOC3"/>
        <w:tabs>
          <w:tab w:val="left" w:pos="2074"/>
        </w:tabs>
        <w:rPr>
          <w:noProof/>
          <w:color w:val="auto"/>
          <w:sz w:val="22"/>
        </w:rPr>
      </w:pPr>
      <w:hyperlink w:anchor="_Toc147408922" w:history="1">
        <w:r w:rsidR="00D47D4C" w:rsidRPr="005E54E6">
          <w:rPr>
            <w:rStyle w:val="Hyperlink"/>
            <w:noProof/>
          </w:rPr>
          <w:t>9.10</w:t>
        </w:r>
        <w:r w:rsidR="00D47D4C">
          <w:rPr>
            <w:noProof/>
            <w:color w:val="auto"/>
            <w:sz w:val="22"/>
          </w:rPr>
          <w:tab/>
        </w:r>
        <w:r w:rsidR="00D47D4C" w:rsidRPr="005E54E6">
          <w:rPr>
            <w:rStyle w:val="Hyperlink"/>
            <w:noProof/>
          </w:rPr>
          <w:t>Glossary of technical terms</w:t>
        </w:r>
        <w:r w:rsidR="00D47D4C">
          <w:rPr>
            <w:noProof/>
            <w:webHidden/>
          </w:rPr>
          <w:tab/>
        </w:r>
        <w:r w:rsidR="00D47D4C">
          <w:rPr>
            <w:noProof/>
            <w:webHidden/>
          </w:rPr>
          <w:fldChar w:fldCharType="begin"/>
        </w:r>
        <w:r w:rsidR="00D47D4C">
          <w:rPr>
            <w:noProof/>
            <w:webHidden/>
          </w:rPr>
          <w:instrText xml:space="preserve"> PAGEREF _Toc147408922 \h </w:instrText>
        </w:r>
        <w:r w:rsidR="00D47D4C">
          <w:rPr>
            <w:noProof/>
            <w:webHidden/>
          </w:rPr>
        </w:r>
        <w:r w:rsidR="00D47D4C">
          <w:rPr>
            <w:noProof/>
            <w:webHidden/>
          </w:rPr>
          <w:fldChar w:fldCharType="separate"/>
        </w:r>
        <w:r w:rsidR="0029476E">
          <w:rPr>
            <w:noProof/>
            <w:webHidden/>
          </w:rPr>
          <w:t>117</w:t>
        </w:r>
        <w:r w:rsidR="00D47D4C">
          <w:rPr>
            <w:noProof/>
            <w:webHidden/>
          </w:rPr>
          <w:fldChar w:fldCharType="end"/>
        </w:r>
      </w:hyperlink>
    </w:p>
    <w:p w14:paraId="2CBA9967" w14:textId="72FE85A6" w:rsidR="00994304" w:rsidRPr="003F29FF" w:rsidRDefault="00994304" w:rsidP="00994304">
      <w:pPr>
        <w:pStyle w:val="Heading2Notes"/>
      </w:pPr>
      <w:r w:rsidRPr="003F29FF">
        <w:fldChar w:fldCharType="end"/>
      </w:r>
      <w:bookmarkStart w:id="66" w:name="_Ref492631681"/>
      <w:bookmarkStart w:id="67" w:name="_Toc303670541"/>
      <w:bookmarkStart w:id="68" w:name="_Toc335740840"/>
      <w:r w:rsidRPr="003F29FF">
        <w:t>Declaration in the financial statements</w:t>
      </w:r>
      <w:bookmarkEnd w:id="66"/>
    </w:p>
    <w:p w14:paraId="0D9BD951" w14:textId="77777777" w:rsidR="00994304" w:rsidRDefault="00994304" w:rsidP="00994304">
      <w:r>
        <w:t xml:space="preserve">The attached financial statements for the Department of Treasury and Finance have been prepared in accordance with Direction 5.2 of the Standing Directions of the Assistant Treasurer under the </w:t>
      </w:r>
      <w:r w:rsidRPr="00F47DA2">
        <w:rPr>
          <w:i/>
          <w:iCs/>
        </w:rPr>
        <w:t>Financial Management Act 1994</w:t>
      </w:r>
      <w:r>
        <w:t>, applicable Financial Reporting Directions, Australian Accounting Standards including Interpretations, and other mandatory professional reporting requirements.</w:t>
      </w:r>
    </w:p>
    <w:p w14:paraId="2EECA42F" w14:textId="77777777" w:rsidR="00994304" w:rsidRDefault="00994304" w:rsidP="00994304">
      <w:r>
        <w:t>We further state that, in our opinion, the information set out in the comprehensive operating statement, balance sheet, statement of changes in equity, cash flow statement and accompanying notes, presents fairly the financial transactions during the year ended 30 June 2023 and financial position of the Department as at 30 June 2023.</w:t>
      </w:r>
    </w:p>
    <w:p w14:paraId="47637BE9" w14:textId="77777777" w:rsidR="00994304" w:rsidRDefault="00994304" w:rsidP="00994304">
      <w:r>
        <w:t>At the time of signing, we are not aware of any circumstance which would render any particulars included in the financial statements to be misleading or inaccurate.</w:t>
      </w:r>
    </w:p>
    <w:p w14:paraId="4E957582" w14:textId="77777777" w:rsidR="00994304" w:rsidRDefault="00994304" w:rsidP="00994304">
      <w:r>
        <w:t>We authorise the attached financial statements for issue on 2 October 2023.</w:t>
      </w:r>
    </w:p>
    <w:p w14:paraId="56C9CA3A" w14:textId="77777777" w:rsidR="00994304" w:rsidRPr="003F29FF" w:rsidRDefault="00994304" w:rsidP="00994304"/>
    <w:p w14:paraId="6A4531E5" w14:textId="77777777" w:rsidR="00994304" w:rsidRPr="003F29FF" w:rsidRDefault="00994304" w:rsidP="00994304">
      <w:pPr>
        <w:spacing w:after="0"/>
      </w:pPr>
    </w:p>
    <w:p w14:paraId="7B97FD6C" w14:textId="7A20D697" w:rsidR="00994304" w:rsidRPr="003F29FF" w:rsidRDefault="00646D39" w:rsidP="00994304">
      <w:pPr>
        <w:spacing w:after="0"/>
        <w:ind w:left="-180"/>
      </w:pPr>
      <w:r w:rsidRPr="00646D39">
        <w:rPr>
          <w:noProof/>
        </w:rPr>
        <w:drawing>
          <wp:inline distT="0" distB="0" distL="0" distR="0" wp14:anchorId="58D55025" wp14:editId="3C9488E7">
            <wp:extent cx="1377387" cy="65616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a:ext>
                      </a:extLst>
                    </a:blip>
                    <a:stretch>
                      <a:fillRect/>
                    </a:stretch>
                  </pic:blipFill>
                  <pic:spPr>
                    <a:xfrm>
                      <a:off x="0" y="0"/>
                      <a:ext cx="1391485" cy="662884"/>
                    </a:xfrm>
                    <a:prstGeom prst="rect">
                      <a:avLst/>
                    </a:prstGeom>
                  </pic:spPr>
                </pic:pic>
              </a:graphicData>
            </a:graphic>
          </wp:inline>
        </w:drawing>
      </w:r>
    </w:p>
    <w:p w14:paraId="10E21345" w14:textId="77777777" w:rsidR="00994304" w:rsidRPr="003F29FF" w:rsidRDefault="00994304" w:rsidP="00994304">
      <w:pPr>
        <w:spacing w:before="0"/>
        <w:rPr>
          <w:rFonts w:cstheme="minorHAnsi"/>
          <w:b/>
        </w:rPr>
      </w:pPr>
      <w:r w:rsidRPr="003F29FF">
        <w:rPr>
          <w:rFonts w:cstheme="minorHAnsi"/>
          <w:b/>
        </w:rPr>
        <w:t>Tania Reaburn</w:t>
      </w:r>
      <w:r w:rsidRPr="003F29FF">
        <w:rPr>
          <w:rFonts w:cstheme="minorHAnsi"/>
          <w:b/>
        </w:rPr>
        <w:br/>
        <w:t>Chief Financial Officer</w:t>
      </w:r>
      <w:r w:rsidRPr="003F29FF">
        <w:rPr>
          <w:rFonts w:cstheme="minorHAnsi"/>
          <w:b/>
        </w:rPr>
        <w:br/>
        <w:t>Department of Treasury and Finance</w:t>
      </w:r>
    </w:p>
    <w:p w14:paraId="4C09FB6F" w14:textId="77777777" w:rsidR="00994304" w:rsidRPr="003F29FF" w:rsidRDefault="00994304" w:rsidP="00994304">
      <w:pPr>
        <w:rPr>
          <w:rFonts w:cstheme="minorHAnsi"/>
        </w:rPr>
      </w:pPr>
      <w:r w:rsidRPr="003F29FF">
        <w:rPr>
          <w:rFonts w:cstheme="minorHAnsi"/>
        </w:rPr>
        <w:t>Melbourne</w:t>
      </w:r>
      <w:r>
        <w:rPr>
          <w:rFonts w:cstheme="minorHAnsi"/>
        </w:rPr>
        <w:br/>
      </w:r>
      <w:r w:rsidRPr="00EB6F78">
        <w:rPr>
          <w:rFonts w:cstheme="minorHAnsi"/>
        </w:rPr>
        <w:t>2 October 2023</w:t>
      </w:r>
    </w:p>
    <w:p w14:paraId="35FFA219" w14:textId="77777777" w:rsidR="00994304" w:rsidRDefault="00994304" w:rsidP="00994304">
      <w:pPr>
        <w:rPr>
          <w:rFonts w:cstheme="minorHAnsi"/>
        </w:rPr>
      </w:pPr>
    </w:p>
    <w:p w14:paraId="2AFA6B94" w14:textId="77777777" w:rsidR="00994304" w:rsidRPr="003F29FF" w:rsidRDefault="00994304" w:rsidP="00994304">
      <w:pPr>
        <w:rPr>
          <w:rFonts w:cstheme="minorHAnsi"/>
        </w:rPr>
      </w:pPr>
    </w:p>
    <w:p w14:paraId="63FDE614" w14:textId="231116D6" w:rsidR="00994304" w:rsidRPr="003F29FF" w:rsidRDefault="00770393" w:rsidP="00994304">
      <w:pPr>
        <w:spacing w:after="0"/>
        <w:ind w:left="-180"/>
        <w:rPr>
          <w:rFonts w:cstheme="minorHAnsi"/>
        </w:rPr>
      </w:pPr>
      <w:r w:rsidRPr="00770393">
        <w:rPr>
          <w:rFonts w:cstheme="minorHAnsi"/>
          <w:noProof/>
        </w:rPr>
        <w:drawing>
          <wp:inline distT="0" distB="0" distL="0" distR="0" wp14:anchorId="61A5E7EE" wp14:editId="1F4B4628">
            <wp:extent cx="1498921" cy="596939"/>
            <wp:effectExtent l="0" t="0" r="635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a:ext>
                      </a:extLst>
                    </a:blip>
                    <a:stretch>
                      <a:fillRect/>
                    </a:stretch>
                  </pic:blipFill>
                  <pic:spPr>
                    <a:xfrm>
                      <a:off x="0" y="0"/>
                      <a:ext cx="1515326" cy="603472"/>
                    </a:xfrm>
                    <a:prstGeom prst="rect">
                      <a:avLst/>
                    </a:prstGeom>
                  </pic:spPr>
                </pic:pic>
              </a:graphicData>
            </a:graphic>
          </wp:inline>
        </w:drawing>
      </w:r>
    </w:p>
    <w:p w14:paraId="1E707AE3" w14:textId="77777777" w:rsidR="00994304" w:rsidRPr="003F29FF" w:rsidRDefault="00994304" w:rsidP="00994304">
      <w:pPr>
        <w:spacing w:before="0"/>
        <w:rPr>
          <w:rFonts w:cstheme="minorHAnsi"/>
          <w:b/>
        </w:rPr>
      </w:pPr>
      <w:r w:rsidRPr="003F29FF">
        <w:rPr>
          <w:rFonts w:cstheme="minorHAnsi"/>
          <w:b/>
        </w:rPr>
        <w:t>David Martine</w:t>
      </w:r>
      <w:r w:rsidRPr="003F29FF">
        <w:rPr>
          <w:rFonts w:cstheme="minorHAnsi"/>
          <w:b/>
        </w:rPr>
        <w:br/>
        <w:t xml:space="preserve">Secretary </w:t>
      </w:r>
      <w:r w:rsidRPr="003F29FF">
        <w:rPr>
          <w:rFonts w:cstheme="minorHAnsi"/>
          <w:b/>
        </w:rPr>
        <w:br/>
        <w:t>Department of Treasury and Finance</w:t>
      </w:r>
    </w:p>
    <w:p w14:paraId="5C272656" w14:textId="77777777" w:rsidR="00994304" w:rsidRPr="003F29FF" w:rsidRDefault="00994304" w:rsidP="00994304">
      <w:pPr>
        <w:rPr>
          <w:rFonts w:cstheme="minorHAnsi"/>
        </w:rPr>
      </w:pPr>
      <w:r w:rsidRPr="003F29FF">
        <w:rPr>
          <w:rFonts w:cstheme="minorHAnsi"/>
        </w:rPr>
        <w:t>Melbourne</w:t>
      </w:r>
      <w:r>
        <w:rPr>
          <w:rFonts w:cstheme="minorHAnsi"/>
        </w:rPr>
        <w:br/>
      </w:r>
      <w:r w:rsidRPr="00EB6F78">
        <w:rPr>
          <w:rFonts w:cstheme="minorHAnsi"/>
        </w:rPr>
        <w:t>2 October 2023</w:t>
      </w:r>
    </w:p>
    <w:p w14:paraId="64F6A335" w14:textId="77777777" w:rsidR="00994304" w:rsidRPr="003F29FF" w:rsidRDefault="00994304" w:rsidP="00994304"/>
    <w:p w14:paraId="64E00CA8" w14:textId="77777777" w:rsidR="00994304" w:rsidRPr="003F29FF" w:rsidRDefault="00994304" w:rsidP="00994304">
      <w:pPr>
        <w:spacing w:before="0" w:after="0"/>
        <w:rPr>
          <w:rFonts w:cstheme="minorHAnsi"/>
          <w:b/>
          <w:color w:val="404040"/>
          <w:sz w:val="24"/>
          <w:szCs w:val="28"/>
        </w:rPr>
      </w:pPr>
      <w:r w:rsidRPr="003F29FF">
        <w:br w:type="page"/>
      </w:r>
    </w:p>
    <w:p w14:paraId="02527229" w14:textId="77777777" w:rsidR="00994304" w:rsidRPr="003F29FF" w:rsidRDefault="00994304" w:rsidP="00FF57DE">
      <w:pPr>
        <w:pStyle w:val="Heading2"/>
      </w:pPr>
      <w:r w:rsidRPr="003F29FF">
        <w:t>Independent auditor</w:t>
      </w:r>
      <w:r>
        <w:t>’</w:t>
      </w:r>
      <w:r w:rsidRPr="003F29FF">
        <w:t>s report</w:t>
      </w:r>
    </w:p>
    <w:p w14:paraId="52B1EB3D" w14:textId="77777777" w:rsidR="00793F60" w:rsidRDefault="00793F60" w:rsidP="005F69BC">
      <w:pPr>
        <w:ind w:left="-504"/>
      </w:pPr>
      <w:r>
        <w:rPr>
          <w:noProof/>
        </w:rPr>
        <w:drawing>
          <wp:inline distT="0" distB="0" distL="0" distR="0" wp14:anchorId="4D2E714C" wp14:editId="37BED2AB">
            <wp:extent cx="5685773" cy="810220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685773" cy="8102203"/>
                    </a:xfrm>
                    <a:prstGeom prst="rect">
                      <a:avLst/>
                    </a:prstGeom>
                    <a:ln>
                      <a:noFill/>
                    </a:ln>
                    <a:extLst>
                      <a:ext uri="{53640926-AAD7-44D8-BBD7-CCE9431645EC}">
                        <a14:shadowObscured xmlns:a14="http://schemas.microsoft.com/office/drawing/2010/main"/>
                      </a:ext>
                    </a:extLst>
                  </pic:spPr>
                </pic:pic>
              </a:graphicData>
            </a:graphic>
          </wp:inline>
        </w:drawing>
      </w:r>
    </w:p>
    <w:p w14:paraId="0C2E2441" w14:textId="77777777" w:rsidR="00D174AC" w:rsidRPr="003F29FF" w:rsidRDefault="00D174AC" w:rsidP="00D174AC">
      <w:pPr>
        <w:pStyle w:val="Heading2"/>
        <w:pageBreakBefore/>
        <w:rPr>
          <w:i/>
        </w:rPr>
      </w:pPr>
      <w:r w:rsidRPr="003F29FF">
        <w:t>Independent auditor</w:t>
      </w:r>
      <w:r>
        <w:t>’</w:t>
      </w:r>
      <w:r w:rsidRPr="003F29FF">
        <w:t xml:space="preserve">s report </w:t>
      </w:r>
      <w:r w:rsidRPr="003F29FF">
        <w:rPr>
          <w:i/>
        </w:rPr>
        <w:t>(continued)</w:t>
      </w:r>
    </w:p>
    <w:p w14:paraId="23F8B30C" w14:textId="1FC07407" w:rsidR="00793F60" w:rsidRDefault="00793F60" w:rsidP="005F69BC">
      <w:pPr>
        <w:ind w:left="-504"/>
      </w:pPr>
      <w:r>
        <w:rPr>
          <w:noProof/>
        </w:rPr>
        <w:drawing>
          <wp:inline distT="0" distB="0" distL="0" distR="0" wp14:anchorId="4D1E409B" wp14:editId="17D39E1E">
            <wp:extent cx="5626615" cy="798266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626615" cy="7982661"/>
                    </a:xfrm>
                    <a:prstGeom prst="rect">
                      <a:avLst/>
                    </a:prstGeom>
                    <a:ln>
                      <a:noFill/>
                    </a:ln>
                    <a:extLst>
                      <a:ext uri="{53640926-AAD7-44D8-BBD7-CCE9431645EC}">
                        <a14:shadowObscured xmlns:a14="http://schemas.microsoft.com/office/drawing/2010/main"/>
                      </a:ext>
                    </a:extLst>
                  </pic:spPr>
                </pic:pic>
              </a:graphicData>
            </a:graphic>
          </wp:inline>
        </w:drawing>
      </w:r>
    </w:p>
    <w:p w14:paraId="2048C5CB" w14:textId="77777777" w:rsidR="00D174AC" w:rsidRPr="003F29FF" w:rsidRDefault="00D174AC" w:rsidP="00D174AC">
      <w:pPr>
        <w:pStyle w:val="Heading2"/>
        <w:pageBreakBefore/>
        <w:rPr>
          <w:i/>
        </w:rPr>
      </w:pPr>
      <w:r w:rsidRPr="003F29FF">
        <w:t>Independent auditor</w:t>
      </w:r>
      <w:r>
        <w:t>’</w:t>
      </w:r>
      <w:r w:rsidRPr="003F29FF">
        <w:t xml:space="preserve">s report </w:t>
      </w:r>
      <w:r w:rsidRPr="003F29FF">
        <w:rPr>
          <w:i/>
        </w:rPr>
        <w:t>(continued)</w:t>
      </w:r>
    </w:p>
    <w:p w14:paraId="45EF15C7" w14:textId="77777777" w:rsidR="00577964" w:rsidRDefault="00793F60" w:rsidP="005F69BC">
      <w:pPr>
        <w:ind w:left="-504"/>
      </w:pPr>
      <w:r>
        <w:rPr>
          <w:noProof/>
        </w:rPr>
        <w:drawing>
          <wp:inline distT="0" distB="0" distL="0" distR="0" wp14:anchorId="0FD749D9" wp14:editId="09BD85CC">
            <wp:extent cx="5577484" cy="7987412"/>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577484" cy="7987412"/>
                    </a:xfrm>
                    <a:prstGeom prst="rect">
                      <a:avLst/>
                    </a:prstGeom>
                    <a:ln>
                      <a:noFill/>
                    </a:ln>
                    <a:extLst>
                      <a:ext uri="{53640926-AAD7-44D8-BBD7-CCE9431645EC}">
                        <a14:shadowObscured xmlns:a14="http://schemas.microsoft.com/office/drawing/2010/main"/>
                      </a:ext>
                    </a:extLst>
                  </pic:spPr>
                </pic:pic>
              </a:graphicData>
            </a:graphic>
          </wp:inline>
        </w:drawing>
      </w:r>
    </w:p>
    <w:p w14:paraId="79286900" w14:textId="77777777" w:rsidR="00D174AC" w:rsidRPr="003F29FF" w:rsidRDefault="00D174AC" w:rsidP="00D174AC">
      <w:pPr>
        <w:pStyle w:val="Heading2"/>
        <w:pageBreakBefore/>
        <w:rPr>
          <w:i/>
        </w:rPr>
      </w:pPr>
      <w:r w:rsidRPr="003F29FF">
        <w:t>Independent auditor</w:t>
      </w:r>
      <w:r>
        <w:t>’</w:t>
      </w:r>
      <w:r w:rsidRPr="003F29FF">
        <w:t xml:space="preserve">s report </w:t>
      </w:r>
      <w:r w:rsidRPr="003F29FF">
        <w:rPr>
          <w:i/>
        </w:rPr>
        <w:t>(continued)</w:t>
      </w:r>
    </w:p>
    <w:p w14:paraId="2FF23C4D" w14:textId="427CB9C2" w:rsidR="00994304" w:rsidRPr="003F29FF" w:rsidRDefault="00793F60" w:rsidP="005F69BC">
      <w:pPr>
        <w:ind w:left="-504"/>
      </w:pPr>
      <w:r>
        <w:rPr>
          <w:noProof/>
        </w:rPr>
        <w:drawing>
          <wp:inline distT="0" distB="0" distL="0" distR="0" wp14:anchorId="0EFBDB58" wp14:editId="15B3EEEE">
            <wp:extent cx="5608165" cy="804598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608165" cy="8045981"/>
                    </a:xfrm>
                    <a:prstGeom prst="rect">
                      <a:avLst/>
                    </a:prstGeom>
                    <a:ln>
                      <a:noFill/>
                    </a:ln>
                    <a:extLst>
                      <a:ext uri="{53640926-AAD7-44D8-BBD7-CCE9431645EC}">
                        <a14:shadowObscured xmlns:a14="http://schemas.microsoft.com/office/drawing/2010/main"/>
                      </a:ext>
                    </a:extLst>
                  </pic:spPr>
                </pic:pic>
              </a:graphicData>
            </a:graphic>
          </wp:inline>
        </w:drawing>
      </w:r>
    </w:p>
    <w:p w14:paraId="64617D7F" w14:textId="77777777" w:rsidR="00994304" w:rsidRPr="003F29FF" w:rsidRDefault="00994304" w:rsidP="00994304">
      <w:pPr>
        <w:pStyle w:val="HeadingFin"/>
        <w:pageBreakBefore/>
      </w:pPr>
      <w:bookmarkStart w:id="69" w:name="_Toc147408874"/>
      <w:r w:rsidRPr="003F29FF">
        <w:t>Comprehensive operating statement</w:t>
      </w:r>
      <w:bookmarkEnd w:id="67"/>
      <w:bookmarkEnd w:id="68"/>
      <w:bookmarkEnd w:id="69"/>
    </w:p>
    <w:p w14:paraId="0B184D14" w14:textId="77777777" w:rsidR="00994304" w:rsidRPr="003F29FF" w:rsidRDefault="00994304" w:rsidP="00994304">
      <w:pPr>
        <w:pStyle w:val="Heading2"/>
        <w:spacing w:before="0"/>
      </w:pPr>
      <w:r w:rsidRPr="003F29FF">
        <w:t>for the</w:t>
      </w:r>
      <w:r>
        <w:t xml:space="preserve"> financial</w:t>
      </w:r>
      <w:r w:rsidRPr="003F29FF">
        <w:t xml:space="preserve"> </w:t>
      </w:r>
      <w:r>
        <w:t>year ended 30 June 2023</w:t>
      </w:r>
    </w:p>
    <w:tbl>
      <w:tblPr>
        <w:tblW w:w="8134" w:type="dxa"/>
        <w:tblLayout w:type="fixed"/>
        <w:tblLook w:val="0000" w:firstRow="0" w:lastRow="0" w:firstColumn="0" w:lastColumn="0" w:noHBand="0" w:noVBand="0"/>
      </w:tblPr>
      <w:tblGrid>
        <w:gridCol w:w="4770"/>
        <w:gridCol w:w="990"/>
        <w:gridCol w:w="1187"/>
        <w:gridCol w:w="1187"/>
      </w:tblGrid>
      <w:tr w:rsidR="00994304" w:rsidRPr="003F29FF" w14:paraId="550447D4" w14:textId="77777777" w:rsidTr="00582950">
        <w:tc>
          <w:tcPr>
            <w:tcW w:w="4770" w:type="dxa"/>
          </w:tcPr>
          <w:p w14:paraId="3E51A6DF" w14:textId="77777777" w:rsidR="00994304" w:rsidRPr="003F29FF" w:rsidRDefault="00994304" w:rsidP="00582950">
            <w:pPr>
              <w:pStyle w:val="Tabletext"/>
            </w:pPr>
            <w:r w:rsidRPr="003F29FF">
              <w:br w:type="page"/>
            </w:r>
          </w:p>
        </w:tc>
        <w:tc>
          <w:tcPr>
            <w:tcW w:w="990" w:type="dxa"/>
          </w:tcPr>
          <w:p w14:paraId="5D7B921A" w14:textId="77777777" w:rsidR="00994304" w:rsidRPr="003F29FF" w:rsidRDefault="00994304" w:rsidP="00582950">
            <w:pPr>
              <w:pStyle w:val="Tabletextheadingcentred"/>
            </w:pPr>
          </w:p>
        </w:tc>
        <w:tc>
          <w:tcPr>
            <w:tcW w:w="1187" w:type="dxa"/>
            <w:shd w:val="clear" w:color="auto" w:fill="auto"/>
            <w:vAlign w:val="bottom"/>
          </w:tcPr>
          <w:p w14:paraId="68A0C829" w14:textId="77777777" w:rsidR="00994304" w:rsidRPr="003F29FF" w:rsidRDefault="00994304" w:rsidP="00582950">
            <w:pPr>
              <w:pStyle w:val="Tabletextheadingright"/>
            </w:pPr>
            <w:r>
              <w:t>2023</w:t>
            </w:r>
          </w:p>
        </w:tc>
        <w:tc>
          <w:tcPr>
            <w:tcW w:w="1187" w:type="dxa"/>
            <w:vAlign w:val="bottom"/>
          </w:tcPr>
          <w:p w14:paraId="7B2BA921" w14:textId="77777777" w:rsidR="00994304" w:rsidRPr="003F29FF" w:rsidRDefault="00994304" w:rsidP="00582950">
            <w:pPr>
              <w:pStyle w:val="Tabletextheadingright"/>
            </w:pPr>
            <w:r>
              <w:t>2022</w:t>
            </w:r>
          </w:p>
        </w:tc>
      </w:tr>
      <w:tr w:rsidR="00994304" w:rsidRPr="003F29FF" w14:paraId="0A17A429" w14:textId="77777777" w:rsidTr="00582950">
        <w:tc>
          <w:tcPr>
            <w:tcW w:w="4770" w:type="dxa"/>
          </w:tcPr>
          <w:p w14:paraId="20447F23" w14:textId="77777777" w:rsidR="00994304" w:rsidRPr="003F29FF" w:rsidRDefault="00994304" w:rsidP="00582950">
            <w:pPr>
              <w:pStyle w:val="Tabletext"/>
            </w:pPr>
          </w:p>
        </w:tc>
        <w:tc>
          <w:tcPr>
            <w:tcW w:w="990" w:type="dxa"/>
          </w:tcPr>
          <w:p w14:paraId="7ECE2380" w14:textId="77777777" w:rsidR="00994304" w:rsidRPr="003F29FF" w:rsidRDefault="00994304" w:rsidP="00582950">
            <w:pPr>
              <w:pStyle w:val="Tabletextheadingcentred"/>
            </w:pPr>
            <w:r w:rsidRPr="003F29FF">
              <w:t>Notes</w:t>
            </w:r>
          </w:p>
        </w:tc>
        <w:tc>
          <w:tcPr>
            <w:tcW w:w="1187" w:type="dxa"/>
            <w:shd w:val="clear" w:color="auto" w:fill="auto"/>
          </w:tcPr>
          <w:p w14:paraId="4534D1C5" w14:textId="77777777" w:rsidR="00994304" w:rsidRPr="003F29FF" w:rsidRDefault="00994304" w:rsidP="00582950">
            <w:pPr>
              <w:pStyle w:val="Tabletextheadingright"/>
            </w:pPr>
            <w:r w:rsidRPr="003F29FF">
              <w:t>$</w:t>
            </w:r>
            <w:r>
              <w:t>’</w:t>
            </w:r>
            <w:r w:rsidRPr="003F29FF">
              <w:t>000</w:t>
            </w:r>
          </w:p>
        </w:tc>
        <w:tc>
          <w:tcPr>
            <w:tcW w:w="1187" w:type="dxa"/>
          </w:tcPr>
          <w:p w14:paraId="16605E8A" w14:textId="77777777" w:rsidR="00994304" w:rsidRPr="003F29FF" w:rsidRDefault="00994304" w:rsidP="00582950">
            <w:pPr>
              <w:pStyle w:val="Tabletextheadingright"/>
            </w:pPr>
            <w:r w:rsidRPr="003F29FF">
              <w:t>$</w:t>
            </w:r>
            <w:r>
              <w:t>’</w:t>
            </w:r>
            <w:r w:rsidRPr="003F29FF">
              <w:t>000</w:t>
            </w:r>
          </w:p>
        </w:tc>
      </w:tr>
      <w:tr w:rsidR="00994304" w:rsidRPr="00F879D0" w14:paraId="04F783A8" w14:textId="77777777" w:rsidTr="00582950">
        <w:tc>
          <w:tcPr>
            <w:tcW w:w="4770" w:type="dxa"/>
            <w:vAlign w:val="bottom"/>
          </w:tcPr>
          <w:p w14:paraId="48016C12" w14:textId="77777777" w:rsidR="00994304" w:rsidRPr="00F879D0" w:rsidRDefault="00994304" w:rsidP="00582950">
            <w:pPr>
              <w:pStyle w:val="Tabletextbold"/>
              <w:rPr>
                <w:szCs w:val="15"/>
              </w:rPr>
            </w:pPr>
            <w:r>
              <w:t xml:space="preserve">Revenue and </w:t>
            </w:r>
            <w:r w:rsidRPr="009E1E75">
              <w:t>income</w:t>
            </w:r>
            <w:r w:rsidRPr="00225381">
              <w:t xml:space="preserve"> from transactions</w:t>
            </w:r>
          </w:p>
        </w:tc>
        <w:tc>
          <w:tcPr>
            <w:tcW w:w="990" w:type="dxa"/>
          </w:tcPr>
          <w:p w14:paraId="799BCAB3" w14:textId="77777777" w:rsidR="00994304" w:rsidRPr="00F879D0" w:rsidRDefault="00994304" w:rsidP="00582950">
            <w:pPr>
              <w:pStyle w:val="Tabletextcentred"/>
              <w:rPr>
                <w:szCs w:val="15"/>
              </w:rPr>
            </w:pPr>
          </w:p>
        </w:tc>
        <w:tc>
          <w:tcPr>
            <w:tcW w:w="1187" w:type="dxa"/>
            <w:shd w:val="clear" w:color="auto" w:fill="E0E0E0"/>
          </w:tcPr>
          <w:p w14:paraId="68BC1EE6" w14:textId="77777777" w:rsidR="00994304" w:rsidRPr="00F879D0" w:rsidRDefault="00994304" w:rsidP="00582950">
            <w:pPr>
              <w:pStyle w:val="Tabletextright"/>
              <w:rPr>
                <w:szCs w:val="15"/>
              </w:rPr>
            </w:pPr>
          </w:p>
        </w:tc>
        <w:tc>
          <w:tcPr>
            <w:tcW w:w="1187" w:type="dxa"/>
          </w:tcPr>
          <w:p w14:paraId="13FA50B9" w14:textId="77777777" w:rsidR="00994304" w:rsidRPr="00F879D0" w:rsidRDefault="00994304" w:rsidP="00582950">
            <w:pPr>
              <w:pStyle w:val="Tabletextright"/>
              <w:rPr>
                <w:szCs w:val="15"/>
              </w:rPr>
            </w:pPr>
          </w:p>
        </w:tc>
      </w:tr>
      <w:tr w:rsidR="00994304" w:rsidRPr="00F879D0" w14:paraId="31261543" w14:textId="77777777" w:rsidTr="00582950">
        <w:tc>
          <w:tcPr>
            <w:tcW w:w="4770" w:type="dxa"/>
            <w:vAlign w:val="bottom"/>
          </w:tcPr>
          <w:p w14:paraId="26826B38" w14:textId="77777777" w:rsidR="00994304" w:rsidRPr="00F879D0" w:rsidRDefault="00994304" w:rsidP="00582950">
            <w:pPr>
              <w:pStyle w:val="Tabletext"/>
              <w:rPr>
                <w:szCs w:val="15"/>
              </w:rPr>
            </w:pPr>
            <w:r w:rsidRPr="00225381">
              <w:t xml:space="preserve">Output </w:t>
            </w:r>
            <w:r w:rsidRPr="009E1E75">
              <w:t>appropriations</w:t>
            </w:r>
            <w:r w:rsidRPr="00225381">
              <w:t xml:space="preserve"> </w:t>
            </w:r>
          </w:p>
        </w:tc>
        <w:tc>
          <w:tcPr>
            <w:tcW w:w="990" w:type="dxa"/>
            <w:vAlign w:val="bottom"/>
          </w:tcPr>
          <w:p w14:paraId="74581D1B" w14:textId="77777777" w:rsidR="00994304" w:rsidRPr="00F879D0" w:rsidRDefault="00994304" w:rsidP="00582950">
            <w:pPr>
              <w:pStyle w:val="Tabletextcentred"/>
              <w:rPr>
                <w:szCs w:val="15"/>
              </w:rPr>
            </w:pPr>
            <w:r w:rsidRPr="00225381">
              <w:t>2.3</w:t>
            </w:r>
          </w:p>
        </w:tc>
        <w:tc>
          <w:tcPr>
            <w:tcW w:w="1187" w:type="dxa"/>
            <w:shd w:val="clear" w:color="auto" w:fill="E0E0E0"/>
            <w:vAlign w:val="bottom"/>
          </w:tcPr>
          <w:p w14:paraId="736185DF" w14:textId="77777777" w:rsidR="00994304" w:rsidRPr="00F879D0" w:rsidRDefault="00994304" w:rsidP="00582950">
            <w:pPr>
              <w:pStyle w:val="Tabletextright"/>
              <w:rPr>
                <w:szCs w:val="15"/>
              </w:rPr>
            </w:pPr>
            <w:r w:rsidRPr="00EC4D49">
              <w:t>427</w:t>
            </w:r>
            <w:r>
              <w:t> </w:t>
            </w:r>
            <w:r w:rsidRPr="00EC4D49">
              <w:t>793</w:t>
            </w:r>
          </w:p>
        </w:tc>
        <w:tc>
          <w:tcPr>
            <w:tcW w:w="1187" w:type="dxa"/>
            <w:vAlign w:val="bottom"/>
          </w:tcPr>
          <w:p w14:paraId="7F59BFF5" w14:textId="77777777" w:rsidR="00994304" w:rsidRPr="00F879D0" w:rsidRDefault="00994304" w:rsidP="00582950">
            <w:pPr>
              <w:pStyle w:val="Tabletextright"/>
              <w:rPr>
                <w:szCs w:val="15"/>
              </w:rPr>
            </w:pPr>
            <w:r w:rsidRPr="005D6EBD">
              <w:t>516</w:t>
            </w:r>
            <w:r>
              <w:t> </w:t>
            </w:r>
            <w:r w:rsidRPr="005D6EBD">
              <w:t>3</w:t>
            </w:r>
            <w:r>
              <w:t>92</w:t>
            </w:r>
          </w:p>
        </w:tc>
      </w:tr>
      <w:tr w:rsidR="00994304" w:rsidRPr="00F879D0" w14:paraId="7A2ABB9D" w14:textId="77777777" w:rsidTr="00582950">
        <w:tc>
          <w:tcPr>
            <w:tcW w:w="4770" w:type="dxa"/>
            <w:vAlign w:val="bottom"/>
          </w:tcPr>
          <w:p w14:paraId="1D0A7D8A" w14:textId="77777777" w:rsidR="00994304" w:rsidRPr="00F879D0" w:rsidRDefault="00994304" w:rsidP="00582950">
            <w:pPr>
              <w:pStyle w:val="Tabletext"/>
              <w:rPr>
                <w:szCs w:val="15"/>
              </w:rPr>
            </w:pPr>
            <w:r w:rsidRPr="00225381">
              <w:t>Other</w:t>
            </w:r>
            <w:r>
              <w:t xml:space="preserve"> revenue and </w:t>
            </w:r>
            <w:r w:rsidRPr="00225381">
              <w:t>income</w:t>
            </w:r>
          </w:p>
        </w:tc>
        <w:tc>
          <w:tcPr>
            <w:tcW w:w="990" w:type="dxa"/>
            <w:vAlign w:val="bottom"/>
          </w:tcPr>
          <w:p w14:paraId="367ED493" w14:textId="77777777" w:rsidR="00994304" w:rsidRPr="00F879D0" w:rsidRDefault="00994304" w:rsidP="00582950">
            <w:pPr>
              <w:pStyle w:val="Tabletextcentred"/>
              <w:rPr>
                <w:szCs w:val="15"/>
              </w:rPr>
            </w:pPr>
            <w:r w:rsidRPr="00225381">
              <w:t>2.5</w:t>
            </w:r>
          </w:p>
        </w:tc>
        <w:tc>
          <w:tcPr>
            <w:tcW w:w="1187" w:type="dxa"/>
            <w:shd w:val="clear" w:color="auto" w:fill="E0E0E0"/>
            <w:vAlign w:val="bottom"/>
          </w:tcPr>
          <w:p w14:paraId="3AADE325" w14:textId="77777777" w:rsidR="00994304" w:rsidRPr="00F879D0" w:rsidRDefault="00994304" w:rsidP="00582950">
            <w:pPr>
              <w:pStyle w:val="Tabletextright"/>
              <w:rPr>
                <w:szCs w:val="15"/>
              </w:rPr>
            </w:pPr>
            <w:r w:rsidRPr="00B62EE8">
              <w:t>57</w:t>
            </w:r>
            <w:r>
              <w:t> </w:t>
            </w:r>
            <w:r w:rsidRPr="00B62EE8">
              <w:t>704</w:t>
            </w:r>
          </w:p>
        </w:tc>
        <w:tc>
          <w:tcPr>
            <w:tcW w:w="1187" w:type="dxa"/>
            <w:vAlign w:val="bottom"/>
          </w:tcPr>
          <w:p w14:paraId="3BEFD0D1" w14:textId="77777777" w:rsidR="00994304" w:rsidRPr="00F879D0" w:rsidRDefault="00994304" w:rsidP="00582950">
            <w:pPr>
              <w:pStyle w:val="Tabletextright"/>
              <w:rPr>
                <w:szCs w:val="15"/>
              </w:rPr>
            </w:pPr>
            <w:r w:rsidRPr="00A96D47">
              <w:t>90</w:t>
            </w:r>
            <w:r>
              <w:t> </w:t>
            </w:r>
            <w:r w:rsidRPr="00A96D47">
              <w:t>618</w:t>
            </w:r>
          </w:p>
        </w:tc>
      </w:tr>
      <w:tr w:rsidR="00994304" w:rsidRPr="00F879D0" w14:paraId="2B3B33A5" w14:textId="77777777" w:rsidTr="00582950">
        <w:tc>
          <w:tcPr>
            <w:tcW w:w="4770" w:type="dxa"/>
            <w:vAlign w:val="bottom"/>
          </w:tcPr>
          <w:p w14:paraId="546C6022" w14:textId="77777777" w:rsidR="00994304" w:rsidRPr="00982309" w:rsidRDefault="00994304" w:rsidP="00582950">
            <w:pPr>
              <w:pStyle w:val="Tabletextbold"/>
            </w:pPr>
            <w:r w:rsidRPr="00225381">
              <w:t xml:space="preserve">Total </w:t>
            </w:r>
            <w:r>
              <w:t xml:space="preserve">revenue and </w:t>
            </w:r>
            <w:r w:rsidRPr="00225381">
              <w:t>income from transactions</w:t>
            </w:r>
          </w:p>
        </w:tc>
        <w:tc>
          <w:tcPr>
            <w:tcW w:w="990" w:type="dxa"/>
            <w:vAlign w:val="bottom"/>
          </w:tcPr>
          <w:p w14:paraId="5CB0D9FB" w14:textId="77777777" w:rsidR="00994304" w:rsidRPr="00F879D0" w:rsidRDefault="00994304" w:rsidP="00582950">
            <w:pPr>
              <w:pStyle w:val="Tabletextcentred"/>
              <w:rPr>
                <w:szCs w:val="15"/>
              </w:rPr>
            </w:pPr>
          </w:p>
        </w:tc>
        <w:tc>
          <w:tcPr>
            <w:tcW w:w="1187" w:type="dxa"/>
            <w:shd w:val="clear" w:color="auto" w:fill="E0E0E0"/>
            <w:vAlign w:val="bottom"/>
          </w:tcPr>
          <w:p w14:paraId="07A76607" w14:textId="77777777" w:rsidR="00994304" w:rsidRPr="00F879D0" w:rsidRDefault="00994304" w:rsidP="00582950">
            <w:pPr>
              <w:pStyle w:val="Tabletextrightbold"/>
              <w:rPr>
                <w:szCs w:val="15"/>
              </w:rPr>
            </w:pPr>
            <w:r>
              <w:t>485 497</w:t>
            </w:r>
          </w:p>
        </w:tc>
        <w:tc>
          <w:tcPr>
            <w:tcW w:w="1187" w:type="dxa"/>
            <w:vAlign w:val="bottom"/>
          </w:tcPr>
          <w:p w14:paraId="3C01C6FA" w14:textId="77777777" w:rsidR="00994304" w:rsidRPr="00F879D0" w:rsidRDefault="00994304" w:rsidP="00582950">
            <w:pPr>
              <w:pStyle w:val="Tabletextrightbold"/>
              <w:rPr>
                <w:szCs w:val="15"/>
              </w:rPr>
            </w:pPr>
            <w:r>
              <w:t>607 010</w:t>
            </w:r>
          </w:p>
        </w:tc>
      </w:tr>
      <w:tr w:rsidR="00994304" w:rsidRPr="00F879D0" w14:paraId="525EA837" w14:textId="77777777" w:rsidTr="00582950">
        <w:tc>
          <w:tcPr>
            <w:tcW w:w="4770" w:type="dxa"/>
          </w:tcPr>
          <w:p w14:paraId="19391E14" w14:textId="77777777" w:rsidR="00994304" w:rsidRPr="00F879D0" w:rsidRDefault="00994304" w:rsidP="00582950">
            <w:pPr>
              <w:pStyle w:val="Tabletextbold"/>
              <w:rPr>
                <w:szCs w:val="15"/>
              </w:rPr>
            </w:pPr>
          </w:p>
        </w:tc>
        <w:tc>
          <w:tcPr>
            <w:tcW w:w="990" w:type="dxa"/>
          </w:tcPr>
          <w:p w14:paraId="3F43B6A3" w14:textId="77777777" w:rsidR="00994304" w:rsidRPr="00F879D0" w:rsidRDefault="00994304" w:rsidP="00582950">
            <w:pPr>
              <w:pStyle w:val="Tabletextcentred"/>
              <w:rPr>
                <w:szCs w:val="15"/>
              </w:rPr>
            </w:pPr>
          </w:p>
        </w:tc>
        <w:tc>
          <w:tcPr>
            <w:tcW w:w="1187" w:type="dxa"/>
            <w:shd w:val="clear" w:color="auto" w:fill="E0E0E0"/>
          </w:tcPr>
          <w:p w14:paraId="23C26F19" w14:textId="77777777" w:rsidR="00994304" w:rsidRPr="00F879D0" w:rsidRDefault="00994304" w:rsidP="00582950">
            <w:pPr>
              <w:pStyle w:val="Tabletextright"/>
              <w:rPr>
                <w:szCs w:val="15"/>
              </w:rPr>
            </w:pPr>
          </w:p>
        </w:tc>
        <w:tc>
          <w:tcPr>
            <w:tcW w:w="1187" w:type="dxa"/>
          </w:tcPr>
          <w:p w14:paraId="752CCA6D" w14:textId="77777777" w:rsidR="00994304" w:rsidRPr="00F879D0" w:rsidRDefault="00994304" w:rsidP="00582950">
            <w:pPr>
              <w:pStyle w:val="Tabletextright"/>
              <w:rPr>
                <w:szCs w:val="15"/>
              </w:rPr>
            </w:pPr>
          </w:p>
        </w:tc>
      </w:tr>
      <w:tr w:rsidR="00994304" w:rsidRPr="00F879D0" w14:paraId="5BEA047D" w14:textId="77777777" w:rsidTr="00582950">
        <w:tc>
          <w:tcPr>
            <w:tcW w:w="4770" w:type="dxa"/>
          </w:tcPr>
          <w:p w14:paraId="1468201F" w14:textId="77777777" w:rsidR="00994304" w:rsidRPr="00F879D0" w:rsidRDefault="00994304" w:rsidP="00582950">
            <w:pPr>
              <w:pStyle w:val="Tabletextbold"/>
              <w:rPr>
                <w:szCs w:val="15"/>
              </w:rPr>
            </w:pPr>
            <w:r w:rsidRPr="00D63E37">
              <w:t>Expenses from transactions</w:t>
            </w:r>
          </w:p>
        </w:tc>
        <w:tc>
          <w:tcPr>
            <w:tcW w:w="990" w:type="dxa"/>
          </w:tcPr>
          <w:p w14:paraId="79A50C71" w14:textId="77777777" w:rsidR="00994304" w:rsidRPr="00F879D0" w:rsidRDefault="00994304" w:rsidP="00582950">
            <w:pPr>
              <w:pStyle w:val="Tabletextcentred"/>
              <w:rPr>
                <w:szCs w:val="15"/>
              </w:rPr>
            </w:pPr>
          </w:p>
        </w:tc>
        <w:tc>
          <w:tcPr>
            <w:tcW w:w="1187" w:type="dxa"/>
            <w:shd w:val="clear" w:color="auto" w:fill="E0E0E0"/>
          </w:tcPr>
          <w:p w14:paraId="4BDB3A52" w14:textId="77777777" w:rsidR="00994304" w:rsidRPr="00F879D0" w:rsidRDefault="00994304" w:rsidP="00582950">
            <w:pPr>
              <w:pStyle w:val="Tabletextright"/>
              <w:rPr>
                <w:szCs w:val="15"/>
              </w:rPr>
            </w:pPr>
          </w:p>
        </w:tc>
        <w:tc>
          <w:tcPr>
            <w:tcW w:w="1187" w:type="dxa"/>
          </w:tcPr>
          <w:p w14:paraId="34592B97" w14:textId="77777777" w:rsidR="00994304" w:rsidRPr="00F879D0" w:rsidRDefault="00994304" w:rsidP="00582950">
            <w:pPr>
              <w:pStyle w:val="Tabletextright"/>
              <w:rPr>
                <w:szCs w:val="15"/>
              </w:rPr>
            </w:pPr>
          </w:p>
        </w:tc>
      </w:tr>
      <w:tr w:rsidR="00994304" w:rsidRPr="00F879D0" w14:paraId="7FE48044" w14:textId="77777777" w:rsidTr="00582950">
        <w:tc>
          <w:tcPr>
            <w:tcW w:w="4770" w:type="dxa"/>
            <w:vAlign w:val="bottom"/>
          </w:tcPr>
          <w:p w14:paraId="3BBB17F0" w14:textId="77777777" w:rsidR="00994304" w:rsidRPr="00F879D0" w:rsidRDefault="00994304" w:rsidP="00582950">
            <w:pPr>
              <w:pStyle w:val="Tabletext"/>
              <w:rPr>
                <w:szCs w:val="15"/>
              </w:rPr>
            </w:pPr>
            <w:r w:rsidRPr="00225381">
              <w:t>Employee expenses</w:t>
            </w:r>
          </w:p>
        </w:tc>
        <w:tc>
          <w:tcPr>
            <w:tcW w:w="990" w:type="dxa"/>
            <w:vAlign w:val="bottom"/>
          </w:tcPr>
          <w:p w14:paraId="13921494" w14:textId="77777777" w:rsidR="00994304" w:rsidRPr="00F879D0" w:rsidRDefault="00994304" w:rsidP="00582950">
            <w:pPr>
              <w:pStyle w:val="Tabletextcentred"/>
              <w:rPr>
                <w:szCs w:val="15"/>
              </w:rPr>
            </w:pPr>
            <w:r w:rsidRPr="00225381">
              <w:t>3.1.1</w:t>
            </w:r>
          </w:p>
        </w:tc>
        <w:tc>
          <w:tcPr>
            <w:tcW w:w="1187" w:type="dxa"/>
            <w:shd w:val="clear" w:color="auto" w:fill="E0E0E0"/>
            <w:vAlign w:val="bottom"/>
          </w:tcPr>
          <w:p w14:paraId="662C22B1" w14:textId="77777777" w:rsidR="00994304" w:rsidRPr="00F879D0" w:rsidRDefault="00994304" w:rsidP="00582950">
            <w:pPr>
              <w:pStyle w:val="Tabletextright"/>
              <w:rPr>
                <w:szCs w:val="15"/>
              </w:rPr>
            </w:pPr>
            <w:r w:rsidRPr="00EC4D49">
              <w:t>213</w:t>
            </w:r>
            <w:r>
              <w:t> </w:t>
            </w:r>
            <w:r w:rsidRPr="00EC4D49">
              <w:t>489</w:t>
            </w:r>
          </w:p>
        </w:tc>
        <w:tc>
          <w:tcPr>
            <w:tcW w:w="1187" w:type="dxa"/>
            <w:vAlign w:val="bottom"/>
          </w:tcPr>
          <w:p w14:paraId="463BD198" w14:textId="77777777" w:rsidR="00994304" w:rsidRPr="00F879D0" w:rsidRDefault="00994304" w:rsidP="00582950">
            <w:pPr>
              <w:pStyle w:val="Tabletextright"/>
              <w:rPr>
                <w:szCs w:val="15"/>
              </w:rPr>
            </w:pPr>
            <w:r w:rsidRPr="00A066A9">
              <w:t>233</w:t>
            </w:r>
            <w:r>
              <w:t> </w:t>
            </w:r>
            <w:r w:rsidRPr="00A066A9">
              <w:t>232</w:t>
            </w:r>
          </w:p>
        </w:tc>
      </w:tr>
      <w:tr w:rsidR="00994304" w:rsidRPr="00F879D0" w14:paraId="64D78767" w14:textId="77777777" w:rsidTr="00582950">
        <w:tc>
          <w:tcPr>
            <w:tcW w:w="4770" w:type="dxa"/>
            <w:vAlign w:val="bottom"/>
          </w:tcPr>
          <w:p w14:paraId="7C19BEEA" w14:textId="77777777" w:rsidR="00994304" w:rsidRPr="00F879D0" w:rsidRDefault="00994304" w:rsidP="00582950">
            <w:pPr>
              <w:pStyle w:val="Tabletext"/>
              <w:rPr>
                <w:szCs w:val="15"/>
              </w:rPr>
            </w:pPr>
            <w:r w:rsidRPr="00225381">
              <w:t>Depreciation and amortisation</w:t>
            </w:r>
          </w:p>
        </w:tc>
        <w:tc>
          <w:tcPr>
            <w:tcW w:w="990" w:type="dxa"/>
            <w:vAlign w:val="bottom"/>
          </w:tcPr>
          <w:p w14:paraId="02BE0DEC" w14:textId="77777777" w:rsidR="00994304" w:rsidRPr="00F879D0" w:rsidRDefault="00994304" w:rsidP="00582950">
            <w:pPr>
              <w:pStyle w:val="Tabletextcentred"/>
              <w:rPr>
                <w:szCs w:val="15"/>
              </w:rPr>
            </w:pPr>
            <w:r w:rsidRPr="00225381">
              <w:t>5.1.1</w:t>
            </w:r>
          </w:p>
        </w:tc>
        <w:tc>
          <w:tcPr>
            <w:tcW w:w="1187" w:type="dxa"/>
            <w:shd w:val="clear" w:color="auto" w:fill="E0E0E0"/>
            <w:vAlign w:val="bottom"/>
          </w:tcPr>
          <w:p w14:paraId="5028D466" w14:textId="77777777" w:rsidR="00994304" w:rsidRPr="00F879D0" w:rsidRDefault="00994304" w:rsidP="00582950">
            <w:pPr>
              <w:pStyle w:val="Tabletextright"/>
              <w:rPr>
                <w:szCs w:val="15"/>
              </w:rPr>
            </w:pPr>
            <w:r w:rsidRPr="00EC4D49">
              <w:t>14</w:t>
            </w:r>
            <w:r>
              <w:t> </w:t>
            </w:r>
            <w:r w:rsidRPr="00EC4D49">
              <w:t>181</w:t>
            </w:r>
          </w:p>
        </w:tc>
        <w:tc>
          <w:tcPr>
            <w:tcW w:w="1187" w:type="dxa"/>
            <w:vAlign w:val="bottom"/>
          </w:tcPr>
          <w:p w14:paraId="496939B4" w14:textId="77777777" w:rsidR="00994304" w:rsidRPr="00F879D0" w:rsidRDefault="00994304" w:rsidP="00582950">
            <w:pPr>
              <w:pStyle w:val="Tabletextright"/>
              <w:rPr>
                <w:szCs w:val="15"/>
              </w:rPr>
            </w:pPr>
            <w:r w:rsidRPr="00A066A9">
              <w:t>23</w:t>
            </w:r>
            <w:r>
              <w:t> </w:t>
            </w:r>
            <w:r w:rsidRPr="00A066A9">
              <w:t>329</w:t>
            </w:r>
          </w:p>
        </w:tc>
      </w:tr>
      <w:tr w:rsidR="00994304" w:rsidRPr="00F879D0" w14:paraId="77A587A7" w14:textId="77777777" w:rsidTr="00582950">
        <w:tc>
          <w:tcPr>
            <w:tcW w:w="4770" w:type="dxa"/>
            <w:vAlign w:val="bottom"/>
          </w:tcPr>
          <w:p w14:paraId="3B727287" w14:textId="77777777" w:rsidR="00994304" w:rsidRPr="00F879D0" w:rsidRDefault="00994304" w:rsidP="00582950">
            <w:pPr>
              <w:pStyle w:val="Tabletext"/>
              <w:rPr>
                <w:szCs w:val="15"/>
              </w:rPr>
            </w:pPr>
            <w:r w:rsidRPr="00225381">
              <w:t>Interest expenses</w:t>
            </w:r>
          </w:p>
        </w:tc>
        <w:tc>
          <w:tcPr>
            <w:tcW w:w="990" w:type="dxa"/>
            <w:vAlign w:val="bottom"/>
          </w:tcPr>
          <w:p w14:paraId="30A08567" w14:textId="77777777" w:rsidR="00994304" w:rsidRPr="00F879D0" w:rsidRDefault="00994304" w:rsidP="00582950">
            <w:pPr>
              <w:pStyle w:val="Tabletextcentred"/>
              <w:rPr>
                <w:szCs w:val="15"/>
              </w:rPr>
            </w:pPr>
            <w:r w:rsidRPr="00225381">
              <w:t>8.1.1</w:t>
            </w:r>
          </w:p>
        </w:tc>
        <w:tc>
          <w:tcPr>
            <w:tcW w:w="1187" w:type="dxa"/>
            <w:shd w:val="clear" w:color="auto" w:fill="E0E0E0"/>
            <w:vAlign w:val="bottom"/>
          </w:tcPr>
          <w:p w14:paraId="192A8A86" w14:textId="77777777" w:rsidR="00994304" w:rsidRPr="00F879D0" w:rsidRDefault="00994304" w:rsidP="00582950">
            <w:pPr>
              <w:pStyle w:val="Tabletextright"/>
              <w:rPr>
                <w:szCs w:val="15"/>
              </w:rPr>
            </w:pPr>
            <w:r w:rsidRPr="00EC4D49">
              <w:t>48</w:t>
            </w:r>
          </w:p>
        </w:tc>
        <w:tc>
          <w:tcPr>
            <w:tcW w:w="1187" w:type="dxa"/>
            <w:vAlign w:val="bottom"/>
          </w:tcPr>
          <w:p w14:paraId="101102CF" w14:textId="77777777" w:rsidR="00994304" w:rsidRPr="00F879D0" w:rsidRDefault="00994304" w:rsidP="00582950">
            <w:pPr>
              <w:pStyle w:val="Tabletextright"/>
              <w:rPr>
                <w:szCs w:val="15"/>
              </w:rPr>
            </w:pPr>
            <w:r w:rsidRPr="00A319F1">
              <w:t>125</w:t>
            </w:r>
          </w:p>
        </w:tc>
      </w:tr>
      <w:tr w:rsidR="00994304" w:rsidRPr="00F879D0" w14:paraId="36CBB91E" w14:textId="77777777" w:rsidTr="00582950">
        <w:tc>
          <w:tcPr>
            <w:tcW w:w="4770" w:type="dxa"/>
            <w:vAlign w:val="bottom"/>
          </w:tcPr>
          <w:p w14:paraId="2452044F" w14:textId="77777777" w:rsidR="00994304" w:rsidRPr="00F879D0" w:rsidRDefault="00994304" w:rsidP="00582950">
            <w:pPr>
              <w:pStyle w:val="Tabletext"/>
              <w:rPr>
                <w:szCs w:val="15"/>
              </w:rPr>
            </w:pPr>
            <w:r w:rsidRPr="00225381">
              <w:t>Grant expenses</w:t>
            </w:r>
          </w:p>
        </w:tc>
        <w:tc>
          <w:tcPr>
            <w:tcW w:w="990" w:type="dxa"/>
            <w:vAlign w:val="bottom"/>
          </w:tcPr>
          <w:p w14:paraId="797C213D" w14:textId="77777777" w:rsidR="00994304" w:rsidRPr="00F879D0" w:rsidRDefault="00994304" w:rsidP="00582950">
            <w:pPr>
              <w:pStyle w:val="Tabletextcentred"/>
              <w:rPr>
                <w:szCs w:val="15"/>
              </w:rPr>
            </w:pPr>
            <w:r w:rsidRPr="00225381">
              <w:t>3.2</w:t>
            </w:r>
          </w:p>
        </w:tc>
        <w:tc>
          <w:tcPr>
            <w:tcW w:w="1187" w:type="dxa"/>
            <w:shd w:val="clear" w:color="auto" w:fill="E0E0E0"/>
            <w:vAlign w:val="bottom"/>
          </w:tcPr>
          <w:p w14:paraId="2A14197F" w14:textId="77777777" w:rsidR="00994304" w:rsidRPr="00F879D0" w:rsidRDefault="00994304" w:rsidP="00582950">
            <w:pPr>
              <w:pStyle w:val="Tabletextright"/>
              <w:rPr>
                <w:szCs w:val="15"/>
              </w:rPr>
            </w:pPr>
            <w:r w:rsidRPr="00EC4D49">
              <w:t>67</w:t>
            </w:r>
            <w:r>
              <w:t> </w:t>
            </w:r>
            <w:r w:rsidRPr="00EC4D49">
              <w:t>47</w:t>
            </w:r>
            <w:r>
              <w:t>7</w:t>
            </w:r>
          </w:p>
        </w:tc>
        <w:tc>
          <w:tcPr>
            <w:tcW w:w="1187" w:type="dxa"/>
            <w:vAlign w:val="bottom"/>
          </w:tcPr>
          <w:p w14:paraId="6022EC2F" w14:textId="77777777" w:rsidR="00994304" w:rsidRPr="00F879D0" w:rsidRDefault="00994304" w:rsidP="00582950">
            <w:pPr>
              <w:pStyle w:val="Tabletextright"/>
              <w:rPr>
                <w:szCs w:val="15"/>
              </w:rPr>
            </w:pPr>
            <w:r w:rsidRPr="00A066A9">
              <w:t>136</w:t>
            </w:r>
            <w:r>
              <w:t> </w:t>
            </w:r>
            <w:r w:rsidRPr="00A066A9">
              <w:t>7</w:t>
            </w:r>
            <w:r>
              <w:t>39</w:t>
            </w:r>
          </w:p>
        </w:tc>
      </w:tr>
      <w:tr w:rsidR="00994304" w:rsidRPr="00F879D0" w14:paraId="4421104A" w14:textId="77777777" w:rsidTr="00582950">
        <w:tc>
          <w:tcPr>
            <w:tcW w:w="4770" w:type="dxa"/>
            <w:vAlign w:val="bottom"/>
          </w:tcPr>
          <w:p w14:paraId="408978E8" w14:textId="77777777" w:rsidR="00994304" w:rsidRPr="00F879D0" w:rsidRDefault="00994304" w:rsidP="00582950">
            <w:pPr>
              <w:pStyle w:val="Tabletext"/>
              <w:rPr>
                <w:szCs w:val="15"/>
              </w:rPr>
            </w:pPr>
            <w:r w:rsidRPr="00225381">
              <w:t>Supplies and services</w:t>
            </w:r>
          </w:p>
        </w:tc>
        <w:tc>
          <w:tcPr>
            <w:tcW w:w="990" w:type="dxa"/>
            <w:vAlign w:val="bottom"/>
          </w:tcPr>
          <w:p w14:paraId="74F04148" w14:textId="77777777" w:rsidR="00994304" w:rsidRPr="00F879D0" w:rsidRDefault="00994304" w:rsidP="00582950">
            <w:pPr>
              <w:pStyle w:val="Tabletextcentred"/>
              <w:rPr>
                <w:szCs w:val="15"/>
              </w:rPr>
            </w:pPr>
            <w:r w:rsidRPr="00225381">
              <w:t>3.</w:t>
            </w:r>
            <w:r>
              <w:t>3</w:t>
            </w:r>
          </w:p>
        </w:tc>
        <w:tc>
          <w:tcPr>
            <w:tcW w:w="1187" w:type="dxa"/>
            <w:shd w:val="clear" w:color="auto" w:fill="E0E0E0"/>
            <w:vAlign w:val="bottom"/>
          </w:tcPr>
          <w:p w14:paraId="400561AA" w14:textId="77777777" w:rsidR="00994304" w:rsidRPr="00F879D0" w:rsidRDefault="00994304" w:rsidP="00582950">
            <w:pPr>
              <w:pStyle w:val="Tabletextright"/>
              <w:rPr>
                <w:szCs w:val="15"/>
              </w:rPr>
            </w:pPr>
            <w:r w:rsidRPr="002A2D98">
              <w:t>176</w:t>
            </w:r>
            <w:r>
              <w:t> </w:t>
            </w:r>
            <w:r w:rsidRPr="002A2D98">
              <w:t>94</w:t>
            </w:r>
            <w:r>
              <w:t>1</w:t>
            </w:r>
          </w:p>
        </w:tc>
        <w:tc>
          <w:tcPr>
            <w:tcW w:w="1187" w:type="dxa"/>
            <w:vAlign w:val="bottom"/>
          </w:tcPr>
          <w:p w14:paraId="29809000" w14:textId="77777777" w:rsidR="00994304" w:rsidRPr="00F879D0" w:rsidRDefault="00994304" w:rsidP="00582950">
            <w:pPr>
              <w:pStyle w:val="Tabletextright"/>
              <w:rPr>
                <w:szCs w:val="15"/>
              </w:rPr>
            </w:pPr>
            <w:r w:rsidRPr="00A20333">
              <w:t>188</w:t>
            </w:r>
            <w:r>
              <w:t> 6</w:t>
            </w:r>
            <w:r w:rsidRPr="00A20333">
              <w:t>7</w:t>
            </w:r>
            <w:r>
              <w:t>3</w:t>
            </w:r>
          </w:p>
        </w:tc>
      </w:tr>
      <w:tr w:rsidR="00994304" w:rsidRPr="00F879D0" w14:paraId="61B475F3" w14:textId="77777777" w:rsidTr="00582950">
        <w:tc>
          <w:tcPr>
            <w:tcW w:w="4770" w:type="dxa"/>
            <w:vAlign w:val="bottom"/>
          </w:tcPr>
          <w:p w14:paraId="437ABAE1" w14:textId="77777777" w:rsidR="00994304" w:rsidRPr="00F879D0" w:rsidRDefault="00994304" w:rsidP="00582950">
            <w:pPr>
              <w:pStyle w:val="Tabletext"/>
              <w:rPr>
                <w:szCs w:val="15"/>
              </w:rPr>
            </w:pPr>
            <w:r w:rsidRPr="003857DA">
              <w:t>Land remediation costs</w:t>
            </w:r>
          </w:p>
        </w:tc>
        <w:tc>
          <w:tcPr>
            <w:tcW w:w="990" w:type="dxa"/>
            <w:vAlign w:val="bottom"/>
          </w:tcPr>
          <w:p w14:paraId="566014F7" w14:textId="77777777" w:rsidR="00994304" w:rsidRPr="00F879D0" w:rsidRDefault="00994304" w:rsidP="00582950">
            <w:pPr>
              <w:pStyle w:val="Tabletextcentred"/>
              <w:rPr>
                <w:szCs w:val="15"/>
              </w:rPr>
            </w:pPr>
            <w:r w:rsidRPr="00225381">
              <w:t>3.</w:t>
            </w:r>
            <w:r>
              <w:t>4</w:t>
            </w:r>
          </w:p>
        </w:tc>
        <w:tc>
          <w:tcPr>
            <w:tcW w:w="1187" w:type="dxa"/>
            <w:shd w:val="clear" w:color="auto" w:fill="E0E0E0"/>
            <w:vAlign w:val="bottom"/>
          </w:tcPr>
          <w:p w14:paraId="3F112FA8" w14:textId="77777777" w:rsidR="00994304" w:rsidRPr="00F879D0" w:rsidRDefault="00994304" w:rsidP="00582950">
            <w:pPr>
              <w:pStyle w:val="Tabletextright"/>
              <w:rPr>
                <w:szCs w:val="15"/>
              </w:rPr>
            </w:pPr>
            <w:r w:rsidRPr="00446AFC">
              <w:t>23</w:t>
            </w:r>
            <w:r>
              <w:t>0</w:t>
            </w:r>
          </w:p>
        </w:tc>
        <w:tc>
          <w:tcPr>
            <w:tcW w:w="1187" w:type="dxa"/>
            <w:vAlign w:val="bottom"/>
          </w:tcPr>
          <w:p w14:paraId="115E1767" w14:textId="77777777" w:rsidR="00994304" w:rsidRPr="00F879D0" w:rsidRDefault="00994304" w:rsidP="00582950">
            <w:pPr>
              <w:pStyle w:val="Tabletextright"/>
              <w:rPr>
                <w:szCs w:val="15"/>
              </w:rPr>
            </w:pPr>
            <w:r w:rsidRPr="003857DA">
              <w:t>(597)</w:t>
            </w:r>
          </w:p>
        </w:tc>
      </w:tr>
      <w:tr w:rsidR="00994304" w:rsidRPr="00F879D0" w14:paraId="1A36F9EE" w14:textId="77777777" w:rsidTr="00582950">
        <w:tc>
          <w:tcPr>
            <w:tcW w:w="4770" w:type="dxa"/>
            <w:vAlign w:val="bottom"/>
          </w:tcPr>
          <w:p w14:paraId="631DD992" w14:textId="77777777" w:rsidR="00994304" w:rsidRPr="00F879D0" w:rsidRDefault="00994304" w:rsidP="00582950">
            <w:pPr>
              <w:pStyle w:val="Tabletext"/>
              <w:rPr>
                <w:szCs w:val="15"/>
              </w:rPr>
            </w:pPr>
            <w:r w:rsidRPr="00225381">
              <w:t>Payments to Consolidated Fund</w:t>
            </w:r>
          </w:p>
        </w:tc>
        <w:tc>
          <w:tcPr>
            <w:tcW w:w="990" w:type="dxa"/>
          </w:tcPr>
          <w:p w14:paraId="0B309E45" w14:textId="77777777" w:rsidR="00994304" w:rsidRPr="00F879D0" w:rsidRDefault="00994304" w:rsidP="00582950">
            <w:pPr>
              <w:pStyle w:val="Tabletextcentred"/>
              <w:rPr>
                <w:szCs w:val="15"/>
              </w:rPr>
            </w:pPr>
          </w:p>
        </w:tc>
        <w:tc>
          <w:tcPr>
            <w:tcW w:w="1187" w:type="dxa"/>
            <w:shd w:val="clear" w:color="auto" w:fill="E0E0E0"/>
            <w:vAlign w:val="bottom"/>
          </w:tcPr>
          <w:p w14:paraId="63346394" w14:textId="77777777" w:rsidR="00994304" w:rsidRPr="00F879D0" w:rsidRDefault="00994304" w:rsidP="00582950">
            <w:pPr>
              <w:pStyle w:val="Tabletextright"/>
              <w:rPr>
                <w:szCs w:val="15"/>
              </w:rPr>
            </w:pPr>
            <w:r w:rsidRPr="002A2D98">
              <w:t>340</w:t>
            </w:r>
          </w:p>
        </w:tc>
        <w:tc>
          <w:tcPr>
            <w:tcW w:w="1187" w:type="dxa"/>
            <w:vAlign w:val="bottom"/>
          </w:tcPr>
          <w:p w14:paraId="6BDD0C8A" w14:textId="77777777" w:rsidR="00994304" w:rsidRPr="00F879D0" w:rsidRDefault="00994304" w:rsidP="00582950">
            <w:pPr>
              <w:pStyle w:val="Tabletextright"/>
              <w:rPr>
                <w:szCs w:val="15"/>
              </w:rPr>
            </w:pPr>
            <w:r w:rsidRPr="00BF45F8">
              <w:t>4</w:t>
            </w:r>
            <w:r>
              <w:t> </w:t>
            </w:r>
            <w:r w:rsidRPr="00BF45F8">
              <w:t>033</w:t>
            </w:r>
          </w:p>
        </w:tc>
      </w:tr>
      <w:tr w:rsidR="00994304" w:rsidRPr="00F879D0" w14:paraId="7AE0721C" w14:textId="77777777" w:rsidTr="00582950">
        <w:tc>
          <w:tcPr>
            <w:tcW w:w="4770" w:type="dxa"/>
          </w:tcPr>
          <w:p w14:paraId="4A1ED33C" w14:textId="77777777" w:rsidR="00994304" w:rsidRPr="00F879D0" w:rsidRDefault="00994304" w:rsidP="00582950">
            <w:pPr>
              <w:pStyle w:val="Tabletextbold"/>
              <w:rPr>
                <w:szCs w:val="15"/>
              </w:rPr>
            </w:pPr>
            <w:r w:rsidRPr="00D63E37">
              <w:t>Total expenses from transactions</w:t>
            </w:r>
          </w:p>
        </w:tc>
        <w:tc>
          <w:tcPr>
            <w:tcW w:w="990" w:type="dxa"/>
          </w:tcPr>
          <w:p w14:paraId="1B9A9258" w14:textId="77777777" w:rsidR="00994304" w:rsidRPr="00F879D0" w:rsidRDefault="00994304" w:rsidP="00582950">
            <w:pPr>
              <w:pStyle w:val="Tabletextcentred"/>
              <w:rPr>
                <w:szCs w:val="15"/>
              </w:rPr>
            </w:pPr>
          </w:p>
        </w:tc>
        <w:tc>
          <w:tcPr>
            <w:tcW w:w="1187" w:type="dxa"/>
            <w:shd w:val="clear" w:color="auto" w:fill="E0E0E0"/>
            <w:vAlign w:val="bottom"/>
          </w:tcPr>
          <w:p w14:paraId="13ED02E1" w14:textId="77777777" w:rsidR="00994304" w:rsidRPr="00F879D0" w:rsidRDefault="00994304" w:rsidP="00582950">
            <w:pPr>
              <w:pStyle w:val="Tabletextrightbold"/>
              <w:rPr>
                <w:szCs w:val="15"/>
              </w:rPr>
            </w:pPr>
            <w:r>
              <w:t>472 706</w:t>
            </w:r>
          </w:p>
        </w:tc>
        <w:tc>
          <w:tcPr>
            <w:tcW w:w="1187" w:type="dxa"/>
            <w:vAlign w:val="bottom"/>
          </w:tcPr>
          <w:p w14:paraId="06941B1A" w14:textId="77777777" w:rsidR="00994304" w:rsidRPr="00F879D0" w:rsidRDefault="00994304" w:rsidP="00582950">
            <w:pPr>
              <w:pStyle w:val="Tabletextrightbold"/>
              <w:rPr>
                <w:szCs w:val="15"/>
              </w:rPr>
            </w:pPr>
            <w:r>
              <w:t>585 534</w:t>
            </w:r>
          </w:p>
        </w:tc>
      </w:tr>
      <w:tr w:rsidR="00994304" w:rsidRPr="00F879D0" w14:paraId="76C1A62B" w14:textId="77777777" w:rsidTr="00582950">
        <w:tc>
          <w:tcPr>
            <w:tcW w:w="4770" w:type="dxa"/>
          </w:tcPr>
          <w:p w14:paraId="0F8688D2" w14:textId="77777777" w:rsidR="00994304" w:rsidRPr="00F879D0" w:rsidRDefault="00994304" w:rsidP="00582950">
            <w:pPr>
              <w:pStyle w:val="Tabletextbold"/>
              <w:rPr>
                <w:szCs w:val="15"/>
              </w:rPr>
            </w:pPr>
          </w:p>
        </w:tc>
        <w:tc>
          <w:tcPr>
            <w:tcW w:w="990" w:type="dxa"/>
          </w:tcPr>
          <w:p w14:paraId="373BA274" w14:textId="77777777" w:rsidR="00994304" w:rsidRPr="00F879D0" w:rsidRDefault="00994304" w:rsidP="00582950">
            <w:pPr>
              <w:pStyle w:val="Tabletextcentred"/>
              <w:rPr>
                <w:szCs w:val="15"/>
              </w:rPr>
            </w:pPr>
          </w:p>
        </w:tc>
        <w:tc>
          <w:tcPr>
            <w:tcW w:w="1187" w:type="dxa"/>
            <w:shd w:val="clear" w:color="auto" w:fill="E0E0E0"/>
          </w:tcPr>
          <w:p w14:paraId="05D3FE88" w14:textId="77777777" w:rsidR="00994304" w:rsidRPr="00F879D0" w:rsidRDefault="00994304" w:rsidP="00582950">
            <w:pPr>
              <w:pStyle w:val="Tabletextright"/>
              <w:rPr>
                <w:szCs w:val="15"/>
              </w:rPr>
            </w:pPr>
          </w:p>
        </w:tc>
        <w:tc>
          <w:tcPr>
            <w:tcW w:w="1187" w:type="dxa"/>
          </w:tcPr>
          <w:p w14:paraId="30D85856" w14:textId="77777777" w:rsidR="00994304" w:rsidRPr="00F879D0" w:rsidRDefault="00994304" w:rsidP="00582950">
            <w:pPr>
              <w:pStyle w:val="Tabletextright"/>
              <w:rPr>
                <w:szCs w:val="15"/>
              </w:rPr>
            </w:pPr>
          </w:p>
        </w:tc>
      </w:tr>
      <w:tr w:rsidR="00994304" w:rsidRPr="00F879D0" w14:paraId="2306BD29" w14:textId="77777777" w:rsidTr="00582950">
        <w:tc>
          <w:tcPr>
            <w:tcW w:w="4770" w:type="dxa"/>
          </w:tcPr>
          <w:p w14:paraId="7E10B208" w14:textId="77777777" w:rsidR="00994304" w:rsidRPr="00B6454F" w:rsidRDefault="00994304" w:rsidP="00582950">
            <w:pPr>
              <w:pStyle w:val="Tabletextbold"/>
              <w:rPr>
                <w:szCs w:val="15"/>
                <w:vertAlign w:val="superscript"/>
              </w:rPr>
            </w:pPr>
            <w:r w:rsidRPr="00F879D0">
              <w:rPr>
                <w:szCs w:val="15"/>
              </w:rPr>
              <w:t>Net result from transactions</w:t>
            </w:r>
          </w:p>
        </w:tc>
        <w:tc>
          <w:tcPr>
            <w:tcW w:w="990" w:type="dxa"/>
          </w:tcPr>
          <w:p w14:paraId="618AEB31" w14:textId="77777777" w:rsidR="00994304" w:rsidRPr="00F879D0" w:rsidRDefault="00994304" w:rsidP="00582950">
            <w:pPr>
              <w:pStyle w:val="Tabletextcentred"/>
              <w:rPr>
                <w:szCs w:val="15"/>
              </w:rPr>
            </w:pPr>
          </w:p>
        </w:tc>
        <w:tc>
          <w:tcPr>
            <w:tcW w:w="1187" w:type="dxa"/>
            <w:shd w:val="clear" w:color="auto" w:fill="E0E0E0"/>
            <w:vAlign w:val="bottom"/>
          </w:tcPr>
          <w:p w14:paraId="296DB49B" w14:textId="77777777" w:rsidR="00994304" w:rsidRPr="00F879D0" w:rsidRDefault="00994304" w:rsidP="00582950">
            <w:pPr>
              <w:pStyle w:val="Tabletextrightbold"/>
              <w:rPr>
                <w:szCs w:val="15"/>
              </w:rPr>
            </w:pPr>
            <w:r>
              <w:t>12 791</w:t>
            </w:r>
          </w:p>
        </w:tc>
        <w:tc>
          <w:tcPr>
            <w:tcW w:w="1187" w:type="dxa"/>
            <w:vAlign w:val="bottom"/>
          </w:tcPr>
          <w:p w14:paraId="70B6772C" w14:textId="77777777" w:rsidR="00994304" w:rsidRPr="00F879D0" w:rsidRDefault="00994304" w:rsidP="00582950">
            <w:pPr>
              <w:pStyle w:val="Tabletextrightbold"/>
              <w:rPr>
                <w:szCs w:val="15"/>
              </w:rPr>
            </w:pPr>
            <w:r>
              <w:t>21 476</w:t>
            </w:r>
          </w:p>
        </w:tc>
      </w:tr>
      <w:tr w:rsidR="00994304" w:rsidRPr="00F879D0" w14:paraId="6994B951" w14:textId="77777777" w:rsidTr="00582950">
        <w:tc>
          <w:tcPr>
            <w:tcW w:w="4770" w:type="dxa"/>
          </w:tcPr>
          <w:p w14:paraId="54939035" w14:textId="77777777" w:rsidR="00994304" w:rsidRPr="00F879D0" w:rsidRDefault="00994304" w:rsidP="00582950">
            <w:pPr>
              <w:pStyle w:val="Tabletext"/>
              <w:rPr>
                <w:szCs w:val="15"/>
              </w:rPr>
            </w:pPr>
          </w:p>
        </w:tc>
        <w:tc>
          <w:tcPr>
            <w:tcW w:w="990" w:type="dxa"/>
          </w:tcPr>
          <w:p w14:paraId="3C101194" w14:textId="77777777" w:rsidR="00994304" w:rsidRPr="00F879D0" w:rsidRDefault="00994304" w:rsidP="00582950">
            <w:pPr>
              <w:pStyle w:val="Tabletextcentred"/>
              <w:rPr>
                <w:szCs w:val="15"/>
              </w:rPr>
            </w:pPr>
          </w:p>
        </w:tc>
        <w:tc>
          <w:tcPr>
            <w:tcW w:w="1187" w:type="dxa"/>
            <w:shd w:val="clear" w:color="auto" w:fill="E0E0E0"/>
          </w:tcPr>
          <w:p w14:paraId="4F7F29D0" w14:textId="77777777" w:rsidR="00994304" w:rsidRPr="00F879D0" w:rsidRDefault="00994304" w:rsidP="00582950">
            <w:pPr>
              <w:pStyle w:val="Tabletextright"/>
              <w:rPr>
                <w:szCs w:val="15"/>
              </w:rPr>
            </w:pPr>
          </w:p>
        </w:tc>
        <w:tc>
          <w:tcPr>
            <w:tcW w:w="1187" w:type="dxa"/>
          </w:tcPr>
          <w:p w14:paraId="5C74029A" w14:textId="77777777" w:rsidR="00994304" w:rsidRPr="00F879D0" w:rsidRDefault="00994304" w:rsidP="00582950">
            <w:pPr>
              <w:pStyle w:val="Tabletextright"/>
              <w:rPr>
                <w:szCs w:val="15"/>
              </w:rPr>
            </w:pPr>
          </w:p>
        </w:tc>
      </w:tr>
      <w:tr w:rsidR="00994304" w:rsidRPr="00F879D0" w14:paraId="084A0E33" w14:textId="77777777" w:rsidTr="00582950">
        <w:tc>
          <w:tcPr>
            <w:tcW w:w="4770" w:type="dxa"/>
          </w:tcPr>
          <w:p w14:paraId="09963D6F" w14:textId="77777777" w:rsidR="00994304" w:rsidRPr="00F879D0" w:rsidRDefault="00994304" w:rsidP="00582950">
            <w:pPr>
              <w:pStyle w:val="Tabletextbold"/>
              <w:rPr>
                <w:szCs w:val="15"/>
              </w:rPr>
            </w:pPr>
            <w:r w:rsidRPr="000C3D01">
              <w:t>Other economic flows included in net result</w:t>
            </w:r>
          </w:p>
        </w:tc>
        <w:tc>
          <w:tcPr>
            <w:tcW w:w="990" w:type="dxa"/>
          </w:tcPr>
          <w:p w14:paraId="63BF791B" w14:textId="77777777" w:rsidR="00994304" w:rsidRPr="00F879D0" w:rsidRDefault="00994304" w:rsidP="00582950">
            <w:pPr>
              <w:pStyle w:val="Tabletextcentred"/>
              <w:rPr>
                <w:szCs w:val="15"/>
              </w:rPr>
            </w:pPr>
          </w:p>
        </w:tc>
        <w:tc>
          <w:tcPr>
            <w:tcW w:w="1187" w:type="dxa"/>
            <w:shd w:val="clear" w:color="auto" w:fill="E0E0E0"/>
          </w:tcPr>
          <w:p w14:paraId="4395D9F9" w14:textId="77777777" w:rsidR="00994304" w:rsidRPr="00F879D0" w:rsidRDefault="00994304" w:rsidP="00582950">
            <w:pPr>
              <w:pStyle w:val="Tabletextright"/>
              <w:rPr>
                <w:szCs w:val="15"/>
              </w:rPr>
            </w:pPr>
          </w:p>
        </w:tc>
        <w:tc>
          <w:tcPr>
            <w:tcW w:w="1187" w:type="dxa"/>
          </w:tcPr>
          <w:p w14:paraId="66D80523" w14:textId="77777777" w:rsidR="00994304" w:rsidRPr="00F879D0" w:rsidRDefault="00994304" w:rsidP="00582950">
            <w:pPr>
              <w:pStyle w:val="Tabletextright"/>
              <w:rPr>
                <w:szCs w:val="15"/>
              </w:rPr>
            </w:pPr>
          </w:p>
        </w:tc>
      </w:tr>
      <w:tr w:rsidR="00994304" w:rsidRPr="00F879D0" w14:paraId="692742B7" w14:textId="77777777" w:rsidTr="00582950">
        <w:tc>
          <w:tcPr>
            <w:tcW w:w="4770" w:type="dxa"/>
            <w:vAlign w:val="bottom"/>
          </w:tcPr>
          <w:p w14:paraId="1C0F5F05" w14:textId="77777777" w:rsidR="00994304" w:rsidRPr="00F879D0" w:rsidRDefault="00994304" w:rsidP="00582950">
            <w:pPr>
              <w:pStyle w:val="Tabletext"/>
              <w:rPr>
                <w:szCs w:val="15"/>
              </w:rPr>
            </w:pPr>
            <w:r w:rsidRPr="00225381">
              <w:t>Net gain on non-financial assets</w:t>
            </w:r>
          </w:p>
        </w:tc>
        <w:tc>
          <w:tcPr>
            <w:tcW w:w="990" w:type="dxa"/>
            <w:vAlign w:val="bottom"/>
          </w:tcPr>
          <w:p w14:paraId="14BD07E7" w14:textId="77777777" w:rsidR="00994304" w:rsidRPr="00F879D0" w:rsidRDefault="00994304" w:rsidP="00582950">
            <w:pPr>
              <w:pStyle w:val="Tabletextcentred"/>
              <w:rPr>
                <w:szCs w:val="15"/>
              </w:rPr>
            </w:pPr>
            <w:r w:rsidRPr="00225381">
              <w:t>9.1</w:t>
            </w:r>
          </w:p>
        </w:tc>
        <w:tc>
          <w:tcPr>
            <w:tcW w:w="1187" w:type="dxa"/>
            <w:shd w:val="clear" w:color="auto" w:fill="E0E0E0"/>
            <w:vAlign w:val="bottom"/>
          </w:tcPr>
          <w:p w14:paraId="32E4EE87" w14:textId="77777777" w:rsidR="00994304" w:rsidRPr="00F879D0" w:rsidRDefault="00994304" w:rsidP="00582950">
            <w:pPr>
              <w:pStyle w:val="Tabletextright"/>
              <w:rPr>
                <w:szCs w:val="15"/>
              </w:rPr>
            </w:pPr>
            <w:r w:rsidRPr="00DF446A">
              <w:t>951</w:t>
            </w:r>
          </w:p>
        </w:tc>
        <w:tc>
          <w:tcPr>
            <w:tcW w:w="1187" w:type="dxa"/>
            <w:vAlign w:val="bottom"/>
          </w:tcPr>
          <w:p w14:paraId="139F8112" w14:textId="77777777" w:rsidR="00994304" w:rsidRPr="00F879D0" w:rsidRDefault="00994304" w:rsidP="00582950">
            <w:pPr>
              <w:pStyle w:val="Tabletextright"/>
              <w:rPr>
                <w:szCs w:val="15"/>
              </w:rPr>
            </w:pPr>
            <w:r w:rsidRPr="00DF446A">
              <w:t>560</w:t>
            </w:r>
          </w:p>
        </w:tc>
      </w:tr>
      <w:tr w:rsidR="00994304" w:rsidRPr="00F879D0" w14:paraId="7B0AE427" w14:textId="77777777" w:rsidTr="00582950">
        <w:tc>
          <w:tcPr>
            <w:tcW w:w="4770" w:type="dxa"/>
            <w:vAlign w:val="bottom"/>
          </w:tcPr>
          <w:p w14:paraId="223742A5" w14:textId="77777777" w:rsidR="00994304" w:rsidRPr="00F879D0" w:rsidRDefault="00994304" w:rsidP="00582950">
            <w:pPr>
              <w:pStyle w:val="Tabletext"/>
              <w:rPr>
                <w:szCs w:val="15"/>
              </w:rPr>
            </w:pPr>
            <w:r w:rsidRPr="00225381">
              <w:t>Net (loss) on financial instruments</w:t>
            </w:r>
          </w:p>
        </w:tc>
        <w:tc>
          <w:tcPr>
            <w:tcW w:w="990" w:type="dxa"/>
            <w:vAlign w:val="bottom"/>
          </w:tcPr>
          <w:p w14:paraId="3D047774" w14:textId="77777777" w:rsidR="00994304" w:rsidRPr="00F879D0" w:rsidRDefault="00994304" w:rsidP="00582950">
            <w:pPr>
              <w:pStyle w:val="Tabletextcentred"/>
              <w:rPr>
                <w:szCs w:val="15"/>
              </w:rPr>
            </w:pPr>
            <w:r w:rsidRPr="00225381">
              <w:t>9.1</w:t>
            </w:r>
          </w:p>
        </w:tc>
        <w:tc>
          <w:tcPr>
            <w:tcW w:w="1187" w:type="dxa"/>
            <w:shd w:val="clear" w:color="auto" w:fill="E0E0E0"/>
            <w:vAlign w:val="bottom"/>
          </w:tcPr>
          <w:p w14:paraId="6F6769DD" w14:textId="77777777" w:rsidR="00994304" w:rsidRPr="00F879D0" w:rsidRDefault="00994304" w:rsidP="00582950">
            <w:pPr>
              <w:pStyle w:val="Tabletextright"/>
              <w:rPr>
                <w:szCs w:val="15"/>
              </w:rPr>
            </w:pPr>
            <w:r>
              <w:t>–</w:t>
            </w:r>
          </w:p>
        </w:tc>
        <w:tc>
          <w:tcPr>
            <w:tcW w:w="1187" w:type="dxa"/>
            <w:vAlign w:val="bottom"/>
          </w:tcPr>
          <w:p w14:paraId="6D55437C" w14:textId="77777777" w:rsidR="00994304" w:rsidRPr="00F879D0" w:rsidRDefault="00994304" w:rsidP="00582950">
            <w:pPr>
              <w:pStyle w:val="Tabletextright"/>
              <w:rPr>
                <w:szCs w:val="15"/>
              </w:rPr>
            </w:pPr>
            <w:r w:rsidRPr="00DF446A">
              <w:t>(169)</w:t>
            </w:r>
          </w:p>
        </w:tc>
      </w:tr>
      <w:tr w:rsidR="00994304" w:rsidRPr="00F879D0" w14:paraId="0C89E3B2" w14:textId="77777777" w:rsidTr="00582950">
        <w:tc>
          <w:tcPr>
            <w:tcW w:w="4770" w:type="dxa"/>
            <w:vAlign w:val="bottom"/>
          </w:tcPr>
          <w:p w14:paraId="6BDFB2F6" w14:textId="77777777" w:rsidR="00994304" w:rsidRPr="00F879D0" w:rsidRDefault="00994304" w:rsidP="00582950">
            <w:pPr>
              <w:pStyle w:val="Tabletext"/>
              <w:rPr>
                <w:szCs w:val="15"/>
              </w:rPr>
            </w:pPr>
            <w:r w:rsidRPr="00225381">
              <w:t xml:space="preserve">Net </w:t>
            </w:r>
            <w:r>
              <w:t>(loss)/</w:t>
            </w:r>
            <w:r w:rsidRPr="00225381">
              <w:t>gain from revaluation of leave liabilities</w:t>
            </w:r>
          </w:p>
        </w:tc>
        <w:tc>
          <w:tcPr>
            <w:tcW w:w="990" w:type="dxa"/>
            <w:vAlign w:val="bottom"/>
          </w:tcPr>
          <w:p w14:paraId="7FE17EE0" w14:textId="77777777" w:rsidR="00994304" w:rsidRPr="00F879D0" w:rsidRDefault="00994304" w:rsidP="00582950">
            <w:pPr>
              <w:pStyle w:val="Tabletextcentred"/>
              <w:rPr>
                <w:szCs w:val="15"/>
              </w:rPr>
            </w:pPr>
            <w:r w:rsidRPr="00225381">
              <w:t>9.1</w:t>
            </w:r>
          </w:p>
        </w:tc>
        <w:tc>
          <w:tcPr>
            <w:tcW w:w="1187" w:type="dxa"/>
            <w:shd w:val="clear" w:color="auto" w:fill="E0E0E0"/>
            <w:vAlign w:val="bottom"/>
          </w:tcPr>
          <w:p w14:paraId="08CD4CCB" w14:textId="77777777" w:rsidR="00994304" w:rsidRPr="00F879D0" w:rsidRDefault="00994304" w:rsidP="00582950">
            <w:pPr>
              <w:pStyle w:val="Tabletextright"/>
              <w:rPr>
                <w:szCs w:val="15"/>
              </w:rPr>
            </w:pPr>
            <w:r w:rsidRPr="00DF446A">
              <w:t>(131)</w:t>
            </w:r>
          </w:p>
        </w:tc>
        <w:tc>
          <w:tcPr>
            <w:tcW w:w="1187" w:type="dxa"/>
            <w:vAlign w:val="bottom"/>
          </w:tcPr>
          <w:p w14:paraId="4707AD23" w14:textId="77777777" w:rsidR="00994304" w:rsidRPr="00F879D0" w:rsidRDefault="00994304" w:rsidP="00582950">
            <w:pPr>
              <w:pStyle w:val="Tabletextright"/>
              <w:rPr>
                <w:szCs w:val="15"/>
              </w:rPr>
            </w:pPr>
            <w:r w:rsidRPr="00DF446A">
              <w:t>3</w:t>
            </w:r>
            <w:r>
              <w:t> </w:t>
            </w:r>
            <w:r w:rsidRPr="00DF446A">
              <w:t>879</w:t>
            </w:r>
          </w:p>
        </w:tc>
      </w:tr>
      <w:tr w:rsidR="00994304" w:rsidRPr="00F879D0" w14:paraId="311283C6" w14:textId="77777777" w:rsidTr="00582950">
        <w:tc>
          <w:tcPr>
            <w:tcW w:w="4770" w:type="dxa"/>
            <w:vAlign w:val="bottom"/>
          </w:tcPr>
          <w:p w14:paraId="20F0DE2F" w14:textId="77777777" w:rsidR="00994304" w:rsidRPr="00F879D0" w:rsidRDefault="00994304" w:rsidP="00582950">
            <w:pPr>
              <w:pStyle w:val="Tabletextbold"/>
              <w:rPr>
                <w:szCs w:val="15"/>
              </w:rPr>
            </w:pPr>
            <w:r w:rsidRPr="00225381">
              <w:t>Total other economic flows included in net result</w:t>
            </w:r>
          </w:p>
        </w:tc>
        <w:tc>
          <w:tcPr>
            <w:tcW w:w="990" w:type="dxa"/>
            <w:vAlign w:val="bottom"/>
          </w:tcPr>
          <w:p w14:paraId="53888598" w14:textId="77777777" w:rsidR="00994304" w:rsidRPr="00F879D0" w:rsidRDefault="00994304" w:rsidP="00582950">
            <w:pPr>
              <w:pStyle w:val="Tabletextcentred"/>
              <w:rPr>
                <w:szCs w:val="15"/>
              </w:rPr>
            </w:pPr>
          </w:p>
        </w:tc>
        <w:tc>
          <w:tcPr>
            <w:tcW w:w="1187" w:type="dxa"/>
            <w:shd w:val="clear" w:color="auto" w:fill="E0E0E0"/>
            <w:vAlign w:val="bottom"/>
          </w:tcPr>
          <w:p w14:paraId="3779EDDD" w14:textId="77777777" w:rsidR="00994304" w:rsidRPr="00F879D0" w:rsidRDefault="00994304" w:rsidP="00582950">
            <w:pPr>
              <w:pStyle w:val="Tabletextrightbold"/>
              <w:rPr>
                <w:szCs w:val="15"/>
              </w:rPr>
            </w:pPr>
            <w:r>
              <w:t>820</w:t>
            </w:r>
          </w:p>
        </w:tc>
        <w:tc>
          <w:tcPr>
            <w:tcW w:w="1187" w:type="dxa"/>
            <w:vAlign w:val="bottom"/>
          </w:tcPr>
          <w:p w14:paraId="5BA7025D" w14:textId="77777777" w:rsidR="00994304" w:rsidRPr="00F879D0" w:rsidRDefault="00994304" w:rsidP="00582950">
            <w:pPr>
              <w:pStyle w:val="Tabletextrightbold"/>
              <w:rPr>
                <w:szCs w:val="15"/>
              </w:rPr>
            </w:pPr>
            <w:r>
              <w:t>4 270</w:t>
            </w:r>
          </w:p>
        </w:tc>
      </w:tr>
      <w:tr w:rsidR="00994304" w:rsidRPr="00F879D0" w14:paraId="0BB5D5F2" w14:textId="77777777" w:rsidTr="00582950">
        <w:tc>
          <w:tcPr>
            <w:tcW w:w="4770" w:type="dxa"/>
          </w:tcPr>
          <w:p w14:paraId="2E56228A" w14:textId="77777777" w:rsidR="00994304" w:rsidRPr="00F879D0" w:rsidRDefault="00994304" w:rsidP="00582950">
            <w:pPr>
              <w:pStyle w:val="Tabletext"/>
              <w:rPr>
                <w:szCs w:val="15"/>
              </w:rPr>
            </w:pPr>
          </w:p>
        </w:tc>
        <w:tc>
          <w:tcPr>
            <w:tcW w:w="990" w:type="dxa"/>
          </w:tcPr>
          <w:p w14:paraId="3977D948" w14:textId="77777777" w:rsidR="00994304" w:rsidRPr="00F879D0" w:rsidRDefault="00994304" w:rsidP="00582950">
            <w:pPr>
              <w:pStyle w:val="Tabletextcentred"/>
              <w:rPr>
                <w:szCs w:val="15"/>
              </w:rPr>
            </w:pPr>
          </w:p>
        </w:tc>
        <w:tc>
          <w:tcPr>
            <w:tcW w:w="1187" w:type="dxa"/>
            <w:shd w:val="clear" w:color="auto" w:fill="E0E0E0"/>
          </w:tcPr>
          <w:p w14:paraId="45D76E21" w14:textId="77777777" w:rsidR="00994304" w:rsidRPr="00F879D0" w:rsidRDefault="00994304" w:rsidP="00582950">
            <w:pPr>
              <w:pStyle w:val="Tabletextright"/>
              <w:rPr>
                <w:szCs w:val="15"/>
              </w:rPr>
            </w:pPr>
          </w:p>
        </w:tc>
        <w:tc>
          <w:tcPr>
            <w:tcW w:w="1187" w:type="dxa"/>
          </w:tcPr>
          <w:p w14:paraId="74A8D30F" w14:textId="77777777" w:rsidR="00994304" w:rsidRPr="00F879D0" w:rsidRDefault="00994304" w:rsidP="00582950">
            <w:pPr>
              <w:pStyle w:val="Tabletextright"/>
              <w:rPr>
                <w:szCs w:val="15"/>
              </w:rPr>
            </w:pPr>
          </w:p>
        </w:tc>
      </w:tr>
      <w:tr w:rsidR="00994304" w:rsidRPr="00F879D0" w14:paraId="6592D979" w14:textId="77777777" w:rsidTr="00582950">
        <w:tc>
          <w:tcPr>
            <w:tcW w:w="4770" w:type="dxa"/>
          </w:tcPr>
          <w:p w14:paraId="59DD632E" w14:textId="77777777" w:rsidR="00994304" w:rsidRPr="00F879D0" w:rsidRDefault="00994304" w:rsidP="00582950">
            <w:pPr>
              <w:pStyle w:val="Tabletextbold"/>
              <w:rPr>
                <w:szCs w:val="15"/>
              </w:rPr>
            </w:pPr>
            <w:r w:rsidRPr="00F879D0">
              <w:rPr>
                <w:szCs w:val="15"/>
              </w:rPr>
              <w:t>Net result</w:t>
            </w:r>
          </w:p>
        </w:tc>
        <w:tc>
          <w:tcPr>
            <w:tcW w:w="990" w:type="dxa"/>
          </w:tcPr>
          <w:p w14:paraId="1D32B361" w14:textId="77777777" w:rsidR="00994304" w:rsidRPr="00F879D0" w:rsidRDefault="00994304" w:rsidP="00582950">
            <w:pPr>
              <w:pStyle w:val="Tabletextcentred"/>
              <w:rPr>
                <w:szCs w:val="15"/>
              </w:rPr>
            </w:pPr>
          </w:p>
        </w:tc>
        <w:tc>
          <w:tcPr>
            <w:tcW w:w="1187" w:type="dxa"/>
            <w:shd w:val="clear" w:color="auto" w:fill="E0E0E0"/>
            <w:vAlign w:val="bottom"/>
          </w:tcPr>
          <w:p w14:paraId="3D1857A5" w14:textId="77777777" w:rsidR="00994304" w:rsidRPr="00F879D0" w:rsidRDefault="00994304" w:rsidP="00582950">
            <w:pPr>
              <w:pStyle w:val="Tabletextrightbold"/>
              <w:rPr>
                <w:szCs w:val="15"/>
              </w:rPr>
            </w:pPr>
            <w:r>
              <w:t>13 611</w:t>
            </w:r>
          </w:p>
        </w:tc>
        <w:tc>
          <w:tcPr>
            <w:tcW w:w="1187" w:type="dxa"/>
            <w:vAlign w:val="bottom"/>
          </w:tcPr>
          <w:p w14:paraId="69E732C0" w14:textId="77777777" w:rsidR="00994304" w:rsidRPr="00F879D0" w:rsidRDefault="00994304" w:rsidP="00582950">
            <w:pPr>
              <w:pStyle w:val="Tabletextrightbold"/>
              <w:rPr>
                <w:szCs w:val="15"/>
              </w:rPr>
            </w:pPr>
            <w:r>
              <w:t>25 746</w:t>
            </w:r>
          </w:p>
        </w:tc>
      </w:tr>
      <w:tr w:rsidR="00994304" w:rsidRPr="00F879D0" w14:paraId="029CE20B" w14:textId="77777777" w:rsidTr="00582950">
        <w:tc>
          <w:tcPr>
            <w:tcW w:w="4770" w:type="dxa"/>
          </w:tcPr>
          <w:p w14:paraId="4DADDC1C" w14:textId="77777777" w:rsidR="00994304" w:rsidRPr="00F879D0" w:rsidRDefault="00994304" w:rsidP="00582950">
            <w:pPr>
              <w:pStyle w:val="Tabletextbold"/>
              <w:rPr>
                <w:szCs w:val="15"/>
              </w:rPr>
            </w:pPr>
          </w:p>
        </w:tc>
        <w:tc>
          <w:tcPr>
            <w:tcW w:w="990" w:type="dxa"/>
          </w:tcPr>
          <w:p w14:paraId="21E20041" w14:textId="77777777" w:rsidR="00994304" w:rsidRPr="00F879D0" w:rsidRDefault="00994304" w:rsidP="00582950">
            <w:pPr>
              <w:pStyle w:val="Tabletextcentred"/>
              <w:rPr>
                <w:szCs w:val="15"/>
              </w:rPr>
            </w:pPr>
          </w:p>
        </w:tc>
        <w:tc>
          <w:tcPr>
            <w:tcW w:w="1187" w:type="dxa"/>
            <w:shd w:val="clear" w:color="auto" w:fill="E0E0E0"/>
          </w:tcPr>
          <w:p w14:paraId="76308E88" w14:textId="77777777" w:rsidR="00994304" w:rsidRPr="00F879D0" w:rsidRDefault="00994304" w:rsidP="00582950">
            <w:pPr>
              <w:pStyle w:val="Tabletextright"/>
              <w:rPr>
                <w:szCs w:val="15"/>
              </w:rPr>
            </w:pPr>
          </w:p>
        </w:tc>
        <w:tc>
          <w:tcPr>
            <w:tcW w:w="1187" w:type="dxa"/>
          </w:tcPr>
          <w:p w14:paraId="3FD8FE34" w14:textId="77777777" w:rsidR="00994304" w:rsidRPr="00F879D0" w:rsidRDefault="00994304" w:rsidP="00582950">
            <w:pPr>
              <w:pStyle w:val="Tabletextright"/>
              <w:rPr>
                <w:szCs w:val="15"/>
              </w:rPr>
            </w:pPr>
          </w:p>
        </w:tc>
      </w:tr>
      <w:tr w:rsidR="00994304" w:rsidRPr="00F879D0" w14:paraId="7B374369" w14:textId="77777777" w:rsidTr="00582950">
        <w:tc>
          <w:tcPr>
            <w:tcW w:w="4770" w:type="dxa"/>
          </w:tcPr>
          <w:p w14:paraId="5798689B" w14:textId="77777777" w:rsidR="00994304" w:rsidRPr="00F879D0" w:rsidRDefault="00994304" w:rsidP="00582950">
            <w:pPr>
              <w:pStyle w:val="Tabletextbold"/>
              <w:rPr>
                <w:szCs w:val="15"/>
              </w:rPr>
            </w:pPr>
            <w:r w:rsidRPr="004A57D2">
              <w:t>Other economic flows – other comprehensive income</w:t>
            </w:r>
          </w:p>
        </w:tc>
        <w:tc>
          <w:tcPr>
            <w:tcW w:w="990" w:type="dxa"/>
          </w:tcPr>
          <w:p w14:paraId="0CF1ED63" w14:textId="77777777" w:rsidR="00994304" w:rsidRPr="00F879D0" w:rsidRDefault="00994304" w:rsidP="00582950">
            <w:pPr>
              <w:pStyle w:val="Tabletextcentred"/>
              <w:rPr>
                <w:szCs w:val="15"/>
              </w:rPr>
            </w:pPr>
          </w:p>
        </w:tc>
        <w:tc>
          <w:tcPr>
            <w:tcW w:w="1187" w:type="dxa"/>
            <w:shd w:val="clear" w:color="auto" w:fill="E0E0E0"/>
          </w:tcPr>
          <w:p w14:paraId="382CA8BC" w14:textId="77777777" w:rsidR="00994304" w:rsidRPr="00F879D0" w:rsidRDefault="00994304" w:rsidP="00582950">
            <w:pPr>
              <w:pStyle w:val="Tabletextright"/>
              <w:rPr>
                <w:szCs w:val="15"/>
              </w:rPr>
            </w:pPr>
          </w:p>
        </w:tc>
        <w:tc>
          <w:tcPr>
            <w:tcW w:w="1187" w:type="dxa"/>
          </w:tcPr>
          <w:p w14:paraId="24520FDC" w14:textId="77777777" w:rsidR="00994304" w:rsidRPr="00F879D0" w:rsidRDefault="00994304" w:rsidP="00582950">
            <w:pPr>
              <w:pStyle w:val="Tabletextright"/>
              <w:rPr>
                <w:szCs w:val="15"/>
              </w:rPr>
            </w:pPr>
          </w:p>
        </w:tc>
      </w:tr>
      <w:tr w:rsidR="00994304" w:rsidRPr="00F879D0" w14:paraId="2E5F1D38" w14:textId="77777777" w:rsidTr="00582950">
        <w:tc>
          <w:tcPr>
            <w:tcW w:w="4770" w:type="dxa"/>
          </w:tcPr>
          <w:p w14:paraId="122200D8" w14:textId="77777777" w:rsidR="00994304" w:rsidRPr="00F879D0" w:rsidRDefault="00994304" w:rsidP="00582950">
            <w:pPr>
              <w:pStyle w:val="Tabletext"/>
              <w:rPr>
                <w:szCs w:val="15"/>
              </w:rPr>
            </w:pPr>
            <w:r w:rsidRPr="004A57D2">
              <w:t>Changes in physical asset revaluation surplus</w:t>
            </w:r>
          </w:p>
        </w:tc>
        <w:tc>
          <w:tcPr>
            <w:tcW w:w="990" w:type="dxa"/>
            <w:vAlign w:val="bottom"/>
          </w:tcPr>
          <w:p w14:paraId="3D870EF3" w14:textId="77777777" w:rsidR="00994304" w:rsidRPr="00F879D0" w:rsidRDefault="00994304" w:rsidP="00582950">
            <w:pPr>
              <w:pStyle w:val="Tabletextcentred"/>
              <w:rPr>
                <w:szCs w:val="15"/>
              </w:rPr>
            </w:pPr>
            <w:r w:rsidRPr="00B62EE8">
              <w:t>9.2</w:t>
            </w:r>
          </w:p>
        </w:tc>
        <w:tc>
          <w:tcPr>
            <w:tcW w:w="1187" w:type="dxa"/>
            <w:shd w:val="clear" w:color="auto" w:fill="E0E0E0"/>
            <w:vAlign w:val="bottom"/>
          </w:tcPr>
          <w:p w14:paraId="015547C3" w14:textId="77777777" w:rsidR="00994304" w:rsidRPr="00F879D0" w:rsidRDefault="00994304" w:rsidP="00582950">
            <w:pPr>
              <w:pStyle w:val="Tabletextright"/>
              <w:rPr>
                <w:szCs w:val="15"/>
              </w:rPr>
            </w:pPr>
            <w:r>
              <w:t>–</w:t>
            </w:r>
          </w:p>
        </w:tc>
        <w:tc>
          <w:tcPr>
            <w:tcW w:w="1187" w:type="dxa"/>
            <w:vAlign w:val="bottom"/>
          </w:tcPr>
          <w:p w14:paraId="3FAEC241" w14:textId="77777777" w:rsidR="00994304" w:rsidRPr="00F879D0" w:rsidRDefault="00994304" w:rsidP="00582950">
            <w:pPr>
              <w:pStyle w:val="Tabletextright"/>
              <w:rPr>
                <w:szCs w:val="15"/>
              </w:rPr>
            </w:pPr>
            <w:r w:rsidRPr="00B62EE8">
              <w:rPr>
                <w:bCs/>
              </w:rPr>
              <w:t>246</w:t>
            </w:r>
            <w:r>
              <w:rPr>
                <w:bCs/>
              </w:rPr>
              <w:t> </w:t>
            </w:r>
            <w:r w:rsidRPr="00B62EE8">
              <w:rPr>
                <w:bCs/>
              </w:rPr>
              <w:t>310</w:t>
            </w:r>
          </w:p>
        </w:tc>
      </w:tr>
      <w:tr w:rsidR="00994304" w:rsidRPr="00F879D0" w14:paraId="49E00D2A" w14:textId="77777777" w:rsidTr="00582950">
        <w:tc>
          <w:tcPr>
            <w:tcW w:w="4770" w:type="dxa"/>
          </w:tcPr>
          <w:p w14:paraId="11F0B7FA" w14:textId="77777777" w:rsidR="00994304" w:rsidRPr="00F879D0" w:rsidRDefault="00994304" w:rsidP="00582950">
            <w:pPr>
              <w:pStyle w:val="Tabletextbold"/>
              <w:rPr>
                <w:szCs w:val="15"/>
              </w:rPr>
            </w:pPr>
          </w:p>
        </w:tc>
        <w:tc>
          <w:tcPr>
            <w:tcW w:w="990" w:type="dxa"/>
            <w:vAlign w:val="bottom"/>
          </w:tcPr>
          <w:p w14:paraId="5ACEA1FF" w14:textId="77777777" w:rsidR="00994304" w:rsidRPr="00F879D0" w:rsidRDefault="00994304" w:rsidP="00582950">
            <w:pPr>
              <w:pStyle w:val="Tabletextcentred"/>
              <w:rPr>
                <w:szCs w:val="15"/>
              </w:rPr>
            </w:pPr>
          </w:p>
        </w:tc>
        <w:tc>
          <w:tcPr>
            <w:tcW w:w="1187" w:type="dxa"/>
            <w:shd w:val="clear" w:color="auto" w:fill="E0E0E0"/>
            <w:vAlign w:val="bottom"/>
          </w:tcPr>
          <w:p w14:paraId="4429ABF9" w14:textId="77777777" w:rsidR="00994304" w:rsidRPr="00F879D0" w:rsidRDefault="00994304" w:rsidP="00582950">
            <w:pPr>
              <w:pStyle w:val="Tabletextright"/>
              <w:rPr>
                <w:szCs w:val="15"/>
              </w:rPr>
            </w:pPr>
          </w:p>
        </w:tc>
        <w:tc>
          <w:tcPr>
            <w:tcW w:w="1187" w:type="dxa"/>
            <w:vAlign w:val="bottom"/>
          </w:tcPr>
          <w:p w14:paraId="0DB73E5C" w14:textId="77777777" w:rsidR="00994304" w:rsidRPr="00F879D0" w:rsidRDefault="00994304" w:rsidP="00582950">
            <w:pPr>
              <w:pStyle w:val="Tabletextright"/>
              <w:rPr>
                <w:szCs w:val="15"/>
              </w:rPr>
            </w:pPr>
          </w:p>
        </w:tc>
      </w:tr>
      <w:tr w:rsidR="00994304" w:rsidRPr="00F879D0" w14:paraId="60ED5A1D" w14:textId="77777777" w:rsidTr="00582950">
        <w:tc>
          <w:tcPr>
            <w:tcW w:w="4770" w:type="dxa"/>
          </w:tcPr>
          <w:p w14:paraId="3365D183" w14:textId="77777777" w:rsidR="00994304" w:rsidRPr="00F879D0" w:rsidRDefault="00994304" w:rsidP="00582950">
            <w:pPr>
              <w:pStyle w:val="Tabletextbold"/>
              <w:rPr>
                <w:szCs w:val="15"/>
              </w:rPr>
            </w:pPr>
            <w:r w:rsidRPr="004A57D2">
              <w:t>Comprehensive result</w:t>
            </w:r>
          </w:p>
        </w:tc>
        <w:tc>
          <w:tcPr>
            <w:tcW w:w="990" w:type="dxa"/>
            <w:vAlign w:val="bottom"/>
          </w:tcPr>
          <w:p w14:paraId="64234C7B" w14:textId="77777777" w:rsidR="00994304" w:rsidRPr="00F879D0" w:rsidRDefault="00994304" w:rsidP="00582950">
            <w:pPr>
              <w:pStyle w:val="Tabletextcentred"/>
              <w:rPr>
                <w:szCs w:val="15"/>
              </w:rPr>
            </w:pPr>
          </w:p>
        </w:tc>
        <w:tc>
          <w:tcPr>
            <w:tcW w:w="1187" w:type="dxa"/>
            <w:shd w:val="clear" w:color="auto" w:fill="E0E0E0"/>
            <w:vAlign w:val="bottom"/>
          </w:tcPr>
          <w:p w14:paraId="3939E5DF" w14:textId="77777777" w:rsidR="00994304" w:rsidRPr="00F879D0" w:rsidRDefault="00994304" w:rsidP="00582950">
            <w:pPr>
              <w:pStyle w:val="Tabletextrightbold"/>
              <w:rPr>
                <w:szCs w:val="15"/>
              </w:rPr>
            </w:pPr>
            <w:r>
              <w:t>13 611</w:t>
            </w:r>
          </w:p>
        </w:tc>
        <w:tc>
          <w:tcPr>
            <w:tcW w:w="1187" w:type="dxa"/>
            <w:vAlign w:val="bottom"/>
          </w:tcPr>
          <w:p w14:paraId="7D347805" w14:textId="77777777" w:rsidR="00994304" w:rsidRPr="00F879D0" w:rsidRDefault="00994304" w:rsidP="00582950">
            <w:pPr>
              <w:pStyle w:val="Tabletextrightbold"/>
              <w:rPr>
                <w:szCs w:val="15"/>
              </w:rPr>
            </w:pPr>
            <w:r>
              <w:t>272 056</w:t>
            </w:r>
          </w:p>
        </w:tc>
      </w:tr>
    </w:tbl>
    <w:p w14:paraId="0CA705F2" w14:textId="77777777" w:rsidR="00994304" w:rsidRDefault="00994304" w:rsidP="00994304">
      <w:pPr>
        <w:pStyle w:val="Notes"/>
      </w:pPr>
      <w:r w:rsidRPr="00041D94">
        <w:t xml:space="preserve">The accompanying notes </w:t>
      </w:r>
      <w:r>
        <w:t>form part of these financial statements</w:t>
      </w:r>
      <w:r w:rsidRPr="00041D94">
        <w:t>.</w:t>
      </w:r>
    </w:p>
    <w:p w14:paraId="7E9BCE9B" w14:textId="77777777" w:rsidR="00994304" w:rsidRPr="003F29FF" w:rsidRDefault="00994304" w:rsidP="00994304"/>
    <w:p w14:paraId="3A520B44" w14:textId="77777777" w:rsidR="00994304" w:rsidRPr="003F29FF" w:rsidRDefault="00994304" w:rsidP="00994304">
      <w:pPr>
        <w:spacing w:before="0" w:after="0"/>
      </w:pPr>
      <w:r w:rsidRPr="003F29FF">
        <w:br w:type="page"/>
      </w:r>
    </w:p>
    <w:p w14:paraId="78870C63" w14:textId="77777777" w:rsidR="00994304" w:rsidRPr="003F29FF" w:rsidRDefault="00994304" w:rsidP="00994304">
      <w:pPr>
        <w:pStyle w:val="HeadingFin"/>
      </w:pPr>
      <w:bookmarkStart w:id="70" w:name="_Toc147408875"/>
      <w:r w:rsidRPr="003F29FF">
        <w:t>Balance sheet</w:t>
      </w:r>
      <w:bookmarkEnd w:id="70"/>
    </w:p>
    <w:p w14:paraId="6FF32640" w14:textId="77777777" w:rsidR="00994304" w:rsidRPr="00092FBA" w:rsidRDefault="00994304" w:rsidP="00994304">
      <w:pPr>
        <w:pStyle w:val="Heading2"/>
        <w:spacing w:before="0"/>
      </w:pPr>
      <w:r>
        <w:t>as at 30 June 2023</w:t>
      </w:r>
    </w:p>
    <w:tbl>
      <w:tblPr>
        <w:tblW w:w="8208" w:type="dxa"/>
        <w:tblLayout w:type="fixed"/>
        <w:tblLook w:val="0000" w:firstRow="0" w:lastRow="0" w:firstColumn="0" w:lastColumn="0" w:noHBand="0" w:noVBand="0"/>
      </w:tblPr>
      <w:tblGrid>
        <w:gridCol w:w="4788"/>
        <w:gridCol w:w="990"/>
        <w:gridCol w:w="1170"/>
        <w:gridCol w:w="1260"/>
      </w:tblGrid>
      <w:tr w:rsidR="00994304" w:rsidRPr="003F29FF" w14:paraId="2A5BBCE5" w14:textId="77777777" w:rsidTr="00582950">
        <w:trPr>
          <w:cantSplit/>
        </w:trPr>
        <w:tc>
          <w:tcPr>
            <w:tcW w:w="4788" w:type="dxa"/>
          </w:tcPr>
          <w:p w14:paraId="5E0F61DB" w14:textId="77777777" w:rsidR="00994304" w:rsidRPr="003F29FF" w:rsidRDefault="00994304" w:rsidP="00582950">
            <w:pPr>
              <w:pStyle w:val="Tabletext"/>
            </w:pPr>
          </w:p>
        </w:tc>
        <w:tc>
          <w:tcPr>
            <w:tcW w:w="990" w:type="dxa"/>
          </w:tcPr>
          <w:p w14:paraId="0F29EB19" w14:textId="77777777" w:rsidR="00994304" w:rsidRPr="003F29FF" w:rsidRDefault="00994304" w:rsidP="00582950">
            <w:pPr>
              <w:pStyle w:val="Tabletextheadingleft"/>
            </w:pPr>
          </w:p>
        </w:tc>
        <w:tc>
          <w:tcPr>
            <w:tcW w:w="1170" w:type="dxa"/>
            <w:vAlign w:val="bottom"/>
          </w:tcPr>
          <w:p w14:paraId="562CDE12" w14:textId="77777777" w:rsidR="00994304" w:rsidRPr="00911EC1" w:rsidRDefault="00994304" w:rsidP="00582950">
            <w:pPr>
              <w:pStyle w:val="Tabletextheadingright"/>
              <w:rPr>
                <w:vertAlign w:val="superscript"/>
              </w:rPr>
            </w:pPr>
            <w:r>
              <w:t>2023</w:t>
            </w:r>
            <w:r>
              <w:rPr>
                <w:vertAlign w:val="superscript"/>
              </w:rPr>
              <w:t>(a)</w:t>
            </w:r>
          </w:p>
        </w:tc>
        <w:tc>
          <w:tcPr>
            <w:tcW w:w="1260" w:type="dxa"/>
            <w:vAlign w:val="bottom"/>
          </w:tcPr>
          <w:p w14:paraId="12503707" w14:textId="77777777" w:rsidR="00994304" w:rsidRPr="003F29FF" w:rsidRDefault="00994304" w:rsidP="00582950">
            <w:pPr>
              <w:pStyle w:val="Tabletextheadingright"/>
            </w:pPr>
            <w:r>
              <w:t>2022</w:t>
            </w:r>
          </w:p>
        </w:tc>
      </w:tr>
      <w:tr w:rsidR="00994304" w:rsidRPr="003F29FF" w14:paraId="66024D4B" w14:textId="77777777" w:rsidTr="00582950">
        <w:trPr>
          <w:cantSplit/>
        </w:trPr>
        <w:tc>
          <w:tcPr>
            <w:tcW w:w="4788" w:type="dxa"/>
          </w:tcPr>
          <w:p w14:paraId="1C6A5D42" w14:textId="77777777" w:rsidR="00994304" w:rsidRPr="003F29FF" w:rsidRDefault="00994304" w:rsidP="00582950">
            <w:pPr>
              <w:pStyle w:val="Tabletext"/>
            </w:pPr>
          </w:p>
        </w:tc>
        <w:tc>
          <w:tcPr>
            <w:tcW w:w="990" w:type="dxa"/>
          </w:tcPr>
          <w:p w14:paraId="37886C11" w14:textId="77777777" w:rsidR="00994304" w:rsidRPr="003F29FF" w:rsidRDefault="00994304" w:rsidP="00582950">
            <w:pPr>
              <w:pStyle w:val="Tabletextheadingcentred"/>
            </w:pPr>
            <w:r w:rsidRPr="003F29FF">
              <w:t>Notes</w:t>
            </w:r>
          </w:p>
        </w:tc>
        <w:tc>
          <w:tcPr>
            <w:tcW w:w="1170" w:type="dxa"/>
            <w:vAlign w:val="center"/>
          </w:tcPr>
          <w:p w14:paraId="07A69FC5" w14:textId="77777777" w:rsidR="00994304" w:rsidRPr="003F29FF" w:rsidRDefault="00994304" w:rsidP="00582950">
            <w:pPr>
              <w:pStyle w:val="Tabletextheadingright"/>
              <w:rPr>
                <w:bCs/>
              </w:rPr>
            </w:pPr>
            <w:r w:rsidRPr="003F29FF">
              <w:t>$</w:t>
            </w:r>
            <w:r>
              <w:t>’</w:t>
            </w:r>
            <w:r w:rsidRPr="003F29FF">
              <w:t>000</w:t>
            </w:r>
          </w:p>
        </w:tc>
        <w:tc>
          <w:tcPr>
            <w:tcW w:w="1260" w:type="dxa"/>
            <w:vAlign w:val="center"/>
          </w:tcPr>
          <w:p w14:paraId="1E4C0902" w14:textId="77777777" w:rsidR="00994304" w:rsidRPr="003F29FF" w:rsidRDefault="00994304" w:rsidP="00582950">
            <w:pPr>
              <w:pStyle w:val="Tabletextheadingright"/>
              <w:rPr>
                <w:bCs/>
              </w:rPr>
            </w:pPr>
            <w:r w:rsidRPr="003F29FF">
              <w:t>$</w:t>
            </w:r>
            <w:r>
              <w:t>’</w:t>
            </w:r>
            <w:r w:rsidRPr="003F29FF">
              <w:t>000</w:t>
            </w:r>
          </w:p>
        </w:tc>
      </w:tr>
      <w:tr w:rsidR="00994304" w:rsidRPr="003F29FF" w14:paraId="427C3C41" w14:textId="77777777" w:rsidTr="00582950">
        <w:trPr>
          <w:cantSplit/>
        </w:trPr>
        <w:tc>
          <w:tcPr>
            <w:tcW w:w="4788" w:type="dxa"/>
          </w:tcPr>
          <w:p w14:paraId="015C1F99" w14:textId="77777777" w:rsidR="00994304" w:rsidRPr="003F29FF" w:rsidRDefault="00994304" w:rsidP="00582950">
            <w:pPr>
              <w:pStyle w:val="Tabletextbold"/>
            </w:pPr>
            <w:r w:rsidRPr="00FF4DAE">
              <w:t>Assets</w:t>
            </w:r>
          </w:p>
        </w:tc>
        <w:tc>
          <w:tcPr>
            <w:tcW w:w="990" w:type="dxa"/>
          </w:tcPr>
          <w:p w14:paraId="4634F2E5" w14:textId="77777777" w:rsidR="00994304" w:rsidRPr="003F29FF" w:rsidRDefault="00994304" w:rsidP="00582950">
            <w:pPr>
              <w:pStyle w:val="Tabletextcentred"/>
            </w:pPr>
          </w:p>
        </w:tc>
        <w:tc>
          <w:tcPr>
            <w:tcW w:w="1170" w:type="dxa"/>
            <w:shd w:val="clear" w:color="auto" w:fill="E0E0E0"/>
          </w:tcPr>
          <w:p w14:paraId="78570B83" w14:textId="77777777" w:rsidR="00994304" w:rsidRPr="003F29FF" w:rsidRDefault="00994304" w:rsidP="00582950">
            <w:pPr>
              <w:pStyle w:val="Tabletextright"/>
            </w:pPr>
          </w:p>
        </w:tc>
        <w:tc>
          <w:tcPr>
            <w:tcW w:w="1260" w:type="dxa"/>
          </w:tcPr>
          <w:p w14:paraId="3E61A178" w14:textId="77777777" w:rsidR="00994304" w:rsidRPr="003F29FF" w:rsidRDefault="00994304" w:rsidP="00582950">
            <w:pPr>
              <w:pStyle w:val="Tabletextright"/>
            </w:pPr>
          </w:p>
        </w:tc>
      </w:tr>
      <w:tr w:rsidR="00994304" w:rsidRPr="003F29FF" w14:paraId="37326D76" w14:textId="77777777" w:rsidTr="00582950">
        <w:trPr>
          <w:cantSplit/>
        </w:trPr>
        <w:tc>
          <w:tcPr>
            <w:tcW w:w="4788" w:type="dxa"/>
          </w:tcPr>
          <w:p w14:paraId="33206447" w14:textId="77777777" w:rsidR="00994304" w:rsidRPr="003F29FF" w:rsidDel="00511BE6" w:rsidRDefault="00994304" w:rsidP="00582950">
            <w:pPr>
              <w:pStyle w:val="Tabletextbold"/>
            </w:pPr>
            <w:r w:rsidRPr="00FF4DAE">
              <w:t>Financial assets</w:t>
            </w:r>
          </w:p>
        </w:tc>
        <w:tc>
          <w:tcPr>
            <w:tcW w:w="990" w:type="dxa"/>
          </w:tcPr>
          <w:p w14:paraId="7CB3C963" w14:textId="77777777" w:rsidR="00994304" w:rsidRPr="003F29FF" w:rsidRDefault="00994304" w:rsidP="00582950">
            <w:pPr>
              <w:pStyle w:val="Tabletextcentred"/>
            </w:pPr>
          </w:p>
        </w:tc>
        <w:tc>
          <w:tcPr>
            <w:tcW w:w="1170" w:type="dxa"/>
            <w:shd w:val="clear" w:color="auto" w:fill="E0E0E0"/>
          </w:tcPr>
          <w:p w14:paraId="1841D3C1" w14:textId="77777777" w:rsidR="00994304" w:rsidRPr="003F29FF" w:rsidRDefault="00994304" w:rsidP="00582950">
            <w:pPr>
              <w:pStyle w:val="Tabletextright"/>
            </w:pPr>
          </w:p>
        </w:tc>
        <w:tc>
          <w:tcPr>
            <w:tcW w:w="1260" w:type="dxa"/>
          </w:tcPr>
          <w:p w14:paraId="30653F19" w14:textId="77777777" w:rsidR="00994304" w:rsidRPr="003F29FF" w:rsidRDefault="00994304" w:rsidP="00582950">
            <w:pPr>
              <w:pStyle w:val="Tabletextright"/>
            </w:pPr>
          </w:p>
        </w:tc>
      </w:tr>
      <w:tr w:rsidR="00994304" w:rsidRPr="003F29FF" w14:paraId="1B698D8C" w14:textId="77777777" w:rsidTr="00582950">
        <w:trPr>
          <w:cantSplit/>
        </w:trPr>
        <w:tc>
          <w:tcPr>
            <w:tcW w:w="4788" w:type="dxa"/>
          </w:tcPr>
          <w:p w14:paraId="249E175E" w14:textId="77777777" w:rsidR="00994304" w:rsidRPr="003F29FF" w:rsidRDefault="00994304" w:rsidP="00582950">
            <w:pPr>
              <w:pStyle w:val="Tabletext"/>
            </w:pPr>
            <w:r w:rsidRPr="00FF4DAE">
              <w:t>Cash and deposits</w:t>
            </w:r>
          </w:p>
        </w:tc>
        <w:tc>
          <w:tcPr>
            <w:tcW w:w="990" w:type="dxa"/>
            <w:vAlign w:val="center"/>
          </w:tcPr>
          <w:p w14:paraId="5FF34045" w14:textId="77777777" w:rsidR="00994304" w:rsidRPr="003F29FF" w:rsidRDefault="00994304" w:rsidP="00582950">
            <w:pPr>
              <w:pStyle w:val="Tabletextcentred"/>
            </w:pPr>
            <w:r w:rsidRPr="007E5F8D">
              <w:t>7.2</w:t>
            </w:r>
          </w:p>
        </w:tc>
        <w:tc>
          <w:tcPr>
            <w:tcW w:w="1170" w:type="dxa"/>
            <w:shd w:val="clear" w:color="auto" w:fill="E0E0E0"/>
            <w:vAlign w:val="bottom"/>
          </w:tcPr>
          <w:p w14:paraId="11F59014" w14:textId="77777777" w:rsidR="00994304" w:rsidRPr="003F29FF" w:rsidRDefault="00994304" w:rsidP="00582950">
            <w:pPr>
              <w:pStyle w:val="Tabletextright"/>
            </w:pPr>
            <w:r w:rsidRPr="00EA117A">
              <w:t>14</w:t>
            </w:r>
            <w:r>
              <w:t> </w:t>
            </w:r>
            <w:r w:rsidRPr="00EA117A">
              <w:t>86</w:t>
            </w:r>
            <w:r w:rsidRPr="007E5F8D">
              <w:t>3</w:t>
            </w:r>
          </w:p>
        </w:tc>
        <w:tc>
          <w:tcPr>
            <w:tcW w:w="1260" w:type="dxa"/>
            <w:vAlign w:val="bottom"/>
          </w:tcPr>
          <w:p w14:paraId="14A51028" w14:textId="77777777" w:rsidR="00994304" w:rsidRPr="003F29FF" w:rsidRDefault="00994304" w:rsidP="00582950">
            <w:pPr>
              <w:pStyle w:val="Tabletextright"/>
            </w:pPr>
            <w:r w:rsidRPr="007E5F8D">
              <w:t>88</w:t>
            </w:r>
            <w:r>
              <w:t> </w:t>
            </w:r>
            <w:r w:rsidRPr="007E5F8D">
              <w:t>682</w:t>
            </w:r>
          </w:p>
        </w:tc>
      </w:tr>
      <w:tr w:rsidR="00994304" w:rsidRPr="003F29FF" w14:paraId="26630873" w14:textId="77777777" w:rsidTr="00582950">
        <w:trPr>
          <w:cantSplit/>
        </w:trPr>
        <w:tc>
          <w:tcPr>
            <w:tcW w:w="4788" w:type="dxa"/>
          </w:tcPr>
          <w:p w14:paraId="3B68047C" w14:textId="77777777" w:rsidR="00994304" w:rsidRPr="003F29FF" w:rsidRDefault="00994304" w:rsidP="00582950">
            <w:pPr>
              <w:pStyle w:val="Tabletext"/>
            </w:pPr>
            <w:r w:rsidRPr="00FF4DAE">
              <w:t>Receivables</w:t>
            </w:r>
          </w:p>
        </w:tc>
        <w:tc>
          <w:tcPr>
            <w:tcW w:w="990" w:type="dxa"/>
            <w:vAlign w:val="center"/>
          </w:tcPr>
          <w:p w14:paraId="2080CD9C" w14:textId="77777777" w:rsidR="00994304" w:rsidRPr="003F29FF" w:rsidRDefault="00994304" w:rsidP="00582950">
            <w:pPr>
              <w:pStyle w:val="Tabletextcentred"/>
            </w:pPr>
            <w:r w:rsidRPr="007E5F8D">
              <w:t>6.1</w:t>
            </w:r>
          </w:p>
        </w:tc>
        <w:tc>
          <w:tcPr>
            <w:tcW w:w="1170" w:type="dxa"/>
            <w:shd w:val="clear" w:color="auto" w:fill="E0E0E0"/>
            <w:vAlign w:val="bottom"/>
          </w:tcPr>
          <w:p w14:paraId="085C94DE" w14:textId="77777777" w:rsidR="00994304" w:rsidRPr="003F29FF" w:rsidRDefault="00994304" w:rsidP="00582950">
            <w:pPr>
              <w:pStyle w:val="Tabletextright"/>
            </w:pPr>
            <w:r w:rsidRPr="00EA117A">
              <w:t>156</w:t>
            </w:r>
            <w:r>
              <w:t> </w:t>
            </w:r>
            <w:r w:rsidRPr="00EA117A">
              <w:t>78</w:t>
            </w:r>
            <w:r w:rsidRPr="007E5F8D">
              <w:t>3</w:t>
            </w:r>
          </w:p>
        </w:tc>
        <w:tc>
          <w:tcPr>
            <w:tcW w:w="1260" w:type="dxa"/>
            <w:vAlign w:val="bottom"/>
          </w:tcPr>
          <w:p w14:paraId="62C7CF27" w14:textId="77777777" w:rsidR="00994304" w:rsidRPr="003F29FF" w:rsidRDefault="00994304" w:rsidP="00582950">
            <w:pPr>
              <w:pStyle w:val="Tabletextright"/>
            </w:pPr>
            <w:r w:rsidRPr="007E5F8D">
              <w:t>393</w:t>
            </w:r>
            <w:r>
              <w:t> </w:t>
            </w:r>
            <w:r w:rsidRPr="007E5F8D">
              <w:t>419</w:t>
            </w:r>
          </w:p>
        </w:tc>
      </w:tr>
      <w:tr w:rsidR="00994304" w:rsidRPr="003F29FF" w14:paraId="75650E9A" w14:textId="77777777" w:rsidTr="00582950">
        <w:trPr>
          <w:cantSplit/>
        </w:trPr>
        <w:tc>
          <w:tcPr>
            <w:tcW w:w="4788" w:type="dxa"/>
          </w:tcPr>
          <w:p w14:paraId="4047F23A" w14:textId="77777777" w:rsidR="00994304" w:rsidRPr="003F29FF" w:rsidRDefault="00994304" w:rsidP="00582950">
            <w:pPr>
              <w:pStyle w:val="Tabletextbold"/>
            </w:pPr>
            <w:r w:rsidRPr="00FF4DAE">
              <w:t>Total financial assets</w:t>
            </w:r>
          </w:p>
        </w:tc>
        <w:tc>
          <w:tcPr>
            <w:tcW w:w="990" w:type="dxa"/>
          </w:tcPr>
          <w:p w14:paraId="23247BBB" w14:textId="77777777" w:rsidR="00994304" w:rsidRPr="003F29FF" w:rsidRDefault="00994304" w:rsidP="00582950">
            <w:pPr>
              <w:pStyle w:val="Tabletextcentred"/>
            </w:pPr>
          </w:p>
        </w:tc>
        <w:tc>
          <w:tcPr>
            <w:tcW w:w="1170" w:type="dxa"/>
            <w:shd w:val="clear" w:color="auto" w:fill="E0E0E0"/>
            <w:vAlign w:val="bottom"/>
          </w:tcPr>
          <w:p w14:paraId="49AB748C" w14:textId="77777777" w:rsidR="00994304" w:rsidRPr="003F29FF" w:rsidRDefault="00994304" w:rsidP="00582950">
            <w:pPr>
              <w:pStyle w:val="Tabletextrightbold"/>
            </w:pPr>
            <w:r w:rsidRPr="007E5F8D">
              <w:t>171</w:t>
            </w:r>
            <w:r>
              <w:t> </w:t>
            </w:r>
            <w:r w:rsidRPr="007E5F8D">
              <w:t>646</w:t>
            </w:r>
          </w:p>
        </w:tc>
        <w:tc>
          <w:tcPr>
            <w:tcW w:w="1260" w:type="dxa"/>
            <w:vAlign w:val="bottom"/>
          </w:tcPr>
          <w:p w14:paraId="51A300DD" w14:textId="77777777" w:rsidR="00994304" w:rsidRPr="003F29FF" w:rsidRDefault="00994304" w:rsidP="00582950">
            <w:pPr>
              <w:pStyle w:val="Tabletextrightbold"/>
            </w:pPr>
            <w:r w:rsidRPr="007E5F8D">
              <w:t>482</w:t>
            </w:r>
            <w:r>
              <w:t> </w:t>
            </w:r>
            <w:r w:rsidRPr="007E5F8D">
              <w:t>101</w:t>
            </w:r>
          </w:p>
        </w:tc>
      </w:tr>
      <w:tr w:rsidR="00994304" w:rsidRPr="003F29FF" w14:paraId="563C32F7" w14:textId="77777777" w:rsidTr="00582950">
        <w:trPr>
          <w:cantSplit/>
        </w:trPr>
        <w:tc>
          <w:tcPr>
            <w:tcW w:w="4788" w:type="dxa"/>
          </w:tcPr>
          <w:p w14:paraId="40EE0E80" w14:textId="77777777" w:rsidR="00994304" w:rsidRPr="003F29FF" w:rsidRDefault="00994304" w:rsidP="00582950">
            <w:pPr>
              <w:pStyle w:val="Tabletext"/>
            </w:pPr>
          </w:p>
        </w:tc>
        <w:tc>
          <w:tcPr>
            <w:tcW w:w="990" w:type="dxa"/>
          </w:tcPr>
          <w:p w14:paraId="07AF155A" w14:textId="77777777" w:rsidR="00994304" w:rsidRPr="003F29FF" w:rsidRDefault="00994304" w:rsidP="00582950">
            <w:pPr>
              <w:pStyle w:val="Tabletextcentred"/>
            </w:pPr>
          </w:p>
        </w:tc>
        <w:tc>
          <w:tcPr>
            <w:tcW w:w="1170" w:type="dxa"/>
            <w:shd w:val="clear" w:color="auto" w:fill="E0E0E0"/>
          </w:tcPr>
          <w:p w14:paraId="62D2D0CB" w14:textId="77777777" w:rsidR="00994304" w:rsidRPr="003F29FF" w:rsidRDefault="00994304" w:rsidP="00582950">
            <w:pPr>
              <w:pStyle w:val="Tabletextright"/>
              <w:rPr>
                <w:b/>
              </w:rPr>
            </w:pPr>
          </w:p>
        </w:tc>
        <w:tc>
          <w:tcPr>
            <w:tcW w:w="1260" w:type="dxa"/>
          </w:tcPr>
          <w:p w14:paraId="4CA0F74D" w14:textId="77777777" w:rsidR="00994304" w:rsidRPr="003F29FF" w:rsidRDefault="00994304" w:rsidP="00582950">
            <w:pPr>
              <w:pStyle w:val="Tabletextright"/>
              <w:rPr>
                <w:b/>
              </w:rPr>
            </w:pPr>
          </w:p>
        </w:tc>
      </w:tr>
      <w:tr w:rsidR="00994304" w:rsidRPr="003F29FF" w14:paraId="2E798967" w14:textId="77777777" w:rsidTr="00582950">
        <w:trPr>
          <w:cantSplit/>
        </w:trPr>
        <w:tc>
          <w:tcPr>
            <w:tcW w:w="4788" w:type="dxa"/>
          </w:tcPr>
          <w:p w14:paraId="5E7C2072" w14:textId="77777777" w:rsidR="00994304" w:rsidRPr="003F29FF" w:rsidRDefault="00994304" w:rsidP="00582950">
            <w:pPr>
              <w:pStyle w:val="Tabletextbold"/>
            </w:pPr>
            <w:r w:rsidRPr="002E18D2">
              <w:t>Non-financial assets</w:t>
            </w:r>
          </w:p>
        </w:tc>
        <w:tc>
          <w:tcPr>
            <w:tcW w:w="990" w:type="dxa"/>
          </w:tcPr>
          <w:p w14:paraId="5AF592C6" w14:textId="77777777" w:rsidR="00994304" w:rsidRPr="003F29FF" w:rsidRDefault="00994304" w:rsidP="00582950">
            <w:pPr>
              <w:pStyle w:val="Tabletextcentred"/>
            </w:pPr>
          </w:p>
        </w:tc>
        <w:tc>
          <w:tcPr>
            <w:tcW w:w="1170" w:type="dxa"/>
            <w:shd w:val="clear" w:color="auto" w:fill="E0E0E0"/>
          </w:tcPr>
          <w:p w14:paraId="1A0C9C36" w14:textId="77777777" w:rsidR="00994304" w:rsidRPr="003F29FF" w:rsidRDefault="00994304" w:rsidP="00582950">
            <w:pPr>
              <w:pStyle w:val="Tabletextright"/>
              <w:rPr>
                <w:b/>
              </w:rPr>
            </w:pPr>
          </w:p>
        </w:tc>
        <w:tc>
          <w:tcPr>
            <w:tcW w:w="1260" w:type="dxa"/>
          </w:tcPr>
          <w:p w14:paraId="70D174C4" w14:textId="77777777" w:rsidR="00994304" w:rsidRPr="003F29FF" w:rsidRDefault="00994304" w:rsidP="00582950">
            <w:pPr>
              <w:pStyle w:val="Tabletextright"/>
              <w:rPr>
                <w:b/>
              </w:rPr>
            </w:pPr>
          </w:p>
        </w:tc>
      </w:tr>
      <w:tr w:rsidR="00994304" w:rsidRPr="003F29FF" w14:paraId="7FA0BC2B" w14:textId="77777777" w:rsidTr="00582950">
        <w:trPr>
          <w:cantSplit/>
        </w:trPr>
        <w:tc>
          <w:tcPr>
            <w:tcW w:w="4788" w:type="dxa"/>
            <w:vAlign w:val="center"/>
          </w:tcPr>
          <w:p w14:paraId="0798F430" w14:textId="77777777" w:rsidR="00994304" w:rsidRPr="003F29FF" w:rsidRDefault="00994304" w:rsidP="00582950">
            <w:pPr>
              <w:pStyle w:val="Tabletext"/>
            </w:pPr>
            <w:r w:rsidRPr="007E5F8D">
              <w:t>Prepayments</w:t>
            </w:r>
          </w:p>
        </w:tc>
        <w:tc>
          <w:tcPr>
            <w:tcW w:w="990" w:type="dxa"/>
            <w:vAlign w:val="center"/>
          </w:tcPr>
          <w:p w14:paraId="11DC78A8" w14:textId="77777777" w:rsidR="00994304" w:rsidRPr="003F29FF" w:rsidRDefault="00994304" w:rsidP="00582950">
            <w:pPr>
              <w:pStyle w:val="Tabletextcentred"/>
            </w:pPr>
          </w:p>
        </w:tc>
        <w:tc>
          <w:tcPr>
            <w:tcW w:w="1170" w:type="dxa"/>
            <w:shd w:val="clear" w:color="auto" w:fill="E0E0E0"/>
            <w:vAlign w:val="bottom"/>
          </w:tcPr>
          <w:p w14:paraId="520D86BE" w14:textId="77777777" w:rsidR="00994304" w:rsidRPr="003F29FF" w:rsidRDefault="00994304" w:rsidP="00582950">
            <w:pPr>
              <w:pStyle w:val="Tabletextright"/>
            </w:pPr>
            <w:r w:rsidRPr="007E5F8D">
              <w:t>5</w:t>
            </w:r>
            <w:r>
              <w:t> </w:t>
            </w:r>
            <w:r w:rsidRPr="007E5F8D">
              <w:t>618</w:t>
            </w:r>
          </w:p>
        </w:tc>
        <w:tc>
          <w:tcPr>
            <w:tcW w:w="1260" w:type="dxa"/>
            <w:vAlign w:val="bottom"/>
          </w:tcPr>
          <w:p w14:paraId="6BF70C53" w14:textId="77777777" w:rsidR="00994304" w:rsidRPr="003F29FF" w:rsidRDefault="00994304" w:rsidP="00582950">
            <w:pPr>
              <w:pStyle w:val="Tabletextright"/>
            </w:pPr>
            <w:r w:rsidRPr="007E5F8D">
              <w:t>5</w:t>
            </w:r>
            <w:r>
              <w:t> </w:t>
            </w:r>
            <w:r w:rsidRPr="007E5F8D">
              <w:t>149</w:t>
            </w:r>
          </w:p>
        </w:tc>
      </w:tr>
      <w:tr w:rsidR="00994304" w:rsidRPr="003F29FF" w14:paraId="0FD06CC7" w14:textId="77777777" w:rsidTr="00582950">
        <w:trPr>
          <w:cantSplit/>
        </w:trPr>
        <w:tc>
          <w:tcPr>
            <w:tcW w:w="4788" w:type="dxa"/>
            <w:vAlign w:val="center"/>
          </w:tcPr>
          <w:p w14:paraId="545FACBD" w14:textId="77777777" w:rsidR="00994304" w:rsidRPr="003F29FF" w:rsidRDefault="00994304" w:rsidP="00582950">
            <w:pPr>
              <w:pStyle w:val="Tabletext"/>
            </w:pPr>
            <w:r w:rsidRPr="007E5F8D">
              <w:t>Non-financial assets classified as held for sale</w:t>
            </w:r>
          </w:p>
        </w:tc>
        <w:tc>
          <w:tcPr>
            <w:tcW w:w="990" w:type="dxa"/>
            <w:vAlign w:val="center"/>
          </w:tcPr>
          <w:p w14:paraId="7572B6E2" w14:textId="77777777" w:rsidR="00994304" w:rsidRPr="003F29FF" w:rsidRDefault="00994304" w:rsidP="00582950">
            <w:pPr>
              <w:pStyle w:val="Tabletextcentred"/>
            </w:pPr>
            <w:r w:rsidRPr="007E5F8D">
              <w:t>6.3</w:t>
            </w:r>
          </w:p>
        </w:tc>
        <w:tc>
          <w:tcPr>
            <w:tcW w:w="1170" w:type="dxa"/>
            <w:shd w:val="clear" w:color="auto" w:fill="E0E0E0"/>
            <w:vAlign w:val="bottom"/>
          </w:tcPr>
          <w:p w14:paraId="4CDEEF57" w14:textId="77777777" w:rsidR="00994304" w:rsidRPr="003F29FF" w:rsidRDefault="00994304" w:rsidP="00582950">
            <w:pPr>
              <w:pStyle w:val="Tabletextright"/>
            </w:pPr>
            <w:r w:rsidRPr="007E5F8D">
              <w:t>50</w:t>
            </w:r>
          </w:p>
        </w:tc>
        <w:tc>
          <w:tcPr>
            <w:tcW w:w="1260" w:type="dxa"/>
            <w:vAlign w:val="bottom"/>
          </w:tcPr>
          <w:p w14:paraId="1F90C489" w14:textId="77777777" w:rsidR="00994304" w:rsidRPr="003F29FF" w:rsidRDefault="00994304" w:rsidP="00582950">
            <w:pPr>
              <w:pStyle w:val="Tabletextright"/>
            </w:pPr>
            <w:r w:rsidRPr="007E5F8D">
              <w:t>15</w:t>
            </w:r>
            <w:r>
              <w:t> </w:t>
            </w:r>
            <w:r w:rsidRPr="007E5F8D">
              <w:t>923</w:t>
            </w:r>
          </w:p>
        </w:tc>
      </w:tr>
      <w:tr w:rsidR="00994304" w:rsidRPr="003F29FF" w14:paraId="59A8966A" w14:textId="77777777" w:rsidTr="00582950">
        <w:trPr>
          <w:cantSplit/>
        </w:trPr>
        <w:tc>
          <w:tcPr>
            <w:tcW w:w="4788" w:type="dxa"/>
            <w:vAlign w:val="center"/>
          </w:tcPr>
          <w:p w14:paraId="49E9B9D3" w14:textId="77777777" w:rsidR="00994304" w:rsidRPr="003F29FF" w:rsidRDefault="00994304" w:rsidP="00582950">
            <w:pPr>
              <w:pStyle w:val="Tabletext"/>
            </w:pPr>
            <w:r w:rsidRPr="007E5F8D">
              <w:t>Property, plant and equipment</w:t>
            </w:r>
          </w:p>
        </w:tc>
        <w:tc>
          <w:tcPr>
            <w:tcW w:w="990" w:type="dxa"/>
            <w:vAlign w:val="center"/>
          </w:tcPr>
          <w:p w14:paraId="268AC1F3" w14:textId="77777777" w:rsidR="00994304" w:rsidRPr="003F29FF" w:rsidRDefault="00994304" w:rsidP="00582950">
            <w:pPr>
              <w:pStyle w:val="Tabletextcentred"/>
            </w:pPr>
            <w:r w:rsidRPr="007E5F8D">
              <w:t>5.1</w:t>
            </w:r>
          </w:p>
        </w:tc>
        <w:tc>
          <w:tcPr>
            <w:tcW w:w="1170" w:type="dxa"/>
            <w:shd w:val="clear" w:color="auto" w:fill="E0E0E0"/>
            <w:vAlign w:val="bottom"/>
          </w:tcPr>
          <w:p w14:paraId="343F4924" w14:textId="77777777" w:rsidR="00994304" w:rsidRPr="003F29FF" w:rsidRDefault="00994304" w:rsidP="00582950">
            <w:pPr>
              <w:pStyle w:val="Tabletextright"/>
            </w:pPr>
            <w:r w:rsidRPr="007E5F8D">
              <w:t>3</w:t>
            </w:r>
            <w:r>
              <w:t> </w:t>
            </w:r>
            <w:r w:rsidRPr="007E5F8D">
              <w:t>575</w:t>
            </w:r>
          </w:p>
        </w:tc>
        <w:tc>
          <w:tcPr>
            <w:tcW w:w="1260" w:type="dxa"/>
            <w:vAlign w:val="bottom"/>
          </w:tcPr>
          <w:p w14:paraId="7AE5B6F4" w14:textId="77777777" w:rsidR="00994304" w:rsidRPr="003F29FF" w:rsidRDefault="00994304" w:rsidP="00582950">
            <w:pPr>
              <w:pStyle w:val="Tabletextright"/>
            </w:pPr>
            <w:r w:rsidRPr="007E5F8D">
              <w:t>1</w:t>
            </w:r>
            <w:r>
              <w:t> </w:t>
            </w:r>
            <w:r w:rsidRPr="007E5F8D">
              <w:t>148</w:t>
            </w:r>
            <w:r>
              <w:t> </w:t>
            </w:r>
            <w:r w:rsidRPr="007E5F8D">
              <w:t>644</w:t>
            </w:r>
          </w:p>
        </w:tc>
      </w:tr>
      <w:tr w:rsidR="00994304" w:rsidRPr="003F29FF" w14:paraId="42242DD9" w14:textId="77777777" w:rsidTr="00582950">
        <w:trPr>
          <w:cantSplit/>
        </w:trPr>
        <w:tc>
          <w:tcPr>
            <w:tcW w:w="4788" w:type="dxa"/>
            <w:vAlign w:val="center"/>
          </w:tcPr>
          <w:p w14:paraId="339F5060" w14:textId="77777777" w:rsidR="00994304" w:rsidRPr="003F29FF" w:rsidRDefault="00994304" w:rsidP="00582950">
            <w:pPr>
              <w:pStyle w:val="Tabletext"/>
            </w:pPr>
            <w:r w:rsidRPr="007E5F8D">
              <w:t>Intangible assets</w:t>
            </w:r>
          </w:p>
        </w:tc>
        <w:tc>
          <w:tcPr>
            <w:tcW w:w="990" w:type="dxa"/>
            <w:vAlign w:val="center"/>
          </w:tcPr>
          <w:p w14:paraId="01DB53FC" w14:textId="77777777" w:rsidR="00994304" w:rsidRPr="003F29FF" w:rsidRDefault="00994304" w:rsidP="00582950">
            <w:pPr>
              <w:pStyle w:val="Tabletextcentred"/>
            </w:pPr>
            <w:r w:rsidRPr="007E5F8D">
              <w:t>5.2</w:t>
            </w:r>
          </w:p>
        </w:tc>
        <w:tc>
          <w:tcPr>
            <w:tcW w:w="1170" w:type="dxa"/>
            <w:shd w:val="clear" w:color="auto" w:fill="E0E0E0"/>
            <w:vAlign w:val="bottom"/>
          </w:tcPr>
          <w:p w14:paraId="5631AD9B" w14:textId="77777777" w:rsidR="00994304" w:rsidRPr="003F29FF" w:rsidRDefault="00994304" w:rsidP="00582950">
            <w:pPr>
              <w:pStyle w:val="Tabletextright"/>
            </w:pPr>
            <w:r w:rsidRPr="007E5F8D">
              <w:t>36</w:t>
            </w:r>
            <w:r>
              <w:t> </w:t>
            </w:r>
            <w:r w:rsidRPr="007E5F8D">
              <w:t>766</w:t>
            </w:r>
          </w:p>
        </w:tc>
        <w:tc>
          <w:tcPr>
            <w:tcW w:w="1260" w:type="dxa"/>
            <w:vAlign w:val="bottom"/>
          </w:tcPr>
          <w:p w14:paraId="4ADE02F4" w14:textId="77777777" w:rsidR="00994304" w:rsidRPr="003F29FF" w:rsidRDefault="00994304" w:rsidP="00582950">
            <w:pPr>
              <w:pStyle w:val="Tabletextright"/>
            </w:pPr>
            <w:r w:rsidRPr="007E5F8D">
              <w:t>24</w:t>
            </w:r>
            <w:r>
              <w:t> </w:t>
            </w:r>
            <w:r w:rsidRPr="007E5F8D">
              <w:t>190</w:t>
            </w:r>
          </w:p>
        </w:tc>
      </w:tr>
      <w:tr w:rsidR="00994304" w:rsidRPr="003F29FF" w14:paraId="05DC8666" w14:textId="77777777" w:rsidTr="00582950">
        <w:trPr>
          <w:cantSplit/>
        </w:trPr>
        <w:tc>
          <w:tcPr>
            <w:tcW w:w="4788" w:type="dxa"/>
            <w:vAlign w:val="center"/>
          </w:tcPr>
          <w:p w14:paraId="00FFA432" w14:textId="77777777" w:rsidR="00994304" w:rsidRPr="003F29FF" w:rsidRDefault="00994304" w:rsidP="00582950">
            <w:pPr>
              <w:pStyle w:val="Tabletextbold"/>
            </w:pPr>
            <w:r w:rsidRPr="007E5F8D">
              <w:rPr>
                <w:bCs/>
              </w:rPr>
              <w:t>Total non-financial assets</w:t>
            </w:r>
          </w:p>
        </w:tc>
        <w:tc>
          <w:tcPr>
            <w:tcW w:w="990" w:type="dxa"/>
            <w:vAlign w:val="center"/>
          </w:tcPr>
          <w:p w14:paraId="6A4AB4C7" w14:textId="77777777" w:rsidR="00994304" w:rsidRPr="003F29FF" w:rsidRDefault="00994304" w:rsidP="00582950">
            <w:pPr>
              <w:pStyle w:val="Tabletextcentred"/>
            </w:pPr>
          </w:p>
        </w:tc>
        <w:tc>
          <w:tcPr>
            <w:tcW w:w="1170" w:type="dxa"/>
            <w:shd w:val="clear" w:color="auto" w:fill="E0E0E0"/>
            <w:vAlign w:val="bottom"/>
          </w:tcPr>
          <w:p w14:paraId="4F063359" w14:textId="77777777" w:rsidR="00994304" w:rsidRPr="003F29FF" w:rsidRDefault="00994304" w:rsidP="00582950">
            <w:pPr>
              <w:pStyle w:val="Tabletextrightbold"/>
            </w:pPr>
            <w:r w:rsidRPr="007E5F8D">
              <w:t>46</w:t>
            </w:r>
            <w:r>
              <w:t> </w:t>
            </w:r>
            <w:r w:rsidRPr="007E5F8D">
              <w:t>009</w:t>
            </w:r>
          </w:p>
        </w:tc>
        <w:tc>
          <w:tcPr>
            <w:tcW w:w="1260" w:type="dxa"/>
            <w:vAlign w:val="bottom"/>
          </w:tcPr>
          <w:p w14:paraId="3BECC8B4" w14:textId="77777777" w:rsidR="00994304" w:rsidRPr="003F29FF" w:rsidRDefault="00994304" w:rsidP="00582950">
            <w:pPr>
              <w:pStyle w:val="Tabletextrightbold"/>
            </w:pPr>
            <w:r w:rsidRPr="007E5F8D">
              <w:t>1</w:t>
            </w:r>
            <w:r>
              <w:t> </w:t>
            </w:r>
            <w:r w:rsidRPr="007E5F8D">
              <w:t>193</w:t>
            </w:r>
            <w:r>
              <w:t> </w:t>
            </w:r>
            <w:r w:rsidRPr="007E5F8D">
              <w:t>906</w:t>
            </w:r>
          </w:p>
        </w:tc>
      </w:tr>
      <w:tr w:rsidR="00994304" w:rsidRPr="003F29FF" w14:paraId="72280369" w14:textId="77777777" w:rsidTr="00582950">
        <w:trPr>
          <w:cantSplit/>
        </w:trPr>
        <w:tc>
          <w:tcPr>
            <w:tcW w:w="4788" w:type="dxa"/>
          </w:tcPr>
          <w:p w14:paraId="781CA4D5" w14:textId="77777777" w:rsidR="00994304" w:rsidRPr="003F29FF" w:rsidRDefault="00994304" w:rsidP="00582950">
            <w:pPr>
              <w:pStyle w:val="Tabletextbold"/>
              <w:rPr>
                <w:bCs/>
              </w:rPr>
            </w:pPr>
          </w:p>
        </w:tc>
        <w:tc>
          <w:tcPr>
            <w:tcW w:w="990" w:type="dxa"/>
          </w:tcPr>
          <w:p w14:paraId="7DEC7EE7" w14:textId="77777777" w:rsidR="00994304" w:rsidRPr="003F29FF" w:rsidRDefault="00994304" w:rsidP="00582950">
            <w:pPr>
              <w:pStyle w:val="Tabletextcentred"/>
            </w:pPr>
          </w:p>
        </w:tc>
        <w:tc>
          <w:tcPr>
            <w:tcW w:w="1170" w:type="dxa"/>
            <w:shd w:val="clear" w:color="auto" w:fill="E0E0E0"/>
          </w:tcPr>
          <w:p w14:paraId="74CD6A1D" w14:textId="77777777" w:rsidR="00994304" w:rsidRPr="000168D3" w:rsidRDefault="00994304" w:rsidP="00582950">
            <w:pPr>
              <w:pStyle w:val="Tabletextrightbold"/>
            </w:pPr>
          </w:p>
        </w:tc>
        <w:tc>
          <w:tcPr>
            <w:tcW w:w="1260" w:type="dxa"/>
          </w:tcPr>
          <w:p w14:paraId="076CC0AB" w14:textId="77777777" w:rsidR="00994304" w:rsidRPr="003F29FF" w:rsidRDefault="00994304" w:rsidP="00582950">
            <w:pPr>
              <w:pStyle w:val="Tabletextrightbold"/>
            </w:pPr>
          </w:p>
        </w:tc>
      </w:tr>
      <w:tr w:rsidR="00994304" w:rsidRPr="003F29FF" w14:paraId="1628A257" w14:textId="77777777" w:rsidTr="00582950">
        <w:trPr>
          <w:cantSplit/>
        </w:trPr>
        <w:tc>
          <w:tcPr>
            <w:tcW w:w="4788" w:type="dxa"/>
          </w:tcPr>
          <w:p w14:paraId="0417C231" w14:textId="77777777" w:rsidR="00994304" w:rsidRPr="003F29FF" w:rsidRDefault="00994304" w:rsidP="00582950">
            <w:pPr>
              <w:pStyle w:val="Tabletextbold"/>
            </w:pPr>
            <w:r w:rsidRPr="002E18D2">
              <w:t>Total assets</w:t>
            </w:r>
          </w:p>
        </w:tc>
        <w:tc>
          <w:tcPr>
            <w:tcW w:w="990" w:type="dxa"/>
          </w:tcPr>
          <w:p w14:paraId="1E818CC6" w14:textId="77777777" w:rsidR="00994304" w:rsidRPr="003F29FF" w:rsidRDefault="00994304" w:rsidP="00582950">
            <w:pPr>
              <w:pStyle w:val="Tabletextcentred"/>
            </w:pPr>
          </w:p>
        </w:tc>
        <w:tc>
          <w:tcPr>
            <w:tcW w:w="1170" w:type="dxa"/>
            <w:shd w:val="clear" w:color="auto" w:fill="E0E0E0"/>
            <w:vAlign w:val="bottom"/>
          </w:tcPr>
          <w:p w14:paraId="6B023988" w14:textId="77777777" w:rsidR="00994304" w:rsidRPr="003F29FF" w:rsidRDefault="00994304" w:rsidP="00582950">
            <w:pPr>
              <w:pStyle w:val="Tabletextrightbold"/>
            </w:pPr>
            <w:r w:rsidRPr="007E5F8D">
              <w:t>217</w:t>
            </w:r>
            <w:r>
              <w:t> </w:t>
            </w:r>
            <w:r w:rsidRPr="007E5F8D">
              <w:t>655</w:t>
            </w:r>
          </w:p>
        </w:tc>
        <w:tc>
          <w:tcPr>
            <w:tcW w:w="1260" w:type="dxa"/>
            <w:vAlign w:val="bottom"/>
          </w:tcPr>
          <w:p w14:paraId="4F65F9B0" w14:textId="77777777" w:rsidR="00994304" w:rsidRPr="003F29FF" w:rsidRDefault="00994304" w:rsidP="00582950">
            <w:pPr>
              <w:pStyle w:val="Tabletextrightbold"/>
            </w:pPr>
            <w:r w:rsidRPr="007E5F8D">
              <w:t>1</w:t>
            </w:r>
            <w:r>
              <w:t> </w:t>
            </w:r>
            <w:r w:rsidRPr="007E5F8D">
              <w:t>676</w:t>
            </w:r>
            <w:r>
              <w:t> </w:t>
            </w:r>
            <w:r w:rsidRPr="007E5F8D">
              <w:t>007</w:t>
            </w:r>
          </w:p>
        </w:tc>
      </w:tr>
      <w:tr w:rsidR="00994304" w:rsidRPr="003F29FF" w14:paraId="215284C5" w14:textId="77777777" w:rsidTr="00582950">
        <w:trPr>
          <w:cantSplit/>
        </w:trPr>
        <w:tc>
          <w:tcPr>
            <w:tcW w:w="4788" w:type="dxa"/>
          </w:tcPr>
          <w:p w14:paraId="2FE8AF6F" w14:textId="77777777" w:rsidR="00994304" w:rsidRPr="003F29FF" w:rsidRDefault="00994304" w:rsidP="00582950">
            <w:pPr>
              <w:pStyle w:val="Tabletext"/>
            </w:pPr>
          </w:p>
        </w:tc>
        <w:tc>
          <w:tcPr>
            <w:tcW w:w="990" w:type="dxa"/>
          </w:tcPr>
          <w:p w14:paraId="0C9F0846" w14:textId="77777777" w:rsidR="00994304" w:rsidRPr="003F29FF" w:rsidRDefault="00994304" w:rsidP="00582950">
            <w:pPr>
              <w:pStyle w:val="Tabletextcentred"/>
            </w:pPr>
          </w:p>
        </w:tc>
        <w:tc>
          <w:tcPr>
            <w:tcW w:w="1170" w:type="dxa"/>
            <w:shd w:val="clear" w:color="auto" w:fill="E0E0E0"/>
          </w:tcPr>
          <w:p w14:paraId="4C0D1BD4" w14:textId="77777777" w:rsidR="00994304" w:rsidRPr="003F29FF" w:rsidRDefault="00994304" w:rsidP="00582950">
            <w:pPr>
              <w:pStyle w:val="Tabletextright"/>
              <w:rPr>
                <w:b/>
              </w:rPr>
            </w:pPr>
          </w:p>
        </w:tc>
        <w:tc>
          <w:tcPr>
            <w:tcW w:w="1260" w:type="dxa"/>
          </w:tcPr>
          <w:p w14:paraId="2DF168E9" w14:textId="77777777" w:rsidR="00994304" w:rsidRPr="003F29FF" w:rsidRDefault="00994304" w:rsidP="00582950">
            <w:pPr>
              <w:pStyle w:val="Tabletextright"/>
              <w:rPr>
                <w:b/>
              </w:rPr>
            </w:pPr>
          </w:p>
        </w:tc>
      </w:tr>
      <w:tr w:rsidR="00994304" w:rsidRPr="003F29FF" w14:paraId="09A2FC39" w14:textId="77777777" w:rsidTr="00582950">
        <w:trPr>
          <w:cantSplit/>
        </w:trPr>
        <w:tc>
          <w:tcPr>
            <w:tcW w:w="4788" w:type="dxa"/>
          </w:tcPr>
          <w:p w14:paraId="75BC3009" w14:textId="77777777" w:rsidR="00994304" w:rsidRPr="003F29FF" w:rsidRDefault="00994304" w:rsidP="00582950">
            <w:pPr>
              <w:pStyle w:val="Tabletextbold"/>
            </w:pPr>
            <w:r w:rsidRPr="00D3403D">
              <w:t>Liabilities</w:t>
            </w:r>
          </w:p>
        </w:tc>
        <w:tc>
          <w:tcPr>
            <w:tcW w:w="990" w:type="dxa"/>
          </w:tcPr>
          <w:p w14:paraId="4F8BCB7F" w14:textId="77777777" w:rsidR="00994304" w:rsidRPr="003F29FF" w:rsidRDefault="00994304" w:rsidP="00582950">
            <w:pPr>
              <w:pStyle w:val="Tabletextcentred"/>
            </w:pPr>
          </w:p>
        </w:tc>
        <w:tc>
          <w:tcPr>
            <w:tcW w:w="1170" w:type="dxa"/>
            <w:shd w:val="clear" w:color="auto" w:fill="E0E0E0"/>
          </w:tcPr>
          <w:p w14:paraId="410A954A" w14:textId="77777777" w:rsidR="00994304" w:rsidRPr="003F29FF" w:rsidRDefault="00994304" w:rsidP="00582950">
            <w:pPr>
              <w:pStyle w:val="Tabletextright"/>
              <w:rPr>
                <w:b/>
              </w:rPr>
            </w:pPr>
          </w:p>
        </w:tc>
        <w:tc>
          <w:tcPr>
            <w:tcW w:w="1260" w:type="dxa"/>
          </w:tcPr>
          <w:p w14:paraId="4E0DFCAB" w14:textId="77777777" w:rsidR="00994304" w:rsidRPr="003F29FF" w:rsidRDefault="00994304" w:rsidP="00582950">
            <w:pPr>
              <w:pStyle w:val="Tabletextright"/>
              <w:rPr>
                <w:b/>
              </w:rPr>
            </w:pPr>
          </w:p>
        </w:tc>
      </w:tr>
      <w:tr w:rsidR="00994304" w:rsidRPr="003F29FF" w14:paraId="40EF3EEA" w14:textId="77777777" w:rsidTr="00582950">
        <w:trPr>
          <w:cantSplit/>
        </w:trPr>
        <w:tc>
          <w:tcPr>
            <w:tcW w:w="4788" w:type="dxa"/>
          </w:tcPr>
          <w:p w14:paraId="4CB2D0DA" w14:textId="77777777" w:rsidR="00994304" w:rsidRPr="003F29FF" w:rsidRDefault="00994304" w:rsidP="00582950">
            <w:pPr>
              <w:pStyle w:val="Tabletext"/>
            </w:pPr>
            <w:r w:rsidRPr="00D3403D">
              <w:t>Payables</w:t>
            </w:r>
          </w:p>
        </w:tc>
        <w:tc>
          <w:tcPr>
            <w:tcW w:w="990" w:type="dxa"/>
            <w:vAlign w:val="center"/>
          </w:tcPr>
          <w:p w14:paraId="0303133D" w14:textId="77777777" w:rsidR="00994304" w:rsidRPr="003F29FF" w:rsidRDefault="00994304" w:rsidP="00582950">
            <w:pPr>
              <w:pStyle w:val="Tabletextcentred"/>
            </w:pPr>
            <w:r w:rsidRPr="007E5F8D">
              <w:t>6.2</w:t>
            </w:r>
          </w:p>
        </w:tc>
        <w:tc>
          <w:tcPr>
            <w:tcW w:w="1170" w:type="dxa"/>
            <w:shd w:val="clear" w:color="auto" w:fill="E0E0E0"/>
            <w:vAlign w:val="bottom"/>
          </w:tcPr>
          <w:p w14:paraId="2805CF0C" w14:textId="77777777" w:rsidR="00994304" w:rsidRPr="003F29FF" w:rsidRDefault="00994304" w:rsidP="00582950">
            <w:pPr>
              <w:pStyle w:val="Tabletextright"/>
            </w:pPr>
            <w:r w:rsidRPr="00EA117A">
              <w:t>73</w:t>
            </w:r>
            <w:r>
              <w:t> </w:t>
            </w:r>
            <w:r w:rsidRPr="00EA117A">
              <w:t>793</w:t>
            </w:r>
          </w:p>
        </w:tc>
        <w:tc>
          <w:tcPr>
            <w:tcW w:w="1260" w:type="dxa"/>
            <w:vAlign w:val="bottom"/>
          </w:tcPr>
          <w:p w14:paraId="01E4C892" w14:textId="77777777" w:rsidR="00994304" w:rsidRPr="003F29FF" w:rsidRDefault="00994304" w:rsidP="00582950">
            <w:pPr>
              <w:pStyle w:val="Tabletextright"/>
            </w:pPr>
            <w:r w:rsidRPr="007E5F8D">
              <w:t>101</w:t>
            </w:r>
            <w:r>
              <w:t> </w:t>
            </w:r>
            <w:r w:rsidRPr="007E5F8D">
              <w:t>303</w:t>
            </w:r>
          </w:p>
        </w:tc>
      </w:tr>
      <w:tr w:rsidR="00994304" w:rsidRPr="003F29FF" w14:paraId="524F5668" w14:textId="77777777" w:rsidTr="00582950">
        <w:trPr>
          <w:cantSplit/>
        </w:trPr>
        <w:tc>
          <w:tcPr>
            <w:tcW w:w="4788" w:type="dxa"/>
          </w:tcPr>
          <w:p w14:paraId="354D617D" w14:textId="77777777" w:rsidR="00994304" w:rsidRPr="003F29FF" w:rsidRDefault="00994304" w:rsidP="00582950">
            <w:pPr>
              <w:pStyle w:val="Tabletext"/>
            </w:pPr>
            <w:r w:rsidRPr="00D3403D">
              <w:t>Employee related provisions</w:t>
            </w:r>
          </w:p>
        </w:tc>
        <w:tc>
          <w:tcPr>
            <w:tcW w:w="990" w:type="dxa"/>
            <w:vAlign w:val="center"/>
          </w:tcPr>
          <w:p w14:paraId="74A1D804" w14:textId="77777777" w:rsidR="00994304" w:rsidRPr="003F29FF" w:rsidRDefault="00994304" w:rsidP="00582950">
            <w:pPr>
              <w:pStyle w:val="Tabletextcentred"/>
            </w:pPr>
            <w:r w:rsidRPr="007E5F8D">
              <w:t>3.1.2</w:t>
            </w:r>
          </w:p>
        </w:tc>
        <w:tc>
          <w:tcPr>
            <w:tcW w:w="1170" w:type="dxa"/>
            <w:shd w:val="clear" w:color="auto" w:fill="E0E0E0"/>
            <w:vAlign w:val="bottom"/>
          </w:tcPr>
          <w:p w14:paraId="7FE908F6" w14:textId="77777777" w:rsidR="00994304" w:rsidRPr="003F29FF" w:rsidRDefault="00994304" w:rsidP="00582950">
            <w:pPr>
              <w:pStyle w:val="Tabletextright"/>
            </w:pPr>
            <w:r w:rsidRPr="007E5F8D">
              <w:t>52</w:t>
            </w:r>
            <w:r>
              <w:t> </w:t>
            </w:r>
            <w:r w:rsidRPr="007E5F8D">
              <w:t>812</w:t>
            </w:r>
          </w:p>
        </w:tc>
        <w:tc>
          <w:tcPr>
            <w:tcW w:w="1260" w:type="dxa"/>
            <w:vAlign w:val="bottom"/>
          </w:tcPr>
          <w:p w14:paraId="2A09BAC8" w14:textId="77777777" w:rsidR="00994304" w:rsidRPr="003F29FF" w:rsidRDefault="00994304" w:rsidP="00582950">
            <w:pPr>
              <w:pStyle w:val="Tabletextright"/>
            </w:pPr>
            <w:r w:rsidRPr="007E5F8D">
              <w:t>73</w:t>
            </w:r>
            <w:r>
              <w:t> </w:t>
            </w:r>
            <w:r w:rsidRPr="007E5F8D">
              <w:t>558</w:t>
            </w:r>
          </w:p>
        </w:tc>
      </w:tr>
      <w:tr w:rsidR="00994304" w:rsidRPr="003F29FF" w14:paraId="40E2202B" w14:textId="77777777" w:rsidTr="00582950">
        <w:trPr>
          <w:cantSplit/>
        </w:trPr>
        <w:tc>
          <w:tcPr>
            <w:tcW w:w="4788" w:type="dxa"/>
          </w:tcPr>
          <w:p w14:paraId="48B2C61F" w14:textId="77777777" w:rsidR="00994304" w:rsidRPr="003F29FF" w:rsidRDefault="00994304" w:rsidP="00582950">
            <w:pPr>
              <w:pStyle w:val="Tabletext"/>
            </w:pPr>
            <w:r w:rsidRPr="00D3403D">
              <w:t>Provision for land remediation</w:t>
            </w:r>
          </w:p>
        </w:tc>
        <w:tc>
          <w:tcPr>
            <w:tcW w:w="990" w:type="dxa"/>
            <w:vAlign w:val="center"/>
          </w:tcPr>
          <w:p w14:paraId="0D677426" w14:textId="77777777" w:rsidR="00994304" w:rsidRPr="003F29FF" w:rsidRDefault="00994304" w:rsidP="00582950">
            <w:pPr>
              <w:pStyle w:val="Tabletextcentred"/>
            </w:pPr>
            <w:r w:rsidRPr="007E5F8D">
              <w:t>3.4</w:t>
            </w:r>
          </w:p>
        </w:tc>
        <w:tc>
          <w:tcPr>
            <w:tcW w:w="1170" w:type="dxa"/>
            <w:shd w:val="clear" w:color="auto" w:fill="E0E0E0"/>
            <w:vAlign w:val="bottom"/>
          </w:tcPr>
          <w:p w14:paraId="54DF83F6" w14:textId="77777777" w:rsidR="00994304" w:rsidRPr="003F29FF" w:rsidDel="00993F23" w:rsidRDefault="00994304" w:rsidP="00582950">
            <w:pPr>
              <w:pStyle w:val="Tabletextright"/>
            </w:pPr>
            <w:r>
              <w:t>–</w:t>
            </w:r>
          </w:p>
        </w:tc>
        <w:tc>
          <w:tcPr>
            <w:tcW w:w="1260" w:type="dxa"/>
            <w:vAlign w:val="bottom"/>
          </w:tcPr>
          <w:p w14:paraId="1DD64A03" w14:textId="77777777" w:rsidR="00994304" w:rsidRPr="003F29FF" w:rsidDel="00993F23" w:rsidRDefault="00994304" w:rsidP="00582950">
            <w:pPr>
              <w:pStyle w:val="Tabletextright"/>
            </w:pPr>
            <w:r w:rsidRPr="007E5F8D">
              <w:t>7</w:t>
            </w:r>
            <w:r>
              <w:t> </w:t>
            </w:r>
            <w:r w:rsidRPr="007E5F8D">
              <w:t>131</w:t>
            </w:r>
          </w:p>
        </w:tc>
      </w:tr>
      <w:tr w:rsidR="00994304" w:rsidRPr="003F29FF" w14:paraId="264AB2C6" w14:textId="77777777" w:rsidTr="00582950">
        <w:trPr>
          <w:cantSplit/>
        </w:trPr>
        <w:tc>
          <w:tcPr>
            <w:tcW w:w="4788" w:type="dxa"/>
          </w:tcPr>
          <w:p w14:paraId="3DF8EB9C" w14:textId="77777777" w:rsidR="00994304" w:rsidRPr="003F29FF" w:rsidRDefault="00994304" w:rsidP="00582950">
            <w:pPr>
              <w:pStyle w:val="Tabletext"/>
            </w:pPr>
            <w:r w:rsidRPr="00D3403D">
              <w:t>Contract liabilities</w:t>
            </w:r>
          </w:p>
        </w:tc>
        <w:tc>
          <w:tcPr>
            <w:tcW w:w="990" w:type="dxa"/>
            <w:vAlign w:val="center"/>
          </w:tcPr>
          <w:p w14:paraId="11739F49" w14:textId="77777777" w:rsidR="00994304" w:rsidRPr="003F29FF" w:rsidRDefault="00994304" w:rsidP="00582950">
            <w:pPr>
              <w:pStyle w:val="Tabletextcentred"/>
            </w:pPr>
            <w:r w:rsidRPr="007E5F8D">
              <w:t>6.4</w:t>
            </w:r>
          </w:p>
        </w:tc>
        <w:tc>
          <w:tcPr>
            <w:tcW w:w="1170" w:type="dxa"/>
            <w:shd w:val="clear" w:color="auto" w:fill="E0E0E0"/>
            <w:vAlign w:val="bottom"/>
          </w:tcPr>
          <w:p w14:paraId="1BB25E4E" w14:textId="77777777" w:rsidR="00994304" w:rsidRPr="003F29FF" w:rsidRDefault="00994304" w:rsidP="00582950">
            <w:pPr>
              <w:pStyle w:val="Tabletextright"/>
            </w:pPr>
            <w:r w:rsidRPr="007E5F8D">
              <w:t>5</w:t>
            </w:r>
            <w:r>
              <w:t> </w:t>
            </w:r>
            <w:r w:rsidRPr="007E5F8D">
              <w:t>080</w:t>
            </w:r>
          </w:p>
        </w:tc>
        <w:tc>
          <w:tcPr>
            <w:tcW w:w="1260" w:type="dxa"/>
            <w:vAlign w:val="bottom"/>
          </w:tcPr>
          <w:p w14:paraId="24D8A550" w14:textId="77777777" w:rsidR="00994304" w:rsidRPr="003F29FF" w:rsidRDefault="00994304" w:rsidP="00582950">
            <w:pPr>
              <w:pStyle w:val="Tabletextright"/>
            </w:pPr>
            <w:r w:rsidRPr="007E5F8D">
              <w:t>6</w:t>
            </w:r>
            <w:r>
              <w:t> </w:t>
            </w:r>
            <w:r w:rsidRPr="007E5F8D">
              <w:t>160</w:t>
            </w:r>
          </w:p>
        </w:tc>
      </w:tr>
      <w:tr w:rsidR="00994304" w:rsidRPr="003F29FF" w14:paraId="00C0F653" w14:textId="77777777" w:rsidTr="00582950">
        <w:trPr>
          <w:cantSplit/>
        </w:trPr>
        <w:tc>
          <w:tcPr>
            <w:tcW w:w="4788" w:type="dxa"/>
          </w:tcPr>
          <w:p w14:paraId="1AB91F10" w14:textId="77777777" w:rsidR="00994304" w:rsidRPr="003F29FF" w:rsidRDefault="00994304" w:rsidP="00582950">
            <w:pPr>
              <w:pStyle w:val="Tabletext"/>
            </w:pPr>
            <w:r w:rsidRPr="00D3403D">
              <w:t>Borrowings</w:t>
            </w:r>
          </w:p>
        </w:tc>
        <w:tc>
          <w:tcPr>
            <w:tcW w:w="990" w:type="dxa"/>
            <w:vAlign w:val="center"/>
          </w:tcPr>
          <w:p w14:paraId="4AE96714" w14:textId="77777777" w:rsidR="00994304" w:rsidRPr="003F29FF" w:rsidRDefault="00994304" w:rsidP="00582950">
            <w:pPr>
              <w:pStyle w:val="Tabletextcentred"/>
            </w:pPr>
            <w:r w:rsidRPr="007E5F8D">
              <w:t>7.1</w:t>
            </w:r>
          </w:p>
        </w:tc>
        <w:tc>
          <w:tcPr>
            <w:tcW w:w="1170" w:type="dxa"/>
            <w:shd w:val="clear" w:color="auto" w:fill="E0E0E0"/>
            <w:vAlign w:val="bottom"/>
          </w:tcPr>
          <w:p w14:paraId="772441EE" w14:textId="77777777" w:rsidR="00994304" w:rsidRPr="003F29FF" w:rsidRDefault="00994304" w:rsidP="00582950">
            <w:pPr>
              <w:pStyle w:val="Tabletextright"/>
            </w:pPr>
            <w:r w:rsidRPr="00EA117A">
              <w:t>3</w:t>
            </w:r>
            <w:r>
              <w:t> </w:t>
            </w:r>
            <w:r w:rsidRPr="00EA117A">
              <w:t>134</w:t>
            </w:r>
          </w:p>
        </w:tc>
        <w:tc>
          <w:tcPr>
            <w:tcW w:w="1260" w:type="dxa"/>
            <w:vAlign w:val="bottom"/>
          </w:tcPr>
          <w:p w14:paraId="4502353B" w14:textId="77777777" w:rsidR="00994304" w:rsidRPr="003F29FF" w:rsidRDefault="00994304" w:rsidP="00582950">
            <w:pPr>
              <w:pStyle w:val="Tabletextright"/>
            </w:pPr>
            <w:r w:rsidRPr="007E5F8D">
              <w:t>7</w:t>
            </w:r>
            <w:r>
              <w:t> </w:t>
            </w:r>
            <w:r w:rsidRPr="007E5F8D">
              <w:t>045</w:t>
            </w:r>
          </w:p>
        </w:tc>
      </w:tr>
      <w:tr w:rsidR="00994304" w:rsidRPr="003F29FF" w14:paraId="1162C252" w14:textId="77777777" w:rsidTr="00582950">
        <w:trPr>
          <w:cantSplit/>
        </w:trPr>
        <w:tc>
          <w:tcPr>
            <w:tcW w:w="4788" w:type="dxa"/>
          </w:tcPr>
          <w:p w14:paraId="05B6721F" w14:textId="77777777" w:rsidR="00994304" w:rsidRPr="003F29FF" w:rsidRDefault="00994304" w:rsidP="00582950">
            <w:pPr>
              <w:pStyle w:val="Tabletextbold"/>
            </w:pPr>
            <w:r w:rsidRPr="00D3403D">
              <w:t>Total liabilities</w:t>
            </w:r>
          </w:p>
        </w:tc>
        <w:tc>
          <w:tcPr>
            <w:tcW w:w="990" w:type="dxa"/>
            <w:vAlign w:val="center"/>
          </w:tcPr>
          <w:p w14:paraId="4344C9EF" w14:textId="77777777" w:rsidR="00994304" w:rsidRPr="003F29FF" w:rsidRDefault="00994304" w:rsidP="00582950">
            <w:pPr>
              <w:pStyle w:val="Tabletextcentred"/>
            </w:pPr>
          </w:p>
        </w:tc>
        <w:tc>
          <w:tcPr>
            <w:tcW w:w="1170" w:type="dxa"/>
            <w:shd w:val="clear" w:color="auto" w:fill="E0E0E0"/>
            <w:vAlign w:val="bottom"/>
          </w:tcPr>
          <w:p w14:paraId="41039D6A" w14:textId="77777777" w:rsidR="00994304" w:rsidRPr="003F29FF" w:rsidRDefault="00994304" w:rsidP="00582950">
            <w:pPr>
              <w:pStyle w:val="Tabletextrightbold"/>
            </w:pPr>
            <w:r>
              <w:t>134 819</w:t>
            </w:r>
          </w:p>
        </w:tc>
        <w:tc>
          <w:tcPr>
            <w:tcW w:w="1260" w:type="dxa"/>
            <w:vAlign w:val="bottom"/>
          </w:tcPr>
          <w:p w14:paraId="42BABFF4" w14:textId="77777777" w:rsidR="00994304" w:rsidRPr="003F29FF" w:rsidRDefault="00994304" w:rsidP="00582950">
            <w:pPr>
              <w:pStyle w:val="Tabletextrightbold"/>
            </w:pPr>
            <w:r>
              <w:t>195 197</w:t>
            </w:r>
          </w:p>
        </w:tc>
      </w:tr>
      <w:tr w:rsidR="00994304" w:rsidRPr="003F29FF" w14:paraId="45D272B0" w14:textId="77777777" w:rsidTr="00582950">
        <w:trPr>
          <w:cantSplit/>
        </w:trPr>
        <w:tc>
          <w:tcPr>
            <w:tcW w:w="4788" w:type="dxa"/>
          </w:tcPr>
          <w:p w14:paraId="14C56CA1" w14:textId="77777777" w:rsidR="00994304" w:rsidRPr="003F29FF" w:rsidRDefault="00994304" w:rsidP="00582950">
            <w:pPr>
              <w:pStyle w:val="Tabletext"/>
            </w:pPr>
          </w:p>
        </w:tc>
        <w:tc>
          <w:tcPr>
            <w:tcW w:w="990" w:type="dxa"/>
          </w:tcPr>
          <w:p w14:paraId="74E50FBD" w14:textId="77777777" w:rsidR="00994304" w:rsidRPr="003F29FF" w:rsidRDefault="00994304" w:rsidP="00582950">
            <w:pPr>
              <w:pStyle w:val="Tabletextcentred"/>
            </w:pPr>
          </w:p>
        </w:tc>
        <w:tc>
          <w:tcPr>
            <w:tcW w:w="1170" w:type="dxa"/>
            <w:shd w:val="clear" w:color="auto" w:fill="E0E0E0"/>
          </w:tcPr>
          <w:p w14:paraId="1299A8CB" w14:textId="77777777" w:rsidR="00994304" w:rsidRPr="003F29FF" w:rsidRDefault="00994304" w:rsidP="00582950">
            <w:pPr>
              <w:pStyle w:val="Tabletextright"/>
              <w:rPr>
                <w:b/>
              </w:rPr>
            </w:pPr>
          </w:p>
        </w:tc>
        <w:tc>
          <w:tcPr>
            <w:tcW w:w="1260" w:type="dxa"/>
          </w:tcPr>
          <w:p w14:paraId="2BED3336" w14:textId="77777777" w:rsidR="00994304" w:rsidRPr="003F29FF" w:rsidRDefault="00994304" w:rsidP="00582950">
            <w:pPr>
              <w:pStyle w:val="Tabletextright"/>
              <w:rPr>
                <w:b/>
              </w:rPr>
            </w:pPr>
          </w:p>
        </w:tc>
      </w:tr>
      <w:tr w:rsidR="00994304" w:rsidRPr="003F29FF" w14:paraId="5F6F4586" w14:textId="77777777" w:rsidTr="00582950">
        <w:trPr>
          <w:cantSplit/>
        </w:trPr>
        <w:tc>
          <w:tcPr>
            <w:tcW w:w="4788" w:type="dxa"/>
          </w:tcPr>
          <w:p w14:paraId="35869C23" w14:textId="77777777" w:rsidR="00994304" w:rsidRPr="003F29FF" w:rsidRDefault="00994304" w:rsidP="00582950">
            <w:pPr>
              <w:pStyle w:val="Tabletextbold"/>
            </w:pPr>
            <w:r w:rsidRPr="00D3403D">
              <w:t>Net assets</w:t>
            </w:r>
          </w:p>
        </w:tc>
        <w:tc>
          <w:tcPr>
            <w:tcW w:w="990" w:type="dxa"/>
          </w:tcPr>
          <w:p w14:paraId="0820A829" w14:textId="77777777" w:rsidR="00994304" w:rsidRPr="003F29FF" w:rsidRDefault="00994304" w:rsidP="00582950">
            <w:pPr>
              <w:pStyle w:val="Tabletextcentred"/>
            </w:pPr>
          </w:p>
        </w:tc>
        <w:tc>
          <w:tcPr>
            <w:tcW w:w="1170" w:type="dxa"/>
            <w:shd w:val="clear" w:color="auto" w:fill="E0E0E0"/>
            <w:vAlign w:val="bottom"/>
          </w:tcPr>
          <w:p w14:paraId="67DFDE45" w14:textId="77777777" w:rsidR="00994304" w:rsidRPr="003F29FF" w:rsidRDefault="00994304" w:rsidP="00582950">
            <w:pPr>
              <w:pStyle w:val="Tabletextrightbold"/>
            </w:pPr>
            <w:r>
              <w:t>82 836</w:t>
            </w:r>
          </w:p>
        </w:tc>
        <w:tc>
          <w:tcPr>
            <w:tcW w:w="1260" w:type="dxa"/>
            <w:vAlign w:val="bottom"/>
          </w:tcPr>
          <w:p w14:paraId="125EF1CF" w14:textId="77777777" w:rsidR="00994304" w:rsidRPr="003F29FF" w:rsidRDefault="00994304" w:rsidP="00582950">
            <w:pPr>
              <w:pStyle w:val="Tabletextrightbold"/>
            </w:pPr>
            <w:r>
              <w:t>1 480 810</w:t>
            </w:r>
          </w:p>
        </w:tc>
      </w:tr>
      <w:tr w:rsidR="00994304" w:rsidRPr="003F29FF" w14:paraId="2659BC18" w14:textId="77777777" w:rsidTr="00582950">
        <w:trPr>
          <w:cantSplit/>
        </w:trPr>
        <w:tc>
          <w:tcPr>
            <w:tcW w:w="4788" w:type="dxa"/>
          </w:tcPr>
          <w:p w14:paraId="4ACB0FC7" w14:textId="77777777" w:rsidR="00994304" w:rsidRPr="003F29FF" w:rsidRDefault="00994304" w:rsidP="00582950">
            <w:pPr>
              <w:pStyle w:val="Tabletext"/>
            </w:pPr>
          </w:p>
        </w:tc>
        <w:tc>
          <w:tcPr>
            <w:tcW w:w="990" w:type="dxa"/>
          </w:tcPr>
          <w:p w14:paraId="6B2926EC" w14:textId="77777777" w:rsidR="00994304" w:rsidRPr="003F29FF" w:rsidRDefault="00994304" w:rsidP="00582950">
            <w:pPr>
              <w:pStyle w:val="Tabletextcentred"/>
            </w:pPr>
          </w:p>
        </w:tc>
        <w:tc>
          <w:tcPr>
            <w:tcW w:w="1170" w:type="dxa"/>
            <w:shd w:val="clear" w:color="auto" w:fill="E0E0E0"/>
          </w:tcPr>
          <w:p w14:paraId="24C71F93" w14:textId="77777777" w:rsidR="00994304" w:rsidRPr="003F29FF" w:rsidRDefault="00994304" w:rsidP="00582950">
            <w:pPr>
              <w:pStyle w:val="Tabletextright"/>
              <w:rPr>
                <w:b/>
              </w:rPr>
            </w:pPr>
          </w:p>
        </w:tc>
        <w:tc>
          <w:tcPr>
            <w:tcW w:w="1260" w:type="dxa"/>
          </w:tcPr>
          <w:p w14:paraId="06131D5A" w14:textId="77777777" w:rsidR="00994304" w:rsidRPr="003F29FF" w:rsidRDefault="00994304" w:rsidP="00582950">
            <w:pPr>
              <w:pStyle w:val="Tabletextright"/>
              <w:rPr>
                <w:b/>
              </w:rPr>
            </w:pPr>
          </w:p>
        </w:tc>
      </w:tr>
      <w:tr w:rsidR="00994304" w:rsidRPr="003F29FF" w14:paraId="51E4EF8E" w14:textId="77777777" w:rsidTr="00582950">
        <w:trPr>
          <w:cantSplit/>
        </w:trPr>
        <w:tc>
          <w:tcPr>
            <w:tcW w:w="4788" w:type="dxa"/>
          </w:tcPr>
          <w:p w14:paraId="5B91B99C" w14:textId="77777777" w:rsidR="00994304" w:rsidRPr="003F29FF" w:rsidRDefault="00994304" w:rsidP="00582950">
            <w:pPr>
              <w:pStyle w:val="Tabletextbold"/>
            </w:pPr>
            <w:r w:rsidRPr="00D36B80">
              <w:t>Equity</w:t>
            </w:r>
          </w:p>
        </w:tc>
        <w:tc>
          <w:tcPr>
            <w:tcW w:w="990" w:type="dxa"/>
          </w:tcPr>
          <w:p w14:paraId="008A8E29" w14:textId="77777777" w:rsidR="00994304" w:rsidRPr="003F29FF" w:rsidRDefault="00994304" w:rsidP="00582950">
            <w:pPr>
              <w:pStyle w:val="Tabletextcentred"/>
            </w:pPr>
          </w:p>
        </w:tc>
        <w:tc>
          <w:tcPr>
            <w:tcW w:w="1170" w:type="dxa"/>
            <w:shd w:val="clear" w:color="auto" w:fill="E0E0E0"/>
          </w:tcPr>
          <w:p w14:paraId="5E7C715E" w14:textId="77777777" w:rsidR="00994304" w:rsidRPr="003F29FF" w:rsidRDefault="00994304" w:rsidP="00582950">
            <w:pPr>
              <w:pStyle w:val="Tabletextright"/>
              <w:rPr>
                <w:b/>
              </w:rPr>
            </w:pPr>
          </w:p>
        </w:tc>
        <w:tc>
          <w:tcPr>
            <w:tcW w:w="1260" w:type="dxa"/>
          </w:tcPr>
          <w:p w14:paraId="6715FF02" w14:textId="77777777" w:rsidR="00994304" w:rsidRPr="003F29FF" w:rsidRDefault="00994304" w:rsidP="00582950">
            <w:pPr>
              <w:pStyle w:val="Tabletextright"/>
              <w:rPr>
                <w:b/>
              </w:rPr>
            </w:pPr>
          </w:p>
        </w:tc>
      </w:tr>
      <w:tr w:rsidR="00994304" w:rsidRPr="003F29FF" w14:paraId="66458DCE" w14:textId="77777777" w:rsidTr="00582950">
        <w:trPr>
          <w:cantSplit/>
        </w:trPr>
        <w:tc>
          <w:tcPr>
            <w:tcW w:w="4788" w:type="dxa"/>
          </w:tcPr>
          <w:p w14:paraId="56C6EFC7" w14:textId="77777777" w:rsidR="00994304" w:rsidRPr="003F29FF" w:rsidRDefault="00994304" w:rsidP="00582950">
            <w:pPr>
              <w:pStyle w:val="Tabletext"/>
            </w:pPr>
            <w:r w:rsidRPr="00D36B80">
              <w:t>Contributed capital</w:t>
            </w:r>
          </w:p>
        </w:tc>
        <w:tc>
          <w:tcPr>
            <w:tcW w:w="990" w:type="dxa"/>
            <w:vAlign w:val="center"/>
          </w:tcPr>
          <w:p w14:paraId="28E9934A" w14:textId="77777777" w:rsidR="00994304" w:rsidRPr="003F29FF" w:rsidRDefault="00994304" w:rsidP="00582950">
            <w:pPr>
              <w:pStyle w:val="Tabletextcentred"/>
            </w:pPr>
          </w:p>
        </w:tc>
        <w:tc>
          <w:tcPr>
            <w:tcW w:w="1170" w:type="dxa"/>
            <w:shd w:val="clear" w:color="auto" w:fill="E0E0E0"/>
            <w:vAlign w:val="bottom"/>
          </w:tcPr>
          <w:p w14:paraId="23C44A3D" w14:textId="77777777" w:rsidR="00994304" w:rsidRPr="003F29FF" w:rsidRDefault="00994304" w:rsidP="00582950">
            <w:pPr>
              <w:pStyle w:val="Tabletextright"/>
            </w:pPr>
            <w:r w:rsidRPr="002C55D0">
              <w:t>30</w:t>
            </w:r>
            <w:r>
              <w:t> </w:t>
            </w:r>
            <w:r w:rsidRPr="002C55D0">
              <w:t>094</w:t>
            </w:r>
          </w:p>
        </w:tc>
        <w:tc>
          <w:tcPr>
            <w:tcW w:w="1260" w:type="dxa"/>
            <w:vAlign w:val="bottom"/>
          </w:tcPr>
          <w:p w14:paraId="3C60BD28" w14:textId="77777777" w:rsidR="00994304" w:rsidRPr="003F29FF" w:rsidRDefault="00994304" w:rsidP="00582950">
            <w:pPr>
              <w:pStyle w:val="Tabletextright"/>
            </w:pPr>
            <w:r w:rsidRPr="004C2F16">
              <w:t>315</w:t>
            </w:r>
            <w:r>
              <w:t> </w:t>
            </w:r>
            <w:r w:rsidRPr="004C2F16">
              <w:t>875</w:t>
            </w:r>
          </w:p>
        </w:tc>
      </w:tr>
      <w:tr w:rsidR="00994304" w:rsidRPr="003F29FF" w14:paraId="1697E06D" w14:textId="77777777" w:rsidTr="00582950">
        <w:trPr>
          <w:cantSplit/>
        </w:trPr>
        <w:tc>
          <w:tcPr>
            <w:tcW w:w="4788" w:type="dxa"/>
          </w:tcPr>
          <w:p w14:paraId="155E15B8" w14:textId="77777777" w:rsidR="00994304" w:rsidRPr="003F29FF" w:rsidRDefault="00994304" w:rsidP="00582950">
            <w:pPr>
              <w:pStyle w:val="Tabletext"/>
            </w:pPr>
            <w:r w:rsidRPr="00D36B80">
              <w:t>Physical asset revaluation surplus</w:t>
            </w:r>
          </w:p>
        </w:tc>
        <w:tc>
          <w:tcPr>
            <w:tcW w:w="990" w:type="dxa"/>
            <w:vAlign w:val="center"/>
          </w:tcPr>
          <w:p w14:paraId="5573ED50" w14:textId="77777777" w:rsidR="00994304" w:rsidRPr="003F29FF" w:rsidRDefault="00994304" w:rsidP="00582950">
            <w:pPr>
              <w:pStyle w:val="Tabletextcentred"/>
            </w:pPr>
            <w:r>
              <w:t>9.2</w:t>
            </w:r>
          </w:p>
        </w:tc>
        <w:tc>
          <w:tcPr>
            <w:tcW w:w="1170" w:type="dxa"/>
            <w:shd w:val="clear" w:color="auto" w:fill="E0E0E0"/>
            <w:vAlign w:val="bottom"/>
          </w:tcPr>
          <w:p w14:paraId="5B63FC1D" w14:textId="77777777" w:rsidR="00994304" w:rsidRPr="003F29FF" w:rsidRDefault="00994304" w:rsidP="00582950">
            <w:pPr>
              <w:pStyle w:val="Tabletextright"/>
            </w:pPr>
            <w:r>
              <w:t>–</w:t>
            </w:r>
          </w:p>
        </w:tc>
        <w:tc>
          <w:tcPr>
            <w:tcW w:w="1260" w:type="dxa"/>
            <w:vAlign w:val="bottom"/>
          </w:tcPr>
          <w:p w14:paraId="25CBCD83" w14:textId="77777777" w:rsidR="00994304" w:rsidRPr="003F29FF" w:rsidRDefault="00994304" w:rsidP="00582950">
            <w:pPr>
              <w:pStyle w:val="Tabletextright"/>
            </w:pPr>
            <w:r w:rsidRPr="00D16108">
              <w:t>894</w:t>
            </w:r>
            <w:r>
              <w:t> </w:t>
            </w:r>
            <w:r w:rsidRPr="00D16108">
              <w:t>970</w:t>
            </w:r>
          </w:p>
        </w:tc>
      </w:tr>
      <w:tr w:rsidR="00994304" w:rsidRPr="003F29FF" w14:paraId="6DA63ED2" w14:textId="77777777" w:rsidTr="00582950">
        <w:trPr>
          <w:cantSplit/>
        </w:trPr>
        <w:tc>
          <w:tcPr>
            <w:tcW w:w="4788" w:type="dxa"/>
          </w:tcPr>
          <w:p w14:paraId="5B897429" w14:textId="77777777" w:rsidR="00994304" w:rsidRPr="003F29FF" w:rsidRDefault="00994304" w:rsidP="00582950">
            <w:pPr>
              <w:pStyle w:val="Tabletext"/>
            </w:pPr>
            <w:r w:rsidRPr="00D36B80">
              <w:t>Accumulated surplus</w:t>
            </w:r>
          </w:p>
        </w:tc>
        <w:tc>
          <w:tcPr>
            <w:tcW w:w="990" w:type="dxa"/>
            <w:vAlign w:val="center"/>
          </w:tcPr>
          <w:p w14:paraId="433A3C6F" w14:textId="77777777" w:rsidR="00994304" w:rsidRPr="003F29FF" w:rsidRDefault="00994304" w:rsidP="00582950">
            <w:pPr>
              <w:pStyle w:val="Tabletextcentred"/>
            </w:pPr>
          </w:p>
        </w:tc>
        <w:tc>
          <w:tcPr>
            <w:tcW w:w="1170" w:type="dxa"/>
            <w:shd w:val="clear" w:color="auto" w:fill="E0E0E0"/>
            <w:vAlign w:val="bottom"/>
          </w:tcPr>
          <w:p w14:paraId="2C2D4B9D" w14:textId="77777777" w:rsidR="00994304" w:rsidRPr="003F29FF" w:rsidRDefault="00994304" w:rsidP="00582950">
            <w:pPr>
              <w:pStyle w:val="Tabletextright"/>
            </w:pPr>
            <w:r w:rsidRPr="002C55D0">
              <w:t>52</w:t>
            </w:r>
            <w:r>
              <w:t> </w:t>
            </w:r>
            <w:r w:rsidRPr="002C55D0">
              <w:t>742</w:t>
            </w:r>
          </w:p>
        </w:tc>
        <w:tc>
          <w:tcPr>
            <w:tcW w:w="1260" w:type="dxa"/>
            <w:vAlign w:val="bottom"/>
          </w:tcPr>
          <w:p w14:paraId="60BA7EFB" w14:textId="77777777" w:rsidR="00994304" w:rsidRPr="003F29FF" w:rsidRDefault="00994304" w:rsidP="00582950">
            <w:pPr>
              <w:pStyle w:val="Tabletextright"/>
            </w:pPr>
            <w:r w:rsidRPr="00D16108">
              <w:t>269</w:t>
            </w:r>
            <w:r>
              <w:t> </w:t>
            </w:r>
            <w:r w:rsidRPr="00D16108">
              <w:t>965</w:t>
            </w:r>
          </w:p>
        </w:tc>
      </w:tr>
      <w:tr w:rsidR="00994304" w:rsidRPr="003F29FF" w14:paraId="4555C1B8" w14:textId="77777777" w:rsidTr="00582950">
        <w:trPr>
          <w:cantSplit/>
        </w:trPr>
        <w:tc>
          <w:tcPr>
            <w:tcW w:w="4788" w:type="dxa"/>
          </w:tcPr>
          <w:p w14:paraId="1DC4DDC0" w14:textId="77777777" w:rsidR="00994304" w:rsidRPr="003F29FF" w:rsidRDefault="00994304" w:rsidP="00582950">
            <w:pPr>
              <w:pStyle w:val="Tabletext"/>
            </w:pPr>
          </w:p>
        </w:tc>
        <w:tc>
          <w:tcPr>
            <w:tcW w:w="990" w:type="dxa"/>
            <w:vAlign w:val="center"/>
          </w:tcPr>
          <w:p w14:paraId="247BD21D" w14:textId="77777777" w:rsidR="00994304" w:rsidRPr="003F29FF" w:rsidRDefault="00994304" w:rsidP="00582950">
            <w:pPr>
              <w:pStyle w:val="Tabletextcentred"/>
            </w:pPr>
          </w:p>
        </w:tc>
        <w:tc>
          <w:tcPr>
            <w:tcW w:w="1170" w:type="dxa"/>
            <w:shd w:val="clear" w:color="auto" w:fill="E0E0E0"/>
            <w:vAlign w:val="bottom"/>
          </w:tcPr>
          <w:p w14:paraId="3D386153" w14:textId="77777777" w:rsidR="00994304" w:rsidRPr="00AE7102" w:rsidRDefault="00994304" w:rsidP="00582950">
            <w:pPr>
              <w:pStyle w:val="Tabletextright"/>
              <w:rPr>
                <w:bCs/>
              </w:rPr>
            </w:pPr>
          </w:p>
        </w:tc>
        <w:tc>
          <w:tcPr>
            <w:tcW w:w="1260" w:type="dxa"/>
            <w:vAlign w:val="bottom"/>
          </w:tcPr>
          <w:p w14:paraId="36FA8F3C" w14:textId="77777777" w:rsidR="00994304" w:rsidRPr="003F29FF" w:rsidRDefault="00994304" w:rsidP="00582950">
            <w:pPr>
              <w:pStyle w:val="Tabletextright"/>
              <w:rPr>
                <w:bCs/>
              </w:rPr>
            </w:pPr>
          </w:p>
        </w:tc>
      </w:tr>
      <w:tr w:rsidR="00994304" w:rsidRPr="003F29FF" w14:paraId="04D9280B" w14:textId="77777777" w:rsidTr="00582950">
        <w:trPr>
          <w:cantSplit/>
        </w:trPr>
        <w:tc>
          <w:tcPr>
            <w:tcW w:w="4788" w:type="dxa"/>
          </w:tcPr>
          <w:p w14:paraId="05F59048" w14:textId="77777777" w:rsidR="00994304" w:rsidRPr="003F29FF" w:rsidRDefault="00994304" w:rsidP="00582950">
            <w:pPr>
              <w:pStyle w:val="Tabletextbold"/>
            </w:pPr>
            <w:r w:rsidRPr="00D36B80">
              <w:t>Net worth</w:t>
            </w:r>
          </w:p>
        </w:tc>
        <w:tc>
          <w:tcPr>
            <w:tcW w:w="990" w:type="dxa"/>
            <w:vAlign w:val="center"/>
          </w:tcPr>
          <w:p w14:paraId="38ACC4DE" w14:textId="77777777" w:rsidR="00994304" w:rsidRPr="003F29FF" w:rsidRDefault="00994304" w:rsidP="00582950">
            <w:pPr>
              <w:pStyle w:val="Tabletextcentred"/>
            </w:pPr>
          </w:p>
        </w:tc>
        <w:tc>
          <w:tcPr>
            <w:tcW w:w="1170" w:type="dxa"/>
            <w:shd w:val="clear" w:color="auto" w:fill="E0E0E0"/>
            <w:vAlign w:val="bottom"/>
          </w:tcPr>
          <w:p w14:paraId="570940A7" w14:textId="77777777" w:rsidR="00994304" w:rsidRPr="003F29FF" w:rsidRDefault="00994304" w:rsidP="00582950">
            <w:pPr>
              <w:pStyle w:val="Tabletextrightbold"/>
            </w:pPr>
            <w:r>
              <w:t>82 836</w:t>
            </w:r>
          </w:p>
        </w:tc>
        <w:tc>
          <w:tcPr>
            <w:tcW w:w="1260" w:type="dxa"/>
            <w:vAlign w:val="bottom"/>
          </w:tcPr>
          <w:p w14:paraId="190235DD" w14:textId="77777777" w:rsidR="00994304" w:rsidRPr="003F29FF" w:rsidRDefault="00994304" w:rsidP="00582950">
            <w:pPr>
              <w:pStyle w:val="Tabletextrightbold"/>
            </w:pPr>
            <w:r>
              <w:t>1 480 810</w:t>
            </w:r>
          </w:p>
        </w:tc>
      </w:tr>
    </w:tbl>
    <w:p w14:paraId="19E1EFC9" w14:textId="77777777" w:rsidR="00994304" w:rsidRPr="00325AB7" w:rsidRDefault="00994304" w:rsidP="00994304">
      <w:pPr>
        <w:pStyle w:val="Notes"/>
      </w:pPr>
      <w:r w:rsidRPr="00041D94">
        <w:t>The accompanying notes</w:t>
      </w:r>
      <w:r>
        <w:t xml:space="preserve"> form part of these financial statements</w:t>
      </w:r>
      <w:r w:rsidRPr="00041D94">
        <w:t>.</w:t>
      </w:r>
    </w:p>
    <w:p w14:paraId="0BB8B7EE" w14:textId="77777777" w:rsidR="00994304" w:rsidRDefault="00994304" w:rsidP="00994304">
      <w:pPr>
        <w:pStyle w:val="Notes"/>
      </w:pPr>
      <w:r>
        <w:t>Note:</w:t>
      </w:r>
    </w:p>
    <w:p w14:paraId="4874EAFF" w14:textId="27B45114" w:rsidR="00994304" w:rsidRPr="003F29FF" w:rsidRDefault="00994304" w:rsidP="00994304">
      <w:pPr>
        <w:pStyle w:val="Notes"/>
        <w:ind w:right="1325"/>
      </w:pPr>
      <w:r>
        <w:t>(a) Certain balances are not comparable to the comparative balances due to the machinery of government changes impact effective on 1</w:t>
      </w:r>
      <w:r>
        <w:rPr>
          <w:rFonts w:ascii="Calibri" w:hAnsi="Calibri" w:cs="Calibri"/>
        </w:rPr>
        <w:t> </w:t>
      </w:r>
      <w:r>
        <w:t>January 2023. The machinery of government changes are further described in notes 4.1.2, 4.3 and</w:t>
      </w:r>
      <w:r>
        <w:rPr>
          <w:rFonts w:ascii="Calibri" w:hAnsi="Calibri" w:cs="Calibri"/>
        </w:rPr>
        <w:t> </w:t>
      </w:r>
      <w:r>
        <w:t>9.8.</w:t>
      </w:r>
    </w:p>
    <w:p w14:paraId="486801B1" w14:textId="77777777" w:rsidR="00994304" w:rsidRPr="003F29FF" w:rsidRDefault="00994304" w:rsidP="00994304"/>
    <w:p w14:paraId="5915C0F6" w14:textId="77777777" w:rsidR="00994304" w:rsidRPr="003F29FF" w:rsidRDefault="00994304" w:rsidP="00994304">
      <w:bookmarkStart w:id="71" w:name="_Toc303670543"/>
      <w:bookmarkStart w:id="72" w:name="_Toc335740842"/>
      <w:r w:rsidRPr="003F29FF">
        <w:br w:type="page"/>
      </w:r>
    </w:p>
    <w:p w14:paraId="32987928" w14:textId="77777777" w:rsidR="00994304" w:rsidRPr="003F29FF" w:rsidRDefault="00994304" w:rsidP="00E37243">
      <w:pPr>
        <w:pStyle w:val="HeadingFin"/>
      </w:pPr>
      <w:bookmarkStart w:id="73" w:name="_Toc147408876"/>
      <w:r w:rsidRPr="003F29FF">
        <w:t>Statement of changes in equity</w:t>
      </w:r>
      <w:bookmarkEnd w:id="71"/>
      <w:bookmarkEnd w:id="72"/>
      <w:bookmarkEnd w:id="73"/>
    </w:p>
    <w:p w14:paraId="1E6CBA91" w14:textId="77777777" w:rsidR="00994304" w:rsidRPr="003F29FF" w:rsidRDefault="00994304" w:rsidP="00994304">
      <w:pPr>
        <w:pStyle w:val="Heading2"/>
        <w:spacing w:before="0"/>
      </w:pPr>
      <w:r w:rsidRPr="003F29FF">
        <w:t xml:space="preserve">for the </w:t>
      </w:r>
      <w:r>
        <w:t>financial year ended 30 June 2023</w:t>
      </w:r>
    </w:p>
    <w:tbl>
      <w:tblPr>
        <w:tblW w:w="0" w:type="auto"/>
        <w:tblLayout w:type="fixed"/>
        <w:tblLook w:val="01E0" w:firstRow="1" w:lastRow="1" w:firstColumn="1" w:lastColumn="1" w:noHBand="0" w:noVBand="0"/>
      </w:tblPr>
      <w:tblGrid>
        <w:gridCol w:w="3420"/>
        <w:gridCol w:w="810"/>
        <w:gridCol w:w="1440"/>
        <w:gridCol w:w="1350"/>
        <w:gridCol w:w="1350"/>
        <w:gridCol w:w="1116"/>
      </w:tblGrid>
      <w:tr w:rsidR="00994304" w:rsidRPr="003F29FF" w14:paraId="67163D53" w14:textId="77777777" w:rsidTr="00582950">
        <w:tc>
          <w:tcPr>
            <w:tcW w:w="3420" w:type="dxa"/>
            <w:shd w:val="clear" w:color="auto" w:fill="auto"/>
          </w:tcPr>
          <w:p w14:paraId="4C3E07A5" w14:textId="77777777" w:rsidR="00994304" w:rsidRPr="003F29FF" w:rsidRDefault="00994304" w:rsidP="00582950">
            <w:pPr>
              <w:pStyle w:val="Tabletext"/>
            </w:pPr>
          </w:p>
        </w:tc>
        <w:tc>
          <w:tcPr>
            <w:tcW w:w="810" w:type="dxa"/>
            <w:shd w:val="clear" w:color="auto" w:fill="auto"/>
          </w:tcPr>
          <w:p w14:paraId="02B81CE9" w14:textId="77777777" w:rsidR="00994304" w:rsidRPr="003F29FF" w:rsidRDefault="00994304" w:rsidP="00582950">
            <w:pPr>
              <w:pStyle w:val="Tabletextheadingcentred"/>
            </w:pPr>
          </w:p>
        </w:tc>
        <w:tc>
          <w:tcPr>
            <w:tcW w:w="1440" w:type="dxa"/>
            <w:shd w:val="clear" w:color="auto" w:fill="auto"/>
            <w:vAlign w:val="bottom"/>
          </w:tcPr>
          <w:p w14:paraId="6C39D38F" w14:textId="77777777" w:rsidR="00994304" w:rsidRPr="003F29FF" w:rsidRDefault="00994304" w:rsidP="00582950">
            <w:pPr>
              <w:pStyle w:val="Tabletextheadingright"/>
            </w:pPr>
            <w:r w:rsidRPr="00AC6E26">
              <w:t>Physical asset revaluation surplus</w:t>
            </w:r>
          </w:p>
        </w:tc>
        <w:tc>
          <w:tcPr>
            <w:tcW w:w="1350" w:type="dxa"/>
            <w:shd w:val="clear" w:color="auto" w:fill="auto"/>
            <w:vAlign w:val="bottom"/>
          </w:tcPr>
          <w:p w14:paraId="017608A5" w14:textId="77777777" w:rsidR="00994304" w:rsidRPr="003F29FF" w:rsidRDefault="00994304" w:rsidP="00582950">
            <w:pPr>
              <w:pStyle w:val="Tabletextheadingright"/>
            </w:pPr>
            <w:r w:rsidRPr="00AC6E26">
              <w:t>Accumulated surplus</w:t>
            </w:r>
          </w:p>
        </w:tc>
        <w:tc>
          <w:tcPr>
            <w:tcW w:w="1350" w:type="dxa"/>
            <w:shd w:val="clear" w:color="auto" w:fill="auto"/>
            <w:vAlign w:val="bottom"/>
          </w:tcPr>
          <w:p w14:paraId="28365784" w14:textId="77777777" w:rsidR="00994304" w:rsidRPr="003F29FF" w:rsidRDefault="00994304" w:rsidP="00582950">
            <w:pPr>
              <w:pStyle w:val="Tabletextheadingright"/>
            </w:pPr>
            <w:r w:rsidRPr="00AC6E26">
              <w:t>Contributions by owners</w:t>
            </w:r>
          </w:p>
        </w:tc>
        <w:tc>
          <w:tcPr>
            <w:tcW w:w="1116" w:type="dxa"/>
            <w:shd w:val="clear" w:color="auto" w:fill="auto"/>
            <w:vAlign w:val="bottom"/>
          </w:tcPr>
          <w:p w14:paraId="47C837EC" w14:textId="77777777" w:rsidR="00994304" w:rsidRPr="003F29FF" w:rsidRDefault="00994304" w:rsidP="00582950">
            <w:pPr>
              <w:pStyle w:val="Tabletextheadingright"/>
            </w:pPr>
            <w:r w:rsidRPr="00166DEC">
              <w:t>Total</w:t>
            </w:r>
          </w:p>
        </w:tc>
      </w:tr>
      <w:tr w:rsidR="00994304" w:rsidRPr="003F29FF" w14:paraId="0DB17F03" w14:textId="77777777" w:rsidTr="00582950">
        <w:tc>
          <w:tcPr>
            <w:tcW w:w="3420" w:type="dxa"/>
            <w:shd w:val="clear" w:color="auto" w:fill="auto"/>
          </w:tcPr>
          <w:p w14:paraId="5B3B808D" w14:textId="77777777" w:rsidR="00994304" w:rsidRPr="003F29FF" w:rsidRDefault="00994304" w:rsidP="00582950">
            <w:pPr>
              <w:pStyle w:val="Tabletext"/>
            </w:pPr>
          </w:p>
        </w:tc>
        <w:tc>
          <w:tcPr>
            <w:tcW w:w="810" w:type="dxa"/>
            <w:shd w:val="clear" w:color="auto" w:fill="auto"/>
          </w:tcPr>
          <w:p w14:paraId="14BF948A" w14:textId="77777777" w:rsidR="00994304" w:rsidRPr="003F29FF" w:rsidRDefault="00994304" w:rsidP="00582950">
            <w:pPr>
              <w:pStyle w:val="Tabletextheadingcentred"/>
            </w:pPr>
          </w:p>
        </w:tc>
        <w:tc>
          <w:tcPr>
            <w:tcW w:w="1440" w:type="dxa"/>
            <w:shd w:val="clear" w:color="auto" w:fill="auto"/>
          </w:tcPr>
          <w:p w14:paraId="14B23A84" w14:textId="77777777" w:rsidR="00994304" w:rsidRPr="003F29FF" w:rsidRDefault="00994304" w:rsidP="00582950">
            <w:pPr>
              <w:pStyle w:val="Tabletextheadingright"/>
            </w:pPr>
            <w:r w:rsidRPr="003F29FF">
              <w:t>$</w:t>
            </w:r>
            <w:r>
              <w:t>’</w:t>
            </w:r>
            <w:r w:rsidRPr="003F29FF">
              <w:t>000</w:t>
            </w:r>
          </w:p>
        </w:tc>
        <w:tc>
          <w:tcPr>
            <w:tcW w:w="1350" w:type="dxa"/>
            <w:shd w:val="clear" w:color="auto" w:fill="auto"/>
          </w:tcPr>
          <w:p w14:paraId="147B9F44" w14:textId="77777777" w:rsidR="00994304" w:rsidRPr="003F29FF" w:rsidRDefault="00994304" w:rsidP="00582950">
            <w:pPr>
              <w:pStyle w:val="Tabletextheadingright"/>
            </w:pPr>
            <w:r w:rsidRPr="003F29FF">
              <w:t>$</w:t>
            </w:r>
            <w:r>
              <w:t>’</w:t>
            </w:r>
            <w:r w:rsidRPr="003F29FF">
              <w:t>000</w:t>
            </w:r>
          </w:p>
        </w:tc>
        <w:tc>
          <w:tcPr>
            <w:tcW w:w="1350" w:type="dxa"/>
            <w:shd w:val="clear" w:color="auto" w:fill="auto"/>
          </w:tcPr>
          <w:p w14:paraId="6599A7DA" w14:textId="77777777" w:rsidR="00994304" w:rsidRPr="003F29FF" w:rsidRDefault="00994304" w:rsidP="00582950">
            <w:pPr>
              <w:pStyle w:val="Tabletextheadingright"/>
            </w:pPr>
            <w:r w:rsidRPr="003F29FF">
              <w:t>$</w:t>
            </w:r>
            <w:r>
              <w:t>’</w:t>
            </w:r>
            <w:r w:rsidRPr="003F29FF">
              <w:t>000</w:t>
            </w:r>
          </w:p>
        </w:tc>
        <w:tc>
          <w:tcPr>
            <w:tcW w:w="1116" w:type="dxa"/>
            <w:shd w:val="clear" w:color="auto" w:fill="auto"/>
          </w:tcPr>
          <w:p w14:paraId="52C94038" w14:textId="77777777" w:rsidR="00994304" w:rsidRPr="003F29FF" w:rsidRDefault="00994304" w:rsidP="00582950">
            <w:pPr>
              <w:pStyle w:val="Tabletextheadingright"/>
            </w:pPr>
            <w:r w:rsidRPr="003F29FF">
              <w:t>$</w:t>
            </w:r>
            <w:r>
              <w:t>’</w:t>
            </w:r>
            <w:r w:rsidRPr="003F29FF">
              <w:t>000</w:t>
            </w:r>
          </w:p>
        </w:tc>
      </w:tr>
      <w:tr w:rsidR="00994304" w:rsidRPr="003F29FF" w14:paraId="1AE8C69F" w14:textId="77777777" w:rsidTr="00582950">
        <w:tc>
          <w:tcPr>
            <w:tcW w:w="3420" w:type="dxa"/>
            <w:shd w:val="clear" w:color="auto" w:fill="auto"/>
          </w:tcPr>
          <w:p w14:paraId="6D624152" w14:textId="77777777" w:rsidR="00994304" w:rsidRPr="003F29FF" w:rsidRDefault="00994304" w:rsidP="00582950">
            <w:pPr>
              <w:pStyle w:val="Tabletext"/>
            </w:pPr>
          </w:p>
        </w:tc>
        <w:tc>
          <w:tcPr>
            <w:tcW w:w="810" w:type="dxa"/>
            <w:shd w:val="clear" w:color="auto" w:fill="auto"/>
          </w:tcPr>
          <w:p w14:paraId="6D70DF92" w14:textId="77777777" w:rsidR="00994304" w:rsidRPr="003F29FF" w:rsidRDefault="00994304" w:rsidP="00582950">
            <w:pPr>
              <w:pStyle w:val="Tabletextcentred"/>
            </w:pPr>
          </w:p>
        </w:tc>
        <w:tc>
          <w:tcPr>
            <w:tcW w:w="1440" w:type="dxa"/>
            <w:shd w:val="clear" w:color="auto" w:fill="E0E0E0"/>
          </w:tcPr>
          <w:p w14:paraId="1E3DDCC0" w14:textId="77777777" w:rsidR="00994304" w:rsidRPr="003F29FF" w:rsidRDefault="00994304" w:rsidP="00582950">
            <w:pPr>
              <w:pStyle w:val="Tabletextright"/>
            </w:pPr>
          </w:p>
        </w:tc>
        <w:tc>
          <w:tcPr>
            <w:tcW w:w="1350" w:type="dxa"/>
            <w:shd w:val="clear" w:color="auto" w:fill="auto"/>
          </w:tcPr>
          <w:p w14:paraId="464A7D34" w14:textId="77777777" w:rsidR="00994304" w:rsidRPr="003F29FF" w:rsidRDefault="00994304" w:rsidP="00582950">
            <w:pPr>
              <w:pStyle w:val="Tabletextright"/>
            </w:pPr>
          </w:p>
        </w:tc>
        <w:tc>
          <w:tcPr>
            <w:tcW w:w="1350" w:type="dxa"/>
            <w:shd w:val="clear" w:color="auto" w:fill="E0E0E0"/>
          </w:tcPr>
          <w:p w14:paraId="32B20A5C" w14:textId="77777777" w:rsidR="00994304" w:rsidRPr="003F29FF" w:rsidRDefault="00994304" w:rsidP="00582950">
            <w:pPr>
              <w:pStyle w:val="Tabletextright"/>
            </w:pPr>
          </w:p>
        </w:tc>
        <w:tc>
          <w:tcPr>
            <w:tcW w:w="1116" w:type="dxa"/>
            <w:shd w:val="clear" w:color="auto" w:fill="auto"/>
          </w:tcPr>
          <w:p w14:paraId="7344366C" w14:textId="77777777" w:rsidR="00994304" w:rsidRPr="003F29FF" w:rsidRDefault="00994304" w:rsidP="00582950">
            <w:pPr>
              <w:pStyle w:val="Tabletextright"/>
            </w:pPr>
          </w:p>
        </w:tc>
      </w:tr>
      <w:tr w:rsidR="00994304" w:rsidRPr="003F29FF" w14:paraId="6D1DCE54" w14:textId="77777777" w:rsidTr="00582950">
        <w:tc>
          <w:tcPr>
            <w:tcW w:w="3420" w:type="dxa"/>
            <w:shd w:val="clear" w:color="auto" w:fill="auto"/>
          </w:tcPr>
          <w:p w14:paraId="6F187F20" w14:textId="77777777" w:rsidR="00994304" w:rsidRPr="003F29FF" w:rsidRDefault="00994304" w:rsidP="00582950">
            <w:pPr>
              <w:pStyle w:val="Tabletext"/>
            </w:pPr>
            <w:r w:rsidRPr="00972A2F">
              <w:t xml:space="preserve">Balance at 1 July 2021 </w:t>
            </w:r>
          </w:p>
        </w:tc>
        <w:tc>
          <w:tcPr>
            <w:tcW w:w="810" w:type="dxa"/>
            <w:shd w:val="clear" w:color="auto" w:fill="auto"/>
          </w:tcPr>
          <w:p w14:paraId="19D1E5C3" w14:textId="77777777" w:rsidR="00994304" w:rsidRPr="003F29FF" w:rsidRDefault="00994304" w:rsidP="00582950">
            <w:pPr>
              <w:pStyle w:val="Tabletextcentred"/>
            </w:pPr>
          </w:p>
        </w:tc>
        <w:tc>
          <w:tcPr>
            <w:tcW w:w="1440" w:type="dxa"/>
            <w:shd w:val="clear" w:color="auto" w:fill="E0E0E0"/>
          </w:tcPr>
          <w:p w14:paraId="24683C7D" w14:textId="77777777" w:rsidR="00994304" w:rsidRPr="003F29FF" w:rsidRDefault="00994304" w:rsidP="00582950">
            <w:pPr>
              <w:pStyle w:val="Tabletextright"/>
            </w:pPr>
            <w:r w:rsidRPr="00972A2F">
              <w:t>648</w:t>
            </w:r>
            <w:r>
              <w:t> </w:t>
            </w:r>
            <w:r w:rsidRPr="00972A2F">
              <w:t>660</w:t>
            </w:r>
          </w:p>
        </w:tc>
        <w:tc>
          <w:tcPr>
            <w:tcW w:w="1350" w:type="dxa"/>
            <w:shd w:val="clear" w:color="auto" w:fill="auto"/>
          </w:tcPr>
          <w:p w14:paraId="4DE5484C" w14:textId="77777777" w:rsidR="00994304" w:rsidRPr="003F29FF" w:rsidRDefault="00994304" w:rsidP="00582950">
            <w:pPr>
              <w:pStyle w:val="Tabletextright"/>
            </w:pPr>
            <w:r w:rsidRPr="00972A2F">
              <w:t>244</w:t>
            </w:r>
            <w:r>
              <w:t> </w:t>
            </w:r>
            <w:r w:rsidRPr="00972A2F">
              <w:t>219</w:t>
            </w:r>
          </w:p>
        </w:tc>
        <w:tc>
          <w:tcPr>
            <w:tcW w:w="1350" w:type="dxa"/>
            <w:shd w:val="clear" w:color="auto" w:fill="E0E0E0"/>
          </w:tcPr>
          <w:p w14:paraId="701370FC" w14:textId="77777777" w:rsidR="00994304" w:rsidRPr="003F29FF" w:rsidRDefault="00994304" w:rsidP="00582950">
            <w:pPr>
              <w:pStyle w:val="Tabletextright"/>
            </w:pPr>
            <w:r w:rsidRPr="00972A2F">
              <w:t>348</w:t>
            </w:r>
            <w:r>
              <w:t> </w:t>
            </w:r>
            <w:r w:rsidRPr="00972A2F">
              <w:t>611</w:t>
            </w:r>
          </w:p>
        </w:tc>
        <w:tc>
          <w:tcPr>
            <w:tcW w:w="1116" w:type="dxa"/>
            <w:shd w:val="clear" w:color="auto" w:fill="auto"/>
          </w:tcPr>
          <w:p w14:paraId="34E26A89" w14:textId="77777777" w:rsidR="00994304" w:rsidRPr="003F29FF" w:rsidRDefault="00994304" w:rsidP="00582950">
            <w:pPr>
              <w:pStyle w:val="Tabletextright"/>
            </w:pPr>
            <w:r w:rsidRPr="00972A2F">
              <w:t>1</w:t>
            </w:r>
            <w:r>
              <w:t> </w:t>
            </w:r>
            <w:r w:rsidRPr="00972A2F">
              <w:t>241</w:t>
            </w:r>
            <w:r>
              <w:t> </w:t>
            </w:r>
            <w:r w:rsidRPr="00972A2F">
              <w:t>490</w:t>
            </w:r>
          </w:p>
        </w:tc>
      </w:tr>
      <w:tr w:rsidR="00994304" w:rsidRPr="003F29FF" w14:paraId="1C09ACDB" w14:textId="77777777" w:rsidTr="00582950">
        <w:tc>
          <w:tcPr>
            <w:tcW w:w="3420" w:type="dxa"/>
            <w:shd w:val="clear" w:color="auto" w:fill="auto"/>
          </w:tcPr>
          <w:p w14:paraId="2B814E13" w14:textId="77777777" w:rsidR="00994304" w:rsidRPr="003F29FF" w:rsidRDefault="00994304" w:rsidP="00582950">
            <w:pPr>
              <w:pStyle w:val="Tabletext"/>
            </w:pPr>
            <w:r w:rsidRPr="00972A2F">
              <w:rPr>
                <w:bCs/>
              </w:rPr>
              <w:t>Net result for the year</w:t>
            </w:r>
          </w:p>
        </w:tc>
        <w:tc>
          <w:tcPr>
            <w:tcW w:w="810" w:type="dxa"/>
            <w:shd w:val="clear" w:color="auto" w:fill="auto"/>
          </w:tcPr>
          <w:p w14:paraId="1A9CF590" w14:textId="77777777" w:rsidR="00994304" w:rsidRPr="003F29FF" w:rsidRDefault="00994304" w:rsidP="00582950">
            <w:pPr>
              <w:pStyle w:val="Tabletextcentred"/>
            </w:pPr>
          </w:p>
        </w:tc>
        <w:tc>
          <w:tcPr>
            <w:tcW w:w="1440" w:type="dxa"/>
            <w:shd w:val="clear" w:color="auto" w:fill="E0E0E0"/>
          </w:tcPr>
          <w:p w14:paraId="128553CE" w14:textId="77777777" w:rsidR="00994304" w:rsidRPr="003F29FF" w:rsidRDefault="00994304" w:rsidP="00582950">
            <w:pPr>
              <w:pStyle w:val="Tabletextright"/>
            </w:pPr>
            <w:r>
              <w:rPr>
                <w:bCs/>
              </w:rPr>
              <w:t>–</w:t>
            </w:r>
          </w:p>
        </w:tc>
        <w:tc>
          <w:tcPr>
            <w:tcW w:w="1350" w:type="dxa"/>
            <w:shd w:val="clear" w:color="auto" w:fill="auto"/>
          </w:tcPr>
          <w:p w14:paraId="1FECCC0C" w14:textId="77777777" w:rsidR="00994304" w:rsidRPr="003F29FF" w:rsidRDefault="00994304" w:rsidP="00582950">
            <w:pPr>
              <w:pStyle w:val="Tabletextright"/>
            </w:pPr>
            <w:r w:rsidRPr="00972A2F">
              <w:t>25</w:t>
            </w:r>
            <w:r>
              <w:t> </w:t>
            </w:r>
            <w:r w:rsidRPr="00972A2F">
              <w:t>746</w:t>
            </w:r>
          </w:p>
        </w:tc>
        <w:tc>
          <w:tcPr>
            <w:tcW w:w="1350" w:type="dxa"/>
            <w:shd w:val="clear" w:color="auto" w:fill="E0E0E0"/>
          </w:tcPr>
          <w:p w14:paraId="5A5CA367" w14:textId="77777777" w:rsidR="00994304" w:rsidRPr="003F29FF" w:rsidRDefault="00994304" w:rsidP="00582950">
            <w:pPr>
              <w:pStyle w:val="Tabletextright"/>
            </w:pPr>
            <w:r>
              <w:rPr>
                <w:bCs/>
              </w:rPr>
              <w:t>–</w:t>
            </w:r>
          </w:p>
        </w:tc>
        <w:tc>
          <w:tcPr>
            <w:tcW w:w="1116" w:type="dxa"/>
            <w:shd w:val="clear" w:color="auto" w:fill="auto"/>
          </w:tcPr>
          <w:p w14:paraId="2EF5855A" w14:textId="77777777" w:rsidR="00994304" w:rsidRPr="003F29FF" w:rsidRDefault="00994304" w:rsidP="00582950">
            <w:pPr>
              <w:pStyle w:val="Tabletextright"/>
            </w:pPr>
            <w:r w:rsidRPr="00972A2F">
              <w:t>25</w:t>
            </w:r>
            <w:r>
              <w:t> </w:t>
            </w:r>
            <w:r w:rsidRPr="00972A2F">
              <w:t>746</w:t>
            </w:r>
          </w:p>
        </w:tc>
      </w:tr>
      <w:tr w:rsidR="00994304" w:rsidRPr="003F29FF" w14:paraId="28472830" w14:textId="77777777" w:rsidTr="00582950">
        <w:tc>
          <w:tcPr>
            <w:tcW w:w="3420" w:type="dxa"/>
            <w:shd w:val="clear" w:color="auto" w:fill="auto"/>
          </w:tcPr>
          <w:p w14:paraId="3A391B43" w14:textId="77777777" w:rsidR="00994304" w:rsidRPr="003F29FF" w:rsidRDefault="00994304" w:rsidP="00582950">
            <w:pPr>
              <w:pStyle w:val="Tabletext"/>
            </w:pPr>
            <w:r w:rsidRPr="00972A2F">
              <w:rPr>
                <w:bCs/>
              </w:rPr>
              <w:t>Other comprehensive income for the year</w:t>
            </w:r>
          </w:p>
        </w:tc>
        <w:tc>
          <w:tcPr>
            <w:tcW w:w="810" w:type="dxa"/>
            <w:shd w:val="clear" w:color="auto" w:fill="auto"/>
          </w:tcPr>
          <w:p w14:paraId="3BD79AAE" w14:textId="77777777" w:rsidR="00994304" w:rsidRPr="003F29FF" w:rsidRDefault="00994304" w:rsidP="00582950">
            <w:pPr>
              <w:pStyle w:val="Tabletextcentred"/>
            </w:pPr>
            <w:r w:rsidRPr="00972A2F">
              <w:t>9.2</w:t>
            </w:r>
          </w:p>
        </w:tc>
        <w:tc>
          <w:tcPr>
            <w:tcW w:w="1440" w:type="dxa"/>
            <w:shd w:val="clear" w:color="auto" w:fill="E0E0E0"/>
          </w:tcPr>
          <w:p w14:paraId="5955C7AC" w14:textId="77777777" w:rsidR="00994304" w:rsidRPr="003F29FF" w:rsidRDefault="00994304" w:rsidP="00582950">
            <w:pPr>
              <w:pStyle w:val="Tabletextright"/>
            </w:pPr>
            <w:r w:rsidRPr="00972A2F">
              <w:t>246</w:t>
            </w:r>
            <w:r>
              <w:t> </w:t>
            </w:r>
            <w:r w:rsidRPr="00972A2F">
              <w:t>310</w:t>
            </w:r>
          </w:p>
        </w:tc>
        <w:tc>
          <w:tcPr>
            <w:tcW w:w="1350" w:type="dxa"/>
            <w:shd w:val="clear" w:color="auto" w:fill="auto"/>
          </w:tcPr>
          <w:p w14:paraId="4AD9EFBE" w14:textId="77777777" w:rsidR="00994304" w:rsidRPr="003F29FF" w:rsidRDefault="00994304" w:rsidP="00582950">
            <w:pPr>
              <w:pStyle w:val="Tabletextright"/>
            </w:pPr>
            <w:r>
              <w:t>–</w:t>
            </w:r>
          </w:p>
        </w:tc>
        <w:tc>
          <w:tcPr>
            <w:tcW w:w="1350" w:type="dxa"/>
            <w:shd w:val="clear" w:color="auto" w:fill="E0E0E0"/>
          </w:tcPr>
          <w:p w14:paraId="25CF3932" w14:textId="77777777" w:rsidR="00994304" w:rsidRPr="003F29FF" w:rsidRDefault="00994304" w:rsidP="00582950">
            <w:pPr>
              <w:pStyle w:val="Tabletextright"/>
            </w:pPr>
            <w:r>
              <w:rPr>
                <w:bCs/>
              </w:rPr>
              <w:t>–</w:t>
            </w:r>
          </w:p>
        </w:tc>
        <w:tc>
          <w:tcPr>
            <w:tcW w:w="1116" w:type="dxa"/>
            <w:shd w:val="clear" w:color="auto" w:fill="auto"/>
          </w:tcPr>
          <w:p w14:paraId="19D1FF98" w14:textId="77777777" w:rsidR="00994304" w:rsidRPr="003F29FF" w:rsidRDefault="00994304" w:rsidP="00582950">
            <w:pPr>
              <w:pStyle w:val="Tabletextright"/>
            </w:pPr>
            <w:r w:rsidRPr="00972A2F">
              <w:t>246</w:t>
            </w:r>
            <w:r>
              <w:t> </w:t>
            </w:r>
            <w:r w:rsidRPr="00972A2F">
              <w:t>310</w:t>
            </w:r>
          </w:p>
        </w:tc>
      </w:tr>
      <w:tr w:rsidR="00994304" w:rsidRPr="003F29FF" w14:paraId="0187DBFD" w14:textId="77777777" w:rsidTr="00582950">
        <w:tc>
          <w:tcPr>
            <w:tcW w:w="3420" w:type="dxa"/>
            <w:shd w:val="clear" w:color="auto" w:fill="auto"/>
          </w:tcPr>
          <w:p w14:paraId="4CDD753B" w14:textId="77777777" w:rsidR="00994304" w:rsidRPr="003F29FF" w:rsidRDefault="00994304" w:rsidP="00582950">
            <w:pPr>
              <w:pStyle w:val="Tabletext"/>
            </w:pPr>
            <w:r w:rsidRPr="00972A2F">
              <w:rPr>
                <w:bCs/>
              </w:rPr>
              <w:t>Capital appropriations</w:t>
            </w:r>
          </w:p>
        </w:tc>
        <w:tc>
          <w:tcPr>
            <w:tcW w:w="810" w:type="dxa"/>
            <w:shd w:val="clear" w:color="auto" w:fill="auto"/>
          </w:tcPr>
          <w:p w14:paraId="66E73053" w14:textId="77777777" w:rsidR="00994304" w:rsidRPr="003F29FF" w:rsidRDefault="00994304" w:rsidP="00582950">
            <w:pPr>
              <w:pStyle w:val="Tabletextcentred"/>
            </w:pPr>
            <w:r w:rsidRPr="00972A2F">
              <w:t>2.3</w:t>
            </w:r>
          </w:p>
        </w:tc>
        <w:tc>
          <w:tcPr>
            <w:tcW w:w="1440" w:type="dxa"/>
            <w:shd w:val="clear" w:color="auto" w:fill="E0E0E0"/>
          </w:tcPr>
          <w:p w14:paraId="4E35BC77" w14:textId="77777777" w:rsidR="00994304" w:rsidRPr="003F29FF" w:rsidRDefault="00994304" w:rsidP="00582950">
            <w:pPr>
              <w:pStyle w:val="Tabletextright"/>
            </w:pPr>
            <w:r>
              <w:t>–</w:t>
            </w:r>
          </w:p>
        </w:tc>
        <w:tc>
          <w:tcPr>
            <w:tcW w:w="1350" w:type="dxa"/>
            <w:shd w:val="clear" w:color="auto" w:fill="auto"/>
          </w:tcPr>
          <w:p w14:paraId="7E8BF2AD" w14:textId="77777777" w:rsidR="00994304" w:rsidRPr="003F29FF" w:rsidRDefault="00994304" w:rsidP="00582950">
            <w:pPr>
              <w:pStyle w:val="Tabletextright"/>
            </w:pPr>
            <w:r>
              <w:t>–</w:t>
            </w:r>
          </w:p>
        </w:tc>
        <w:tc>
          <w:tcPr>
            <w:tcW w:w="1350" w:type="dxa"/>
            <w:shd w:val="clear" w:color="auto" w:fill="E0E0E0"/>
          </w:tcPr>
          <w:p w14:paraId="59E9C1B2" w14:textId="77777777" w:rsidR="00994304" w:rsidRPr="003F29FF" w:rsidRDefault="00994304" w:rsidP="00582950">
            <w:pPr>
              <w:pStyle w:val="Tabletextright"/>
            </w:pPr>
            <w:r w:rsidRPr="00972A2F">
              <w:t>22</w:t>
            </w:r>
            <w:r>
              <w:t> </w:t>
            </w:r>
            <w:r w:rsidRPr="00972A2F">
              <w:t>345</w:t>
            </w:r>
          </w:p>
        </w:tc>
        <w:tc>
          <w:tcPr>
            <w:tcW w:w="1116" w:type="dxa"/>
            <w:shd w:val="clear" w:color="auto" w:fill="auto"/>
          </w:tcPr>
          <w:p w14:paraId="77B8A466" w14:textId="77777777" w:rsidR="00994304" w:rsidRPr="003F29FF" w:rsidRDefault="00994304" w:rsidP="00582950">
            <w:pPr>
              <w:pStyle w:val="Tabletextright"/>
            </w:pPr>
            <w:r w:rsidRPr="00972A2F">
              <w:t>22</w:t>
            </w:r>
            <w:r>
              <w:t> </w:t>
            </w:r>
            <w:r w:rsidRPr="00972A2F">
              <w:t>345</w:t>
            </w:r>
          </w:p>
        </w:tc>
      </w:tr>
      <w:tr w:rsidR="00994304" w:rsidRPr="003F29FF" w14:paraId="0A9C6DE5" w14:textId="77777777" w:rsidTr="00582950">
        <w:tc>
          <w:tcPr>
            <w:tcW w:w="3420" w:type="dxa"/>
            <w:shd w:val="clear" w:color="auto" w:fill="auto"/>
          </w:tcPr>
          <w:p w14:paraId="540F20FF" w14:textId="77777777" w:rsidR="00994304" w:rsidRPr="005F2613" w:rsidRDefault="00994304" w:rsidP="00582950">
            <w:pPr>
              <w:pStyle w:val="Tabletext"/>
            </w:pPr>
            <w:r w:rsidRPr="00972A2F">
              <w:rPr>
                <w:bCs/>
              </w:rPr>
              <w:t xml:space="preserve">Transfer </w:t>
            </w:r>
            <w:r>
              <w:rPr>
                <w:bCs/>
              </w:rPr>
              <w:t>from</w:t>
            </w:r>
            <w:r w:rsidRPr="00972A2F">
              <w:rPr>
                <w:bCs/>
              </w:rPr>
              <w:t xml:space="preserve"> contributed capital</w:t>
            </w:r>
          </w:p>
        </w:tc>
        <w:tc>
          <w:tcPr>
            <w:tcW w:w="810" w:type="dxa"/>
            <w:shd w:val="clear" w:color="auto" w:fill="auto"/>
          </w:tcPr>
          <w:p w14:paraId="6371B74B" w14:textId="77777777" w:rsidR="00994304" w:rsidRPr="005F2613" w:rsidRDefault="00994304" w:rsidP="00582950">
            <w:pPr>
              <w:pStyle w:val="Tabletextcentred"/>
            </w:pPr>
            <w:r w:rsidRPr="00972A2F">
              <w:t>9.</w:t>
            </w:r>
            <w:r>
              <w:t>8</w:t>
            </w:r>
          </w:p>
        </w:tc>
        <w:tc>
          <w:tcPr>
            <w:tcW w:w="1440" w:type="dxa"/>
            <w:shd w:val="clear" w:color="auto" w:fill="E0E0E0"/>
          </w:tcPr>
          <w:p w14:paraId="1C91A9B1" w14:textId="77777777" w:rsidR="00994304" w:rsidRPr="005F2613" w:rsidRDefault="00994304" w:rsidP="00582950">
            <w:pPr>
              <w:pStyle w:val="Tabletextright"/>
            </w:pPr>
            <w:r>
              <w:t>–</w:t>
            </w:r>
          </w:p>
        </w:tc>
        <w:tc>
          <w:tcPr>
            <w:tcW w:w="1350" w:type="dxa"/>
            <w:shd w:val="clear" w:color="auto" w:fill="auto"/>
          </w:tcPr>
          <w:p w14:paraId="1B279EEE" w14:textId="77777777" w:rsidR="00994304" w:rsidRPr="005F2613" w:rsidRDefault="00994304" w:rsidP="00582950">
            <w:pPr>
              <w:pStyle w:val="Tabletextright"/>
            </w:pPr>
            <w:r>
              <w:t>–</w:t>
            </w:r>
          </w:p>
        </w:tc>
        <w:tc>
          <w:tcPr>
            <w:tcW w:w="1350" w:type="dxa"/>
            <w:shd w:val="clear" w:color="auto" w:fill="E0E0E0"/>
          </w:tcPr>
          <w:p w14:paraId="5A08C9B4" w14:textId="77777777" w:rsidR="00994304" w:rsidRPr="005F2613" w:rsidRDefault="00994304" w:rsidP="00582950">
            <w:pPr>
              <w:pStyle w:val="Tabletextright"/>
            </w:pPr>
            <w:r w:rsidRPr="00972A2F">
              <w:t>(55</w:t>
            </w:r>
            <w:r>
              <w:t> </w:t>
            </w:r>
            <w:r w:rsidRPr="00972A2F">
              <w:t>081)</w:t>
            </w:r>
          </w:p>
        </w:tc>
        <w:tc>
          <w:tcPr>
            <w:tcW w:w="1116" w:type="dxa"/>
            <w:shd w:val="clear" w:color="auto" w:fill="auto"/>
          </w:tcPr>
          <w:p w14:paraId="1E2EF5E7" w14:textId="77777777" w:rsidR="00994304" w:rsidRPr="005F2613" w:rsidRDefault="00994304" w:rsidP="00582950">
            <w:pPr>
              <w:pStyle w:val="Tabletextright"/>
            </w:pPr>
            <w:r w:rsidRPr="00972A2F">
              <w:t>(55</w:t>
            </w:r>
            <w:r>
              <w:t> </w:t>
            </w:r>
            <w:r w:rsidRPr="00972A2F">
              <w:t>081)</w:t>
            </w:r>
          </w:p>
        </w:tc>
      </w:tr>
      <w:tr w:rsidR="00994304" w:rsidRPr="003F29FF" w14:paraId="71290178" w14:textId="77777777" w:rsidTr="00582950">
        <w:tc>
          <w:tcPr>
            <w:tcW w:w="3420" w:type="dxa"/>
            <w:shd w:val="clear" w:color="auto" w:fill="auto"/>
          </w:tcPr>
          <w:p w14:paraId="2E30AEE7" w14:textId="77777777" w:rsidR="00994304" w:rsidRPr="003F29FF" w:rsidRDefault="00994304" w:rsidP="00582950">
            <w:pPr>
              <w:pStyle w:val="Tabletextbold"/>
              <w:rPr>
                <w:bCs/>
              </w:rPr>
            </w:pPr>
            <w:r w:rsidRPr="00972A2F">
              <w:rPr>
                <w:bCs/>
              </w:rPr>
              <w:t>Balance at 30 June 2022</w:t>
            </w:r>
          </w:p>
        </w:tc>
        <w:tc>
          <w:tcPr>
            <w:tcW w:w="810" w:type="dxa"/>
            <w:shd w:val="clear" w:color="auto" w:fill="auto"/>
          </w:tcPr>
          <w:p w14:paraId="1CB29D0D" w14:textId="77777777" w:rsidR="00994304" w:rsidRPr="003F29FF" w:rsidRDefault="00994304" w:rsidP="00582950">
            <w:pPr>
              <w:pStyle w:val="Tabletextcentred"/>
            </w:pPr>
          </w:p>
        </w:tc>
        <w:tc>
          <w:tcPr>
            <w:tcW w:w="1440" w:type="dxa"/>
            <w:shd w:val="clear" w:color="auto" w:fill="E0E0E0"/>
          </w:tcPr>
          <w:p w14:paraId="0B3FB9FE" w14:textId="77777777" w:rsidR="00994304" w:rsidRPr="003F29FF" w:rsidRDefault="00994304" w:rsidP="00582950">
            <w:pPr>
              <w:pStyle w:val="Tabletextrightbold"/>
            </w:pPr>
            <w:r w:rsidRPr="00972A2F">
              <w:t>894</w:t>
            </w:r>
            <w:r>
              <w:t> </w:t>
            </w:r>
            <w:r w:rsidRPr="00972A2F">
              <w:t>970</w:t>
            </w:r>
          </w:p>
        </w:tc>
        <w:tc>
          <w:tcPr>
            <w:tcW w:w="1350" w:type="dxa"/>
            <w:shd w:val="clear" w:color="auto" w:fill="auto"/>
          </w:tcPr>
          <w:p w14:paraId="26CEF694" w14:textId="77777777" w:rsidR="00994304" w:rsidRPr="003F29FF" w:rsidRDefault="00994304" w:rsidP="00582950">
            <w:pPr>
              <w:pStyle w:val="Tabletextrightbold"/>
            </w:pPr>
            <w:r w:rsidRPr="00972A2F">
              <w:t>269</w:t>
            </w:r>
            <w:r>
              <w:t> </w:t>
            </w:r>
            <w:r w:rsidRPr="00972A2F">
              <w:t>965</w:t>
            </w:r>
          </w:p>
        </w:tc>
        <w:tc>
          <w:tcPr>
            <w:tcW w:w="1350" w:type="dxa"/>
            <w:shd w:val="clear" w:color="auto" w:fill="E0E0E0"/>
          </w:tcPr>
          <w:p w14:paraId="6CD6532B" w14:textId="77777777" w:rsidR="00994304" w:rsidRPr="003F29FF" w:rsidRDefault="00994304" w:rsidP="00582950">
            <w:pPr>
              <w:pStyle w:val="Tabletextrightbold"/>
            </w:pPr>
            <w:r w:rsidRPr="00972A2F">
              <w:t>315</w:t>
            </w:r>
            <w:r>
              <w:t> </w:t>
            </w:r>
            <w:r w:rsidRPr="00972A2F">
              <w:t>875</w:t>
            </w:r>
          </w:p>
        </w:tc>
        <w:tc>
          <w:tcPr>
            <w:tcW w:w="1116" w:type="dxa"/>
            <w:shd w:val="clear" w:color="auto" w:fill="auto"/>
          </w:tcPr>
          <w:p w14:paraId="75419CCB" w14:textId="77777777" w:rsidR="00994304" w:rsidRPr="003F29FF" w:rsidRDefault="00994304" w:rsidP="00582950">
            <w:pPr>
              <w:pStyle w:val="Tabletextrightbold"/>
            </w:pPr>
            <w:r w:rsidRPr="00972A2F">
              <w:t>1</w:t>
            </w:r>
            <w:r>
              <w:t> </w:t>
            </w:r>
            <w:r w:rsidRPr="00972A2F">
              <w:t>480</w:t>
            </w:r>
            <w:r>
              <w:t> </w:t>
            </w:r>
            <w:r w:rsidRPr="00972A2F">
              <w:t>810</w:t>
            </w:r>
          </w:p>
        </w:tc>
      </w:tr>
      <w:tr w:rsidR="00994304" w:rsidRPr="003F29FF" w14:paraId="024F7F8C" w14:textId="77777777" w:rsidTr="00582950">
        <w:tc>
          <w:tcPr>
            <w:tcW w:w="3420" w:type="dxa"/>
            <w:shd w:val="clear" w:color="auto" w:fill="auto"/>
          </w:tcPr>
          <w:p w14:paraId="4D2A3DD2" w14:textId="77777777" w:rsidR="00994304" w:rsidRPr="003F29FF" w:rsidRDefault="00994304" w:rsidP="00582950">
            <w:pPr>
              <w:pStyle w:val="Tabletext"/>
            </w:pPr>
          </w:p>
        </w:tc>
        <w:tc>
          <w:tcPr>
            <w:tcW w:w="810" w:type="dxa"/>
            <w:shd w:val="clear" w:color="auto" w:fill="auto"/>
          </w:tcPr>
          <w:p w14:paraId="68928A69" w14:textId="77777777" w:rsidR="00994304" w:rsidRPr="003F29FF" w:rsidDel="001D1BB4" w:rsidRDefault="00994304" w:rsidP="00582950">
            <w:pPr>
              <w:pStyle w:val="Tabletextcentred"/>
            </w:pPr>
          </w:p>
        </w:tc>
        <w:tc>
          <w:tcPr>
            <w:tcW w:w="1440" w:type="dxa"/>
            <w:shd w:val="clear" w:color="auto" w:fill="E0E0E0"/>
          </w:tcPr>
          <w:p w14:paraId="58D4D847" w14:textId="77777777" w:rsidR="00994304" w:rsidRPr="003F29FF" w:rsidRDefault="00994304" w:rsidP="00582950">
            <w:pPr>
              <w:pStyle w:val="Tabletextright"/>
            </w:pPr>
          </w:p>
        </w:tc>
        <w:tc>
          <w:tcPr>
            <w:tcW w:w="1350" w:type="dxa"/>
            <w:shd w:val="clear" w:color="auto" w:fill="auto"/>
          </w:tcPr>
          <w:p w14:paraId="7879F87A" w14:textId="77777777" w:rsidR="00994304" w:rsidRPr="003F29FF" w:rsidRDefault="00994304" w:rsidP="00582950">
            <w:pPr>
              <w:pStyle w:val="Tabletextright"/>
            </w:pPr>
          </w:p>
        </w:tc>
        <w:tc>
          <w:tcPr>
            <w:tcW w:w="1350" w:type="dxa"/>
            <w:shd w:val="clear" w:color="auto" w:fill="E0E0E0"/>
          </w:tcPr>
          <w:p w14:paraId="7A3E549B" w14:textId="77777777" w:rsidR="00994304" w:rsidRPr="003F29FF" w:rsidRDefault="00994304" w:rsidP="00582950">
            <w:pPr>
              <w:pStyle w:val="Tabletextright"/>
            </w:pPr>
          </w:p>
        </w:tc>
        <w:tc>
          <w:tcPr>
            <w:tcW w:w="1116" w:type="dxa"/>
            <w:shd w:val="clear" w:color="auto" w:fill="auto"/>
          </w:tcPr>
          <w:p w14:paraId="4440BAEA" w14:textId="77777777" w:rsidR="00994304" w:rsidRPr="003F29FF" w:rsidRDefault="00994304" w:rsidP="00582950">
            <w:pPr>
              <w:pStyle w:val="Tabletextright"/>
            </w:pPr>
          </w:p>
        </w:tc>
      </w:tr>
      <w:tr w:rsidR="00994304" w:rsidRPr="003F29FF" w14:paraId="4092F9B8" w14:textId="77777777" w:rsidTr="00582950">
        <w:tc>
          <w:tcPr>
            <w:tcW w:w="3420" w:type="dxa"/>
            <w:shd w:val="clear" w:color="auto" w:fill="auto"/>
          </w:tcPr>
          <w:p w14:paraId="3EDCDDD9" w14:textId="77777777" w:rsidR="00994304" w:rsidRPr="003F29FF" w:rsidRDefault="00994304" w:rsidP="00582950">
            <w:pPr>
              <w:pStyle w:val="Tabletext"/>
            </w:pPr>
            <w:r w:rsidRPr="00972A2F">
              <w:rPr>
                <w:bCs/>
              </w:rPr>
              <w:t>Net result for the year</w:t>
            </w:r>
          </w:p>
        </w:tc>
        <w:tc>
          <w:tcPr>
            <w:tcW w:w="810" w:type="dxa"/>
            <w:shd w:val="clear" w:color="auto" w:fill="auto"/>
          </w:tcPr>
          <w:p w14:paraId="3A37AC52" w14:textId="77777777" w:rsidR="00994304" w:rsidRPr="003F29FF" w:rsidRDefault="00994304" w:rsidP="00582950">
            <w:pPr>
              <w:pStyle w:val="Tabletextcentred"/>
            </w:pPr>
          </w:p>
        </w:tc>
        <w:tc>
          <w:tcPr>
            <w:tcW w:w="1440" w:type="dxa"/>
            <w:shd w:val="clear" w:color="auto" w:fill="E0E0E0"/>
          </w:tcPr>
          <w:p w14:paraId="04DA9225" w14:textId="77777777" w:rsidR="00994304" w:rsidRPr="003F29FF" w:rsidRDefault="00994304" w:rsidP="00582950">
            <w:pPr>
              <w:pStyle w:val="Tabletextright"/>
            </w:pPr>
            <w:r>
              <w:rPr>
                <w:bCs/>
              </w:rPr>
              <w:t>–</w:t>
            </w:r>
          </w:p>
        </w:tc>
        <w:tc>
          <w:tcPr>
            <w:tcW w:w="1350" w:type="dxa"/>
            <w:shd w:val="clear" w:color="auto" w:fill="auto"/>
          </w:tcPr>
          <w:p w14:paraId="50254C70" w14:textId="77777777" w:rsidR="00994304" w:rsidRPr="003F29FF" w:rsidRDefault="00994304" w:rsidP="00582950">
            <w:pPr>
              <w:pStyle w:val="Tabletextright"/>
            </w:pPr>
            <w:r>
              <w:t>13 611</w:t>
            </w:r>
          </w:p>
        </w:tc>
        <w:tc>
          <w:tcPr>
            <w:tcW w:w="1350" w:type="dxa"/>
            <w:shd w:val="clear" w:color="auto" w:fill="E0E0E0"/>
          </w:tcPr>
          <w:p w14:paraId="41F24AF7" w14:textId="77777777" w:rsidR="00994304" w:rsidRPr="003F29FF" w:rsidDel="00940222" w:rsidRDefault="00994304" w:rsidP="00582950">
            <w:pPr>
              <w:pStyle w:val="Tabletextright"/>
            </w:pPr>
            <w:r>
              <w:rPr>
                <w:bCs/>
              </w:rPr>
              <w:t>–</w:t>
            </w:r>
          </w:p>
        </w:tc>
        <w:tc>
          <w:tcPr>
            <w:tcW w:w="1116" w:type="dxa"/>
            <w:shd w:val="clear" w:color="auto" w:fill="auto"/>
          </w:tcPr>
          <w:p w14:paraId="0732BD40" w14:textId="77777777" w:rsidR="00994304" w:rsidRPr="003F29FF" w:rsidDel="00940222" w:rsidRDefault="00994304" w:rsidP="00582950">
            <w:pPr>
              <w:pStyle w:val="Tabletextright"/>
            </w:pPr>
            <w:r>
              <w:t>13 611</w:t>
            </w:r>
          </w:p>
        </w:tc>
      </w:tr>
      <w:tr w:rsidR="00994304" w:rsidRPr="003F29FF" w14:paraId="1B1A9B84" w14:textId="77777777" w:rsidTr="00582950">
        <w:tc>
          <w:tcPr>
            <w:tcW w:w="3420" w:type="dxa"/>
            <w:shd w:val="clear" w:color="auto" w:fill="auto"/>
          </w:tcPr>
          <w:p w14:paraId="6182EDE5" w14:textId="77777777" w:rsidR="00994304" w:rsidRPr="003F29FF" w:rsidRDefault="00994304" w:rsidP="00582950">
            <w:pPr>
              <w:pStyle w:val="Tabletext"/>
              <w:rPr>
                <w:bCs/>
              </w:rPr>
            </w:pPr>
            <w:r w:rsidRPr="00972A2F">
              <w:rPr>
                <w:bCs/>
              </w:rPr>
              <w:t>Other comprehensive income for the year</w:t>
            </w:r>
          </w:p>
        </w:tc>
        <w:tc>
          <w:tcPr>
            <w:tcW w:w="810" w:type="dxa"/>
            <w:shd w:val="clear" w:color="auto" w:fill="auto"/>
          </w:tcPr>
          <w:p w14:paraId="76ED532A" w14:textId="77777777" w:rsidR="00994304" w:rsidRPr="003F29FF" w:rsidRDefault="00994304" w:rsidP="00582950">
            <w:pPr>
              <w:pStyle w:val="Tabletextcentred"/>
            </w:pPr>
            <w:r w:rsidRPr="00972A2F">
              <w:t>9.2</w:t>
            </w:r>
          </w:p>
        </w:tc>
        <w:tc>
          <w:tcPr>
            <w:tcW w:w="1440" w:type="dxa"/>
            <w:shd w:val="clear" w:color="auto" w:fill="E0E0E0"/>
          </w:tcPr>
          <w:p w14:paraId="099C5E75" w14:textId="77777777" w:rsidR="00994304" w:rsidRPr="003F29FF" w:rsidRDefault="00994304" w:rsidP="00582950">
            <w:pPr>
              <w:pStyle w:val="Tabletextright"/>
            </w:pPr>
            <w:r>
              <w:t>–</w:t>
            </w:r>
          </w:p>
        </w:tc>
        <w:tc>
          <w:tcPr>
            <w:tcW w:w="1350" w:type="dxa"/>
            <w:shd w:val="clear" w:color="auto" w:fill="auto"/>
          </w:tcPr>
          <w:p w14:paraId="4EE06D12" w14:textId="77777777" w:rsidR="00994304" w:rsidRPr="003F29FF" w:rsidRDefault="00994304" w:rsidP="00582950">
            <w:pPr>
              <w:pStyle w:val="Tabletextright"/>
            </w:pPr>
            <w:r>
              <w:t>–</w:t>
            </w:r>
          </w:p>
        </w:tc>
        <w:tc>
          <w:tcPr>
            <w:tcW w:w="1350" w:type="dxa"/>
            <w:shd w:val="clear" w:color="auto" w:fill="E0E0E0"/>
          </w:tcPr>
          <w:p w14:paraId="12C518B8" w14:textId="77777777" w:rsidR="00994304" w:rsidRPr="003F29FF" w:rsidDel="00940222" w:rsidRDefault="00994304" w:rsidP="00582950">
            <w:pPr>
              <w:pStyle w:val="Tabletextright"/>
            </w:pPr>
            <w:r>
              <w:rPr>
                <w:bCs/>
              </w:rPr>
              <w:t>–</w:t>
            </w:r>
          </w:p>
        </w:tc>
        <w:tc>
          <w:tcPr>
            <w:tcW w:w="1116" w:type="dxa"/>
            <w:shd w:val="clear" w:color="auto" w:fill="auto"/>
          </w:tcPr>
          <w:p w14:paraId="2E5201C5" w14:textId="77777777" w:rsidR="00994304" w:rsidRPr="003F29FF" w:rsidRDefault="00994304" w:rsidP="00582950">
            <w:pPr>
              <w:pStyle w:val="Tabletextright"/>
            </w:pPr>
            <w:r>
              <w:t>–</w:t>
            </w:r>
          </w:p>
        </w:tc>
      </w:tr>
      <w:tr w:rsidR="00994304" w:rsidRPr="003F29FF" w14:paraId="776430B1" w14:textId="77777777" w:rsidTr="00582950">
        <w:tc>
          <w:tcPr>
            <w:tcW w:w="3420" w:type="dxa"/>
            <w:shd w:val="clear" w:color="auto" w:fill="auto"/>
          </w:tcPr>
          <w:p w14:paraId="66CCCC3A" w14:textId="77777777" w:rsidR="00994304" w:rsidRPr="005F2613" w:rsidRDefault="00994304" w:rsidP="00582950">
            <w:pPr>
              <w:pStyle w:val="Tabletext"/>
            </w:pPr>
            <w:r w:rsidRPr="00972A2F">
              <w:rPr>
                <w:bCs/>
              </w:rPr>
              <w:t>Capital appropriations</w:t>
            </w:r>
          </w:p>
        </w:tc>
        <w:tc>
          <w:tcPr>
            <w:tcW w:w="810" w:type="dxa"/>
            <w:shd w:val="clear" w:color="auto" w:fill="auto"/>
          </w:tcPr>
          <w:p w14:paraId="59C3AC87" w14:textId="77777777" w:rsidR="00994304" w:rsidRPr="005F2613" w:rsidRDefault="00994304" w:rsidP="00582950">
            <w:pPr>
              <w:pStyle w:val="Tabletextcentred"/>
            </w:pPr>
            <w:r w:rsidRPr="00972A2F">
              <w:t>2.3</w:t>
            </w:r>
          </w:p>
        </w:tc>
        <w:tc>
          <w:tcPr>
            <w:tcW w:w="1440" w:type="dxa"/>
            <w:shd w:val="clear" w:color="auto" w:fill="E0E0E0"/>
          </w:tcPr>
          <w:p w14:paraId="42BEA09E" w14:textId="77777777" w:rsidR="00994304" w:rsidRPr="005F2613" w:rsidRDefault="00994304" w:rsidP="00582950">
            <w:pPr>
              <w:pStyle w:val="Tabletextright"/>
            </w:pPr>
            <w:r>
              <w:t>–</w:t>
            </w:r>
          </w:p>
        </w:tc>
        <w:tc>
          <w:tcPr>
            <w:tcW w:w="1350" w:type="dxa"/>
            <w:shd w:val="clear" w:color="auto" w:fill="auto"/>
          </w:tcPr>
          <w:p w14:paraId="2624A49E" w14:textId="77777777" w:rsidR="00994304" w:rsidRPr="005F2613" w:rsidRDefault="00994304" w:rsidP="00582950">
            <w:pPr>
              <w:pStyle w:val="Tabletextright"/>
            </w:pPr>
            <w:r>
              <w:t>–</w:t>
            </w:r>
          </w:p>
        </w:tc>
        <w:tc>
          <w:tcPr>
            <w:tcW w:w="1350" w:type="dxa"/>
            <w:shd w:val="clear" w:color="auto" w:fill="E0E0E0"/>
          </w:tcPr>
          <w:p w14:paraId="66CC055B" w14:textId="77777777" w:rsidR="00994304" w:rsidRPr="005F2613" w:rsidRDefault="00994304" w:rsidP="00582950">
            <w:pPr>
              <w:pStyle w:val="Tabletextright"/>
            </w:pPr>
            <w:r w:rsidRPr="00972A2F">
              <w:t>4</w:t>
            </w:r>
            <w:r>
              <w:t> </w:t>
            </w:r>
            <w:r w:rsidRPr="00972A2F">
              <w:t>420</w:t>
            </w:r>
          </w:p>
        </w:tc>
        <w:tc>
          <w:tcPr>
            <w:tcW w:w="1116" w:type="dxa"/>
            <w:shd w:val="clear" w:color="auto" w:fill="auto"/>
          </w:tcPr>
          <w:p w14:paraId="3BF66A99" w14:textId="77777777" w:rsidR="00994304" w:rsidRPr="005F2613" w:rsidRDefault="00994304" w:rsidP="00582950">
            <w:pPr>
              <w:pStyle w:val="Tabletextright"/>
            </w:pPr>
            <w:r w:rsidRPr="00972A2F">
              <w:t>4</w:t>
            </w:r>
            <w:r>
              <w:t> </w:t>
            </w:r>
            <w:r w:rsidRPr="00972A2F">
              <w:t>420</w:t>
            </w:r>
          </w:p>
        </w:tc>
      </w:tr>
      <w:tr w:rsidR="00994304" w:rsidRPr="003F29FF" w14:paraId="579D9EA4" w14:textId="77777777" w:rsidTr="00582950">
        <w:tc>
          <w:tcPr>
            <w:tcW w:w="3420" w:type="dxa"/>
            <w:shd w:val="clear" w:color="auto" w:fill="auto"/>
          </w:tcPr>
          <w:p w14:paraId="59ACF095" w14:textId="77777777" w:rsidR="00994304" w:rsidRPr="005F2613" w:rsidRDefault="00994304" w:rsidP="00582950">
            <w:pPr>
              <w:pStyle w:val="Tabletext"/>
            </w:pPr>
            <w:r w:rsidRPr="00247AB7">
              <w:rPr>
                <w:bCs/>
              </w:rPr>
              <w:t>Transfer to accumulated surplus</w:t>
            </w:r>
          </w:p>
        </w:tc>
        <w:tc>
          <w:tcPr>
            <w:tcW w:w="810" w:type="dxa"/>
            <w:shd w:val="clear" w:color="auto" w:fill="auto"/>
          </w:tcPr>
          <w:p w14:paraId="5A966EC0" w14:textId="77777777" w:rsidR="00994304" w:rsidRPr="005F2613" w:rsidRDefault="00994304" w:rsidP="00582950">
            <w:pPr>
              <w:pStyle w:val="Tabletextcentred"/>
            </w:pPr>
            <w:r w:rsidRPr="00972A2F">
              <w:t>9.2</w:t>
            </w:r>
          </w:p>
        </w:tc>
        <w:tc>
          <w:tcPr>
            <w:tcW w:w="1440" w:type="dxa"/>
            <w:shd w:val="clear" w:color="auto" w:fill="E0E0E0"/>
          </w:tcPr>
          <w:p w14:paraId="5823A7CC" w14:textId="77777777" w:rsidR="00994304" w:rsidRPr="005F2613" w:rsidRDefault="00994304" w:rsidP="00582950">
            <w:pPr>
              <w:pStyle w:val="Tabletextright"/>
            </w:pPr>
            <w:r w:rsidRPr="00972A2F">
              <w:t>(894</w:t>
            </w:r>
            <w:r>
              <w:t> </w:t>
            </w:r>
            <w:r w:rsidRPr="00972A2F">
              <w:t>970)</w:t>
            </w:r>
          </w:p>
        </w:tc>
        <w:tc>
          <w:tcPr>
            <w:tcW w:w="1350" w:type="dxa"/>
            <w:shd w:val="clear" w:color="auto" w:fill="auto"/>
          </w:tcPr>
          <w:p w14:paraId="6AE91419" w14:textId="77777777" w:rsidR="00994304" w:rsidRPr="005F2613" w:rsidRDefault="00994304" w:rsidP="00582950">
            <w:pPr>
              <w:pStyle w:val="Tabletextright"/>
            </w:pPr>
            <w:r w:rsidRPr="00995294">
              <w:t>894</w:t>
            </w:r>
            <w:r>
              <w:t> </w:t>
            </w:r>
            <w:r w:rsidRPr="00995294">
              <w:t>970</w:t>
            </w:r>
          </w:p>
        </w:tc>
        <w:tc>
          <w:tcPr>
            <w:tcW w:w="1350" w:type="dxa"/>
            <w:shd w:val="clear" w:color="auto" w:fill="E0E0E0"/>
          </w:tcPr>
          <w:p w14:paraId="0AB4FEDE" w14:textId="77777777" w:rsidR="00994304" w:rsidRPr="005F2613" w:rsidRDefault="00994304" w:rsidP="00582950">
            <w:pPr>
              <w:pStyle w:val="Tabletextright"/>
            </w:pPr>
            <w:r>
              <w:rPr>
                <w:bCs/>
              </w:rPr>
              <w:t>–</w:t>
            </w:r>
          </w:p>
        </w:tc>
        <w:tc>
          <w:tcPr>
            <w:tcW w:w="1116" w:type="dxa"/>
            <w:shd w:val="clear" w:color="auto" w:fill="auto"/>
          </w:tcPr>
          <w:p w14:paraId="5CA240D2" w14:textId="77777777" w:rsidR="00994304" w:rsidRPr="005F2613" w:rsidRDefault="00994304" w:rsidP="00582950">
            <w:pPr>
              <w:pStyle w:val="Tabletextright"/>
            </w:pPr>
            <w:r>
              <w:t>–</w:t>
            </w:r>
          </w:p>
        </w:tc>
      </w:tr>
      <w:tr w:rsidR="00994304" w:rsidRPr="003F29FF" w14:paraId="7AAF2745" w14:textId="77777777" w:rsidTr="00582950">
        <w:tc>
          <w:tcPr>
            <w:tcW w:w="3420" w:type="dxa"/>
            <w:shd w:val="clear" w:color="auto" w:fill="auto"/>
          </w:tcPr>
          <w:p w14:paraId="54DBD810" w14:textId="77777777" w:rsidR="00994304" w:rsidRPr="005F2613" w:rsidRDefault="00994304" w:rsidP="00582950">
            <w:pPr>
              <w:pStyle w:val="Tabletext"/>
            </w:pPr>
            <w:r w:rsidRPr="00247AB7">
              <w:rPr>
                <w:bCs/>
              </w:rPr>
              <w:t>Transfer to contributed capital</w:t>
            </w:r>
            <w:r>
              <w:rPr>
                <w:bCs/>
              </w:rPr>
              <w:t xml:space="preserve"> </w:t>
            </w:r>
            <w:r>
              <w:rPr>
                <w:bCs/>
                <w:vertAlign w:val="superscript"/>
              </w:rPr>
              <w:t>(a)</w:t>
            </w:r>
          </w:p>
        </w:tc>
        <w:tc>
          <w:tcPr>
            <w:tcW w:w="810" w:type="dxa"/>
            <w:shd w:val="clear" w:color="auto" w:fill="auto"/>
          </w:tcPr>
          <w:p w14:paraId="10FCB987" w14:textId="77777777" w:rsidR="00994304" w:rsidRPr="005F2613" w:rsidRDefault="00994304" w:rsidP="00582950">
            <w:pPr>
              <w:pStyle w:val="Tabletextcentred"/>
            </w:pPr>
            <w:r w:rsidRPr="00972A2F">
              <w:t>9.</w:t>
            </w:r>
            <w:r>
              <w:t>8</w:t>
            </w:r>
          </w:p>
        </w:tc>
        <w:tc>
          <w:tcPr>
            <w:tcW w:w="1440" w:type="dxa"/>
            <w:shd w:val="clear" w:color="auto" w:fill="E0E0E0"/>
          </w:tcPr>
          <w:p w14:paraId="4A66301B" w14:textId="77777777" w:rsidR="00994304" w:rsidRPr="005F2613" w:rsidRDefault="00994304" w:rsidP="00582950">
            <w:pPr>
              <w:pStyle w:val="Tabletextright"/>
            </w:pPr>
            <w:r>
              <w:t>–</w:t>
            </w:r>
          </w:p>
        </w:tc>
        <w:tc>
          <w:tcPr>
            <w:tcW w:w="1350" w:type="dxa"/>
            <w:shd w:val="clear" w:color="auto" w:fill="auto"/>
          </w:tcPr>
          <w:p w14:paraId="4D506143" w14:textId="77777777" w:rsidR="00994304" w:rsidRPr="005F2613" w:rsidRDefault="00994304" w:rsidP="00582950">
            <w:pPr>
              <w:pStyle w:val="Tabletextright"/>
            </w:pPr>
            <w:r w:rsidRPr="00995294">
              <w:t>(1</w:t>
            </w:r>
            <w:r>
              <w:t> </w:t>
            </w:r>
            <w:r w:rsidRPr="00995294">
              <w:t>125</w:t>
            </w:r>
            <w:r>
              <w:t> </w:t>
            </w:r>
            <w:r w:rsidRPr="00995294">
              <w:t>804)</w:t>
            </w:r>
          </w:p>
        </w:tc>
        <w:tc>
          <w:tcPr>
            <w:tcW w:w="1350" w:type="dxa"/>
            <w:shd w:val="clear" w:color="auto" w:fill="E0E0E0"/>
          </w:tcPr>
          <w:p w14:paraId="1FB01EEF" w14:textId="77777777" w:rsidR="00994304" w:rsidRPr="005F2613" w:rsidRDefault="00994304" w:rsidP="00582950">
            <w:pPr>
              <w:pStyle w:val="Tabletextright"/>
            </w:pPr>
            <w:r>
              <w:t>1 125 804</w:t>
            </w:r>
          </w:p>
        </w:tc>
        <w:tc>
          <w:tcPr>
            <w:tcW w:w="1116" w:type="dxa"/>
            <w:shd w:val="clear" w:color="auto" w:fill="auto"/>
          </w:tcPr>
          <w:p w14:paraId="429F7743" w14:textId="77777777" w:rsidR="00994304" w:rsidRPr="005F2613" w:rsidRDefault="00994304" w:rsidP="00582950">
            <w:pPr>
              <w:pStyle w:val="Tabletextright"/>
            </w:pPr>
            <w:r>
              <w:t>–</w:t>
            </w:r>
          </w:p>
        </w:tc>
      </w:tr>
      <w:tr w:rsidR="00994304" w:rsidRPr="003F29FF" w14:paraId="255667C4" w14:textId="77777777" w:rsidTr="00582950">
        <w:tc>
          <w:tcPr>
            <w:tcW w:w="3420" w:type="dxa"/>
            <w:shd w:val="clear" w:color="auto" w:fill="auto"/>
          </w:tcPr>
          <w:p w14:paraId="2C826B6B" w14:textId="77777777" w:rsidR="00994304" w:rsidRPr="003F29FF" w:rsidRDefault="00994304" w:rsidP="00582950">
            <w:pPr>
              <w:pStyle w:val="Tabletext"/>
            </w:pPr>
            <w:r w:rsidRPr="00972A2F">
              <w:rPr>
                <w:bCs/>
              </w:rPr>
              <w:t>Administrative restructure – net assets received</w:t>
            </w:r>
            <w:r>
              <w:rPr>
                <w:bCs/>
              </w:rPr>
              <w:t xml:space="preserve"> </w:t>
            </w:r>
            <w:r w:rsidRPr="00D35D61">
              <w:rPr>
                <w:bCs/>
                <w:vertAlign w:val="superscript"/>
              </w:rPr>
              <w:t>(b)</w:t>
            </w:r>
          </w:p>
        </w:tc>
        <w:tc>
          <w:tcPr>
            <w:tcW w:w="810" w:type="dxa"/>
            <w:shd w:val="clear" w:color="auto" w:fill="auto"/>
          </w:tcPr>
          <w:p w14:paraId="225FAA56" w14:textId="77777777" w:rsidR="00994304" w:rsidRPr="003F29FF" w:rsidRDefault="00994304" w:rsidP="00582950">
            <w:pPr>
              <w:pStyle w:val="Tabletextcentred"/>
            </w:pPr>
            <w:r w:rsidRPr="00972A2F">
              <w:t>4.3</w:t>
            </w:r>
          </w:p>
        </w:tc>
        <w:tc>
          <w:tcPr>
            <w:tcW w:w="1440" w:type="dxa"/>
            <w:shd w:val="clear" w:color="auto" w:fill="E0E0E0"/>
          </w:tcPr>
          <w:p w14:paraId="4B165D23" w14:textId="77777777" w:rsidR="00994304" w:rsidRPr="003F29FF" w:rsidRDefault="00994304" w:rsidP="00582950">
            <w:pPr>
              <w:pStyle w:val="Tabletextright"/>
            </w:pPr>
            <w:r>
              <w:t>–</w:t>
            </w:r>
          </w:p>
        </w:tc>
        <w:tc>
          <w:tcPr>
            <w:tcW w:w="1350" w:type="dxa"/>
            <w:shd w:val="clear" w:color="auto" w:fill="auto"/>
          </w:tcPr>
          <w:p w14:paraId="33FFF4E3" w14:textId="77777777" w:rsidR="00994304" w:rsidRPr="003F29FF" w:rsidRDefault="00994304" w:rsidP="00582950">
            <w:pPr>
              <w:pStyle w:val="Tabletextright"/>
            </w:pPr>
            <w:r>
              <w:t>–</w:t>
            </w:r>
          </w:p>
        </w:tc>
        <w:tc>
          <w:tcPr>
            <w:tcW w:w="1350" w:type="dxa"/>
            <w:shd w:val="clear" w:color="auto" w:fill="E0E0E0"/>
          </w:tcPr>
          <w:p w14:paraId="7D6274E3" w14:textId="77777777" w:rsidR="00994304" w:rsidRPr="003F29FF" w:rsidRDefault="00994304" w:rsidP="00582950">
            <w:pPr>
              <w:pStyle w:val="Tabletextright"/>
            </w:pPr>
            <w:r w:rsidRPr="00972A2F">
              <w:t>457</w:t>
            </w:r>
          </w:p>
        </w:tc>
        <w:tc>
          <w:tcPr>
            <w:tcW w:w="1116" w:type="dxa"/>
            <w:shd w:val="clear" w:color="auto" w:fill="auto"/>
          </w:tcPr>
          <w:p w14:paraId="452B3328" w14:textId="77777777" w:rsidR="00994304" w:rsidRPr="003F29FF" w:rsidRDefault="00994304" w:rsidP="00582950">
            <w:pPr>
              <w:pStyle w:val="Tabletextright"/>
            </w:pPr>
            <w:r w:rsidRPr="00972A2F">
              <w:t>457</w:t>
            </w:r>
          </w:p>
        </w:tc>
      </w:tr>
      <w:tr w:rsidR="00994304" w:rsidRPr="003F29FF" w14:paraId="5570CFF4" w14:textId="77777777" w:rsidTr="00582950">
        <w:tc>
          <w:tcPr>
            <w:tcW w:w="3420" w:type="dxa"/>
            <w:shd w:val="clear" w:color="auto" w:fill="auto"/>
          </w:tcPr>
          <w:p w14:paraId="7ED782B2" w14:textId="77777777" w:rsidR="00994304" w:rsidRPr="00F94351" w:rsidRDefault="00994304" w:rsidP="00582950">
            <w:pPr>
              <w:pStyle w:val="Tabletext"/>
            </w:pPr>
            <w:r w:rsidRPr="00972A2F">
              <w:rPr>
                <w:bCs/>
              </w:rPr>
              <w:t>Administrative restructure – net assets transferred</w:t>
            </w:r>
            <w:r>
              <w:rPr>
                <w:bCs/>
              </w:rPr>
              <w:t xml:space="preserve"> </w:t>
            </w:r>
            <w:r w:rsidRPr="00D35D61">
              <w:rPr>
                <w:bCs/>
                <w:vertAlign w:val="superscript"/>
              </w:rPr>
              <w:t>(</w:t>
            </w:r>
            <w:r>
              <w:rPr>
                <w:bCs/>
                <w:vertAlign w:val="superscript"/>
              </w:rPr>
              <w:t>c</w:t>
            </w:r>
            <w:r w:rsidRPr="00D35D61">
              <w:rPr>
                <w:bCs/>
                <w:vertAlign w:val="superscript"/>
              </w:rPr>
              <w:t>)</w:t>
            </w:r>
          </w:p>
        </w:tc>
        <w:tc>
          <w:tcPr>
            <w:tcW w:w="810" w:type="dxa"/>
            <w:shd w:val="clear" w:color="auto" w:fill="auto"/>
          </w:tcPr>
          <w:p w14:paraId="2CBDE538" w14:textId="77777777" w:rsidR="00994304" w:rsidRPr="003F29FF" w:rsidRDefault="00994304" w:rsidP="00582950">
            <w:pPr>
              <w:pStyle w:val="Tabletextcentred"/>
            </w:pPr>
            <w:r w:rsidRPr="00972A2F">
              <w:t>4.3</w:t>
            </w:r>
          </w:p>
        </w:tc>
        <w:tc>
          <w:tcPr>
            <w:tcW w:w="1440" w:type="dxa"/>
            <w:shd w:val="clear" w:color="auto" w:fill="E0E0E0"/>
          </w:tcPr>
          <w:p w14:paraId="0C0F673E" w14:textId="77777777" w:rsidR="00994304" w:rsidRPr="00B27751" w:rsidRDefault="00994304" w:rsidP="00582950">
            <w:pPr>
              <w:pStyle w:val="Tabletextright"/>
            </w:pPr>
            <w:r>
              <w:t>–</w:t>
            </w:r>
          </w:p>
        </w:tc>
        <w:tc>
          <w:tcPr>
            <w:tcW w:w="1350" w:type="dxa"/>
            <w:shd w:val="clear" w:color="auto" w:fill="auto"/>
          </w:tcPr>
          <w:p w14:paraId="45F87D74" w14:textId="77777777" w:rsidR="00994304" w:rsidRPr="00B27751" w:rsidRDefault="00994304" w:rsidP="00582950">
            <w:pPr>
              <w:pStyle w:val="Tabletextright"/>
            </w:pPr>
            <w:r>
              <w:t>–</w:t>
            </w:r>
          </w:p>
        </w:tc>
        <w:tc>
          <w:tcPr>
            <w:tcW w:w="1350" w:type="dxa"/>
            <w:shd w:val="clear" w:color="auto" w:fill="E0E0E0"/>
          </w:tcPr>
          <w:p w14:paraId="68F1B35D" w14:textId="77777777" w:rsidR="00994304" w:rsidRDefault="00994304" w:rsidP="00582950">
            <w:pPr>
              <w:pStyle w:val="Tabletextright"/>
            </w:pPr>
            <w:r>
              <w:t>(1 416 462)</w:t>
            </w:r>
          </w:p>
        </w:tc>
        <w:tc>
          <w:tcPr>
            <w:tcW w:w="1116" w:type="dxa"/>
            <w:shd w:val="clear" w:color="auto" w:fill="auto"/>
          </w:tcPr>
          <w:p w14:paraId="1B7AEA07" w14:textId="77777777" w:rsidR="00994304" w:rsidRDefault="00994304" w:rsidP="00582950">
            <w:pPr>
              <w:pStyle w:val="Tabletextright"/>
            </w:pPr>
            <w:r>
              <w:t>(1 416 462)</w:t>
            </w:r>
          </w:p>
        </w:tc>
      </w:tr>
      <w:tr w:rsidR="00994304" w:rsidRPr="003F29FF" w14:paraId="00F34684" w14:textId="77777777" w:rsidTr="00582950">
        <w:tc>
          <w:tcPr>
            <w:tcW w:w="3420" w:type="dxa"/>
            <w:shd w:val="clear" w:color="auto" w:fill="auto"/>
          </w:tcPr>
          <w:p w14:paraId="63E6B36F" w14:textId="77777777" w:rsidR="00994304" w:rsidRPr="003F29FF" w:rsidRDefault="00994304" w:rsidP="00582950">
            <w:pPr>
              <w:pStyle w:val="Tabletextbold"/>
            </w:pPr>
            <w:r w:rsidRPr="00972A2F">
              <w:rPr>
                <w:bCs/>
              </w:rPr>
              <w:t>Balance at 30 June 2023</w:t>
            </w:r>
          </w:p>
        </w:tc>
        <w:tc>
          <w:tcPr>
            <w:tcW w:w="810" w:type="dxa"/>
            <w:shd w:val="clear" w:color="auto" w:fill="auto"/>
          </w:tcPr>
          <w:p w14:paraId="247E8377" w14:textId="77777777" w:rsidR="00994304" w:rsidRPr="003F29FF" w:rsidRDefault="00994304" w:rsidP="00582950">
            <w:pPr>
              <w:pStyle w:val="Tabletextcentred"/>
            </w:pPr>
          </w:p>
        </w:tc>
        <w:tc>
          <w:tcPr>
            <w:tcW w:w="1440" w:type="dxa"/>
            <w:shd w:val="clear" w:color="auto" w:fill="E0E0E0"/>
          </w:tcPr>
          <w:p w14:paraId="2486336A" w14:textId="77777777" w:rsidR="00994304" w:rsidRPr="003F29FF" w:rsidRDefault="00994304" w:rsidP="00582950">
            <w:pPr>
              <w:pStyle w:val="Tabletextrightbold"/>
            </w:pPr>
            <w:r>
              <w:t>–</w:t>
            </w:r>
          </w:p>
        </w:tc>
        <w:tc>
          <w:tcPr>
            <w:tcW w:w="1350" w:type="dxa"/>
            <w:shd w:val="clear" w:color="auto" w:fill="auto"/>
          </w:tcPr>
          <w:p w14:paraId="4B6F326A" w14:textId="77777777" w:rsidR="00994304" w:rsidRPr="003F29FF" w:rsidRDefault="00994304" w:rsidP="00582950">
            <w:pPr>
              <w:pStyle w:val="Tabletextrightbold"/>
            </w:pPr>
            <w:r>
              <w:t>52 742</w:t>
            </w:r>
          </w:p>
        </w:tc>
        <w:tc>
          <w:tcPr>
            <w:tcW w:w="1350" w:type="dxa"/>
            <w:shd w:val="clear" w:color="auto" w:fill="E0E0E0"/>
          </w:tcPr>
          <w:p w14:paraId="03EDDC3C" w14:textId="77777777" w:rsidR="00994304" w:rsidRPr="003F29FF" w:rsidRDefault="00994304" w:rsidP="00582950">
            <w:pPr>
              <w:pStyle w:val="Tabletextrightbold"/>
            </w:pPr>
            <w:r>
              <w:t>30 094</w:t>
            </w:r>
          </w:p>
        </w:tc>
        <w:tc>
          <w:tcPr>
            <w:tcW w:w="1116" w:type="dxa"/>
            <w:shd w:val="clear" w:color="auto" w:fill="auto"/>
          </w:tcPr>
          <w:p w14:paraId="5726A776" w14:textId="77777777" w:rsidR="00994304" w:rsidRPr="003F29FF" w:rsidRDefault="00994304" w:rsidP="00582950">
            <w:pPr>
              <w:pStyle w:val="Tabletextrightbold"/>
            </w:pPr>
            <w:r>
              <w:t>82 836</w:t>
            </w:r>
          </w:p>
        </w:tc>
      </w:tr>
    </w:tbl>
    <w:p w14:paraId="0FE4F7F8" w14:textId="77777777" w:rsidR="00994304" w:rsidRPr="003F29FF" w:rsidRDefault="00994304" w:rsidP="00994304">
      <w:pPr>
        <w:pStyle w:val="Notes"/>
      </w:pPr>
      <w:r w:rsidRPr="00041D94">
        <w:t>The accompanying notes</w:t>
      </w:r>
      <w:r>
        <w:t xml:space="preserve"> form part of these financial statements</w:t>
      </w:r>
      <w:r w:rsidRPr="00041D94">
        <w:t>.</w:t>
      </w:r>
    </w:p>
    <w:p w14:paraId="5E09998B" w14:textId="77777777" w:rsidR="00994304" w:rsidRDefault="00994304" w:rsidP="00994304">
      <w:pPr>
        <w:pStyle w:val="Notes"/>
      </w:pPr>
      <w:r>
        <w:t xml:space="preserve">Notes: </w:t>
      </w:r>
    </w:p>
    <w:p w14:paraId="31545488" w14:textId="77777777" w:rsidR="00994304" w:rsidRDefault="00994304" w:rsidP="00994304">
      <w:pPr>
        <w:pStyle w:val="Notes"/>
      </w:pPr>
      <w:r>
        <w:t>(a) The reclassification from accumulated funds to contributed capital is to facilitate the net assets distribution through contributed capital as part of the machinery of government changes effective on 1 January 2023.</w:t>
      </w:r>
    </w:p>
    <w:p w14:paraId="0B3BBE46" w14:textId="77777777" w:rsidR="00994304" w:rsidRDefault="00994304" w:rsidP="00994304">
      <w:pPr>
        <w:pStyle w:val="Notes"/>
      </w:pPr>
      <w:r>
        <w:t>(b) Represents the net assets received from the Workplace Safety function as part of the machinery of government changes effective on 1</w:t>
      </w:r>
      <w:r>
        <w:rPr>
          <w:rFonts w:ascii="Calibri" w:hAnsi="Calibri" w:cs="Calibri"/>
        </w:rPr>
        <w:t> </w:t>
      </w:r>
      <w:r>
        <w:t>January 2023.</w:t>
      </w:r>
    </w:p>
    <w:p w14:paraId="0DFF473E" w14:textId="77777777" w:rsidR="00994304" w:rsidRPr="003F29FF" w:rsidRDefault="00994304" w:rsidP="00994304">
      <w:pPr>
        <w:pStyle w:val="Notes"/>
      </w:pPr>
      <w:r>
        <w:t>(c) Represents the net assets transferred to the Department of Jobs, Skills, Industry and Regions, Department of Transport and Planning and Department of Government Services as part of the machinery of government changes effective on 1 January 2023.</w:t>
      </w:r>
    </w:p>
    <w:p w14:paraId="155CD7C3" w14:textId="77777777" w:rsidR="00994304" w:rsidRPr="003F29FF" w:rsidRDefault="00994304" w:rsidP="00994304"/>
    <w:p w14:paraId="25CE1D32" w14:textId="77777777" w:rsidR="00994304" w:rsidRPr="003F29FF" w:rsidRDefault="00994304" w:rsidP="00994304">
      <w:bookmarkStart w:id="74" w:name="_Toc303670544"/>
      <w:bookmarkStart w:id="75" w:name="_Toc335740843"/>
      <w:r w:rsidRPr="003F29FF">
        <w:br w:type="page"/>
      </w:r>
    </w:p>
    <w:p w14:paraId="6F42DA55" w14:textId="77777777" w:rsidR="00994304" w:rsidRPr="003F29FF" w:rsidRDefault="00994304" w:rsidP="00994304">
      <w:pPr>
        <w:pStyle w:val="HeadingFin"/>
      </w:pPr>
      <w:bookmarkStart w:id="76" w:name="_Toc147408877"/>
      <w:bookmarkStart w:id="77" w:name="CashflowStatement"/>
      <w:r w:rsidRPr="003F29FF">
        <w:t>Cash flow statement</w:t>
      </w:r>
      <w:bookmarkEnd w:id="74"/>
      <w:bookmarkEnd w:id="75"/>
      <w:bookmarkEnd w:id="76"/>
    </w:p>
    <w:bookmarkEnd w:id="77"/>
    <w:p w14:paraId="72BEE08B" w14:textId="77777777" w:rsidR="00994304" w:rsidRPr="003F29FF" w:rsidRDefault="00994304" w:rsidP="00994304">
      <w:pPr>
        <w:pStyle w:val="Heading2"/>
        <w:spacing w:before="0"/>
      </w:pPr>
      <w:r w:rsidRPr="003F29FF">
        <w:t xml:space="preserve">for the </w:t>
      </w:r>
      <w:r>
        <w:t>financial year ended 30 June 2023</w:t>
      </w:r>
    </w:p>
    <w:tbl>
      <w:tblPr>
        <w:tblW w:w="8118" w:type="dxa"/>
        <w:tblLayout w:type="fixed"/>
        <w:tblLook w:val="0000" w:firstRow="0" w:lastRow="0" w:firstColumn="0" w:lastColumn="0" w:noHBand="0" w:noVBand="0"/>
      </w:tblPr>
      <w:tblGrid>
        <w:gridCol w:w="4788"/>
        <w:gridCol w:w="850"/>
        <w:gridCol w:w="1240"/>
        <w:gridCol w:w="1240"/>
      </w:tblGrid>
      <w:tr w:rsidR="00994304" w:rsidRPr="003F29FF" w14:paraId="51672B2B" w14:textId="77777777" w:rsidTr="00582950">
        <w:tc>
          <w:tcPr>
            <w:tcW w:w="4788" w:type="dxa"/>
          </w:tcPr>
          <w:p w14:paraId="1FB92378" w14:textId="77777777" w:rsidR="00994304" w:rsidRPr="003F29FF" w:rsidRDefault="00994304" w:rsidP="00582950">
            <w:pPr>
              <w:pStyle w:val="Tabletext"/>
            </w:pPr>
          </w:p>
        </w:tc>
        <w:tc>
          <w:tcPr>
            <w:tcW w:w="850" w:type="dxa"/>
          </w:tcPr>
          <w:p w14:paraId="1C926686" w14:textId="77777777" w:rsidR="00994304" w:rsidRPr="003F29FF" w:rsidRDefault="00994304" w:rsidP="00582950">
            <w:pPr>
              <w:pStyle w:val="Tabletextheadingcentred"/>
            </w:pPr>
          </w:p>
        </w:tc>
        <w:tc>
          <w:tcPr>
            <w:tcW w:w="1240" w:type="dxa"/>
            <w:shd w:val="clear" w:color="auto" w:fill="auto"/>
            <w:vAlign w:val="bottom"/>
          </w:tcPr>
          <w:p w14:paraId="3773D170" w14:textId="77777777" w:rsidR="00994304" w:rsidRPr="003F29FF" w:rsidRDefault="00994304" w:rsidP="00582950">
            <w:pPr>
              <w:pStyle w:val="Tabletextheadingright"/>
            </w:pPr>
            <w:r>
              <w:t>2023</w:t>
            </w:r>
          </w:p>
        </w:tc>
        <w:tc>
          <w:tcPr>
            <w:tcW w:w="1240" w:type="dxa"/>
            <w:vAlign w:val="bottom"/>
          </w:tcPr>
          <w:p w14:paraId="71367659" w14:textId="77777777" w:rsidR="00994304" w:rsidRPr="003F29FF" w:rsidRDefault="00994304" w:rsidP="00582950">
            <w:pPr>
              <w:pStyle w:val="Tabletextheadingright"/>
            </w:pPr>
            <w:r>
              <w:t>2022</w:t>
            </w:r>
          </w:p>
        </w:tc>
      </w:tr>
      <w:tr w:rsidR="00994304" w:rsidRPr="003F29FF" w14:paraId="127CEAED" w14:textId="77777777" w:rsidTr="00582950">
        <w:tc>
          <w:tcPr>
            <w:tcW w:w="4788" w:type="dxa"/>
          </w:tcPr>
          <w:p w14:paraId="7DEFEDC1" w14:textId="77777777" w:rsidR="00994304" w:rsidRPr="003F29FF" w:rsidRDefault="00994304" w:rsidP="00582950">
            <w:pPr>
              <w:pStyle w:val="Tabletext"/>
            </w:pPr>
          </w:p>
        </w:tc>
        <w:tc>
          <w:tcPr>
            <w:tcW w:w="850" w:type="dxa"/>
          </w:tcPr>
          <w:p w14:paraId="7880FCD8" w14:textId="77777777" w:rsidR="00994304" w:rsidRPr="003F29FF" w:rsidRDefault="00994304" w:rsidP="00582950">
            <w:pPr>
              <w:pStyle w:val="Tabletextheadingcentred"/>
            </w:pPr>
            <w:r w:rsidRPr="003F29FF">
              <w:t>Notes</w:t>
            </w:r>
          </w:p>
        </w:tc>
        <w:tc>
          <w:tcPr>
            <w:tcW w:w="1240" w:type="dxa"/>
            <w:shd w:val="clear" w:color="auto" w:fill="auto"/>
          </w:tcPr>
          <w:p w14:paraId="0770F4DD" w14:textId="77777777" w:rsidR="00994304" w:rsidRPr="003F29FF" w:rsidRDefault="00994304" w:rsidP="00582950">
            <w:pPr>
              <w:pStyle w:val="Tabletextheadingright"/>
            </w:pPr>
            <w:r w:rsidRPr="003F29FF">
              <w:t>$</w:t>
            </w:r>
            <w:r>
              <w:t>’</w:t>
            </w:r>
            <w:r w:rsidRPr="003F29FF">
              <w:t>000</w:t>
            </w:r>
          </w:p>
        </w:tc>
        <w:tc>
          <w:tcPr>
            <w:tcW w:w="1240" w:type="dxa"/>
          </w:tcPr>
          <w:p w14:paraId="136E88A5" w14:textId="77777777" w:rsidR="00994304" w:rsidRPr="003F29FF" w:rsidRDefault="00994304" w:rsidP="00582950">
            <w:pPr>
              <w:pStyle w:val="Tabletextheadingright"/>
            </w:pPr>
            <w:r w:rsidRPr="003F29FF">
              <w:t>$</w:t>
            </w:r>
            <w:r>
              <w:t>’</w:t>
            </w:r>
            <w:r w:rsidRPr="003F29FF">
              <w:t>000</w:t>
            </w:r>
          </w:p>
        </w:tc>
      </w:tr>
      <w:tr w:rsidR="00994304" w:rsidRPr="003F29FF" w14:paraId="0C09FF16" w14:textId="77777777" w:rsidTr="00582950">
        <w:tc>
          <w:tcPr>
            <w:tcW w:w="4788" w:type="dxa"/>
          </w:tcPr>
          <w:p w14:paraId="5D4D366D" w14:textId="77777777" w:rsidR="00994304" w:rsidRPr="003F29FF" w:rsidRDefault="00994304" w:rsidP="00582950">
            <w:pPr>
              <w:pStyle w:val="Tabletextbold"/>
            </w:pPr>
            <w:r w:rsidRPr="00225381">
              <w:rPr>
                <w:bCs/>
              </w:rPr>
              <w:t>Cash flows from operating activities</w:t>
            </w:r>
          </w:p>
        </w:tc>
        <w:tc>
          <w:tcPr>
            <w:tcW w:w="850" w:type="dxa"/>
          </w:tcPr>
          <w:p w14:paraId="762DD381" w14:textId="77777777" w:rsidR="00994304" w:rsidRPr="003F29FF" w:rsidRDefault="00994304" w:rsidP="00582950">
            <w:pPr>
              <w:pStyle w:val="Tabletextcentred"/>
            </w:pPr>
          </w:p>
        </w:tc>
        <w:tc>
          <w:tcPr>
            <w:tcW w:w="1240" w:type="dxa"/>
            <w:shd w:val="clear" w:color="auto" w:fill="E0E0E0"/>
          </w:tcPr>
          <w:p w14:paraId="5717E8E2" w14:textId="77777777" w:rsidR="00994304" w:rsidRPr="003F29FF" w:rsidRDefault="00994304" w:rsidP="00582950">
            <w:pPr>
              <w:pStyle w:val="Tabletextright"/>
            </w:pPr>
          </w:p>
        </w:tc>
        <w:tc>
          <w:tcPr>
            <w:tcW w:w="1240" w:type="dxa"/>
          </w:tcPr>
          <w:p w14:paraId="4B4E0B08" w14:textId="77777777" w:rsidR="00994304" w:rsidRPr="003F29FF" w:rsidRDefault="00994304" w:rsidP="00582950">
            <w:pPr>
              <w:pStyle w:val="Tabletextright"/>
            </w:pPr>
          </w:p>
        </w:tc>
      </w:tr>
      <w:tr w:rsidR="00994304" w:rsidRPr="003F29FF" w14:paraId="1298EDA5" w14:textId="77777777" w:rsidTr="00582950">
        <w:tc>
          <w:tcPr>
            <w:tcW w:w="4788" w:type="dxa"/>
          </w:tcPr>
          <w:p w14:paraId="768BA5E9" w14:textId="77777777" w:rsidR="00994304" w:rsidRPr="003F29FF" w:rsidRDefault="00994304" w:rsidP="00582950">
            <w:pPr>
              <w:pStyle w:val="Tabletext"/>
            </w:pPr>
            <w:r w:rsidRPr="00225381">
              <w:t>Receipts from government</w:t>
            </w:r>
          </w:p>
        </w:tc>
        <w:tc>
          <w:tcPr>
            <w:tcW w:w="850" w:type="dxa"/>
          </w:tcPr>
          <w:p w14:paraId="6668E151" w14:textId="77777777" w:rsidR="00994304" w:rsidRPr="003F29FF" w:rsidRDefault="00994304" w:rsidP="00582950">
            <w:pPr>
              <w:pStyle w:val="Tabletextcentred"/>
            </w:pPr>
          </w:p>
        </w:tc>
        <w:tc>
          <w:tcPr>
            <w:tcW w:w="1240" w:type="dxa"/>
            <w:shd w:val="clear" w:color="auto" w:fill="E0E0E0"/>
          </w:tcPr>
          <w:p w14:paraId="6098BC10" w14:textId="77777777" w:rsidR="00994304" w:rsidRPr="003F29FF" w:rsidRDefault="00994304" w:rsidP="00582950">
            <w:pPr>
              <w:pStyle w:val="Tabletextright"/>
              <w:rPr>
                <w:bCs/>
              </w:rPr>
            </w:pPr>
            <w:r w:rsidRPr="00457E62">
              <w:t>494</w:t>
            </w:r>
            <w:r>
              <w:t> </w:t>
            </w:r>
            <w:r w:rsidRPr="00457E62">
              <w:t>253</w:t>
            </w:r>
          </w:p>
        </w:tc>
        <w:tc>
          <w:tcPr>
            <w:tcW w:w="1240" w:type="dxa"/>
          </w:tcPr>
          <w:p w14:paraId="5E739145" w14:textId="77777777" w:rsidR="00994304" w:rsidRPr="003F29FF" w:rsidRDefault="00994304" w:rsidP="00582950">
            <w:pPr>
              <w:pStyle w:val="Tabletextright"/>
              <w:rPr>
                <w:bCs/>
              </w:rPr>
            </w:pPr>
            <w:r w:rsidRPr="00A85DA3">
              <w:t>563</w:t>
            </w:r>
            <w:r>
              <w:t> </w:t>
            </w:r>
            <w:r w:rsidRPr="00A85DA3">
              <w:t>369</w:t>
            </w:r>
          </w:p>
        </w:tc>
      </w:tr>
      <w:tr w:rsidR="00994304" w:rsidRPr="003F29FF" w14:paraId="776AA723" w14:textId="77777777" w:rsidTr="00582950">
        <w:tc>
          <w:tcPr>
            <w:tcW w:w="4788" w:type="dxa"/>
          </w:tcPr>
          <w:p w14:paraId="0FE183CC" w14:textId="77777777" w:rsidR="00994304" w:rsidRPr="003F29FF" w:rsidRDefault="00994304" w:rsidP="00582950">
            <w:pPr>
              <w:pStyle w:val="Tabletext"/>
            </w:pPr>
            <w:r w:rsidRPr="00225381">
              <w:t>Receipts from other entities</w:t>
            </w:r>
          </w:p>
        </w:tc>
        <w:tc>
          <w:tcPr>
            <w:tcW w:w="850" w:type="dxa"/>
          </w:tcPr>
          <w:p w14:paraId="5989ED11" w14:textId="77777777" w:rsidR="00994304" w:rsidRPr="003F29FF" w:rsidRDefault="00994304" w:rsidP="00582950">
            <w:pPr>
              <w:pStyle w:val="Tabletextcentred"/>
            </w:pPr>
          </w:p>
        </w:tc>
        <w:tc>
          <w:tcPr>
            <w:tcW w:w="1240" w:type="dxa"/>
            <w:shd w:val="clear" w:color="auto" w:fill="E0E0E0"/>
          </w:tcPr>
          <w:p w14:paraId="1B589BB7" w14:textId="77777777" w:rsidR="00994304" w:rsidRPr="003F29FF" w:rsidRDefault="00994304" w:rsidP="00582950">
            <w:pPr>
              <w:pStyle w:val="Tabletextright"/>
              <w:rPr>
                <w:bCs/>
              </w:rPr>
            </w:pPr>
            <w:r w:rsidRPr="00E55CBD">
              <w:t>12</w:t>
            </w:r>
            <w:r>
              <w:t> </w:t>
            </w:r>
            <w:r w:rsidRPr="00E55CBD">
              <w:t>413</w:t>
            </w:r>
          </w:p>
        </w:tc>
        <w:tc>
          <w:tcPr>
            <w:tcW w:w="1240" w:type="dxa"/>
          </w:tcPr>
          <w:p w14:paraId="315A7C98" w14:textId="77777777" w:rsidR="00994304" w:rsidRPr="003F29FF" w:rsidRDefault="00994304" w:rsidP="00582950">
            <w:pPr>
              <w:pStyle w:val="Tabletextright"/>
              <w:rPr>
                <w:bCs/>
              </w:rPr>
            </w:pPr>
            <w:r>
              <w:t>11 124</w:t>
            </w:r>
          </w:p>
        </w:tc>
      </w:tr>
      <w:tr w:rsidR="00994304" w:rsidRPr="003F29FF" w14:paraId="5D24DA7C" w14:textId="77777777" w:rsidTr="00582950">
        <w:trPr>
          <w:trHeight w:val="230"/>
        </w:trPr>
        <w:tc>
          <w:tcPr>
            <w:tcW w:w="4788" w:type="dxa"/>
          </w:tcPr>
          <w:p w14:paraId="519AD456" w14:textId="77777777" w:rsidR="00994304" w:rsidRPr="00F338DC" w:rsidRDefault="00994304" w:rsidP="00582950">
            <w:pPr>
              <w:pStyle w:val="Tabletext"/>
              <w:rPr>
                <w:vertAlign w:val="superscript"/>
              </w:rPr>
            </w:pPr>
            <w:r w:rsidRPr="00225381">
              <w:t>Goods and services tax (GST) recovered from the ATO</w:t>
            </w:r>
            <w:r>
              <w:t xml:space="preserve"> </w:t>
            </w:r>
            <w:r w:rsidRPr="00225381">
              <w:rPr>
                <w:vertAlign w:val="superscript"/>
              </w:rPr>
              <w:t>(a)</w:t>
            </w:r>
          </w:p>
        </w:tc>
        <w:tc>
          <w:tcPr>
            <w:tcW w:w="850" w:type="dxa"/>
          </w:tcPr>
          <w:p w14:paraId="3BD0D35D" w14:textId="77777777" w:rsidR="00994304" w:rsidRPr="003F29FF" w:rsidRDefault="00994304" w:rsidP="00582950">
            <w:pPr>
              <w:pStyle w:val="Tabletextcentred"/>
            </w:pPr>
          </w:p>
        </w:tc>
        <w:tc>
          <w:tcPr>
            <w:tcW w:w="1240" w:type="dxa"/>
            <w:shd w:val="clear" w:color="auto" w:fill="E0E0E0"/>
          </w:tcPr>
          <w:p w14:paraId="554974BF" w14:textId="77777777" w:rsidR="00994304" w:rsidRPr="003F29FF" w:rsidRDefault="00994304" w:rsidP="00582950">
            <w:pPr>
              <w:pStyle w:val="Tabletextright"/>
            </w:pPr>
            <w:r w:rsidRPr="00BB5C74">
              <w:t>6</w:t>
            </w:r>
            <w:r>
              <w:t> </w:t>
            </w:r>
            <w:r w:rsidRPr="00BB5C74">
              <w:t>939</w:t>
            </w:r>
          </w:p>
        </w:tc>
        <w:tc>
          <w:tcPr>
            <w:tcW w:w="1240" w:type="dxa"/>
          </w:tcPr>
          <w:p w14:paraId="7E1094AE" w14:textId="77777777" w:rsidR="00994304" w:rsidRPr="003F29FF" w:rsidRDefault="00994304" w:rsidP="00582950">
            <w:pPr>
              <w:pStyle w:val="Tabletextright"/>
            </w:pPr>
            <w:r w:rsidRPr="00100FE5">
              <w:t>320</w:t>
            </w:r>
          </w:p>
        </w:tc>
      </w:tr>
      <w:tr w:rsidR="00994304" w:rsidRPr="003F29FF" w14:paraId="1315F14E" w14:textId="77777777" w:rsidTr="00582950">
        <w:tc>
          <w:tcPr>
            <w:tcW w:w="4788" w:type="dxa"/>
          </w:tcPr>
          <w:p w14:paraId="69DEA9E0" w14:textId="77777777" w:rsidR="00994304" w:rsidRPr="003F29FF" w:rsidRDefault="00994304" w:rsidP="00582950">
            <w:pPr>
              <w:pStyle w:val="Tabletextbold"/>
            </w:pPr>
            <w:r w:rsidRPr="00225381">
              <w:rPr>
                <w:bCs/>
              </w:rPr>
              <w:t>Total receipts</w:t>
            </w:r>
          </w:p>
        </w:tc>
        <w:tc>
          <w:tcPr>
            <w:tcW w:w="850" w:type="dxa"/>
          </w:tcPr>
          <w:p w14:paraId="1E27E69F" w14:textId="77777777" w:rsidR="00994304" w:rsidRPr="003F29FF" w:rsidRDefault="00994304" w:rsidP="00582950">
            <w:pPr>
              <w:pStyle w:val="Tabletextcentred"/>
            </w:pPr>
          </w:p>
        </w:tc>
        <w:tc>
          <w:tcPr>
            <w:tcW w:w="1240" w:type="dxa"/>
            <w:shd w:val="clear" w:color="auto" w:fill="E0E0E0"/>
          </w:tcPr>
          <w:p w14:paraId="7BC718FB" w14:textId="77777777" w:rsidR="00994304" w:rsidRPr="003F29FF" w:rsidRDefault="00994304" w:rsidP="00582950">
            <w:pPr>
              <w:pStyle w:val="Tabletextrightbold"/>
            </w:pPr>
            <w:r>
              <w:t>513 605</w:t>
            </w:r>
          </w:p>
        </w:tc>
        <w:tc>
          <w:tcPr>
            <w:tcW w:w="1240" w:type="dxa"/>
          </w:tcPr>
          <w:p w14:paraId="2016505E" w14:textId="77777777" w:rsidR="00994304" w:rsidRPr="003F29FF" w:rsidRDefault="00994304" w:rsidP="00582950">
            <w:pPr>
              <w:pStyle w:val="Tabletextrightbold"/>
            </w:pPr>
            <w:r>
              <w:t>574 813</w:t>
            </w:r>
          </w:p>
        </w:tc>
      </w:tr>
      <w:tr w:rsidR="00994304" w:rsidRPr="003F29FF" w14:paraId="7D628490" w14:textId="77777777" w:rsidTr="00582950">
        <w:tc>
          <w:tcPr>
            <w:tcW w:w="4788" w:type="dxa"/>
          </w:tcPr>
          <w:p w14:paraId="4BD6F7EE" w14:textId="77777777" w:rsidR="00994304" w:rsidRPr="003F29FF" w:rsidRDefault="00994304" w:rsidP="00582950">
            <w:pPr>
              <w:pStyle w:val="Tabletext"/>
            </w:pPr>
          </w:p>
        </w:tc>
        <w:tc>
          <w:tcPr>
            <w:tcW w:w="850" w:type="dxa"/>
          </w:tcPr>
          <w:p w14:paraId="10F240F4" w14:textId="77777777" w:rsidR="00994304" w:rsidRPr="003F29FF" w:rsidRDefault="00994304" w:rsidP="00582950">
            <w:pPr>
              <w:pStyle w:val="Tabletextcentred"/>
            </w:pPr>
          </w:p>
        </w:tc>
        <w:tc>
          <w:tcPr>
            <w:tcW w:w="1240" w:type="dxa"/>
            <w:shd w:val="clear" w:color="auto" w:fill="E0E0E0"/>
          </w:tcPr>
          <w:p w14:paraId="38B27BCD" w14:textId="77777777" w:rsidR="00994304" w:rsidRPr="003F29FF" w:rsidRDefault="00994304" w:rsidP="00582950">
            <w:pPr>
              <w:pStyle w:val="Tabletextright"/>
              <w:rPr>
                <w:bCs/>
              </w:rPr>
            </w:pPr>
          </w:p>
        </w:tc>
        <w:tc>
          <w:tcPr>
            <w:tcW w:w="1240" w:type="dxa"/>
          </w:tcPr>
          <w:p w14:paraId="324432ED" w14:textId="77777777" w:rsidR="00994304" w:rsidRPr="003F29FF" w:rsidRDefault="00994304" w:rsidP="00582950">
            <w:pPr>
              <w:pStyle w:val="Tabletextright"/>
              <w:rPr>
                <w:bCs/>
              </w:rPr>
            </w:pPr>
          </w:p>
        </w:tc>
      </w:tr>
      <w:tr w:rsidR="00994304" w:rsidRPr="003F29FF" w14:paraId="6BDA9BAD" w14:textId="77777777" w:rsidTr="00582950">
        <w:tc>
          <w:tcPr>
            <w:tcW w:w="4788" w:type="dxa"/>
          </w:tcPr>
          <w:p w14:paraId="478479AE" w14:textId="77777777" w:rsidR="00994304" w:rsidRPr="003F29FF" w:rsidRDefault="00994304" w:rsidP="00582950">
            <w:pPr>
              <w:pStyle w:val="Tabletext"/>
            </w:pPr>
            <w:r w:rsidRPr="00225381">
              <w:t>Payments to suppliers and employees</w:t>
            </w:r>
          </w:p>
        </w:tc>
        <w:tc>
          <w:tcPr>
            <w:tcW w:w="850" w:type="dxa"/>
          </w:tcPr>
          <w:p w14:paraId="403CDB4F" w14:textId="77777777" w:rsidR="00994304" w:rsidRPr="003F29FF" w:rsidRDefault="00994304" w:rsidP="00582950">
            <w:pPr>
              <w:pStyle w:val="Tabletextcentred"/>
            </w:pPr>
          </w:p>
        </w:tc>
        <w:tc>
          <w:tcPr>
            <w:tcW w:w="1240" w:type="dxa"/>
            <w:shd w:val="clear" w:color="auto" w:fill="E0E0E0"/>
          </w:tcPr>
          <w:p w14:paraId="79B62A08" w14:textId="77777777" w:rsidR="00994304" w:rsidRPr="003F29FF" w:rsidRDefault="00994304" w:rsidP="00582950">
            <w:pPr>
              <w:pStyle w:val="Tabletextright"/>
              <w:rPr>
                <w:bCs/>
              </w:rPr>
            </w:pPr>
            <w:r w:rsidRPr="00457E62">
              <w:t>(414</w:t>
            </w:r>
            <w:r>
              <w:t> </w:t>
            </w:r>
            <w:r w:rsidRPr="00457E62">
              <w:t>270)</w:t>
            </w:r>
          </w:p>
        </w:tc>
        <w:tc>
          <w:tcPr>
            <w:tcW w:w="1240" w:type="dxa"/>
          </w:tcPr>
          <w:p w14:paraId="5C7767EB" w14:textId="77777777" w:rsidR="00994304" w:rsidRPr="003F29FF" w:rsidRDefault="00994304" w:rsidP="00582950">
            <w:pPr>
              <w:pStyle w:val="Tabletextright"/>
              <w:rPr>
                <w:bCs/>
              </w:rPr>
            </w:pPr>
            <w:r w:rsidRPr="003B2556">
              <w:t>(423</w:t>
            </w:r>
            <w:r>
              <w:t> </w:t>
            </w:r>
            <w:r w:rsidRPr="003B2556">
              <w:t>106)</w:t>
            </w:r>
          </w:p>
        </w:tc>
      </w:tr>
      <w:tr w:rsidR="00994304" w:rsidRPr="003F29FF" w14:paraId="1AF0BFED" w14:textId="77777777" w:rsidTr="00582950">
        <w:tc>
          <w:tcPr>
            <w:tcW w:w="4788" w:type="dxa"/>
          </w:tcPr>
          <w:p w14:paraId="3C933EF9" w14:textId="77777777" w:rsidR="00994304" w:rsidRPr="003F29FF" w:rsidRDefault="00994304" w:rsidP="00582950">
            <w:pPr>
              <w:pStyle w:val="Tabletext"/>
            </w:pPr>
            <w:r w:rsidRPr="00225381">
              <w:t>Grants paid</w:t>
            </w:r>
          </w:p>
        </w:tc>
        <w:tc>
          <w:tcPr>
            <w:tcW w:w="850" w:type="dxa"/>
          </w:tcPr>
          <w:p w14:paraId="77E3AB7F" w14:textId="77777777" w:rsidR="00994304" w:rsidRPr="003F29FF" w:rsidRDefault="00994304" w:rsidP="00582950">
            <w:pPr>
              <w:pStyle w:val="Tabletextcentred"/>
            </w:pPr>
          </w:p>
        </w:tc>
        <w:tc>
          <w:tcPr>
            <w:tcW w:w="1240" w:type="dxa"/>
            <w:shd w:val="clear" w:color="auto" w:fill="E0E0E0"/>
          </w:tcPr>
          <w:p w14:paraId="74372D8E" w14:textId="77777777" w:rsidR="00994304" w:rsidRPr="003F29FF" w:rsidRDefault="00994304" w:rsidP="00582950">
            <w:pPr>
              <w:pStyle w:val="Tabletextright"/>
            </w:pPr>
            <w:r w:rsidRPr="00BB5C74">
              <w:t>(69</w:t>
            </w:r>
            <w:r>
              <w:t> </w:t>
            </w:r>
            <w:r w:rsidRPr="00BB5C74">
              <w:t>379)</w:t>
            </w:r>
          </w:p>
        </w:tc>
        <w:tc>
          <w:tcPr>
            <w:tcW w:w="1240" w:type="dxa"/>
          </w:tcPr>
          <w:p w14:paraId="03DB9BB2" w14:textId="77777777" w:rsidR="00994304" w:rsidRPr="003F29FF" w:rsidRDefault="00994304" w:rsidP="00582950">
            <w:pPr>
              <w:pStyle w:val="Tabletextright"/>
            </w:pPr>
            <w:r w:rsidRPr="003B2556">
              <w:t>(132</w:t>
            </w:r>
            <w:r>
              <w:t> </w:t>
            </w:r>
            <w:r w:rsidRPr="003B2556">
              <w:t>802)</w:t>
            </w:r>
          </w:p>
        </w:tc>
      </w:tr>
      <w:tr w:rsidR="00994304" w:rsidRPr="003F29FF" w14:paraId="16BF1461" w14:textId="77777777" w:rsidTr="00582950">
        <w:tc>
          <w:tcPr>
            <w:tcW w:w="4788" w:type="dxa"/>
          </w:tcPr>
          <w:p w14:paraId="20FFACC8" w14:textId="77777777" w:rsidR="00994304" w:rsidRPr="003F29FF" w:rsidRDefault="00994304" w:rsidP="00582950">
            <w:pPr>
              <w:pStyle w:val="Tabletext"/>
            </w:pPr>
            <w:r w:rsidRPr="00225381">
              <w:t>Interest and other finance costs paid</w:t>
            </w:r>
          </w:p>
        </w:tc>
        <w:tc>
          <w:tcPr>
            <w:tcW w:w="850" w:type="dxa"/>
          </w:tcPr>
          <w:p w14:paraId="0B944BA7" w14:textId="77777777" w:rsidR="00994304" w:rsidRPr="003F29FF" w:rsidRDefault="00994304" w:rsidP="00582950">
            <w:pPr>
              <w:pStyle w:val="Tabletextcentred"/>
            </w:pPr>
            <w:r w:rsidRPr="00225381">
              <w:t>8.1.1</w:t>
            </w:r>
          </w:p>
        </w:tc>
        <w:tc>
          <w:tcPr>
            <w:tcW w:w="1240" w:type="dxa"/>
            <w:shd w:val="clear" w:color="auto" w:fill="E0E0E0"/>
          </w:tcPr>
          <w:p w14:paraId="5326F4B9" w14:textId="77777777" w:rsidR="00994304" w:rsidRPr="003F29FF" w:rsidRDefault="00994304" w:rsidP="00582950">
            <w:pPr>
              <w:pStyle w:val="Tabletextright"/>
            </w:pPr>
            <w:r w:rsidRPr="00BB5C74">
              <w:t>(48)</w:t>
            </w:r>
          </w:p>
        </w:tc>
        <w:tc>
          <w:tcPr>
            <w:tcW w:w="1240" w:type="dxa"/>
          </w:tcPr>
          <w:p w14:paraId="188739BF" w14:textId="77777777" w:rsidR="00994304" w:rsidRPr="003F29FF" w:rsidRDefault="00994304" w:rsidP="00582950">
            <w:pPr>
              <w:pStyle w:val="Tabletextright"/>
            </w:pPr>
            <w:r w:rsidRPr="00100FE5">
              <w:t>(125)</w:t>
            </w:r>
          </w:p>
        </w:tc>
      </w:tr>
      <w:tr w:rsidR="00994304" w:rsidRPr="003F29FF" w14:paraId="65E82DFA" w14:textId="77777777" w:rsidTr="00582950">
        <w:tc>
          <w:tcPr>
            <w:tcW w:w="4788" w:type="dxa"/>
          </w:tcPr>
          <w:p w14:paraId="3B7D855C" w14:textId="77777777" w:rsidR="00994304" w:rsidRPr="003F29FF" w:rsidRDefault="00994304" w:rsidP="00582950">
            <w:pPr>
              <w:pStyle w:val="Tabletext"/>
            </w:pPr>
            <w:r w:rsidRPr="00225381">
              <w:rPr>
                <w:b/>
                <w:bCs/>
              </w:rPr>
              <w:t>Total payments</w:t>
            </w:r>
          </w:p>
        </w:tc>
        <w:tc>
          <w:tcPr>
            <w:tcW w:w="850" w:type="dxa"/>
          </w:tcPr>
          <w:p w14:paraId="5971F622" w14:textId="77777777" w:rsidR="00994304" w:rsidRPr="003F29FF" w:rsidRDefault="00994304" w:rsidP="00582950">
            <w:pPr>
              <w:pStyle w:val="Tabletextcentred"/>
            </w:pPr>
          </w:p>
        </w:tc>
        <w:tc>
          <w:tcPr>
            <w:tcW w:w="1240" w:type="dxa"/>
            <w:shd w:val="clear" w:color="auto" w:fill="E0E0E0"/>
          </w:tcPr>
          <w:p w14:paraId="03FC5CC8" w14:textId="77777777" w:rsidR="00994304" w:rsidRPr="003F29FF" w:rsidRDefault="00994304" w:rsidP="00582950">
            <w:pPr>
              <w:pStyle w:val="Tabletextright"/>
              <w:rPr>
                <w:bCs/>
              </w:rPr>
            </w:pPr>
            <w:r>
              <w:rPr>
                <w:b/>
                <w:bCs/>
              </w:rPr>
              <w:t>(483</w:t>
            </w:r>
            <w:r>
              <w:t> </w:t>
            </w:r>
            <w:r>
              <w:rPr>
                <w:b/>
                <w:bCs/>
              </w:rPr>
              <w:t>697)</w:t>
            </w:r>
          </w:p>
        </w:tc>
        <w:tc>
          <w:tcPr>
            <w:tcW w:w="1240" w:type="dxa"/>
          </w:tcPr>
          <w:p w14:paraId="038023C0" w14:textId="77777777" w:rsidR="00994304" w:rsidRPr="003F29FF" w:rsidRDefault="00994304" w:rsidP="00582950">
            <w:pPr>
              <w:pStyle w:val="Tabletextright"/>
              <w:rPr>
                <w:bCs/>
              </w:rPr>
            </w:pPr>
            <w:r>
              <w:rPr>
                <w:b/>
                <w:bCs/>
              </w:rPr>
              <w:t>(556</w:t>
            </w:r>
            <w:r>
              <w:t> </w:t>
            </w:r>
            <w:r>
              <w:rPr>
                <w:b/>
                <w:bCs/>
              </w:rPr>
              <w:t>033)</w:t>
            </w:r>
          </w:p>
        </w:tc>
      </w:tr>
      <w:tr w:rsidR="00994304" w:rsidRPr="003F29FF" w14:paraId="3E311B40" w14:textId="77777777" w:rsidTr="00582950">
        <w:tc>
          <w:tcPr>
            <w:tcW w:w="4788" w:type="dxa"/>
          </w:tcPr>
          <w:p w14:paraId="1738B6A0" w14:textId="77777777" w:rsidR="00994304" w:rsidRPr="003F29FF" w:rsidRDefault="00994304" w:rsidP="00582950">
            <w:pPr>
              <w:pStyle w:val="Tabletext"/>
            </w:pPr>
          </w:p>
        </w:tc>
        <w:tc>
          <w:tcPr>
            <w:tcW w:w="850" w:type="dxa"/>
          </w:tcPr>
          <w:p w14:paraId="75C2D3B1" w14:textId="77777777" w:rsidR="00994304" w:rsidRPr="003F29FF" w:rsidRDefault="00994304" w:rsidP="00582950">
            <w:pPr>
              <w:pStyle w:val="Tabletextcentred"/>
            </w:pPr>
          </w:p>
        </w:tc>
        <w:tc>
          <w:tcPr>
            <w:tcW w:w="1240" w:type="dxa"/>
            <w:shd w:val="clear" w:color="auto" w:fill="E0E0E0"/>
          </w:tcPr>
          <w:p w14:paraId="4E4016A6" w14:textId="77777777" w:rsidR="00994304" w:rsidRPr="003F29FF" w:rsidRDefault="00994304" w:rsidP="00582950">
            <w:pPr>
              <w:pStyle w:val="Tabletextright"/>
              <w:rPr>
                <w:bCs/>
              </w:rPr>
            </w:pPr>
          </w:p>
        </w:tc>
        <w:tc>
          <w:tcPr>
            <w:tcW w:w="1240" w:type="dxa"/>
          </w:tcPr>
          <w:p w14:paraId="0BB1C722" w14:textId="77777777" w:rsidR="00994304" w:rsidRPr="003F29FF" w:rsidRDefault="00994304" w:rsidP="00582950">
            <w:pPr>
              <w:pStyle w:val="Tabletextright"/>
              <w:rPr>
                <w:bCs/>
              </w:rPr>
            </w:pPr>
          </w:p>
        </w:tc>
      </w:tr>
      <w:tr w:rsidR="00994304" w:rsidRPr="003F29FF" w14:paraId="053E12A0" w14:textId="77777777" w:rsidTr="00582950">
        <w:tc>
          <w:tcPr>
            <w:tcW w:w="4788" w:type="dxa"/>
          </w:tcPr>
          <w:p w14:paraId="7CEF2D0E" w14:textId="77777777" w:rsidR="00994304" w:rsidRPr="003F29FF" w:rsidRDefault="00994304" w:rsidP="00582950">
            <w:pPr>
              <w:pStyle w:val="Tabletextbold"/>
              <w:rPr>
                <w:i/>
                <w:iCs/>
              </w:rPr>
            </w:pPr>
            <w:r w:rsidRPr="00395AF1">
              <w:t>Net cash flows from operating activities</w:t>
            </w:r>
          </w:p>
        </w:tc>
        <w:tc>
          <w:tcPr>
            <w:tcW w:w="850" w:type="dxa"/>
          </w:tcPr>
          <w:p w14:paraId="7EA064DF" w14:textId="77777777" w:rsidR="00994304" w:rsidRPr="003F29FF" w:rsidRDefault="00994304" w:rsidP="00582950">
            <w:pPr>
              <w:pStyle w:val="Tabletextcentred"/>
            </w:pPr>
            <w:r w:rsidRPr="00225381">
              <w:t>7.2.1</w:t>
            </w:r>
          </w:p>
        </w:tc>
        <w:tc>
          <w:tcPr>
            <w:tcW w:w="1240" w:type="dxa"/>
            <w:shd w:val="clear" w:color="auto" w:fill="E0E0E0"/>
          </w:tcPr>
          <w:p w14:paraId="6A4AC9B4" w14:textId="77777777" w:rsidR="00994304" w:rsidRPr="003F29FF" w:rsidRDefault="00994304" w:rsidP="00582950">
            <w:pPr>
              <w:pStyle w:val="Tabletextrightbold"/>
            </w:pPr>
            <w:r>
              <w:t>29 908</w:t>
            </w:r>
          </w:p>
        </w:tc>
        <w:tc>
          <w:tcPr>
            <w:tcW w:w="1240" w:type="dxa"/>
          </w:tcPr>
          <w:p w14:paraId="5228E09F" w14:textId="77777777" w:rsidR="00994304" w:rsidRPr="003F29FF" w:rsidRDefault="00994304" w:rsidP="00582950">
            <w:pPr>
              <w:pStyle w:val="Tabletextrightbold"/>
            </w:pPr>
            <w:r>
              <w:t>18 780</w:t>
            </w:r>
          </w:p>
        </w:tc>
      </w:tr>
      <w:tr w:rsidR="00994304" w:rsidRPr="003F29FF" w14:paraId="153B274F" w14:textId="77777777" w:rsidTr="00582950">
        <w:tc>
          <w:tcPr>
            <w:tcW w:w="4788" w:type="dxa"/>
          </w:tcPr>
          <w:p w14:paraId="395D35F4" w14:textId="77777777" w:rsidR="00994304" w:rsidRPr="003F29FF" w:rsidRDefault="00994304" w:rsidP="00582950">
            <w:pPr>
              <w:pStyle w:val="Tabletext"/>
            </w:pPr>
          </w:p>
        </w:tc>
        <w:tc>
          <w:tcPr>
            <w:tcW w:w="850" w:type="dxa"/>
          </w:tcPr>
          <w:p w14:paraId="47EBA376" w14:textId="77777777" w:rsidR="00994304" w:rsidRPr="003F29FF" w:rsidRDefault="00994304" w:rsidP="00582950">
            <w:pPr>
              <w:pStyle w:val="Tabletextcentred"/>
            </w:pPr>
          </w:p>
        </w:tc>
        <w:tc>
          <w:tcPr>
            <w:tcW w:w="1240" w:type="dxa"/>
            <w:shd w:val="clear" w:color="auto" w:fill="E0E0E0"/>
          </w:tcPr>
          <w:p w14:paraId="35EACD32" w14:textId="77777777" w:rsidR="00994304" w:rsidRPr="003F29FF" w:rsidRDefault="00994304" w:rsidP="00582950">
            <w:pPr>
              <w:pStyle w:val="Tabletextright"/>
              <w:rPr>
                <w:bCs/>
              </w:rPr>
            </w:pPr>
          </w:p>
        </w:tc>
        <w:tc>
          <w:tcPr>
            <w:tcW w:w="1240" w:type="dxa"/>
          </w:tcPr>
          <w:p w14:paraId="0BCEBD27" w14:textId="77777777" w:rsidR="00994304" w:rsidRPr="003F29FF" w:rsidRDefault="00994304" w:rsidP="00582950">
            <w:pPr>
              <w:pStyle w:val="Tabletextright"/>
              <w:rPr>
                <w:bCs/>
              </w:rPr>
            </w:pPr>
          </w:p>
        </w:tc>
      </w:tr>
      <w:tr w:rsidR="00994304" w:rsidRPr="003F29FF" w14:paraId="55E05869" w14:textId="77777777" w:rsidTr="00582950">
        <w:tc>
          <w:tcPr>
            <w:tcW w:w="4788" w:type="dxa"/>
          </w:tcPr>
          <w:p w14:paraId="195FC6A3" w14:textId="77777777" w:rsidR="00994304" w:rsidRPr="003F29FF" w:rsidRDefault="00994304" w:rsidP="00582950">
            <w:pPr>
              <w:pStyle w:val="Tabletextbold"/>
            </w:pPr>
            <w:r w:rsidRPr="00225381">
              <w:rPr>
                <w:bCs/>
              </w:rPr>
              <w:t>Cash flows from investing activities</w:t>
            </w:r>
          </w:p>
        </w:tc>
        <w:tc>
          <w:tcPr>
            <w:tcW w:w="850" w:type="dxa"/>
          </w:tcPr>
          <w:p w14:paraId="0A5412E4" w14:textId="77777777" w:rsidR="00994304" w:rsidRPr="003F29FF" w:rsidRDefault="00994304" w:rsidP="00582950">
            <w:pPr>
              <w:pStyle w:val="Tabletextcentred"/>
            </w:pPr>
          </w:p>
        </w:tc>
        <w:tc>
          <w:tcPr>
            <w:tcW w:w="1240" w:type="dxa"/>
            <w:shd w:val="clear" w:color="auto" w:fill="E0E0E0"/>
          </w:tcPr>
          <w:p w14:paraId="566566BB" w14:textId="77777777" w:rsidR="00994304" w:rsidRPr="003F29FF" w:rsidRDefault="00994304" w:rsidP="00582950">
            <w:pPr>
              <w:pStyle w:val="Tabletextright"/>
              <w:rPr>
                <w:bCs/>
              </w:rPr>
            </w:pPr>
          </w:p>
        </w:tc>
        <w:tc>
          <w:tcPr>
            <w:tcW w:w="1240" w:type="dxa"/>
          </w:tcPr>
          <w:p w14:paraId="0B22ECBA" w14:textId="77777777" w:rsidR="00994304" w:rsidRPr="003F29FF" w:rsidRDefault="00994304" w:rsidP="00582950">
            <w:pPr>
              <w:pStyle w:val="Tabletextright"/>
              <w:rPr>
                <w:bCs/>
              </w:rPr>
            </w:pPr>
          </w:p>
        </w:tc>
      </w:tr>
      <w:tr w:rsidR="00994304" w:rsidRPr="003F29FF" w14:paraId="382B7E4A" w14:textId="77777777" w:rsidTr="00582950">
        <w:tc>
          <w:tcPr>
            <w:tcW w:w="4788" w:type="dxa"/>
          </w:tcPr>
          <w:p w14:paraId="1AACA0DE" w14:textId="77777777" w:rsidR="00994304" w:rsidRPr="003F29FF" w:rsidRDefault="00994304" w:rsidP="00582950">
            <w:pPr>
              <w:pStyle w:val="Tabletext"/>
            </w:pPr>
            <w:r w:rsidRPr="00225381">
              <w:t>Payments for property, plant and equipment</w:t>
            </w:r>
          </w:p>
        </w:tc>
        <w:tc>
          <w:tcPr>
            <w:tcW w:w="850" w:type="dxa"/>
          </w:tcPr>
          <w:p w14:paraId="6BA42DA0" w14:textId="77777777" w:rsidR="00994304" w:rsidRPr="003F29FF" w:rsidRDefault="00994304" w:rsidP="00582950">
            <w:pPr>
              <w:pStyle w:val="Tabletextcentred"/>
            </w:pPr>
          </w:p>
        </w:tc>
        <w:tc>
          <w:tcPr>
            <w:tcW w:w="1240" w:type="dxa"/>
            <w:shd w:val="clear" w:color="auto" w:fill="E0E0E0"/>
          </w:tcPr>
          <w:p w14:paraId="1477502F" w14:textId="77777777" w:rsidR="00994304" w:rsidRPr="003F29FF" w:rsidRDefault="00994304" w:rsidP="00582950">
            <w:pPr>
              <w:pStyle w:val="Tabletextright"/>
            </w:pPr>
            <w:r w:rsidRPr="00EA117A">
              <w:t>(3</w:t>
            </w:r>
            <w:r>
              <w:t> </w:t>
            </w:r>
            <w:r w:rsidRPr="00EA117A">
              <w:t>896)</w:t>
            </w:r>
          </w:p>
        </w:tc>
        <w:tc>
          <w:tcPr>
            <w:tcW w:w="1240" w:type="dxa"/>
          </w:tcPr>
          <w:p w14:paraId="404BD4B2" w14:textId="77777777" w:rsidR="00994304" w:rsidRPr="003F29FF" w:rsidRDefault="00994304" w:rsidP="00582950">
            <w:pPr>
              <w:pStyle w:val="Tabletextright"/>
            </w:pPr>
            <w:r w:rsidRPr="00100FE5">
              <w:t>(4</w:t>
            </w:r>
            <w:r>
              <w:t> 246</w:t>
            </w:r>
            <w:r w:rsidRPr="00100FE5">
              <w:t>)</w:t>
            </w:r>
          </w:p>
        </w:tc>
      </w:tr>
      <w:tr w:rsidR="00994304" w:rsidRPr="003F29FF" w14:paraId="7F802475" w14:textId="77777777" w:rsidTr="00582950">
        <w:tc>
          <w:tcPr>
            <w:tcW w:w="4788" w:type="dxa"/>
          </w:tcPr>
          <w:p w14:paraId="7798BD9D" w14:textId="77777777" w:rsidR="00994304" w:rsidRPr="003F29FF" w:rsidRDefault="00994304" w:rsidP="00582950">
            <w:pPr>
              <w:pStyle w:val="Tabletext"/>
            </w:pPr>
            <w:r w:rsidRPr="00225381">
              <w:t>Proceeds from sale of property, plant and equipment</w:t>
            </w:r>
          </w:p>
        </w:tc>
        <w:tc>
          <w:tcPr>
            <w:tcW w:w="850" w:type="dxa"/>
          </w:tcPr>
          <w:p w14:paraId="39AF1CFB" w14:textId="77777777" w:rsidR="00994304" w:rsidRPr="003F29FF" w:rsidRDefault="00994304" w:rsidP="00582950">
            <w:pPr>
              <w:pStyle w:val="Tabletextcentred"/>
            </w:pPr>
          </w:p>
        </w:tc>
        <w:tc>
          <w:tcPr>
            <w:tcW w:w="1240" w:type="dxa"/>
            <w:shd w:val="clear" w:color="auto" w:fill="E0E0E0"/>
          </w:tcPr>
          <w:p w14:paraId="0DF7A739" w14:textId="77777777" w:rsidR="00994304" w:rsidRPr="003F29FF" w:rsidRDefault="00994304" w:rsidP="00582950">
            <w:pPr>
              <w:pStyle w:val="Tabletextright"/>
              <w:rPr>
                <w:bCs/>
              </w:rPr>
            </w:pPr>
            <w:r w:rsidRPr="00343ADD">
              <w:t>1</w:t>
            </w:r>
            <w:r>
              <w:t> </w:t>
            </w:r>
            <w:r w:rsidRPr="00343ADD">
              <w:t>864</w:t>
            </w:r>
          </w:p>
        </w:tc>
        <w:tc>
          <w:tcPr>
            <w:tcW w:w="1240" w:type="dxa"/>
          </w:tcPr>
          <w:p w14:paraId="70D6E79B" w14:textId="77777777" w:rsidR="00994304" w:rsidRPr="003F29FF" w:rsidRDefault="00994304" w:rsidP="00582950">
            <w:pPr>
              <w:pStyle w:val="Tabletextright"/>
              <w:rPr>
                <w:bCs/>
              </w:rPr>
            </w:pPr>
            <w:r w:rsidRPr="00100FE5">
              <w:t>1</w:t>
            </w:r>
            <w:r>
              <w:t> </w:t>
            </w:r>
            <w:r w:rsidRPr="00100FE5">
              <w:t>602</w:t>
            </w:r>
          </w:p>
        </w:tc>
      </w:tr>
      <w:tr w:rsidR="00994304" w:rsidRPr="003F29FF" w14:paraId="4730CC0E" w14:textId="77777777" w:rsidTr="00582950">
        <w:tc>
          <w:tcPr>
            <w:tcW w:w="4788" w:type="dxa"/>
          </w:tcPr>
          <w:p w14:paraId="7203A625" w14:textId="77777777" w:rsidR="00994304" w:rsidRPr="003F29FF" w:rsidRDefault="00994304" w:rsidP="00582950">
            <w:pPr>
              <w:pStyle w:val="Tabletext"/>
            </w:pPr>
            <w:r w:rsidRPr="00225381">
              <w:t>Payments for intangible assets</w:t>
            </w:r>
          </w:p>
        </w:tc>
        <w:tc>
          <w:tcPr>
            <w:tcW w:w="850" w:type="dxa"/>
          </w:tcPr>
          <w:p w14:paraId="1109CD35" w14:textId="77777777" w:rsidR="00994304" w:rsidRPr="003F29FF" w:rsidRDefault="00994304" w:rsidP="00582950">
            <w:pPr>
              <w:pStyle w:val="Tabletextcentred"/>
            </w:pPr>
          </w:p>
        </w:tc>
        <w:tc>
          <w:tcPr>
            <w:tcW w:w="1240" w:type="dxa"/>
            <w:shd w:val="clear" w:color="auto" w:fill="E0E0E0"/>
          </w:tcPr>
          <w:p w14:paraId="40123628" w14:textId="77777777" w:rsidR="00994304" w:rsidRPr="003F29FF" w:rsidRDefault="00994304" w:rsidP="00582950">
            <w:pPr>
              <w:pStyle w:val="Tabletextright"/>
            </w:pPr>
            <w:r w:rsidRPr="00457E62">
              <w:t>(16</w:t>
            </w:r>
            <w:r>
              <w:t> </w:t>
            </w:r>
            <w:r w:rsidRPr="00457E62">
              <w:t>680)</w:t>
            </w:r>
          </w:p>
        </w:tc>
        <w:tc>
          <w:tcPr>
            <w:tcW w:w="1240" w:type="dxa"/>
          </w:tcPr>
          <w:p w14:paraId="15B47673" w14:textId="77777777" w:rsidR="00994304" w:rsidRPr="003F29FF" w:rsidRDefault="00994304" w:rsidP="00582950">
            <w:pPr>
              <w:pStyle w:val="Tabletextright"/>
            </w:pPr>
            <w:r w:rsidRPr="00100FE5">
              <w:t>(13</w:t>
            </w:r>
            <w:r>
              <w:t> </w:t>
            </w:r>
            <w:r w:rsidRPr="00100FE5">
              <w:t>937)</w:t>
            </w:r>
          </w:p>
        </w:tc>
      </w:tr>
      <w:tr w:rsidR="00994304" w:rsidRPr="003F29FF" w14:paraId="190F87AE" w14:textId="77777777" w:rsidTr="00582950">
        <w:tc>
          <w:tcPr>
            <w:tcW w:w="4788" w:type="dxa"/>
          </w:tcPr>
          <w:p w14:paraId="36110A5B" w14:textId="77777777" w:rsidR="00994304" w:rsidRPr="002A7659" w:rsidRDefault="00994304" w:rsidP="00582950">
            <w:pPr>
              <w:pStyle w:val="Tabletext"/>
            </w:pPr>
            <w:r>
              <w:t>Loans granted to Victorian Government agencies and other entities</w:t>
            </w:r>
          </w:p>
        </w:tc>
        <w:tc>
          <w:tcPr>
            <w:tcW w:w="850" w:type="dxa"/>
          </w:tcPr>
          <w:p w14:paraId="46C713A9" w14:textId="77777777" w:rsidR="00994304" w:rsidRPr="003F29FF" w:rsidRDefault="00994304" w:rsidP="00582950">
            <w:pPr>
              <w:pStyle w:val="Tabletextcentred"/>
            </w:pPr>
          </w:p>
        </w:tc>
        <w:tc>
          <w:tcPr>
            <w:tcW w:w="1240" w:type="dxa"/>
            <w:shd w:val="clear" w:color="auto" w:fill="E0E0E0"/>
          </w:tcPr>
          <w:p w14:paraId="5E4A02A0" w14:textId="77777777" w:rsidR="00994304" w:rsidRPr="00522C16" w:rsidRDefault="00994304" w:rsidP="00582950">
            <w:pPr>
              <w:pStyle w:val="Tabletextright"/>
            </w:pPr>
            <w:r>
              <w:t>–</w:t>
            </w:r>
          </w:p>
        </w:tc>
        <w:tc>
          <w:tcPr>
            <w:tcW w:w="1240" w:type="dxa"/>
          </w:tcPr>
          <w:p w14:paraId="585391DC" w14:textId="77777777" w:rsidR="00994304" w:rsidRPr="00DB4B56" w:rsidRDefault="00994304" w:rsidP="00582950">
            <w:pPr>
              <w:pStyle w:val="Tabletextright"/>
            </w:pPr>
            <w:r w:rsidRPr="00513D7F">
              <w:t>(16</w:t>
            </w:r>
            <w:r>
              <w:t> </w:t>
            </w:r>
            <w:r w:rsidRPr="00513D7F">
              <w:t>598)</w:t>
            </w:r>
          </w:p>
        </w:tc>
      </w:tr>
      <w:tr w:rsidR="00994304" w:rsidRPr="003F29FF" w14:paraId="44DE9D66" w14:textId="77777777" w:rsidTr="00582950">
        <w:tc>
          <w:tcPr>
            <w:tcW w:w="4788" w:type="dxa"/>
          </w:tcPr>
          <w:p w14:paraId="03D4E120" w14:textId="77777777" w:rsidR="00994304" w:rsidRPr="00E15839" w:rsidRDefault="00994304" w:rsidP="00582950">
            <w:pPr>
              <w:pStyle w:val="Tabletext"/>
            </w:pPr>
            <w:r>
              <w:t>Repayment of loans from Victorian Government agencies and other entities</w:t>
            </w:r>
          </w:p>
        </w:tc>
        <w:tc>
          <w:tcPr>
            <w:tcW w:w="850" w:type="dxa"/>
          </w:tcPr>
          <w:p w14:paraId="18CD43F9" w14:textId="77777777" w:rsidR="00994304" w:rsidRPr="003F29FF" w:rsidRDefault="00994304" w:rsidP="00582950">
            <w:pPr>
              <w:pStyle w:val="Tabletextcentred"/>
            </w:pPr>
          </w:p>
        </w:tc>
        <w:tc>
          <w:tcPr>
            <w:tcW w:w="1240" w:type="dxa"/>
            <w:shd w:val="clear" w:color="auto" w:fill="E0E0E0"/>
          </w:tcPr>
          <w:p w14:paraId="15B5558A" w14:textId="77777777" w:rsidR="00994304" w:rsidRPr="00522C16" w:rsidRDefault="00994304" w:rsidP="00582950">
            <w:pPr>
              <w:pStyle w:val="Tabletextright"/>
            </w:pPr>
            <w:r>
              <w:t>–</w:t>
            </w:r>
          </w:p>
        </w:tc>
        <w:tc>
          <w:tcPr>
            <w:tcW w:w="1240" w:type="dxa"/>
          </w:tcPr>
          <w:p w14:paraId="689F5DCE" w14:textId="77777777" w:rsidR="00994304" w:rsidRPr="00DB4B56" w:rsidRDefault="00994304" w:rsidP="00582950">
            <w:pPr>
              <w:pStyle w:val="Tabletextright"/>
            </w:pPr>
            <w:r>
              <w:t>–</w:t>
            </w:r>
          </w:p>
        </w:tc>
      </w:tr>
      <w:tr w:rsidR="00994304" w:rsidRPr="003F29FF" w14:paraId="3AF7C18C" w14:textId="77777777" w:rsidTr="00582950">
        <w:tc>
          <w:tcPr>
            <w:tcW w:w="4788" w:type="dxa"/>
          </w:tcPr>
          <w:p w14:paraId="2B492BAC" w14:textId="77777777" w:rsidR="00994304" w:rsidRPr="003F29FF" w:rsidRDefault="00994304" w:rsidP="00582950">
            <w:pPr>
              <w:pStyle w:val="Tabletextbold"/>
              <w:rPr>
                <w:i/>
                <w:iCs/>
              </w:rPr>
            </w:pPr>
            <w:r w:rsidRPr="00225381">
              <w:rPr>
                <w:bCs/>
              </w:rPr>
              <w:t xml:space="preserve">Net cash flows </w:t>
            </w:r>
            <w:r>
              <w:rPr>
                <w:bCs/>
              </w:rPr>
              <w:t>(</w:t>
            </w:r>
            <w:r w:rsidRPr="00225381">
              <w:rPr>
                <w:bCs/>
              </w:rPr>
              <w:t>used in</w:t>
            </w:r>
            <w:r>
              <w:rPr>
                <w:bCs/>
              </w:rPr>
              <w:t>)</w:t>
            </w:r>
            <w:r w:rsidRPr="00225381">
              <w:rPr>
                <w:bCs/>
              </w:rPr>
              <w:t xml:space="preserve"> investing activities</w:t>
            </w:r>
          </w:p>
        </w:tc>
        <w:tc>
          <w:tcPr>
            <w:tcW w:w="850" w:type="dxa"/>
          </w:tcPr>
          <w:p w14:paraId="311D2241" w14:textId="77777777" w:rsidR="00994304" w:rsidRPr="003F29FF" w:rsidRDefault="00994304" w:rsidP="00582950">
            <w:pPr>
              <w:pStyle w:val="Tabletextcentred"/>
            </w:pPr>
          </w:p>
        </w:tc>
        <w:tc>
          <w:tcPr>
            <w:tcW w:w="1240" w:type="dxa"/>
            <w:shd w:val="clear" w:color="auto" w:fill="E0E0E0"/>
          </w:tcPr>
          <w:p w14:paraId="45B7D701" w14:textId="77777777" w:rsidR="00994304" w:rsidRPr="003F29FF" w:rsidRDefault="00994304" w:rsidP="00582950">
            <w:pPr>
              <w:pStyle w:val="Tabletextrightbold"/>
            </w:pPr>
            <w:r>
              <w:t>(18 712)</w:t>
            </w:r>
          </w:p>
        </w:tc>
        <w:tc>
          <w:tcPr>
            <w:tcW w:w="1240" w:type="dxa"/>
          </w:tcPr>
          <w:p w14:paraId="38C00E77" w14:textId="77777777" w:rsidR="00994304" w:rsidRPr="003F29FF" w:rsidRDefault="00994304" w:rsidP="00582950">
            <w:pPr>
              <w:pStyle w:val="Tabletextrightbold"/>
            </w:pPr>
            <w:r>
              <w:t>(33 179)</w:t>
            </w:r>
          </w:p>
        </w:tc>
      </w:tr>
      <w:tr w:rsidR="00994304" w:rsidRPr="003F29FF" w14:paraId="22EC5611" w14:textId="77777777" w:rsidTr="00582950">
        <w:tc>
          <w:tcPr>
            <w:tcW w:w="4788" w:type="dxa"/>
          </w:tcPr>
          <w:p w14:paraId="4DC8FB4A" w14:textId="77777777" w:rsidR="00994304" w:rsidRPr="003F29FF" w:rsidRDefault="00994304" w:rsidP="00582950">
            <w:pPr>
              <w:pStyle w:val="Tabletext"/>
            </w:pPr>
          </w:p>
        </w:tc>
        <w:tc>
          <w:tcPr>
            <w:tcW w:w="850" w:type="dxa"/>
          </w:tcPr>
          <w:p w14:paraId="325D2126" w14:textId="77777777" w:rsidR="00994304" w:rsidRPr="003F29FF" w:rsidRDefault="00994304" w:rsidP="00582950">
            <w:pPr>
              <w:pStyle w:val="Tabletextcentred"/>
            </w:pPr>
          </w:p>
        </w:tc>
        <w:tc>
          <w:tcPr>
            <w:tcW w:w="1240" w:type="dxa"/>
            <w:shd w:val="clear" w:color="auto" w:fill="E0E0E0"/>
          </w:tcPr>
          <w:p w14:paraId="39CD6B6C" w14:textId="77777777" w:rsidR="00994304" w:rsidRPr="003F29FF" w:rsidRDefault="00994304" w:rsidP="00582950">
            <w:pPr>
              <w:pStyle w:val="Tabletextright"/>
              <w:rPr>
                <w:bCs/>
              </w:rPr>
            </w:pPr>
          </w:p>
        </w:tc>
        <w:tc>
          <w:tcPr>
            <w:tcW w:w="1240" w:type="dxa"/>
          </w:tcPr>
          <w:p w14:paraId="189EE60E" w14:textId="77777777" w:rsidR="00994304" w:rsidRPr="003F29FF" w:rsidRDefault="00994304" w:rsidP="00582950">
            <w:pPr>
              <w:pStyle w:val="Tabletextright"/>
              <w:rPr>
                <w:bCs/>
              </w:rPr>
            </w:pPr>
          </w:p>
        </w:tc>
      </w:tr>
      <w:tr w:rsidR="00994304" w:rsidRPr="003F29FF" w14:paraId="6A95DDEE" w14:textId="77777777" w:rsidTr="00582950">
        <w:tc>
          <w:tcPr>
            <w:tcW w:w="4788" w:type="dxa"/>
          </w:tcPr>
          <w:p w14:paraId="5FAE9FBE" w14:textId="77777777" w:rsidR="00994304" w:rsidRPr="003F29FF" w:rsidRDefault="00994304" w:rsidP="00582950">
            <w:pPr>
              <w:pStyle w:val="Tabletextbold"/>
            </w:pPr>
            <w:r w:rsidRPr="00B6485B">
              <w:t>Cash flows from financing activities</w:t>
            </w:r>
          </w:p>
        </w:tc>
        <w:tc>
          <w:tcPr>
            <w:tcW w:w="850" w:type="dxa"/>
          </w:tcPr>
          <w:p w14:paraId="4933267F" w14:textId="77777777" w:rsidR="00994304" w:rsidRPr="003F29FF" w:rsidRDefault="00994304" w:rsidP="00582950">
            <w:pPr>
              <w:pStyle w:val="Tabletextcentred"/>
            </w:pPr>
          </w:p>
        </w:tc>
        <w:tc>
          <w:tcPr>
            <w:tcW w:w="1240" w:type="dxa"/>
            <w:shd w:val="clear" w:color="auto" w:fill="E0E0E0"/>
          </w:tcPr>
          <w:p w14:paraId="4A58B43F" w14:textId="77777777" w:rsidR="00994304" w:rsidRPr="003F29FF" w:rsidRDefault="00994304" w:rsidP="00582950">
            <w:pPr>
              <w:pStyle w:val="Tabletextright"/>
              <w:rPr>
                <w:bCs/>
              </w:rPr>
            </w:pPr>
          </w:p>
        </w:tc>
        <w:tc>
          <w:tcPr>
            <w:tcW w:w="1240" w:type="dxa"/>
          </w:tcPr>
          <w:p w14:paraId="4807B41F" w14:textId="77777777" w:rsidR="00994304" w:rsidRPr="003F29FF" w:rsidRDefault="00994304" w:rsidP="00582950">
            <w:pPr>
              <w:pStyle w:val="Tabletextright"/>
              <w:rPr>
                <w:bCs/>
              </w:rPr>
            </w:pPr>
          </w:p>
        </w:tc>
      </w:tr>
      <w:tr w:rsidR="00994304" w:rsidRPr="003F29FF" w14:paraId="0F024389" w14:textId="77777777" w:rsidTr="00582950">
        <w:tc>
          <w:tcPr>
            <w:tcW w:w="4788" w:type="dxa"/>
          </w:tcPr>
          <w:p w14:paraId="126FD70B" w14:textId="77777777" w:rsidR="00994304" w:rsidRPr="005F796D" w:rsidRDefault="00994304" w:rsidP="00582950">
            <w:pPr>
              <w:pStyle w:val="Tabletext"/>
            </w:pPr>
            <w:r w:rsidRPr="00A42EE7">
              <w:t xml:space="preserve">Cash </w:t>
            </w:r>
            <w:r>
              <w:t>receiv</w:t>
            </w:r>
            <w:r w:rsidRPr="00A42EE7">
              <w:t xml:space="preserve">ed on activities transferred </w:t>
            </w:r>
            <w:r>
              <w:t>in</w:t>
            </w:r>
            <w:r w:rsidRPr="00A42EE7">
              <w:t xml:space="preserve"> – </w:t>
            </w:r>
            <w:r>
              <w:br/>
              <w:t>machinery of government</w:t>
            </w:r>
            <w:r w:rsidRPr="00A42EE7">
              <w:t xml:space="preserve"> changes</w:t>
            </w:r>
          </w:p>
        </w:tc>
        <w:tc>
          <w:tcPr>
            <w:tcW w:w="850" w:type="dxa"/>
          </w:tcPr>
          <w:p w14:paraId="679983D4" w14:textId="77777777" w:rsidR="00994304" w:rsidRPr="003F29FF" w:rsidRDefault="00994304" w:rsidP="00582950">
            <w:pPr>
              <w:pStyle w:val="Tabletextcentred"/>
            </w:pPr>
          </w:p>
        </w:tc>
        <w:tc>
          <w:tcPr>
            <w:tcW w:w="1240" w:type="dxa"/>
            <w:shd w:val="clear" w:color="auto" w:fill="E0E0E0"/>
          </w:tcPr>
          <w:p w14:paraId="07635D1F" w14:textId="77777777" w:rsidR="00994304" w:rsidRPr="003F29FF" w:rsidRDefault="00994304" w:rsidP="00582950">
            <w:pPr>
              <w:pStyle w:val="Tabletextright"/>
            </w:pPr>
            <w:r w:rsidRPr="00EA117A">
              <w:t>4</w:t>
            </w:r>
            <w:r>
              <w:t> </w:t>
            </w:r>
            <w:r w:rsidRPr="00EA117A">
              <w:t>687</w:t>
            </w:r>
          </w:p>
        </w:tc>
        <w:tc>
          <w:tcPr>
            <w:tcW w:w="1240" w:type="dxa"/>
          </w:tcPr>
          <w:p w14:paraId="09F82078" w14:textId="77777777" w:rsidR="00994304" w:rsidRPr="003F29FF" w:rsidRDefault="00994304" w:rsidP="00582950">
            <w:pPr>
              <w:pStyle w:val="Tabletextright"/>
            </w:pPr>
            <w:r>
              <w:t>–</w:t>
            </w:r>
          </w:p>
        </w:tc>
      </w:tr>
      <w:tr w:rsidR="00994304" w:rsidRPr="003F29FF" w14:paraId="37482127" w14:textId="77777777" w:rsidTr="00582950">
        <w:tc>
          <w:tcPr>
            <w:tcW w:w="4788" w:type="dxa"/>
          </w:tcPr>
          <w:p w14:paraId="64E58B20" w14:textId="77777777" w:rsidR="00994304" w:rsidRPr="003F29FF" w:rsidRDefault="00994304" w:rsidP="00582950">
            <w:pPr>
              <w:pStyle w:val="Tabletext"/>
            </w:pPr>
            <w:r w:rsidRPr="00A42EE7">
              <w:t xml:space="preserve">Cash transferred on activities transferred out – </w:t>
            </w:r>
            <w:r>
              <w:br/>
              <w:t>machinery of government</w:t>
            </w:r>
            <w:r w:rsidRPr="00A42EE7">
              <w:t xml:space="preserve"> changes</w:t>
            </w:r>
          </w:p>
        </w:tc>
        <w:tc>
          <w:tcPr>
            <w:tcW w:w="850" w:type="dxa"/>
          </w:tcPr>
          <w:p w14:paraId="551738D8" w14:textId="77777777" w:rsidR="00994304" w:rsidRPr="003F29FF" w:rsidRDefault="00994304" w:rsidP="00582950">
            <w:pPr>
              <w:pStyle w:val="Tabletextcentred"/>
            </w:pPr>
          </w:p>
        </w:tc>
        <w:tc>
          <w:tcPr>
            <w:tcW w:w="1240" w:type="dxa"/>
            <w:shd w:val="clear" w:color="auto" w:fill="E0E0E0"/>
          </w:tcPr>
          <w:p w14:paraId="76EC97B9" w14:textId="77777777" w:rsidR="00994304" w:rsidRPr="003F29FF" w:rsidRDefault="00994304" w:rsidP="00582950">
            <w:pPr>
              <w:pStyle w:val="Tabletextright"/>
              <w:rPr>
                <w:bCs/>
              </w:rPr>
            </w:pPr>
            <w:r w:rsidRPr="007A2FD7">
              <w:t>(92</w:t>
            </w:r>
            <w:r>
              <w:t> </w:t>
            </w:r>
            <w:r w:rsidRPr="007A2FD7">
              <w:t>488)</w:t>
            </w:r>
          </w:p>
        </w:tc>
        <w:tc>
          <w:tcPr>
            <w:tcW w:w="1240" w:type="dxa"/>
          </w:tcPr>
          <w:p w14:paraId="6D858B91" w14:textId="77777777" w:rsidR="00994304" w:rsidRPr="003F29FF" w:rsidRDefault="00994304" w:rsidP="00582950">
            <w:pPr>
              <w:pStyle w:val="Tabletextright"/>
              <w:rPr>
                <w:bCs/>
              </w:rPr>
            </w:pPr>
            <w:r>
              <w:t>–</w:t>
            </w:r>
          </w:p>
        </w:tc>
      </w:tr>
      <w:tr w:rsidR="00994304" w:rsidRPr="003F29FF" w14:paraId="407A3E6C" w14:textId="77777777" w:rsidTr="00582950">
        <w:tc>
          <w:tcPr>
            <w:tcW w:w="4788" w:type="dxa"/>
          </w:tcPr>
          <w:p w14:paraId="652CA929" w14:textId="77777777" w:rsidR="00994304" w:rsidRPr="00B6485B" w:rsidRDefault="00994304" w:rsidP="00582950">
            <w:pPr>
              <w:pStyle w:val="Tabletext"/>
            </w:pPr>
            <w:r w:rsidRPr="00225381">
              <w:t xml:space="preserve">Owner contributions by </w:t>
            </w:r>
            <w:r>
              <w:t xml:space="preserve">the </w:t>
            </w:r>
            <w:r w:rsidRPr="00225381">
              <w:t>State Government – appropriation for capital expenditure purposes</w:t>
            </w:r>
          </w:p>
        </w:tc>
        <w:tc>
          <w:tcPr>
            <w:tcW w:w="850" w:type="dxa"/>
          </w:tcPr>
          <w:p w14:paraId="7D627B7B" w14:textId="77777777" w:rsidR="00994304" w:rsidRPr="003F29FF" w:rsidRDefault="00994304" w:rsidP="00582950">
            <w:pPr>
              <w:pStyle w:val="Tabletextcentred"/>
            </w:pPr>
            <w:r w:rsidRPr="00871E30">
              <w:t>2.3</w:t>
            </w:r>
          </w:p>
        </w:tc>
        <w:tc>
          <w:tcPr>
            <w:tcW w:w="1240" w:type="dxa"/>
            <w:shd w:val="clear" w:color="auto" w:fill="E0E0E0"/>
          </w:tcPr>
          <w:p w14:paraId="46282BF9" w14:textId="77777777" w:rsidR="00994304" w:rsidRPr="003F29FF" w:rsidRDefault="00994304" w:rsidP="00582950">
            <w:pPr>
              <w:pStyle w:val="Tabletextright"/>
              <w:rPr>
                <w:bCs/>
              </w:rPr>
            </w:pPr>
            <w:r w:rsidRPr="00CB4A32">
              <w:t>4</w:t>
            </w:r>
            <w:r>
              <w:t> </w:t>
            </w:r>
            <w:r w:rsidRPr="00CB4A32">
              <w:t>420</w:t>
            </w:r>
          </w:p>
        </w:tc>
        <w:tc>
          <w:tcPr>
            <w:tcW w:w="1240" w:type="dxa"/>
          </w:tcPr>
          <w:p w14:paraId="0E2BC6E7" w14:textId="77777777" w:rsidR="00994304" w:rsidRPr="003F29FF" w:rsidRDefault="00994304" w:rsidP="00582950">
            <w:pPr>
              <w:pStyle w:val="Tabletextright"/>
              <w:rPr>
                <w:bCs/>
              </w:rPr>
            </w:pPr>
            <w:r w:rsidRPr="00100FE5">
              <w:t>22</w:t>
            </w:r>
            <w:r>
              <w:t> </w:t>
            </w:r>
            <w:r w:rsidRPr="00100FE5">
              <w:t>345</w:t>
            </w:r>
          </w:p>
        </w:tc>
      </w:tr>
      <w:tr w:rsidR="00994304" w:rsidRPr="003F29FF" w14:paraId="638B6BDF" w14:textId="77777777" w:rsidTr="00582950">
        <w:tc>
          <w:tcPr>
            <w:tcW w:w="4788" w:type="dxa"/>
          </w:tcPr>
          <w:p w14:paraId="2CB9790C" w14:textId="77777777" w:rsidR="00994304" w:rsidRPr="00B6485B" w:rsidRDefault="00994304" w:rsidP="00582950">
            <w:pPr>
              <w:pStyle w:val="Tabletext"/>
            </w:pPr>
            <w:r w:rsidRPr="00225381">
              <w:t xml:space="preserve">Repayment of borrowings and principal portion of </w:t>
            </w:r>
            <w:r>
              <w:br/>
            </w:r>
            <w:r w:rsidRPr="00225381">
              <w:t>lease liabilities</w:t>
            </w:r>
            <w:r>
              <w:t xml:space="preserve"> </w:t>
            </w:r>
            <w:r w:rsidRPr="00225381">
              <w:rPr>
                <w:vertAlign w:val="superscript"/>
              </w:rPr>
              <w:t>(b)</w:t>
            </w:r>
          </w:p>
        </w:tc>
        <w:tc>
          <w:tcPr>
            <w:tcW w:w="850" w:type="dxa"/>
          </w:tcPr>
          <w:p w14:paraId="62658398" w14:textId="77777777" w:rsidR="00994304" w:rsidRPr="003F29FF" w:rsidRDefault="00994304" w:rsidP="00582950">
            <w:pPr>
              <w:pStyle w:val="Tabletextcentred"/>
            </w:pPr>
          </w:p>
        </w:tc>
        <w:tc>
          <w:tcPr>
            <w:tcW w:w="1240" w:type="dxa"/>
            <w:shd w:val="clear" w:color="auto" w:fill="E0E0E0"/>
          </w:tcPr>
          <w:p w14:paraId="6B764DEF" w14:textId="77777777" w:rsidR="00994304" w:rsidRPr="003F29FF" w:rsidRDefault="00994304" w:rsidP="00582950">
            <w:pPr>
              <w:pStyle w:val="Tabletextright"/>
              <w:rPr>
                <w:bCs/>
              </w:rPr>
            </w:pPr>
            <w:r w:rsidRPr="00457E62">
              <w:t>(1</w:t>
            </w:r>
            <w:r>
              <w:t> </w:t>
            </w:r>
            <w:r w:rsidRPr="00457E62">
              <w:t>612)</w:t>
            </w:r>
          </w:p>
        </w:tc>
        <w:tc>
          <w:tcPr>
            <w:tcW w:w="1240" w:type="dxa"/>
          </w:tcPr>
          <w:p w14:paraId="3498C35C" w14:textId="77777777" w:rsidR="00994304" w:rsidRPr="003F29FF" w:rsidRDefault="00994304" w:rsidP="00582950">
            <w:pPr>
              <w:pStyle w:val="Tabletextright"/>
              <w:rPr>
                <w:bCs/>
              </w:rPr>
            </w:pPr>
            <w:r w:rsidRPr="00100FE5">
              <w:t>(1</w:t>
            </w:r>
            <w:r>
              <w:t> </w:t>
            </w:r>
            <w:r w:rsidRPr="00100FE5">
              <w:t>982)</w:t>
            </w:r>
          </w:p>
        </w:tc>
      </w:tr>
      <w:tr w:rsidR="00994304" w:rsidRPr="003F29FF" w14:paraId="316394E3" w14:textId="77777777" w:rsidTr="00582950">
        <w:tc>
          <w:tcPr>
            <w:tcW w:w="4788" w:type="dxa"/>
          </w:tcPr>
          <w:p w14:paraId="76B646D7" w14:textId="77777777" w:rsidR="00994304" w:rsidRPr="003F29FF" w:rsidRDefault="00994304" w:rsidP="00582950">
            <w:pPr>
              <w:pStyle w:val="Tabletextbold"/>
            </w:pPr>
            <w:r w:rsidRPr="00225381">
              <w:rPr>
                <w:bCs/>
              </w:rPr>
              <w:t xml:space="preserve">Net cash flows </w:t>
            </w:r>
            <w:r>
              <w:rPr>
                <w:bCs/>
              </w:rPr>
              <w:t>(</w:t>
            </w:r>
            <w:r w:rsidRPr="00225381">
              <w:rPr>
                <w:bCs/>
              </w:rPr>
              <w:t>used in</w:t>
            </w:r>
            <w:r>
              <w:rPr>
                <w:bCs/>
              </w:rPr>
              <w:t>)/from</w:t>
            </w:r>
            <w:r w:rsidRPr="00225381">
              <w:rPr>
                <w:bCs/>
              </w:rPr>
              <w:t xml:space="preserve"> financing activities</w:t>
            </w:r>
            <w:r w:rsidRPr="00225381" w:rsidDel="004E1940">
              <w:rPr>
                <w:bCs/>
              </w:rPr>
              <w:t xml:space="preserve"> </w:t>
            </w:r>
          </w:p>
        </w:tc>
        <w:tc>
          <w:tcPr>
            <w:tcW w:w="850" w:type="dxa"/>
          </w:tcPr>
          <w:p w14:paraId="49C89779" w14:textId="77777777" w:rsidR="00994304" w:rsidRPr="003F29FF" w:rsidRDefault="00994304" w:rsidP="00582950">
            <w:pPr>
              <w:pStyle w:val="Tabletextcentred"/>
            </w:pPr>
          </w:p>
        </w:tc>
        <w:tc>
          <w:tcPr>
            <w:tcW w:w="1240" w:type="dxa"/>
            <w:shd w:val="clear" w:color="auto" w:fill="E0E0E0"/>
          </w:tcPr>
          <w:p w14:paraId="2F67D00E" w14:textId="77777777" w:rsidR="00994304" w:rsidRPr="003F29FF" w:rsidRDefault="00994304" w:rsidP="00582950">
            <w:pPr>
              <w:pStyle w:val="Tabletextrightbold"/>
            </w:pPr>
            <w:r>
              <w:t>(84 993)</w:t>
            </w:r>
          </w:p>
        </w:tc>
        <w:tc>
          <w:tcPr>
            <w:tcW w:w="1240" w:type="dxa"/>
          </w:tcPr>
          <w:p w14:paraId="3CA56D6C" w14:textId="77777777" w:rsidR="00994304" w:rsidRPr="003F29FF" w:rsidRDefault="00994304" w:rsidP="00582950">
            <w:pPr>
              <w:pStyle w:val="Tabletextrightbold"/>
            </w:pPr>
            <w:r>
              <w:t>20 363</w:t>
            </w:r>
          </w:p>
        </w:tc>
      </w:tr>
      <w:tr w:rsidR="00994304" w:rsidRPr="003F29FF" w14:paraId="773AF50F" w14:textId="77777777" w:rsidTr="00582950">
        <w:tc>
          <w:tcPr>
            <w:tcW w:w="4788" w:type="dxa"/>
          </w:tcPr>
          <w:p w14:paraId="54539B56" w14:textId="77777777" w:rsidR="00994304" w:rsidRPr="003F29FF" w:rsidRDefault="00994304" w:rsidP="00582950">
            <w:pPr>
              <w:pStyle w:val="Tabletextbold"/>
            </w:pPr>
          </w:p>
        </w:tc>
        <w:tc>
          <w:tcPr>
            <w:tcW w:w="850" w:type="dxa"/>
          </w:tcPr>
          <w:p w14:paraId="267B0809" w14:textId="77777777" w:rsidR="00994304" w:rsidRPr="003F29FF" w:rsidRDefault="00994304" w:rsidP="00582950">
            <w:pPr>
              <w:pStyle w:val="Tabletextcentred"/>
            </w:pPr>
          </w:p>
        </w:tc>
        <w:tc>
          <w:tcPr>
            <w:tcW w:w="1240" w:type="dxa"/>
            <w:shd w:val="clear" w:color="auto" w:fill="E0E0E0"/>
          </w:tcPr>
          <w:p w14:paraId="58F01A48" w14:textId="77777777" w:rsidR="00994304" w:rsidRPr="003F29FF" w:rsidRDefault="00994304" w:rsidP="00582950">
            <w:pPr>
              <w:pStyle w:val="Tabletextright"/>
            </w:pPr>
          </w:p>
        </w:tc>
        <w:tc>
          <w:tcPr>
            <w:tcW w:w="1240" w:type="dxa"/>
          </w:tcPr>
          <w:p w14:paraId="0E2D3445" w14:textId="77777777" w:rsidR="00994304" w:rsidRPr="003F29FF" w:rsidRDefault="00994304" w:rsidP="00582950">
            <w:pPr>
              <w:pStyle w:val="Tabletextright"/>
            </w:pPr>
          </w:p>
        </w:tc>
      </w:tr>
      <w:tr w:rsidR="00994304" w:rsidRPr="003F29FF" w14:paraId="119FECD4" w14:textId="77777777" w:rsidTr="00582950">
        <w:tc>
          <w:tcPr>
            <w:tcW w:w="4788" w:type="dxa"/>
          </w:tcPr>
          <w:p w14:paraId="2BD830EB" w14:textId="77777777" w:rsidR="00994304" w:rsidRPr="00213AA0" w:rsidRDefault="00994304" w:rsidP="00582950">
            <w:pPr>
              <w:pStyle w:val="Tabletextbold"/>
            </w:pPr>
            <w:r w:rsidRPr="00213AA0">
              <w:t>Net (decrease)/increase in cash and cash equivalents</w:t>
            </w:r>
          </w:p>
        </w:tc>
        <w:tc>
          <w:tcPr>
            <w:tcW w:w="850" w:type="dxa"/>
          </w:tcPr>
          <w:p w14:paraId="1FD97393" w14:textId="77777777" w:rsidR="00994304" w:rsidRPr="003F29FF" w:rsidRDefault="00994304" w:rsidP="00582950">
            <w:pPr>
              <w:pStyle w:val="Tabletextcentred"/>
            </w:pPr>
          </w:p>
        </w:tc>
        <w:tc>
          <w:tcPr>
            <w:tcW w:w="1240" w:type="dxa"/>
            <w:shd w:val="clear" w:color="auto" w:fill="E0E0E0"/>
          </w:tcPr>
          <w:p w14:paraId="74339DD3" w14:textId="77777777" w:rsidR="00994304" w:rsidRPr="003F29FF" w:rsidRDefault="00994304" w:rsidP="00582950">
            <w:pPr>
              <w:pStyle w:val="Tabletextrightbold"/>
            </w:pPr>
            <w:r>
              <w:t>(73</w:t>
            </w:r>
            <w:r>
              <w:rPr>
                <w:rFonts w:ascii="Calibri" w:hAnsi="Calibri" w:cs="Calibri"/>
              </w:rPr>
              <w:t> </w:t>
            </w:r>
            <w:r>
              <w:t>797)</w:t>
            </w:r>
          </w:p>
        </w:tc>
        <w:tc>
          <w:tcPr>
            <w:tcW w:w="1240" w:type="dxa"/>
          </w:tcPr>
          <w:p w14:paraId="7B3A962B" w14:textId="77777777" w:rsidR="00994304" w:rsidRPr="003F29FF" w:rsidRDefault="00994304" w:rsidP="00582950">
            <w:pPr>
              <w:pStyle w:val="Tabletextrightbold"/>
            </w:pPr>
            <w:r>
              <w:t>5</w:t>
            </w:r>
            <w:r>
              <w:rPr>
                <w:rFonts w:ascii="Calibri" w:hAnsi="Calibri" w:cs="Calibri"/>
              </w:rPr>
              <w:t> </w:t>
            </w:r>
            <w:r>
              <w:t>964</w:t>
            </w:r>
          </w:p>
        </w:tc>
      </w:tr>
      <w:tr w:rsidR="00994304" w:rsidRPr="003F29FF" w14:paraId="6D9C5274" w14:textId="77777777" w:rsidTr="00582950">
        <w:tc>
          <w:tcPr>
            <w:tcW w:w="4788" w:type="dxa"/>
          </w:tcPr>
          <w:p w14:paraId="3F4D4893" w14:textId="77777777" w:rsidR="00994304" w:rsidRPr="003F29FF" w:rsidRDefault="00994304" w:rsidP="00582950">
            <w:pPr>
              <w:pStyle w:val="Tabletext"/>
            </w:pPr>
            <w:r w:rsidRPr="00225381">
              <w:t>Cash and cash equivalents at the start of the year</w:t>
            </w:r>
          </w:p>
        </w:tc>
        <w:tc>
          <w:tcPr>
            <w:tcW w:w="850" w:type="dxa"/>
          </w:tcPr>
          <w:p w14:paraId="12E5F4CA" w14:textId="77777777" w:rsidR="00994304" w:rsidRPr="003F29FF" w:rsidRDefault="00994304" w:rsidP="00582950">
            <w:pPr>
              <w:pStyle w:val="Tabletextcentred"/>
            </w:pPr>
          </w:p>
        </w:tc>
        <w:tc>
          <w:tcPr>
            <w:tcW w:w="1240" w:type="dxa"/>
            <w:shd w:val="clear" w:color="auto" w:fill="E0E0E0"/>
          </w:tcPr>
          <w:p w14:paraId="1AECA481" w14:textId="77777777" w:rsidR="00994304" w:rsidRPr="003F29FF" w:rsidRDefault="00994304" w:rsidP="00582950">
            <w:pPr>
              <w:pStyle w:val="Tabletextright"/>
            </w:pPr>
            <w:r w:rsidRPr="00674455">
              <w:t>88</w:t>
            </w:r>
            <w:r>
              <w:t> </w:t>
            </w:r>
            <w:r w:rsidRPr="00674455">
              <w:t>660</w:t>
            </w:r>
          </w:p>
        </w:tc>
        <w:tc>
          <w:tcPr>
            <w:tcW w:w="1240" w:type="dxa"/>
          </w:tcPr>
          <w:p w14:paraId="036FA868" w14:textId="77777777" w:rsidR="00994304" w:rsidRPr="003F29FF" w:rsidRDefault="00994304" w:rsidP="00582950">
            <w:pPr>
              <w:pStyle w:val="Tabletextright"/>
            </w:pPr>
            <w:r w:rsidRPr="00100FE5">
              <w:t>82</w:t>
            </w:r>
            <w:r>
              <w:t> </w:t>
            </w:r>
            <w:r w:rsidRPr="00100FE5">
              <w:t>696</w:t>
            </w:r>
          </w:p>
        </w:tc>
      </w:tr>
      <w:tr w:rsidR="00994304" w:rsidRPr="003F29FF" w14:paraId="2C987604" w14:textId="77777777" w:rsidTr="00582950">
        <w:tc>
          <w:tcPr>
            <w:tcW w:w="4788" w:type="dxa"/>
          </w:tcPr>
          <w:p w14:paraId="21142095" w14:textId="77777777" w:rsidR="00994304" w:rsidRPr="003F29FF" w:rsidRDefault="00994304" w:rsidP="00582950">
            <w:pPr>
              <w:pStyle w:val="Tabletextbold"/>
            </w:pPr>
            <w:r w:rsidRPr="00225381">
              <w:rPr>
                <w:bCs/>
              </w:rPr>
              <w:t>Cash and cash equivalents at the end of the year</w:t>
            </w:r>
          </w:p>
        </w:tc>
        <w:tc>
          <w:tcPr>
            <w:tcW w:w="850" w:type="dxa"/>
          </w:tcPr>
          <w:p w14:paraId="1C32B219" w14:textId="77777777" w:rsidR="00994304" w:rsidRPr="003F29FF" w:rsidRDefault="00994304" w:rsidP="00582950">
            <w:pPr>
              <w:pStyle w:val="Tabletextcentred"/>
            </w:pPr>
            <w:r w:rsidRPr="00225381">
              <w:rPr>
                <w:b/>
                <w:bCs/>
              </w:rPr>
              <w:t>7.2</w:t>
            </w:r>
          </w:p>
        </w:tc>
        <w:tc>
          <w:tcPr>
            <w:tcW w:w="1240" w:type="dxa"/>
            <w:shd w:val="clear" w:color="auto" w:fill="E0E0E0"/>
          </w:tcPr>
          <w:p w14:paraId="5FE724E0" w14:textId="77777777" w:rsidR="00994304" w:rsidRPr="003F29FF" w:rsidRDefault="00994304" w:rsidP="00582950">
            <w:pPr>
              <w:pStyle w:val="Tabletextrightbold"/>
            </w:pPr>
            <w:r>
              <w:t>14 863</w:t>
            </w:r>
          </w:p>
        </w:tc>
        <w:tc>
          <w:tcPr>
            <w:tcW w:w="1240" w:type="dxa"/>
          </w:tcPr>
          <w:p w14:paraId="417E7D44" w14:textId="77777777" w:rsidR="00994304" w:rsidRPr="003F29FF" w:rsidRDefault="00994304" w:rsidP="00582950">
            <w:pPr>
              <w:pStyle w:val="Tabletextrightbold"/>
            </w:pPr>
            <w:r>
              <w:t>88 660</w:t>
            </w:r>
          </w:p>
        </w:tc>
      </w:tr>
      <w:tr w:rsidR="00994304" w:rsidRPr="003F29FF" w14:paraId="208E7489" w14:textId="77777777" w:rsidTr="00582950">
        <w:tc>
          <w:tcPr>
            <w:tcW w:w="4788" w:type="dxa"/>
          </w:tcPr>
          <w:p w14:paraId="6FF448E6" w14:textId="77777777" w:rsidR="00994304" w:rsidRPr="002A7659" w:rsidRDefault="00994304" w:rsidP="00582950">
            <w:pPr>
              <w:pStyle w:val="Tabletext"/>
            </w:pPr>
          </w:p>
        </w:tc>
        <w:tc>
          <w:tcPr>
            <w:tcW w:w="850" w:type="dxa"/>
          </w:tcPr>
          <w:p w14:paraId="099D8A68" w14:textId="77777777" w:rsidR="00994304" w:rsidRPr="003F29FF" w:rsidRDefault="00994304" w:rsidP="00582950">
            <w:pPr>
              <w:pStyle w:val="Tabletextcentred"/>
            </w:pPr>
          </w:p>
        </w:tc>
        <w:tc>
          <w:tcPr>
            <w:tcW w:w="1240" w:type="dxa"/>
            <w:shd w:val="clear" w:color="auto" w:fill="E0E0E0"/>
          </w:tcPr>
          <w:p w14:paraId="7BD36C27" w14:textId="77777777" w:rsidR="00994304" w:rsidRPr="003F29FF" w:rsidRDefault="00994304" w:rsidP="00582950">
            <w:pPr>
              <w:pStyle w:val="Tabletextright"/>
            </w:pPr>
          </w:p>
        </w:tc>
        <w:tc>
          <w:tcPr>
            <w:tcW w:w="1240" w:type="dxa"/>
          </w:tcPr>
          <w:p w14:paraId="78E91318" w14:textId="77777777" w:rsidR="00994304" w:rsidRPr="003F29FF" w:rsidRDefault="00994304" w:rsidP="00582950">
            <w:pPr>
              <w:pStyle w:val="Tabletextright"/>
            </w:pPr>
          </w:p>
        </w:tc>
      </w:tr>
      <w:tr w:rsidR="00994304" w:rsidRPr="003F29FF" w14:paraId="0F8AD015" w14:textId="77777777" w:rsidTr="00582950">
        <w:tc>
          <w:tcPr>
            <w:tcW w:w="4788" w:type="dxa"/>
          </w:tcPr>
          <w:p w14:paraId="14196624" w14:textId="77777777" w:rsidR="00994304" w:rsidRPr="002A7659" w:rsidRDefault="00994304" w:rsidP="00582950">
            <w:pPr>
              <w:pStyle w:val="Tabletext"/>
            </w:pPr>
            <w:r w:rsidRPr="00225381">
              <w:t xml:space="preserve">Non-cash </w:t>
            </w:r>
            <w:r>
              <w:t>transactions</w:t>
            </w:r>
          </w:p>
        </w:tc>
        <w:tc>
          <w:tcPr>
            <w:tcW w:w="850" w:type="dxa"/>
          </w:tcPr>
          <w:p w14:paraId="2D7039A9" w14:textId="77777777" w:rsidR="00994304" w:rsidRPr="003F29FF" w:rsidRDefault="00994304" w:rsidP="00582950">
            <w:pPr>
              <w:pStyle w:val="Tabletextcentred"/>
            </w:pPr>
            <w:r w:rsidRPr="00225381">
              <w:t>7.2.2</w:t>
            </w:r>
          </w:p>
        </w:tc>
        <w:tc>
          <w:tcPr>
            <w:tcW w:w="1240" w:type="dxa"/>
            <w:shd w:val="clear" w:color="auto" w:fill="E0E0E0"/>
          </w:tcPr>
          <w:p w14:paraId="4560E648" w14:textId="77777777" w:rsidR="00994304" w:rsidRPr="003F29FF" w:rsidRDefault="00994304" w:rsidP="00582950">
            <w:pPr>
              <w:pStyle w:val="Tabletextright"/>
            </w:pPr>
          </w:p>
        </w:tc>
        <w:tc>
          <w:tcPr>
            <w:tcW w:w="1240" w:type="dxa"/>
          </w:tcPr>
          <w:p w14:paraId="316F227D" w14:textId="77777777" w:rsidR="00994304" w:rsidRPr="003F29FF" w:rsidRDefault="00994304" w:rsidP="00582950">
            <w:pPr>
              <w:pStyle w:val="Tabletextright"/>
            </w:pPr>
          </w:p>
        </w:tc>
      </w:tr>
    </w:tbl>
    <w:p w14:paraId="5B5D71B8" w14:textId="77777777" w:rsidR="00994304" w:rsidRDefault="00994304" w:rsidP="00994304">
      <w:pPr>
        <w:pStyle w:val="Notes"/>
      </w:pPr>
      <w:r w:rsidRPr="00660106">
        <w:t xml:space="preserve">The accompanying notes form part </w:t>
      </w:r>
      <w:r w:rsidRPr="00A3531B">
        <w:t>of</w:t>
      </w:r>
      <w:r w:rsidRPr="00660106">
        <w:t xml:space="preserve"> these financial statements.</w:t>
      </w:r>
    </w:p>
    <w:p w14:paraId="2AE0939C" w14:textId="77777777" w:rsidR="00994304" w:rsidRPr="00132564" w:rsidRDefault="00994304" w:rsidP="00994304">
      <w:pPr>
        <w:pStyle w:val="Notes"/>
      </w:pPr>
      <w:r w:rsidRPr="00132564">
        <w:t>Notes:</w:t>
      </w:r>
    </w:p>
    <w:p w14:paraId="048B9381" w14:textId="77777777" w:rsidR="00994304" w:rsidRDefault="00994304" w:rsidP="00994304">
      <w:pPr>
        <w:pStyle w:val="Notes"/>
      </w:pPr>
      <w:r>
        <w:t>(a) GST paid to/received from the Australian Taxation Office is presented on a net basis.</w:t>
      </w:r>
    </w:p>
    <w:p w14:paraId="79A66871" w14:textId="77777777" w:rsidR="00994304" w:rsidRPr="00132564" w:rsidRDefault="00994304" w:rsidP="00994304">
      <w:pPr>
        <w:pStyle w:val="Notes"/>
      </w:pPr>
      <w:r>
        <w:t>(b) The Department has recognised cash payments for the principal portion of lease payments as financing activities, cash payments for the interest portion as operating activities consistent with the presentation of interest payments, and short-term lease payments for leases and low-value assets as operating activities.</w:t>
      </w:r>
    </w:p>
    <w:p w14:paraId="0001BA2E" w14:textId="77777777" w:rsidR="00994304" w:rsidRPr="003F29FF" w:rsidRDefault="00994304" w:rsidP="00994304">
      <w:pPr>
        <w:spacing w:before="0" w:after="0"/>
      </w:pPr>
    </w:p>
    <w:p w14:paraId="5D502564" w14:textId="77777777" w:rsidR="00994304" w:rsidRPr="003F29FF" w:rsidRDefault="00994304" w:rsidP="00613E6E">
      <w:pPr>
        <w:pStyle w:val="Heading1numbered"/>
        <w:numPr>
          <w:ilvl w:val="0"/>
          <w:numId w:val="26"/>
        </w:numPr>
        <w:ind w:left="720" w:hanging="360"/>
        <w:sectPr w:rsidR="00994304" w:rsidRPr="003F29FF" w:rsidSect="0062075E">
          <w:headerReference w:type="even" r:id="rId56"/>
          <w:headerReference w:type="default" r:id="rId57"/>
          <w:footerReference w:type="even" r:id="rId58"/>
          <w:footerReference w:type="default" r:id="rId59"/>
          <w:headerReference w:type="first" r:id="rId60"/>
          <w:footerReference w:type="first" r:id="rId61"/>
          <w:pgSz w:w="11909" w:h="16834" w:code="9"/>
          <w:pgMar w:top="1728" w:right="1152" w:bottom="1152" w:left="1152" w:header="720" w:footer="288" w:gutter="0"/>
          <w:cols w:space="720"/>
          <w:noEndnote/>
          <w:titlePg/>
          <w:docGrid w:linePitch="231"/>
        </w:sectPr>
      </w:pPr>
    </w:p>
    <w:p w14:paraId="66B74D63" w14:textId="77777777" w:rsidR="00994304" w:rsidRPr="003F29FF" w:rsidRDefault="00994304" w:rsidP="00613E6E">
      <w:pPr>
        <w:pStyle w:val="Heading1numbered"/>
        <w:numPr>
          <w:ilvl w:val="0"/>
          <w:numId w:val="26"/>
        </w:numPr>
      </w:pPr>
      <w:bookmarkStart w:id="78" w:name="_Toc147408878"/>
      <w:r w:rsidRPr="003F29FF">
        <w:t>About this report</w:t>
      </w:r>
      <w:bookmarkEnd w:id="78"/>
    </w:p>
    <w:p w14:paraId="2120B16C" w14:textId="77777777" w:rsidR="00994304" w:rsidRPr="003F29FF" w:rsidRDefault="00994304" w:rsidP="00994304">
      <w:pPr>
        <w:sectPr w:rsidR="00994304" w:rsidRPr="003F29FF" w:rsidSect="00994304">
          <w:headerReference w:type="even" r:id="rId62"/>
          <w:headerReference w:type="default" r:id="rId63"/>
          <w:pgSz w:w="11909" w:h="16834" w:code="9"/>
          <w:pgMar w:top="1728" w:right="1152" w:bottom="1152" w:left="1152" w:header="720" w:footer="288" w:gutter="0"/>
          <w:cols w:space="720"/>
          <w:noEndnote/>
          <w:titlePg/>
          <w:docGrid w:linePitch="231"/>
        </w:sectPr>
      </w:pPr>
    </w:p>
    <w:p w14:paraId="7E4349A2" w14:textId="77777777" w:rsidR="00994304" w:rsidRPr="003F29FF" w:rsidRDefault="00994304" w:rsidP="00994304">
      <w:r w:rsidRPr="00225381">
        <w:t xml:space="preserve">The Department of Treasury and Finance (the Department) is a government department of the State of Victoria, established pursuant to an order made by the Premier under the </w:t>
      </w:r>
      <w:r w:rsidRPr="00225381">
        <w:rPr>
          <w:i/>
        </w:rPr>
        <w:t>Administrative Arrangements Act 1983</w:t>
      </w:r>
      <w:r w:rsidRPr="00225381">
        <w:t>. It is an administrative agency acting on behalf of the Crown.</w:t>
      </w:r>
    </w:p>
    <w:p w14:paraId="766CBE0A" w14:textId="77777777" w:rsidR="00994304" w:rsidRPr="003F29FF" w:rsidRDefault="00994304" w:rsidP="00994304">
      <w:pPr>
        <w:ind w:left="2160" w:hanging="2160"/>
      </w:pPr>
      <w:r w:rsidRPr="003F29FF">
        <w:t>Its principal address is:</w:t>
      </w:r>
      <w:r w:rsidRPr="003F29FF">
        <w:tab/>
        <w:t>1 Treasury Place</w:t>
      </w:r>
      <w:r w:rsidRPr="003F29FF">
        <w:br/>
        <w:t>Melbourne VIC 3002</w:t>
      </w:r>
    </w:p>
    <w:p w14:paraId="44C37EF1" w14:textId="77777777" w:rsidR="00994304" w:rsidRPr="00767401" w:rsidRDefault="00994304" w:rsidP="00994304">
      <w:r w:rsidRPr="00225381">
        <w:rPr>
          <w:lang w:eastAsia="en-US"/>
        </w:rPr>
        <w:t xml:space="preserve">A description of the nature of its operations and its principal activities is </w:t>
      </w:r>
      <w:r w:rsidRPr="00767401">
        <w:rPr>
          <w:lang w:eastAsia="en-US"/>
        </w:rPr>
        <w:t>included in the ‘Report of operations’ which does not form part of these financial statements.</w:t>
      </w:r>
    </w:p>
    <w:p w14:paraId="1AE9C064" w14:textId="77777777" w:rsidR="00994304" w:rsidRPr="003F29FF" w:rsidRDefault="00994304" w:rsidP="00994304">
      <w:pPr>
        <w:pStyle w:val="Heading2"/>
      </w:pPr>
      <w:r w:rsidRPr="003F29FF">
        <w:t>Basis of preparation</w:t>
      </w:r>
    </w:p>
    <w:p w14:paraId="148671D4" w14:textId="77777777" w:rsidR="00994304" w:rsidRDefault="00994304" w:rsidP="00994304">
      <w:r>
        <w:t>The financial statements are presented in Australian dollars and the historical cost convention is used unless a different measurement basis is specifically disclosed in the note associated with the item measured on a different basis. The accrual basis of accounting has been applied in the preparation of these financial statements, whereby assets, liabilities, equity, income and expenses are recognised in the reporting period to which they relate, regardless of when cash is received or paid.</w:t>
      </w:r>
    </w:p>
    <w:p w14:paraId="04C9A005" w14:textId="77777777" w:rsidR="00994304" w:rsidRDefault="00994304" w:rsidP="00994304">
      <w:r>
        <w:t xml:space="preserve">Consistent with the requirements of AASB 1004 </w:t>
      </w:r>
      <w:r w:rsidRPr="00332795">
        <w:rPr>
          <w:i/>
          <w:iCs/>
        </w:rPr>
        <w:t>Contributions</w:t>
      </w:r>
      <w:r>
        <w:t xml:space="preserve"> (AASB 1004), contributions by owners, that is, contributed capital and its repayment, are treated as equity transactions and, therefore, do not form part of the income and expenses of the Department. Additions to net assets which have been designated as contributions by owners are recognised as contributed capital. Other transfers that are in the nature of contributions to or distributions by owners have also been designated as contributions by owners. Transfers of net assets arising from administrative restructurings are treated as distributions to or contributions by owners. Transfers of net liabilities arising from administrative restructurings are treated as distributions to owners.</w:t>
      </w:r>
    </w:p>
    <w:p w14:paraId="460C96AA" w14:textId="77777777" w:rsidR="00994304" w:rsidRDefault="00994304" w:rsidP="00994304">
      <w:r>
        <w:t xml:space="preserve">Judgements, estimates and assumptions are required to be made about carrying values of assets and liabilities that are not readily apparent from other sources. The estimates and associated assumptions are based on professional judgements derived from historical experience and various other factors that are believed to be reasonable under the circumstances. Actual results may differ from these estimates. Revisions to accounting estimates are recognised in the period in which the estimate is revised and also in future periods that are affected by the revision. Judgements and assumptions made by management in the application of Australian Accounting Standards (AASs) that have significant effects on the financial statements and estimates are disclosed in the notes as a ‘Significant judgement or estimates’. </w:t>
      </w:r>
    </w:p>
    <w:p w14:paraId="6BFCD019" w14:textId="77777777" w:rsidR="00994304" w:rsidRDefault="00994304" w:rsidP="00994304">
      <w:r>
        <w:t xml:space="preserve">These financial statements cover the Department as an individual reporting entity and include all the controlled activities of the Department. Infrastructure Victoria and the Essential Services Commission, which are part of the Department’s portfolio, prepare separate annual financial statements and are not included in the Department’s financial statements. </w:t>
      </w:r>
    </w:p>
    <w:p w14:paraId="5CC82ED7" w14:textId="77777777" w:rsidR="00994304" w:rsidRDefault="00994304" w:rsidP="00994304">
      <w:r w:rsidRPr="00835FF4">
        <w:t xml:space="preserve">Following the </w:t>
      </w:r>
      <w:r>
        <w:t>machinery of government</w:t>
      </w:r>
      <w:r w:rsidRPr="00835FF4">
        <w:t xml:space="preserve"> changes, the</w:t>
      </w:r>
      <w:r>
        <w:rPr>
          <w:rFonts w:ascii="Calibri" w:hAnsi="Calibri" w:cs="Calibri"/>
        </w:rPr>
        <w:t> </w:t>
      </w:r>
      <w:r w:rsidRPr="00835FF4">
        <w:t>Workplace Safety function was transferred to the Department from the Department of Justice and Community Safety (DJCS) on 1</w:t>
      </w:r>
      <w:r w:rsidRPr="00835FF4" w:rsidDel="008A5FCE">
        <w:t xml:space="preserve"> </w:t>
      </w:r>
      <w:r w:rsidRPr="00835FF4">
        <w:t>January 2023. Invest Victoria, the Land and Property group, and the majority of the Corporate and Government Services division were transferred out of the Department. The functions transferred out of the Department are included in the financial statements until 31</w:t>
      </w:r>
      <w:r>
        <w:rPr>
          <w:rFonts w:ascii="Calibri" w:hAnsi="Calibri" w:cs="Calibri"/>
        </w:rPr>
        <w:t> </w:t>
      </w:r>
      <w:r w:rsidRPr="00835FF4">
        <w:t xml:space="preserve">December 2022 and the functions transferred into the Department are included in the financial statements from 1 January 2023. The </w:t>
      </w:r>
      <w:r>
        <w:t>machinery of government</w:t>
      </w:r>
      <w:r w:rsidRPr="00835FF4">
        <w:t xml:space="preserve"> changes are further described in notes</w:t>
      </w:r>
      <w:r>
        <w:rPr>
          <w:rFonts w:ascii="Calibri" w:hAnsi="Calibri" w:cs="Calibri"/>
        </w:rPr>
        <w:t> </w:t>
      </w:r>
      <w:r w:rsidRPr="00835FF4">
        <w:t>4.1.2, 4.3 and 9.8.</w:t>
      </w:r>
    </w:p>
    <w:p w14:paraId="06B9CD58" w14:textId="77777777" w:rsidR="00994304" w:rsidRDefault="00994304" w:rsidP="00994304">
      <w:pPr>
        <w:ind w:right="-58"/>
      </w:pPr>
      <w:r>
        <w:t xml:space="preserve">Pursuant to section 53(1)(b) of the </w:t>
      </w:r>
      <w:r w:rsidRPr="006203F0">
        <w:rPr>
          <w:i/>
          <w:iCs/>
        </w:rPr>
        <w:t>Financial Management Act 1994</w:t>
      </w:r>
      <w:r>
        <w:t xml:space="preserve"> (FMA), the results of the Registrar of Housing Agencies and the Victorian Government Purchasing Board are reported in aggregate as part of the Department’s financial statements. These entities are not controlled by the Department and are not material entities. The Victorian Government Purchasing Board under the responsibilities of the Corporate and Government Services division was transferred to the Department of Government Services (DGS) as part of the machinery of government changes on 1 January 2023.</w:t>
      </w:r>
    </w:p>
    <w:p w14:paraId="21075747" w14:textId="77777777" w:rsidR="00994304" w:rsidRPr="003F29FF" w:rsidRDefault="00994304" w:rsidP="00994304">
      <w:r>
        <w:t>Amounts in the financial statements have been rounded to the nearest thousand dollars, unless otherwise stated. Certain comparative amounts have been reclassified to conform with the current financial year’s presentation.</w:t>
      </w:r>
    </w:p>
    <w:p w14:paraId="31ABFC03" w14:textId="77777777" w:rsidR="00994304" w:rsidRDefault="00994304" w:rsidP="00994304">
      <w:pPr>
        <w:pStyle w:val="Heading2"/>
      </w:pPr>
      <w:bookmarkStart w:id="79" w:name="_Ref492632034"/>
      <w:r w:rsidRPr="00EA117A">
        <w:t>Impact of ma</w:t>
      </w:r>
      <w:r>
        <w:t>chinery of government changes</w:t>
      </w:r>
    </w:p>
    <w:p w14:paraId="2DEFC1ED" w14:textId="77777777" w:rsidR="00994304" w:rsidRPr="00E82F75" w:rsidRDefault="00994304" w:rsidP="00994304">
      <w:r w:rsidRPr="00EA117A">
        <w:t>Transfers of net assets arising from administrative restructurings are treated as distributions to or contributions by owners. Transfers of net liabilities arising from administrative restructurings are treated as distributions to owners. In December</w:t>
      </w:r>
      <w:r w:rsidRPr="00EA117A" w:rsidDel="00EF4DB3">
        <w:t xml:space="preserve"> </w:t>
      </w:r>
      <w:r w:rsidRPr="00EA117A">
        <w:t xml:space="preserve">2022, the </w:t>
      </w:r>
      <w:r>
        <w:t>G</w:t>
      </w:r>
      <w:r w:rsidRPr="00EA117A">
        <w:t xml:space="preserve">overnment issued an administrative order under section 11 of the </w:t>
      </w:r>
      <w:r w:rsidRPr="000D4892">
        <w:rPr>
          <w:i/>
          <w:iCs/>
        </w:rPr>
        <w:t>Public Administration Act 2004</w:t>
      </w:r>
      <w:r w:rsidRPr="00EA117A">
        <w:t xml:space="preserve"> restructuring some of its activities via </w:t>
      </w:r>
      <w:r>
        <w:t xml:space="preserve">machinery of government </w:t>
      </w:r>
      <w:r w:rsidRPr="00EA117A">
        <w:t>changes</w:t>
      </w:r>
      <w:r>
        <w:t xml:space="preserve"> </w:t>
      </w:r>
      <w:r w:rsidRPr="00EA117A">
        <w:t xml:space="preserve">which had a material impact on the </w:t>
      </w:r>
      <w:r>
        <w:t>D</w:t>
      </w:r>
      <w:r w:rsidRPr="00EA117A">
        <w:t xml:space="preserve">epartment. The financial impact of the transfer on categories of assets and liabilities is detailed in </w:t>
      </w:r>
      <w:r>
        <w:t>n</w:t>
      </w:r>
      <w:r w:rsidRPr="00EA117A">
        <w:t xml:space="preserve">ote </w:t>
      </w:r>
      <w:r>
        <w:t>4.3</w:t>
      </w:r>
      <w:r w:rsidRPr="00EA117A">
        <w:t>. The statement of changes in equity, cashflow statement, summary of annual appropriations (</w:t>
      </w:r>
      <w:r>
        <w:t>n</w:t>
      </w:r>
      <w:r w:rsidRPr="00EA117A">
        <w:t xml:space="preserve">ote </w:t>
      </w:r>
      <w:r>
        <w:t>2.3</w:t>
      </w:r>
      <w:r w:rsidRPr="00EA117A">
        <w:t>), reconciliation of movements in the carrying amount of property, plant and equipment (</w:t>
      </w:r>
      <w:r>
        <w:t>n</w:t>
      </w:r>
      <w:r w:rsidRPr="00EA117A">
        <w:t xml:space="preserve">ote </w:t>
      </w:r>
      <w:r>
        <w:t>5.1.3</w:t>
      </w:r>
      <w:r w:rsidRPr="00EA117A">
        <w:t>)</w:t>
      </w:r>
      <w:r>
        <w:t xml:space="preserve">, </w:t>
      </w:r>
      <w:r w:rsidRPr="00EA117A">
        <w:t>intangible assets (</w:t>
      </w:r>
      <w:r>
        <w:t>n</w:t>
      </w:r>
      <w:r w:rsidRPr="00EA117A">
        <w:t>ote</w:t>
      </w:r>
      <w:r>
        <w:rPr>
          <w:rFonts w:ascii="Calibri" w:hAnsi="Calibri" w:cs="Calibri"/>
        </w:rPr>
        <w:t> </w:t>
      </w:r>
      <w:r>
        <w:t>5.2</w:t>
      </w:r>
      <w:r w:rsidRPr="00EA117A">
        <w:t xml:space="preserve">) </w:t>
      </w:r>
      <w:r>
        <w:t>and trust account balances (note 7.2.3.1) include</w:t>
      </w:r>
      <w:r w:rsidRPr="00EA117A">
        <w:t xml:space="preserve"> these impacts as line items.</w:t>
      </w:r>
    </w:p>
    <w:p w14:paraId="61EF7BD6" w14:textId="77777777" w:rsidR="00994304" w:rsidRPr="003F29FF" w:rsidRDefault="00994304" w:rsidP="00994304">
      <w:pPr>
        <w:pStyle w:val="Heading2"/>
      </w:pPr>
      <w:r>
        <w:br w:type="column"/>
      </w:r>
      <w:r w:rsidRPr="003F29FF">
        <w:t>Compliance information</w:t>
      </w:r>
      <w:bookmarkEnd w:id="79"/>
    </w:p>
    <w:p w14:paraId="3B6E994F" w14:textId="77777777" w:rsidR="00994304" w:rsidRPr="00225381" w:rsidRDefault="00994304" w:rsidP="00994304">
      <w:r w:rsidRPr="00225381">
        <w:t xml:space="preserve">These general-purpose financial statements have been prepared in accordance with the FMA and applicable AASs including Interpretations issued by the Australian Accounting Standards Board (AASB). In particular, they are presented in a manner consistent with the requirements of AASB 1049 </w:t>
      </w:r>
      <w:r w:rsidRPr="00225381">
        <w:rPr>
          <w:i/>
        </w:rPr>
        <w:t>Whole of Government and General Government Sector Financial Reporting</w:t>
      </w:r>
      <w:r w:rsidRPr="00225381">
        <w:t>. Where relevant, those AASs paragraphs applicable to not-for-profit entities have been applied.</w:t>
      </w:r>
    </w:p>
    <w:p w14:paraId="1CFC3A00" w14:textId="77777777" w:rsidR="00994304" w:rsidRPr="003F29FF" w:rsidRDefault="00994304" w:rsidP="00994304">
      <w:r w:rsidRPr="00225381">
        <w:t xml:space="preserve">Accounting policies are selected and applied in a manner </w:t>
      </w:r>
      <w:r>
        <w:t xml:space="preserve">that </w:t>
      </w:r>
      <w:r w:rsidRPr="00225381">
        <w:t>ensures the resulting financial information satisfies the concepts of relevance and reliability, thereby ensuring that the substance of the underlying transactions or other events are reported.</w:t>
      </w:r>
    </w:p>
    <w:p w14:paraId="1349E4B9" w14:textId="77777777" w:rsidR="00994304" w:rsidRPr="003F29FF" w:rsidRDefault="00994304" w:rsidP="00994304">
      <w:pPr>
        <w:spacing w:before="0" w:after="0"/>
      </w:pPr>
    </w:p>
    <w:p w14:paraId="14D85511" w14:textId="77777777" w:rsidR="00994304" w:rsidRPr="003F29FF" w:rsidRDefault="00994304" w:rsidP="00994304">
      <w:pPr>
        <w:pStyle w:val="Heading1numbered"/>
        <w:sectPr w:rsidR="00994304" w:rsidRPr="003F29FF" w:rsidSect="00263930">
          <w:headerReference w:type="even" r:id="rId64"/>
          <w:headerReference w:type="default" r:id="rId65"/>
          <w:type w:val="continuous"/>
          <w:pgSz w:w="11909" w:h="16834" w:code="9"/>
          <w:pgMar w:top="1728" w:right="1152" w:bottom="1152" w:left="1152" w:header="720" w:footer="288" w:gutter="0"/>
          <w:cols w:num="2" w:space="720"/>
          <w:noEndnote/>
        </w:sectPr>
      </w:pPr>
    </w:p>
    <w:p w14:paraId="4A442812" w14:textId="77777777" w:rsidR="00994304" w:rsidRPr="003F29FF" w:rsidRDefault="00994304" w:rsidP="00994304">
      <w:pPr>
        <w:pStyle w:val="Heading1numbered"/>
      </w:pPr>
      <w:bookmarkStart w:id="80" w:name="_Toc147408879"/>
      <w:r w:rsidRPr="003F29FF">
        <w:t>Funding delivery of our services</w:t>
      </w:r>
      <w:bookmarkEnd w:id="80"/>
    </w:p>
    <w:p w14:paraId="33C20B8A" w14:textId="77777777" w:rsidR="00994304" w:rsidRPr="003F29FF" w:rsidRDefault="00994304" w:rsidP="00994304">
      <w:pPr>
        <w:sectPr w:rsidR="00994304" w:rsidRPr="003F29FF" w:rsidSect="0099284A">
          <w:headerReference w:type="even" r:id="rId66"/>
          <w:headerReference w:type="default" r:id="rId67"/>
          <w:pgSz w:w="11909" w:h="16834" w:code="9"/>
          <w:pgMar w:top="1728" w:right="1152" w:bottom="1152" w:left="1152" w:header="720" w:footer="288" w:gutter="0"/>
          <w:cols w:space="720"/>
          <w:noEndnote/>
        </w:sectPr>
      </w:pPr>
    </w:p>
    <w:p w14:paraId="36416E2C" w14:textId="77777777" w:rsidR="00994304" w:rsidRPr="003F29FF" w:rsidRDefault="00994304" w:rsidP="00994304">
      <w:pPr>
        <w:pStyle w:val="Heading4"/>
      </w:pPr>
      <w:r w:rsidRPr="003F29FF">
        <w:t>Introduction</w:t>
      </w:r>
    </w:p>
    <w:p w14:paraId="072C5AF1" w14:textId="77777777" w:rsidR="00994304" w:rsidRPr="00225381" w:rsidRDefault="00994304" w:rsidP="00994304">
      <w:r w:rsidRPr="00225381">
        <w:rPr>
          <w:color w:val="000000"/>
        </w:rPr>
        <w:t xml:space="preserve">The Department’s overall objective is to </w:t>
      </w:r>
      <w:r w:rsidRPr="00225381">
        <w:t>pursue its mission of providing leadership in economic, financial and resource management. This leadership focus is reflected in the Department’s long-term operational objectives, which guide its policy directions:</w:t>
      </w:r>
    </w:p>
    <w:p w14:paraId="4BA97191" w14:textId="77777777" w:rsidR="00994304" w:rsidRDefault="00994304" w:rsidP="00613E6E">
      <w:pPr>
        <w:pStyle w:val="Bullet"/>
        <w:numPr>
          <w:ilvl w:val="0"/>
          <w:numId w:val="25"/>
        </w:numPr>
        <w:spacing w:before="60" w:after="60"/>
      </w:pPr>
      <w:r>
        <w:t>optimise Victoria's fiscal resources</w:t>
      </w:r>
    </w:p>
    <w:p w14:paraId="3E76B359" w14:textId="77777777" w:rsidR="00994304" w:rsidRDefault="00994304" w:rsidP="00613E6E">
      <w:pPr>
        <w:pStyle w:val="Bullet"/>
        <w:numPr>
          <w:ilvl w:val="0"/>
          <w:numId w:val="25"/>
        </w:numPr>
        <w:spacing w:before="60" w:after="60"/>
      </w:pPr>
      <w:r>
        <w:t>strengthen Victoria's economic performance</w:t>
      </w:r>
    </w:p>
    <w:p w14:paraId="6ACB37D8" w14:textId="77777777" w:rsidR="00994304" w:rsidRDefault="00994304" w:rsidP="00613E6E">
      <w:pPr>
        <w:pStyle w:val="Bullet"/>
        <w:numPr>
          <w:ilvl w:val="0"/>
          <w:numId w:val="25"/>
        </w:numPr>
        <w:spacing w:before="60" w:after="60"/>
      </w:pPr>
      <w:r>
        <w:t>improve how government manages its balance sheet, commercial activities and public sector infrastructure</w:t>
      </w:r>
    </w:p>
    <w:p w14:paraId="112A437F" w14:textId="77777777" w:rsidR="00994304" w:rsidRDefault="00994304" w:rsidP="00613E6E">
      <w:pPr>
        <w:pStyle w:val="Bullet"/>
        <w:numPr>
          <w:ilvl w:val="0"/>
          <w:numId w:val="25"/>
        </w:numPr>
        <w:spacing w:before="60" w:after="60"/>
      </w:pPr>
      <w:r>
        <w:t>deliver strategic and efficient whole of government common services.</w:t>
      </w:r>
    </w:p>
    <w:p w14:paraId="1D6C1384" w14:textId="77777777" w:rsidR="00994304" w:rsidRPr="00225381" w:rsidRDefault="00994304" w:rsidP="00994304">
      <w:r w:rsidRPr="00225381">
        <w:t>To enable the Department to fulfil its objectives and provide outputs as described in note 4.1.1, it receives income (predominantly funded by accrual-based Parliamentary appropriations for the provision of outputs).</w:t>
      </w:r>
    </w:p>
    <w:p w14:paraId="56356127" w14:textId="77777777" w:rsidR="00994304" w:rsidRPr="003F29FF" w:rsidRDefault="00994304" w:rsidP="00994304"/>
    <w:p w14:paraId="58DD09D5" w14:textId="77777777" w:rsidR="00994304" w:rsidRPr="003F29FF" w:rsidRDefault="00994304" w:rsidP="00994304">
      <w:pPr>
        <w:pStyle w:val="Heading4"/>
      </w:pPr>
      <w:r w:rsidRPr="003F29FF">
        <w:br w:type="column"/>
        <w:t>Structure</w:t>
      </w:r>
    </w:p>
    <w:p w14:paraId="32CF031A" w14:textId="279E8F49" w:rsidR="00994304" w:rsidRDefault="00994304" w:rsidP="00994304">
      <w:pPr>
        <w:pStyle w:val="TOC5"/>
        <w:rPr>
          <w:noProof/>
          <w:color w:val="auto"/>
          <w:sz w:val="22"/>
        </w:rPr>
      </w:pPr>
      <w:r w:rsidRPr="003F29FF">
        <w:fldChar w:fldCharType="begin"/>
      </w:r>
      <w:r w:rsidRPr="003F29FF">
        <w:instrText xml:space="preserve"> TOC \h \z \t "Heading 2 numbered,5" \b Section_02 </w:instrText>
      </w:r>
      <w:r w:rsidRPr="003F29FF">
        <w:fldChar w:fldCharType="separate"/>
      </w:r>
      <w:hyperlink w:anchor="_Toc147229760" w:history="1">
        <w:r w:rsidRPr="00686A0B">
          <w:rPr>
            <w:rStyle w:val="Hyperlink"/>
            <w:noProof/>
          </w:rPr>
          <w:t>2.1</w:t>
        </w:r>
        <w:r>
          <w:rPr>
            <w:noProof/>
            <w:color w:val="auto"/>
            <w:sz w:val="22"/>
          </w:rPr>
          <w:tab/>
        </w:r>
        <w:r w:rsidRPr="00686A0B">
          <w:rPr>
            <w:rStyle w:val="Hyperlink"/>
            <w:noProof/>
          </w:rPr>
          <w:t>Summary of income that funds the delivery of our services</w:t>
        </w:r>
        <w:r>
          <w:rPr>
            <w:noProof/>
            <w:webHidden/>
          </w:rPr>
          <w:tab/>
        </w:r>
        <w:r>
          <w:rPr>
            <w:noProof/>
            <w:webHidden/>
          </w:rPr>
          <w:fldChar w:fldCharType="begin"/>
        </w:r>
        <w:r>
          <w:rPr>
            <w:noProof/>
            <w:webHidden/>
          </w:rPr>
          <w:instrText xml:space="preserve"> PAGEREF _Toc147229760 \h </w:instrText>
        </w:r>
        <w:r>
          <w:rPr>
            <w:noProof/>
            <w:webHidden/>
          </w:rPr>
        </w:r>
        <w:r>
          <w:rPr>
            <w:noProof/>
            <w:webHidden/>
          </w:rPr>
          <w:fldChar w:fldCharType="separate"/>
        </w:r>
        <w:r w:rsidR="0029476E">
          <w:rPr>
            <w:noProof/>
            <w:webHidden/>
          </w:rPr>
          <w:t>51</w:t>
        </w:r>
        <w:r>
          <w:rPr>
            <w:noProof/>
            <w:webHidden/>
          </w:rPr>
          <w:fldChar w:fldCharType="end"/>
        </w:r>
      </w:hyperlink>
    </w:p>
    <w:p w14:paraId="4AB6C44D" w14:textId="53B2E7C9" w:rsidR="00994304" w:rsidRDefault="00131CF9" w:rsidP="00994304">
      <w:pPr>
        <w:pStyle w:val="TOC5"/>
        <w:rPr>
          <w:noProof/>
          <w:color w:val="auto"/>
          <w:sz w:val="22"/>
        </w:rPr>
      </w:pPr>
      <w:hyperlink w:anchor="_Toc147229761" w:history="1">
        <w:r w:rsidR="00994304" w:rsidRPr="00686A0B">
          <w:rPr>
            <w:rStyle w:val="Hyperlink"/>
            <w:noProof/>
          </w:rPr>
          <w:t>2.2</w:t>
        </w:r>
        <w:r w:rsidR="00994304">
          <w:rPr>
            <w:noProof/>
            <w:color w:val="auto"/>
            <w:sz w:val="22"/>
          </w:rPr>
          <w:tab/>
        </w:r>
        <w:r w:rsidR="00994304" w:rsidRPr="00686A0B">
          <w:rPr>
            <w:rStyle w:val="Hyperlink"/>
            <w:noProof/>
          </w:rPr>
          <w:t>Appropriations</w:t>
        </w:r>
        <w:r w:rsidR="00994304">
          <w:rPr>
            <w:noProof/>
            <w:webHidden/>
          </w:rPr>
          <w:tab/>
        </w:r>
        <w:r w:rsidR="00994304">
          <w:rPr>
            <w:noProof/>
            <w:webHidden/>
          </w:rPr>
          <w:fldChar w:fldCharType="begin"/>
        </w:r>
        <w:r w:rsidR="00994304">
          <w:rPr>
            <w:noProof/>
            <w:webHidden/>
          </w:rPr>
          <w:instrText xml:space="preserve"> PAGEREF _Toc147229761 \h </w:instrText>
        </w:r>
        <w:r w:rsidR="00994304">
          <w:rPr>
            <w:noProof/>
            <w:webHidden/>
          </w:rPr>
        </w:r>
        <w:r w:rsidR="00994304">
          <w:rPr>
            <w:noProof/>
            <w:webHidden/>
          </w:rPr>
          <w:fldChar w:fldCharType="separate"/>
        </w:r>
        <w:r w:rsidR="0029476E">
          <w:rPr>
            <w:noProof/>
            <w:webHidden/>
          </w:rPr>
          <w:t>51</w:t>
        </w:r>
        <w:r w:rsidR="00994304">
          <w:rPr>
            <w:noProof/>
            <w:webHidden/>
          </w:rPr>
          <w:fldChar w:fldCharType="end"/>
        </w:r>
      </w:hyperlink>
    </w:p>
    <w:p w14:paraId="60959F3A" w14:textId="03455670" w:rsidR="00994304" w:rsidRDefault="00131CF9" w:rsidP="00994304">
      <w:pPr>
        <w:pStyle w:val="TOC5"/>
        <w:rPr>
          <w:noProof/>
          <w:color w:val="auto"/>
          <w:sz w:val="22"/>
        </w:rPr>
      </w:pPr>
      <w:hyperlink w:anchor="_Toc147229762" w:history="1">
        <w:r w:rsidR="00994304" w:rsidRPr="00686A0B">
          <w:rPr>
            <w:rStyle w:val="Hyperlink"/>
            <w:noProof/>
          </w:rPr>
          <w:t>2.3</w:t>
        </w:r>
        <w:r w:rsidR="00994304">
          <w:rPr>
            <w:noProof/>
            <w:color w:val="auto"/>
            <w:sz w:val="22"/>
          </w:rPr>
          <w:tab/>
        </w:r>
        <w:r w:rsidR="00994304" w:rsidRPr="00686A0B">
          <w:rPr>
            <w:rStyle w:val="Hyperlink"/>
            <w:noProof/>
          </w:rPr>
          <w:t>Summary of compliance with annual Parliamentary appropriations</w:t>
        </w:r>
        <w:r w:rsidR="00994304">
          <w:rPr>
            <w:noProof/>
            <w:webHidden/>
          </w:rPr>
          <w:tab/>
        </w:r>
        <w:r w:rsidR="00994304">
          <w:rPr>
            <w:noProof/>
            <w:webHidden/>
          </w:rPr>
          <w:fldChar w:fldCharType="begin"/>
        </w:r>
        <w:r w:rsidR="00994304">
          <w:rPr>
            <w:noProof/>
            <w:webHidden/>
          </w:rPr>
          <w:instrText xml:space="preserve"> PAGEREF _Toc147229762 \h </w:instrText>
        </w:r>
        <w:r w:rsidR="00994304">
          <w:rPr>
            <w:noProof/>
            <w:webHidden/>
          </w:rPr>
        </w:r>
        <w:r w:rsidR="00994304">
          <w:rPr>
            <w:noProof/>
            <w:webHidden/>
          </w:rPr>
          <w:fldChar w:fldCharType="separate"/>
        </w:r>
        <w:r w:rsidR="0029476E">
          <w:rPr>
            <w:noProof/>
            <w:webHidden/>
          </w:rPr>
          <w:t>52</w:t>
        </w:r>
        <w:r w:rsidR="00994304">
          <w:rPr>
            <w:noProof/>
            <w:webHidden/>
          </w:rPr>
          <w:fldChar w:fldCharType="end"/>
        </w:r>
      </w:hyperlink>
    </w:p>
    <w:p w14:paraId="670A6B6E" w14:textId="40F1B100" w:rsidR="00994304" w:rsidRDefault="00131CF9" w:rsidP="00994304">
      <w:pPr>
        <w:pStyle w:val="TOC5"/>
        <w:rPr>
          <w:noProof/>
          <w:color w:val="auto"/>
          <w:sz w:val="22"/>
        </w:rPr>
      </w:pPr>
      <w:hyperlink w:anchor="_Toc147229763" w:history="1">
        <w:r w:rsidR="00994304" w:rsidRPr="00686A0B">
          <w:rPr>
            <w:rStyle w:val="Hyperlink"/>
            <w:noProof/>
          </w:rPr>
          <w:t>2.4</w:t>
        </w:r>
        <w:r w:rsidR="00994304">
          <w:rPr>
            <w:noProof/>
            <w:color w:val="auto"/>
            <w:sz w:val="22"/>
          </w:rPr>
          <w:tab/>
        </w:r>
        <w:r w:rsidR="00994304" w:rsidRPr="00686A0B">
          <w:rPr>
            <w:rStyle w:val="Hyperlink"/>
            <w:noProof/>
          </w:rPr>
          <w:t>Annotated income agreements</w:t>
        </w:r>
        <w:r w:rsidR="00994304">
          <w:rPr>
            <w:noProof/>
            <w:webHidden/>
          </w:rPr>
          <w:tab/>
        </w:r>
        <w:r w:rsidR="00994304">
          <w:rPr>
            <w:noProof/>
            <w:webHidden/>
          </w:rPr>
          <w:fldChar w:fldCharType="begin"/>
        </w:r>
        <w:r w:rsidR="00994304">
          <w:rPr>
            <w:noProof/>
            <w:webHidden/>
          </w:rPr>
          <w:instrText xml:space="preserve"> PAGEREF _Toc147229763 \h </w:instrText>
        </w:r>
        <w:r w:rsidR="00994304">
          <w:rPr>
            <w:noProof/>
            <w:webHidden/>
          </w:rPr>
        </w:r>
        <w:r w:rsidR="00994304">
          <w:rPr>
            <w:noProof/>
            <w:webHidden/>
          </w:rPr>
          <w:fldChar w:fldCharType="separate"/>
        </w:r>
        <w:r w:rsidR="0029476E">
          <w:rPr>
            <w:noProof/>
            <w:webHidden/>
          </w:rPr>
          <w:t>53</w:t>
        </w:r>
        <w:r w:rsidR="00994304">
          <w:rPr>
            <w:noProof/>
            <w:webHidden/>
          </w:rPr>
          <w:fldChar w:fldCharType="end"/>
        </w:r>
      </w:hyperlink>
    </w:p>
    <w:p w14:paraId="15C8425D" w14:textId="55422379" w:rsidR="00994304" w:rsidRDefault="00131CF9" w:rsidP="00994304">
      <w:pPr>
        <w:pStyle w:val="TOC5"/>
        <w:rPr>
          <w:noProof/>
          <w:color w:val="auto"/>
          <w:sz w:val="22"/>
        </w:rPr>
      </w:pPr>
      <w:hyperlink w:anchor="_Toc147229764" w:history="1">
        <w:r w:rsidR="00994304" w:rsidRPr="00686A0B">
          <w:rPr>
            <w:rStyle w:val="Hyperlink"/>
            <w:noProof/>
          </w:rPr>
          <w:t>2.5</w:t>
        </w:r>
        <w:r w:rsidR="00994304">
          <w:rPr>
            <w:noProof/>
            <w:color w:val="auto"/>
            <w:sz w:val="22"/>
          </w:rPr>
          <w:tab/>
        </w:r>
        <w:r w:rsidR="00994304" w:rsidRPr="00686A0B">
          <w:rPr>
            <w:rStyle w:val="Hyperlink"/>
            <w:noProof/>
          </w:rPr>
          <w:t>Other revenue and income</w:t>
        </w:r>
        <w:r w:rsidR="00994304">
          <w:rPr>
            <w:noProof/>
            <w:webHidden/>
          </w:rPr>
          <w:tab/>
        </w:r>
        <w:r w:rsidR="00994304">
          <w:rPr>
            <w:noProof/>
            <w:webHidden/>
          </w:rPr>
          <w:fldChar w:fldCharType="begin"/>
        </w:r>
        <w:r w:rsidR="00994304">
          <w:rPr>
            <w:noProof/>
            <w:webHidden/>
          </w:rPr>
          <w:instrText xml:space="preserve"> PAGEREF _Toc147229764 \h </w:instrText>
        </w:r>
        <w:r w:rsidR="00994304">
          <w:rPr>
            <w:noProof/>
            <w:webHidden/>
          </w:rPr>
        </w:r>
        <w:r w:rsidR="00994304">
          <w:rPr>
            <w:noProof/>
            <w:webHidden/>
          </w:rPr>
          <w:fldChar w:fldCharType="separate"/>
        </w:r>
        <w:r w:rsidR="0029476E">
          <w:rPr>
            <w:noProof/>
            <w:webHidden/>
          </w:rPr>
          <w:t>54</w:t>
        </w:r>
        <w:r w:rsidR="00994304">
          <w:rPr>
            <w:noProof/>
            <w:webHidden/>
          </w:rPr>
          <w:fldChar w:fldCharType="end"/>
        </w:r>
      </w:hyperlink>
    </w:p>
    <w:p w14:paraId="3EA6B6BD" w14:textId="77777777" w:rsidR="00994304" w:rsidRPr="003F29FF" w:rsidRDefault="00994304" w:rsidP="00994304">
      <w:r w:rsidRPr="003F29FF">
        <w:rPr>
          <w:b/>
          <w:spacing w:val="-2"/>
          <w:szCs w:val="19"/>
        </w:rPr>
        <w:fldChar w:fldCharType="end"/>
      </w:r>
    </w:p>
    <w:p w14:paraId="1CBD390B" w14:textId="77777777" w:rsidR="00994304" w:rsidRPr="003F29FF" w:rsidRDefault="00994304" w:rsidP="00994304">
      <w:pPr>
        <w:sectPr w:rsidR="00994304" w:rsidRPr="003F29FF" w:rsidSect="00263930">
          <w:type w:val="continuous"/>
          <w:pgSz w:w="11909" w:h="16834" w:code="9"/>
          <w:pgMar w:top="1728" w:right="1152" w:bottom="1152" w:left="1152" w:header="720" w:footer="288" w:gutter="0"/>
          <w:cols w:num="2" w:space="720"/>
          <w:noEndnote/>
        </w:sectPr>
      </w:pPr>
    </w:p>
    <w:p w14:paraId="2242204F" w14:textId="77777777" w:rsidR="00994304" w:rsidRPr="003F29FF" w:rsidRDefault="00994304" w:rsidP="00994304">
      <w:pPr>
        <w:pStyle w:val="Heading2numbered"/>
      </w:pPr>
      <w:bookmarkStart w:id="81" w:name="_Toc147229760"/>
      <w:bookmarkStart w:id="82" w:name="_Toc147408880"/>
      <w:r w:rsidRPr="00225381">
        <w:t>Summary of income that funds the delivery of our services</w:t>
      </w:r>
      <w:bookmarkEnd w:id="81"/>
      <w:bookmarkEnd w:id="82"/>
    </w:p>
    <w:tbl>
      <w:tblPr>
        <w:tblStyle w:val="AnnualReporttexttable"/>
        <w:tblW w:w="8195" w:type="dxa"/>
        <w:tblLayout w:type="fixed"/>
        <w:tblLook w:val="0080" w:firstRow="0" w:lastRow="0" w:firstColumn="1" w:lastColumn="0" w:noHBand="0" w:noVBand="0"/>
      </w:tblPr>
      <w:tblGrid>
        <w:gridCol w:w="4819"/>
        <w:gridCol w:w="732"/>
        <w:gridCol w:w="1322"/>
        <w:gridCol w:w="1322"/>
      </w:tblGrid>
      <w:tr w:rsidR="00994304" w:rsidRPr="003F29FF" w14:paraId="75746AC1" w14:textId="77777777" w:rsidTr="00582950">
        <w:tc>
          <w:tcPr>
            <w:cnfStyle w:val="001000000000" w:firstRow="0" w:lastRow="0" w:firstColumn="1" w:lastColumn="0" w:oddVBand="0" w:evenVBand="0" w:oddHBand="0" w:evenHBand="0" w:firstRowFirstColumn="0" w:firstRowLastColumn="0" w:lastRowFirstColumn="0" w:lastRowLastColumn="0"/>
            <w:tcW w:w="4819" w:type="dxa"/>
          </w:tcPr>
          <w:p w14:paraId="5DDE2AD9" w14:textId="77777777" w:rsidR="00994304" w:rsidRPr="003F29FF" w:rsidRDefault="00994304" w:rsidP="00582950">
            <w:pPr>
              <w:pStyle w:val="Tabletext"/>
              <w:rPr>
                <w:i/>
              </w:rPr>
            </w:pPr>
          </w:p>
        </w:tc>
        <w:tc>
          <w:tcPr>
            <w:cnfStyle w:val="000010000000" w:firstRow="0" w:lastRow="0" w:firstColumn="0" w:lastColumn="0" w:oddVBand="1" w:evenVBand="0" w:oddHBand="0" w:evenHBand="0" w:firstRowFirstColumn="0" w:firstRowLastColumn="0" w:lastRowFirstColumn="0" w:lastRowLastColumn="0"/>
            <w:tcW w:w="732" w:type="dxa"/>
            <w:shd w:val="clear" w:color="auto" w:fill="auto"/>
          </w:tcPr>
          <w:p w14:paraId="2F1EB0DB" w14:textId="77777777" w:rsidR="00994304" w:rsidRPr="003F29FF" w:rsidRDefault="00994304" w:rsidP="00582950">
            <w:pPr>
              <w:pStyle w:val="Tabletextheading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auto"/>
            <w:vAlign w:val="bottom"/>
          </w:tcPr>
          <w:p w14:paraId="47739C39" w14:textId="77777777" w:rsidR="00994304" w:rsidRPr="003F29FF" w:rsidRDefault="00994304" w:rsidP="00582950">
            <w:pPr>
              <w:pStyle w:val="Tabletextheadingright"/>
            </w:pPr>
            <w:r>
              <w:t>2023</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auto"/>
            <w:vAlign w:val="bottom"/>
          </w:tcPr>
          <w:p w14:paraId="393D084E" w14:textId="77777777" w:rsidR="00994304" w:rsidRPr="003F29FF" w:rsidRDefault="00994304" w:rsidP="00582950">
            <w:pPr>
              <w:pStyle w:val="Tabletextheadingright"/>
            </w:pPr>
            <w:r>
              <w:t>2022</w:t>
            </w:r>
          </w:p>
        </w:tc>
      </w:tr>
      <w:tr w:rsidR="00994304" w:rsidRPr="003F29FF" w14:paraId="295EE4DF" w14:textId="77777777" w:rsidTr="00582950">
        <w:tc>
          <w:tcPr>
            <w:cnfStyle w:val="001000000000" w:firstRow="0" w:lastRow="0" w:firstColumn="1" w:lastColumn="0" w:oddVBand="0" w:evenVBand="0" w:oddHBand="0" w:evenHBand="0" w:firstRowFirstColumn="0" w:firstRowLastColumn="0" w:lastRowFirstColumn="0" w:lastRowLastColumn="0"/>
            <w:tcW w:w="4819" w:type="dxa"/>
          </w:tcPr>
          <w:p w14:paraId="0E3066D3" w14:textId="77777777" w:rsidR="00994304" w:rsidRPr="003F29FF" w:rsidRDefault="00994304" w:rsidP="00582950">
            <w:pPr>
              <w:pStyle w:val="Tabletext"/>
              <w:rPr>
                <w:i/>
              </w:rPr>
            </w:pPr>
          </w:p>
        </w:tc>
        <w:tc>
          <w:tcPr>
            <w:cnfStyle w:val="000010000000" w:firstRow="0" w:lastRow="0" w:firstColumn="0" w:lastColumn="0" w:oddVBand="1" w:evenVBand="0" w:oddHBand="0" w:evenHBand="0" w:firstRowFirstColumn="0" w:firstRowLastColumn="0" w:lastRowFirstColumn="0" w:lastRowLastColumn="0"/>
            <w:tcW w:w="732" w:type="dxa"/>
            <w:shd w:val="clear" w:color="auto" w:fill="auto"/>
          </w:tcPr>
          <w:p w14:paraId="71E5781A" w14:textId="77777777" w:rsidR="00994304" w:rsidRPr="003F29FF" w:rsidRDefault="00994304" w:rsidP="00582950">
            <w:pPr>
              <w:pStyle w:val="Tabletextheadingcentred"/>
            </w:pPr>
            <w:r w:rsidRPr="003F29FF">
              <w:t>Notes</w:t>
            </w:r>
          </w:p>
        </w:tc>
        <w:tc>
          <w:tcPr>
            <w:cnfStyle w:val="000001000000" w:firstRow="0" w:lastRow="0" w:firstColumn="0" w:lastColumn="0" w:oddVBand="0" w:evenVBand="1" w:oddHBand="0" w:evenHBand="0" w:firstRowFirstColumn="0" w:firstRowLastColumn="0" w:lastRowFirstColumn="0" w:lastRowLastColumn="0"/>
            <w:tcW w:w="1322" w:type="dxa"/>
            <w:shd w:val="clear" w:color="auto" w:fill="auto"/>
          </w:tcPr>
          <w:p w14:paraId="0B3D7A48" w14:textId="77777777" w:rsidR="00994304" w:rsidRPr="003F29FF" w:rsidRDefault="00994304" w:rsidP="00582950">
            <w:pPr>
              <w:pStyle w:val="Tabletextheadingright"/>
            </w:pPr>
            <w:r w:rsidRPr="003F29FF">
              <w:t>$</w:t>
            </w:r>
            <w:r>
              <w:t>’</w:t>
            </w:r>
            <w:r w:rsidRPr="003F29FF">
              <w:t>000</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auto"/>
          </w:tcPr>
          <w:p w14:paraId="5088C0F2" w14:textId="77777777" w:rsidR="00994304" w:rsidRPr="003F29FF" w:rsidRDefault="00994304" w:rsidP="00582950">
            <w:pPr>
              <w:pStyle w:val="Tabletextheadingright"/>
            </w:pPr>
            <w:r w:rsidRPr="003F29FF">
              <w:t>$</w:t>
            </w:r>
            <w:r>
              <w:t>’</w:t>
            </w:r>
            <w:r w:rsidRPr="003F29FF">
              <w:t>000</w:t>
            </w:r>
          </w:p>
        </w:tc>
      </w:tr>
      <w:tr w:rsidR="00994304" w:rsidRPr="003F29FF" w14:paraId="6D2CB0A9" w14:textId="77777777" w:rsidTr="00582950">
        <w:tc>
          <w:tcPr>
            <w:cnfStyle w:val="001000000000" w:firstRow="0" w:lastRow="0" w:firstColumn="1" w:lastColumn="0" w:oddVBand="0" w:evenVBand="0" w:oddHBand="0" w:evenHBand="0" w:firstRowFirstColumn="0" w:firstRowLastColumn="0" w:lastRowFirstColumn="0" w:lastRowLastColumn="0"/>
            <w:tcW w:w="4819" w:type="dxa"/>
          </w:tcPr>
          <w:p w14:paraId="387F1A80" w14:textId="77777777" w:rsidR="00994304" w:rsidRPr="003F29FF" w:rsidRDefault="00994304" w:rsidP="00582950">
            <w:pPr>
              <w:pStyle w:val="Tabletextbold"/>
              <w:rPr>
                <w:i/>
                <w:caps/>
              </w:rPr>
            </w:pPr>
            <w:r w:rsidRPr="00E21C8B">
              <w:t>Revenue and income from transactions</w:t>
            </w:r>
          </w:p>
        </w:tc>
        <w:tc>
          <w:tcPr>
            <w:cnfStyle w:val="000010000000" w:firstRow="0" w:lastRow="0" w:firstColumn="0" w:lastColumn="0" w:oddVBand="1" w:evenVBand="0" w:oddHBand="0" w:evenHBand="0" w:firstRowFirstColumn="0" w:firstRowLastColumn="0" w:lastRowFirstColumn="0" w:lastRowLastColumn="0"/>
            <w:tcW w:w="732" w:type="dxa"/>
            <w:shd w:val="clear" w:color="auto" w:fill="FFFFFF" w:themeFill="background1"/>
          </w:tcPr>
          <w:p w14:paraId="7F287205" w14:textId="77777777" w:rsidR="00994304" w:rsidRPr="003F29FF" w:rsidRDefault="00994304" w:rsidP="00582950">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tcPr>
          <w:p w14:paraId="4DAB1BA2" w14:textId="77777777" w:rsidR="00994304" w:rsidRPr="003F29FF" w:rsidRDefault="00994304" w:rsidP="00582950">
            <w:pPr>
              <w:pStyle w:val="Tabletextright"/>
            </w:pPr>
          </w:p>
        </w:tc>
        <w:tc>
          <w:tcPr>
            <w:cnfStyle w:val="000010000000" w:firstRow="0" w:lastRow="0" w:firstColumn="0" w:lastColumn="0" w:oddVBand="1" w:evenVBand="0" w:oddHBand="0" w:evenHBand="0" w:firstRowFirstColumn="0" w:firstRowLastColumn="0" w:lastRowFirstColumn="0" w:lastRowLastColumn="0"/>
            <w:tcW w:w="1322" w:type="dxa"/>
            <w:shd w:val="clear" w:color="auto" w:fill="FFFFFF" w:themeFill="background1"/>
          </w:tcPr>
          <w:p w14:paraId="384FEC65" w14:textId="77777777" w:rsidR="00994304" w:rsidRPr="003F29FF" w:rsidRDefault="00994304" w:rsidP="00582950">
            <w:pPr>
              <w:pStyle w:val="Tabletextright"/>
            </w:pPr>
          </w:p>
        </w:tc>
      </w:tr>
      <w:tr w:rsidR="00994304" w:rsidRPr="003F29FF" w14:paraId="0D1189F1" w14:textId="77777777" w:rsidTr="00582950">
        <w:tc>
          <w:tcPr>
            <w:cnfStyle w:val="001000000000" w:firstRow="0" w:lastRow="0" w:firstColumn="1" w:lastColumn="0" w:oddVBand="0" w:evenVBand="0" w:oddHBand="0" w:evenHBand="0" w:firstRowFirstColumn="0" w:firstRowLastColumn="0" w:lastRowFirstColumn="0" w:lastRowLastColumn="0"/>
            <w:tcW w:w="4819" w:type="dxa"/>
          </w:tcPr>
          <w:p w14:paraId="668238A8"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732" w:type="dxa"/>
            <w:shd w:val="clear" w:color="auto" w:fill="FFFFFF" w:themeFill="background1"/>
          </w:tcPr>
          <w:p w14:paraId="2CC46936" w14:textId="77777777" w:rsidR="00994304" w:rsidRPr="003F29FF" w:rsidRDefault="00994304" w:rsidP="00582950">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tcPr>
          <w:p w14:paraId="060510D7" w14:textId="77777777" w:rsidR="00994304" w:rsidRPr="003F29FF" w:rsidRDefault="00994304" w:rsidP="00582950">
            <w:pPr>
              <w:pStyle w:val="Tabletextright"/>
            </w:pPr>
          </w:p>
        </w:tc>
        <w:tc>
          <w:tcPr>
            <w:cnfStyle w:val="000010000000" w:firstRow="0" w:lastRow="0" w:firstColumn="0" w:lastColumn="0" w:oddVBand="1" w:evenVBand="0" w:oddHBand="0" w:evenHBand="0" w:firstRowFirstColumn="0" w:firstRowLastColumn="0" w:lastRowFirstColumn="0" w:lastRowLastColumn="0"/>
            <w:tcW w:w="1322" w:type="dxa"/>
            <w:shd w:val="clear" w:color="auto" w:fill="FFFFFF" w:themeFill="background1"/>
          </w:tcPr>
          <w:p w14:paraId="0B63C1E1" w14:textId="77777777" w:rsidR="00994304" w:rsidRPr="003F29FF" w:rsidRDefault="00994304" w:rsidP="00582950">
            <w:pPr>
              <w:pStyle w:val="Tabletextright"/>
            </w:pPr>
          </w:p>
        </w:tc>
      </w:tr>
      <w:tr w:rsidR="00994304" w:rsidRPr="003F29FF" w14:paraId="643176EB" w14:textId="77777777" w:rsidTr="00582950">
        <w:tc>
          <w:tcPr>
            <w:cnfStyle w:val="001000000000" w:firstRow="0" w:lastRow="0" w:firstColumn="1" w:lastColumn="0" w:oddVBand="0" w:evenVBand="0" w:oddHBand="0" w:evenHBand="0" w:firstRowFirstColumn="0" w:firstRowLastColumn="0" w:lastRowFirstColumn="0" w:lastRowLastColumn="0"/>
            <w:tcW w:w="4819" w:type="dxa"/>
          </w:tcPr>
          <w:p w14:paraId="74E594AD" w14:textId="77777777" w:rsidR="00994304" w:rsidRPr="003F29FF" w:rsidRDefault="00994304" w:rsidP="00582950">
            <w:pPr>
              <w:pStyle w:val="Tabletext"/>
            </w:pPr>
            <w:r w:rsidRPr="00E21C8B">
              <w:t>Output appropriations</w:t>
            </w:r>
          </w:p>
        </w:tc>
        <w:tc>
          <w:tcPr>
            <w:cnfStyle w:val="000010000000" w:firstRow="0" w:lastRow="0" w:firstColumn="0" w:lastColumn="0" w:oddVBand="1" w:evenVBand="0" w:oddHBand="0" w:evenHBand="0" w:firstRowFirstColumn="0" w:firstRowLastColumn="0" w:lastRowFirstColumn="0" w:lastRowLastColumn="0"/>
            <w:tcW w:w="732" w:type="dxa"/>
            <w:shd w:val="clear" w:color="auto" w:fill="FFFFFF" w:themeFill="background1"/>
            <w:vAlign w:val="bottom"/>
          </w:tcPr>
          <w:p w14:paraId="26859E8B" w14:textId="77777777" w:rsidR="00994304" w:rsidRPr="003F29FF" w:rsidRDefault="00994304" w:rsidP="00582950">
            <w:pPr>
              <w:pStyle w:val="Tabletextcentred"/>
            </w:pPr>
            <w:r w:rsidRPr="00225381">
              <w:t>2.3</w:t>
            </w: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vAlign w:val="bottom"/>
          </w:tcPr>
          <w:p w14:paraId="6F201156" w14:textId="77777777" w:rsidR="00994304" w:rsidRPr="003F29FF" w:rsidRDefault="00994304" w:rsidP="00582950">
            <w:pPr>
              <w:pStyle w:val="Tabletextright"/>
            </w:pPr>
            <w:r w:rsidRPr="00C865BC">
              <w:t>427</w:t>
            </w:r>
            <w:r>
              <w:t> </w:t>
            </w:r>
            <w:r w:rsidRPr="00C865BC">
              <w:t xml:space="preserve">793 </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FFFFFF" w:themeFill="background1"/>
            <w:vAlign w:val="bottom"/>
          </w:tcPr>
          <w:p w14:paraId="3C45FE16" w14:textId="77777777" w:rsidR="00994304" w:rsidRPr="003F29FF" w:rsidRDefault="00994304" w:rsidP="00582950">
            <w:pPr>
              <w:pStyle w:val="Tabletextright"/>
            </w:pPr>
            <w:r w:rsidRPr="004D5065">
              <w:t>516</w:t>
            </w:r>
            <w:r>
              <w:t> </w:t>
            </w:r>
            <w:r w:rsidRPr="004D5065">
              <w:t>3</w:t>
            </w:r>
            <w:r>
              <w:t>92</w:t>
            </w:r>
          </w:p>
        </w:tc>
      </w:tr>
      <w:tr w:rsidR="00994304" w:rsidRPr="003F29FF" w14:paraId="2531E35A" w14:textId="77777777" w:rsidTr="00582950">
        <w:tc>
          <w:tcPr>
            <w:cnfStyle w:val="001000000000" w:firstRow="0" w:lastRow="0" w:firstColumn="1" w:lastColumn="0" w:oddVBand="0" w:evenVBand="0" w:oddHBand="0" w:evenHBand="0" w:firstRowFirstColumn="0" w:firstRowLastColumn="0" w:lastRowFirstColumn="0" w:lastRowLastColumn="0"/>
            <w:tcW w:w="4819" w:type="dxa"/>
          </w:tcPr>
          <w:p w14:paraId="58AC08E9" w14:textId="77777777" w:rsidR="00994304" w:rsidRPr="003F29FF" w:rsidRDefault="00994304" w:rsidP="00582950">
            <w:pPr>
              <w:pStyle w:val="Tabletext"/>
            </w:pPr>
            <w:r w:rsidRPr="00E21C8B">
              <w:t>Othe</w:t>
            </w:r>
            <w:r w:rsidRPr="0048742A">
              <w:t>r revenue and income</w:t>
            </w:r>
          </w:p>
        </w:tc>
        <w:tc>
          <w:tcPr>
            <w:cnfStyle w:val="000010000000" w:firstRow="0" w:lastRow="0" w:firstColumn="0" w:lastColumn="0" w:oddVBand="1" w:evenVBand="0" w:oddHBand="0" w:evenHBand="0" w:firstRowFirstColumn="0" w:firstRowLastColumn="0" w:lastRowFirstColumn="0" w:lastRowLastColumn="0"/>
            <w:tcW w:w="732" w:type="dxa"/>
            <w:shd w:val="clear" w:color="auto" w:fill="FFFFFF" w:themeFill="background1"/>
            <w:vAlign w:val="bottom"/>
          </w:tcPr>
          <w:p w14:paraId="5ADEAFEE" w14:textId="77777777" w:rsidR="00994304" w:rsidRPr="003F29FF" w:rsidRDefault="00994304" w:rsidP="00582950">
            <w:pPr>
              <w:pStyle w:val="Tabletextcentred"/>
            </w:pPr>
            <w:r w:rsidRPr="00225381">
              <w:t>2.5</w:t>
            </w: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vAlign w:val="bottom"/>
          </w:tcPr>
          <w:p w14:paraId="2C101CC5" w14:textId="77777777" w:rsidR="00994304" w:rsidRPr="003F29FF" w:rsidRDefault="00994304" w:rsidP="00582950">
            <w:pPr>
              <w:pStyle w:val="Tabletextright"/>
            </w:pPr>
            <w:r w:rsidRPr="00E5073D">
              <w:t>57</w:t>
            </w:r>
            <w:r>
              <w:t> </w:t>
            </w:r>
            <w:r w:rsidRPr="00E5073D">
              <w:t xml:space="preserve">704 </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FFFFFF" w:themeFill="background1"/>
            <w:vAlign w:val="bottom"/>
          </w:tcPr>
          <w:p w14:paraId="012C8D35" w14:textId="77777777" w:rsidR="00994304" w:rsidRPr="003F29FF" w:rsidRDefault="00994304" w:rsidP="00582950">
            <w:pPr>
              <w:pStyle w:val="Tabletextright"/>
            </w:pPr>
            <w:r w:rsidRPr="00537D57">
              <w:t>90</w:t>
            </w:r>
            <w:r>
              <w:t> </w:t>
            </w:r>
            <w:r w:rsidRPr="00537D57">
              <w:t xml:space="preserve">618 </w:t>
            </w:r>
          </w:p>
        </w:tc>
      </w:tr>
      <w:tr w:rsidR="00994304" w:rsidRPr="003F29FF" w14:paraId="0BAEB02C" w14:textId="77777777" w:rsidTr="00582950">
        <w:tc>
          <w:tcPr>
            <w:cnfStyle w:val="001000000000" w:firstRow="0" w:lastRow="0" w:firstColumn="1" w:lastColumn="0" w:oddVBand="0" w:evenVBand="0" w:oddHBand="0" w:evenHBand="0" w:firstRowFirstColumn="0" w:firstRowLastColumn="0" w:lastRowFirstColumn="0" w:lastRowLastColumn="0"/>
            <w:tcW w:w="4819" w:type="dxa"/>
          </w:tcPr>
          <w:p w14:paraId="05EBB6E9" w14:textId="77777777" w:rsidR="00994304" w:rsidRPr="003F29FF" w:rsidRDefault="00994304" w:rsidP="00582950">
            <w:pPr>
              <w:pStyle w:val="Tabletextbold"/>
              <w:rPr>
                <w:i/>
                <w:caps/>
              </w:rPr>
            </w:pPr>
            <w:r w:rsidRPr="00E21C8B">
              <w:t>Total revenue and income from transactions</w:t>
            </w:r>
          </w:p>
        </w:tc>
        <w:tc>
          <w:tcPr>
            <w:cnfStyle w:val="000010000000" w:firstRow="0" w:lastRow="0" w:firstColumn="0" w:lastColumn="0" w:oddVBand="1" w:evenVBand="0" w:oddHBand="0" w:evenHBand="0" w:firstRowFirstColumn="0" w:firstRowLastColumn="0" w:lastRowFirstColumn="0" w:lastRowLastColumn="0"/>
            <w:tcW w:w="732" w:type="dxa"/>
            <w:shd w:val="clear" w:color="auto" w:fill="FFFFFF" w:themeFill="background1"/>
            <w:vAlign w:val="bottom"/>
          </w:tcPr>
          <w:p w14:paraId="3ED4C500" w14:textId="77777777" w:rsidR="00994304" w:rsidRPr="003F29FF" w:rsidRDefault="00994304" w:rsidP="00582950">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vAlign w:val="bottom"/>
          </w:tcPr>
          <w:p w14:paraId="0396639D" w14:textId="77777777" w:rsidR="00994304" w:rsidRPr="003F29FF" w:rsidRDefault="00994304" w:rsidP="00582950">
            <w:pPr>
              <w:pStyle w:val="Tabletextrightbold"/>
            </w:pPr>
            <w:r>
              <w:t xml:space="preserve">485 497 </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FFFFFF" w:themeFill="background1"/>
            <w:vAlign w:val="bottom"/>
          </w:tcPr>
          <w:p w14:paraId="3B78284C" w14:textId="77777777" w:rsidR="00994304" w:rsidRPr="003F29FF" w:rsidRDefault="00994304" w:rsidP="00582950">
            <w:pPr>
              <w:pStyle w:val="Tabletextrightbold"/>
            </w:pPr>
            <w:r>
              <w:t>607 010</w:t>
            </w:r>
          </w:p>
        </w:tc>
      </w:tr>
    </w:tbl>
    <w:p w14:paraId="47A9432D" w14:textId="77777777" w:rsidR="00994304" w:rsidRPr="003F29FF" w:rsidRDefault="00994304" w:rsidP="00994304">
      <w:pPr>
        <w:pStyle w:val="Spacer"/>
      </w:pPr>
    </w:p>
    <w:p w14:paraId="43830238" w14:textId="77777777" w:rsidR="00994304" w:rsidRPr="003F29FF" w:rsidRDefault="00994304" w:rsidP="00994304">
      <w:r w:rsidRPr="00225381">
        <w:t>Income is recognised to the extent that it is probable that the economic benefits will flow to the Department and the income can be reliably measured. Amounts disclosed as income are, where applicable, net of duties and taxes.</w:t>
      </w:r>
    </w:p>
    <w:p w14:paraId="13F8F543" w14:textId="77777777" w:rsidR="00994304" w:rsidRPr="003F29FF" w:rsidRDefault="00994304" w:rsidP="00994304">
      <w:pPr>
        <w:pStyle w:val="Spacer"/>
      </w:pPr>
    </w:p>
    <w:p w14:paraId="50E5D9CA" w14:textId="77777777" w:rsidR="00994304" w:rsidRPr="003F29FF" w:rsidRDefault="00994304" w:rsidP="00994304">
      <w:pPr>
        <w:pStyle w:val="Heading2numbered"/>
      </w:pPr>
      <w:bookmarkStart w:id="83" w:name="_Toc147229761"/>
      <w:bookmarkStart w:id="84" w:name="_Toc147408881"/>
      <w:r w:rsidRPr="003F29FF">
        <w:t>Appropriations</w:t>
      </w:r>
      <w:bookmarkEnd w:id="83"/>
      <w:bookmarkEnd w:id="84"/>
    </w:p>
    <w:p w14:paraId="1CE0FB0B" w14:textId="77777777" w:rsidR="00994304" w:rsidRPr="003F29FF" w:rsidRDefault="00994304" w:rsidP="00994304">
      <w:pPr>
        <w:sectPr w:rsidR="00994304" w:rsidRPr="003F29FF" w:rsidSect="00CC0734">
          <w:type w:val="continuous"/>
          <w:pgSz w:w="11909" w:h="16834" w:code="9"/>
          <w:pgMar w:top="1728" w:right="1152" w:bottom="1152" w:left="1152" w:header="720" w:footer="288" w:gutter="0"/>
          <w:cols w:space="720"/>
          <w:noEndnote/>
        </w:sectPr>
      </w:pPr>
    </w:p>
    <w:p w14:paraId="7E0B949B" w14:textId="77777777" w:rsidR="00994304" w:rsidRPr="003F29FF" w:rsidRDefault="00994304" w:rsidP="00994304">
      <w:r w:rsidRPr="00225381">
        <w:t>Once annual Parliamentary appropriations are applied by the Treasurer, they become controlled by the Department and are recognised as income when applied for the purposes defined under the relevant Appropriations Act.</w:t>
      </w:r>
    </w:p>
    <w:p w14:paraId="1D5106AE" w14:textId="77777777" w:rsidR="00994304" w:rsidRPr="003F29FF" w:rsidRDefault="00994304" w:rsidP="00994304">
      <w:pPr>
        <w:pStyle w:val="Heading4"/>
      </w:pPr>
      <w:r w:rsidRPr="003F29FF">
        <w:br w:type="column"/>
        <w:t>Output appropriations</w:t>
      </w:r>
    </w:p>
    <w:p w14:paraId="487A0B2A" w14:textId="77777777" w:rsidR="00994304" w:rsidRPr="003F29FF" w:rsidRDefault="00994304" w:rsidP="00994304">
      <w:r w:rsidRPr="00225381">
        <w:t>Income from the outputs the Department provides to the Government is recognised when those outputs have been delivered and the relevant Minister has certified delivery of those outputs in accordance with specified performance criteria.</w:t>
      </w:r>
    </w:p>
    <w:p w14:paraId="0D0B2ED1" w14:textId="77777777" w:rsidR="00994304" w:rsidRPr="003F29FF" w:rsidRDefault="00994304" w:rsidP="00994304"/>
    <w:p w14:paraId="010FB244" w14:textId="77777777" w:rsidR="00994304" w:rsidRPr="003F29FF" w:rsidRDefault="00994304" w:rsidP="00994304">
      <w:pPr>
        <w:sectPr w:rsidR="00994304" w:rsidRPr="003F29FF" w:rsidSect="00263930">
          <w:headerReference w:type="default" r:id="rId68"/>
          <w:type w:val="continuous"/>
          <w:pgSz w:w="11909" w:h="16834" w:code="9"/>
          <w:pgMar w:top="1728" w:right="1152" w:bottom="1152" w:left="1152" w:header="720" w:footer="288" w:gutter="0"/>
          <w:cols w:num="2" w:space="720"/>
          <w:noEndnote/>
        </w:sectPr>
      </w:pPr>
    </w:p>
    <w:p w14:paraId="52367FDE" w14:textId="77777777" w:rsidR="00994304" w:rsidRPr="003F29FF" w:rsidRDefault="00994304" w:rsidP="00994304">
      <w:pPr>
        <w:pStyle w:val="Heading2numbered"/>
      </w:pPr>
      <w:bookmarkStart w:id="85" w:name="_Hlk48732904"/>
      <w:bookmarkStart w:id="86" w:name="_Toc147229762"/>
      <w:bookmarkStart w:id="87" w:name="_Toc147408882"/>
      <w:r w:rsidRPr="00EA2504">
        <w:t xml:space="preserve">Summary of compliance with annual </w:t>
      </w:r>
      <w:bookmarkStart w:id="88" w:name="ParlAppropriations"/>
      <w:r w:rsidRPr="00EA2504">
        <w:t>Parliamentary appropriations</w:t>
      </w:r>
      <w:bookmarkEnd w:id="85"/>
      <w:bookmarkEnd w:id="86"/>
      <w:bookmarkEnd w:id="87"/>
      <w:bookmarkEnd w:id="88"/>
    </w:p>
    <w:p w14:paraId="0FD44517" w14:textId="77777777" w:rsidR="00994304" w:rsidRPr="003F29FF" w:rsidRDefault="00994304" w:rsidP="00994304">
      <w:r w:rsidRPr="00225381">
        <w:t>The following table discloses the details of the various annual Parliamentary appropriations received by the Department during the year. In accordance with accrual output-based management procedures, provision of outputs and additions to net assets are disclosed as controlled activities of the Department. Administered transactions are those that are undertaken on behalf of the State, and over which the Department has no control or discretion.</w:t>
      </w:r>
    </w:p>
    <w:tbl>
      <w:tblPr>
        <w:tblW w:w="13680" w:type="dxa"/>
        <w:tblLayout w:type="fixed"/>
        <w:tblCellMar>
          <w:left w:w="58" w:type="dxa"/>
          <w:right w:w="58" w:type="dxa"/>
        </w:tblCellMar>
        <w:tblLook w:val="0000" w:firstRow="0" w:lastRow="0" w:firstColumn="0" w:lastColumn="0" w:noHBand="0" w:noVBand="0"/>
      </w:tblPr>
      <w:tblGrid>
        <w:gridCol w:w="2160"/>
        <w:gridCol w:w="1282"/>
        <w:gridCol w:w="1193"/>
        <w:gridCol w:w="1192"/>
        <w:gridCol w:w="1193"/>
        <w:gridCol w:w="180"/>
        <w:gridCol w:w="960"/>
        <w:gridCol w:w="960"/>
        <w:gridCol w:w="960"/>
        <w:gridCol w:w="1200"/>
        <w:gridCol w:w="1200"/>
        <w:gridCol w:w="1200"/>
      </w:tblGrid>
      <w:tr w:rsidR="00994304" w:rsidRPr="003F29FF" w14:paraId="55A8B2F0" w14:textId="77777777" w:rsidTr="00582950">
        <w:trPr>
          <w:trHeight w:val="270"/>
        </w:trPr>
        <w:tc>
          <w:tcPr>
            <w:tcW w:w="2160" w:type="dxa"/>
          </w:tcPr>
          <w:p w14:paraId="5D6B2F56" w14:textId="77777777" w:rsidR="00994304" w:rsidRPr="003F29FF" w:rsidRDefault="00994304" w:rsidP="00582950">
            <w:pPr>
              <w:pStyle w:val="Tabletextbold"/>
              <w:rPr>
                <w:sz w:val="14"/>
                <w:szCs w:val="14"/>
              </w:rPr>
            </w:pPr>
          </w:p>
        </w:tc>
        <w:tc>
          <w:tcPr>
            <w:tcW w:w="4860" w:type="dxa"/>
            <w:gridSpan w:val="4"/>
            <w:shd w:val="clear" w:color="auto" w:fill="DDDDDD"/>
            <w:vAlign w:val="bottom"/>
          </w:tcPr>
          <w:p w14:paraId="7403E7FB" w14:textId="77777777" w:rsidR="00994304" w:rsidRPr="003F29FF" w:rsidRDefault="00994304" w:rsidP="00582950">
            <w:pPr>
              <w:pStyle w:val="Tabletextheadingcentred"/>
              <w:rPr>
                <w:sz w:val="14"/>
                <w:szCs w:val="14"/>
              </w:rPr>
            </w:pPr>
            <w:r w:rsidRPr="003F29FF">
              <w:t>Appropriation Act</w:t>
            </w:r>
          </w:p>
        </w:tc>
        <w:tc>
          <w:tcPr>
            <w:tcW w:w="180" w:type="dxa"/>
          </w:tcPr>
          <w:p w14:paraId="54E77E0B" w14:textId="77777777" w:rsidR="00994304" w:rsidRPr="003F29FF" w:rsidRDefault="00994304" w:rsidP="00582950">
            <w:pPr>
              <w:pStyle w:val="Tabletextheadingright"/>
              <w:rPr>
                <w:sz w:val="14"/>
                <w:szCs w:val="14"/>
              </w:rPr>
            </w:pPr>
          </w:p>
        </w:tc>
        <w:tc>
          <w:tcPr>
            <w:tcW w:w="2880" w:type="dxa"/>
            <w:gridSpan w:val="3"/>
            <w:shd w:val="clear" w:color="auto" w:fill="DDDDDD"/>
            <w:vAlign w:val="bottom"/>
          </w:tcPr>
          <w:p w14:paraId="4FDB618F" w14:textId="77777777" w:rsidR="00994304" w:rsidRPr="008B2533" w:rsidRDefault="00994304" w:rsidP="00582950">
            <w:pPr>
              <w:pStyle w:val="Tabletextheadingcentred"/>
              <w:rPr>
                <w:iCs/>
              </w:rPr>
            </w:pPr>
            <w:r w:rsidRPr="008B2533">
              <w:rPr>
                <w:iCs/>
              </w:rPr>
              <w:t>Financial Management Act</w:t>
            </w:r>
            <w:r w:rsidRPr="008B2533">
              <w:rPr>
                <w:rFonts w:ascii="Times New Roman" w:hAnsi="Times New Roman"/>
                <w:iCs/>
              </w:rPr>
              <w:t> </w:t>
            </w:r>
            <w:r w:rsidRPr="008B2533">
              <w:rPr>
                <w:iCs/>
              </w:rPr>
              <w:t>1994</w:t>
            </w:r>
          </w:p>
        </w:tc>
        <w:tc>
          <w:tcPr>
            <w:tcW w:w="1200" w:type="dxa"/>
            <w:vAlign w:val="bottom"/>
          </w:tcPr>
          <w:p w14:paraId="2E3A8491" w14:textId="77777777" w:rsidR="00994304" w:rsidRPr="003F29FF" w:rsidRDefault="00994304" w:rsidP="00582950">
            <w:pPr>
              <w:pStyle w:val="Tabletextheadingright"/>
              <w:rPr>
                <w:sz w:val="14"/>
                <w:szCs w:val="14"/>
              </w:rPr>
            </w:pPr>
          </w:p>
        </w:tc>
        <w:tc>
          <w:tcPr>
            <w:tcW w:w="1200" w:type="dxa"/>
            <w:vAlign w:val="bottom"/>
          </w:tcPr>
          <w:p w14:paraId="15FC6B72" w14:textId="77777777" w:rsidR="00994304" w:rsidRPr="003F29FF" w:rsidRDefault="00994304" w:rsidP="00582950">
            <w:pPr>
              <w:pStyle w:val="Tabletextheadingright"/>
              <w:rPr>
                <w:sz w:val="14"/>
                <w:szCs w:val="14"/>
              </w:rPr>
            </w:pPr>
          </w:p>
        </w:tc>
        <w:tc>
          <w:tcPr>
            <w:tcW w:w="1200" w:type="dxa"/>
            <w:vAlign w:val="bottom"/>
          </w:tcPr>
          <w:p w14:paraId="0FB2B3CF" w14:textId="77777777" w:rsidR="00994304" w:rsidRPr="003F29FF" w:rsidRDefault="00994304" w:rsidP="00582950">
            <w:pPr>
              <w:pStyle w:val="Tabletextheadingright"/>
              <w:rPr>
                <w:sz w:val="14"/>
                <w:szCs w:val="14"/>
              </w:rPr>
            </w:pPr>
          </w:p>
        </w:tc>
      </w:tr>
      <w:tr w:rsidR="00994304" w:rsidRPr="003F29FF" w14:paraId="6735DEF9" w14:textId="77777777" w:rsidTr="00582950">
        <w:trPr>
          <w:trHeight w:val="270"/>
        </w:trPr>
        <w:tc>
          <w:tcPr>
            <w:tcW w:w="2160" w:type="dxa"/>
          </w:tcPr>
          <w:p w14:paraId="43E57781" w14:textId="77777777" w:rsidR="00994304" w:rsidRPr="003F29FF" w:rsidRDefault="00994304" w:rsidP="00582950">
            <w:pPr>
              <w:pStyle w:val="Tabletextbold"/>
              <w:rPr>
                <w:sz w:val="14"/>
                <w:szCs w:val="14"/>
              </w:rPr>
            </w:pPr>
          </w:p>
        </w:tc>
        <w:tc>
          <w:tcPr>
            <w:tcW w:w="1282" w:type="dxa"/>
            <w:vAlign w:val="bottom"/>
          </w:tcPr>
          <w:p w14:paraId="5526734B" w14:textId="77777777" w:rsidR="00994304" w:rsidRPr="003F29FF" w:rsidRDefault="00994304" w:rsidP="00582950">
            <w:pPr>
              <w:pStyle w:val="Tabletextheadingright"/>
              <w:rPr>
                <w:sz w:val="14"/>
                <w:szCs w:val="14"/>
              </w:rPr>
            </w:pPr>
            <w:r w:rsidRPr="003F29FF">
              <w:rPr>
                <w:sz w:val="14"/>
                <w:szCs w:val="14"/>
              </w:rPr>
              <w:t xml:space="preserve">Annual appropriations – </w:t>
            </w:r>
            <w:r w:rsidRPr="003F29FF">
              <w:rPr>
                <w:sz w:val="14"/>
                <w:szCs w:val="14"/>
              </w:rPr>
              <w:br/>
              <w:t>as published</w:t>
            </w:r>
          </w:p>
        </w:tc>
        <w:tc>
          <w:tcPr>
            <w:tcW w:w="1193" w:type="dxa"/>
            <w:vAlign w:val="bottom"/>
          </w:tcPr>
          <w:p w14:paraId="3F21DF82" w14:textId="77777777" w:rsidR="00994304" w:rsidRPr="003F29FF" w:rsidRDefault="00994304" w:rsidP="00582950">
            <w:pPr>
              <w:pStyle w:val="Tabletextheadingright"/>
              <w:rPr>
                <w:sz w:val="14"/>
                <w:szCs w:val="14"/>
              </w:rPr>
            </w:pPr>
            <w:r w:rsidRPr="003F29FF">
              <w:rPr>
                <w:sz w:val="14"/>
                <w:szCs w:val="14"/>
              </w:rPr>
              <w:t xml:space="preserve">Advance from </w:t>
            </w:r>
            <w:r w:rsidRPr="003F29FF">
              <w:rPr>
                <w:sz w:val="14"/>
                <w:szCs w:val="14"/>
              </w:rPr>
              <w:br/>
              <w:t>Treasurer</w:t>
            </w:r>
          </w:p>
        </w:tc>
        <w:tc>
          <w:tcPr>
            <w:tcW w:w="1192" w:type="dxa"/>
          </w:tcPr>
          <w:p w14:paraId="11886136" w14:textId="77777777" w:rsidR="00994304" w:rsidRPr="0022329E" w:rsidRDefault="00994304" w:rsidP="00582950">
            <w:pPr>
              <w:pStyle w:val="Tabletextheadingright"/>
              <w:rPr>
                <w:sz w:val="14"/>
                <w:szCs w:val="14"/>
              </w:rPr>
            </w:pPr>
            <w:r w:rsidRPr="0022329E">
              <w:rPr>
                <w:sz w:val="14"/>
              </w:rPr>
              <w:t xml:space="preserve">Transfers </w:t>
            </w:r>
            <w:r>
              <w:rPr>
                <w:sz w:val="14"/>
              </w:rPr>
              <w:br/>
            </w:r>
            <w:r w:rsidRPr="0022329E">
              <w:rPr>
                <w:sz w:val="14"/>
              </w:rPr>
              <w:t xml:space="preserve">to other departments </w:t>
            </w:r>
            <w:r>
              <w:rPr>
                <w:sz w:val="14"/>
              </w:rPr>
              <w:t>–</w:t>
            </w:r>
            <w:r w:rsidRPr="0022329E">
              <w:rPr>
                <w:sz w:val="14"/>
              </w:rPr>
              <w:t xml:space="preserve"> administrative restructure</w:t>
            </w:r>
          </w:p>
        </w:tc>
        <w:tc>
          <w:tcPr>
            <w:tcW w:w="1193" w:type="dxa"/>
          </w:tcPr>
          <w:p w14:paraId="38060612" w14:textId="77777777" w:rsidR="00994304" w:rsidRPr="0022329E" w:rsidRDefault="00994304" w:rsidP="00582950">
            <w:pPr>
              <w:pStyle w:val="Tabletextheadingright"/>
              <w:rPr>
                <w:sz w:val="14"/>
                <w:szCs w:val="14"/>
              </w:rPr>
            </w:pPr>
            <w:r w:rsidRPr="0022329E">
              <w:rPr>
                <w:sz w:val="14"/>
              </w:rPr>
              <w:t>Transfer</w:t>
            </w:r>
            <w:r>
              <w:rPr>
                <w:sz w:val="14"/>
              </w:rPr>
              <w:br/>
            </w:r>
            <w:r w:rsidRPr="0022329E">
              <w:rPr>
                <w:sz w:val="14"/>
              </w:rPr>
              <w:t>from other department</w:t>
            </w:r>
            <w:r>
              <w:rPr>
                <w:sz w:val="14"/>
              </w:rPr>
              <w:t>s</w:t>
            </w:r>
            <w:r w:rsidRPr="0022329E">
              <w:rPr>
                <w:sz w:val="14"/>
              </w:rPr>
              <w:t xml:space="preserve"> </w:t>
            </w:r>
            <w:r>
              <w:rPr>
                <w:sz w:val="14"/>
              </w:rPr>
              <w:t>–</w:t>
            </w:r>
            <w:r w:rsidRPr="0022329E">
              <w:rPr>
                <w:sz w:val="14"/>
              </w:rPr>
              <w:t xml:space="preserve"> administrative restructure</w:t>
            </w:r>
          </w:p>
        </w:tc>
        <w:tc>
          <w:tcPr>
            <w:tcW w:w="180" w:type="dxa"/>
          </w:tcPr>
          <w:p w14:paraId="5A23B5E2" w14:textId="77777777" w:rsidR="00994304" w:rsidRPr="003F29FF" w:rsidRDefault="00994304" w:rsidP="00582950">
            <w:pPr>
              <w:pStyle w:val="Tabletextheadingright"/>
              <w:rPr>
                <w:sz w:val="14"/>
                <w:szCs w:val="14"/>
              </w:rPr>
            </w:pPr>
          </w:p>
        </w:tc>
        <w:tc>
          <w:tcPr>
            <w:tcW w:w="960" w:type="dxa"/>
            <w:vAlign w:val="bottom"/>
          </w:tcPr>
          <w:p w14:paraId="270574AC" w14:textId="77777777" w:rsidR="00994304" w:rsidRPr="003F29FF" w:rsidRDefault="00994304" w:rsidP="00582950">
            <w:pPr>
              <w:pStyle w:val="Tabletextheadingright"/>
              <w:rPr>
                <w:sz w:val="14"/>
                <w:szCs w:val="14"/>
              </w:rPr>
            </w:pPr>
            <w:r w:rsidRPr="003F29FF">
              <w:rPr>
                <w:sz w:val="14"/>
                <w:szCs w:val="14"/>
              </w:rPr>
              <w:t>Section 29</w:t>
            </w:r>
            <w:r w:rsidRPr="00A7686A">
              <w:rPr>
                <w:sz w:val="14"/>
                <w:szCs w:val="14"/>
                <w:vertAlign w:val="superscript"/>
              </w:rPr>
              <w:t>(a)</w:t>
            </w:r>
          </w:p>
        </w:tc>
        <w:tc>
          <w:tcPr>
            <w:tcW w:w="960" w:type="dxa"/>
            <w:vAlign w:val="bottom"/>
          </w:tcPr>
          <w:p w14:paraId="1759AE99" w14:textId="77777777" w:rsidR="00994304" w:rsidRPr="003F29FF" w:rsidRDefault="00994304" w:rsidP="00582950">
            <w:pPr>
              <w:pStyle w:val="Tabletextheadingright"/>
              <w:rPr>
                <w:sz w:val="14"/>
                <w:szCs w:val="14"/>
              </w:rPr>
            </w:pPr>
            <w:r w:rsidRPr="003F29FF">
              <w:rPr>
                <w:sz w:val="14"/>
                <w:szCs w:val="14"/>
              </w:rPr>
              <w:t xml:space="preserve">Section </w:t>
            </w:r>
            <w:r>
              <w:rPr>
                <w:sz w:val="14"/>
                <w:szCs w:val="14"/>
              </w:rPr>
              <w:t>30</w:t>
            </w:r>
          </w:p>
        </w:tc>
        <w:tc>
          <w:tcPr>
            <w:tcW w:w="960" w:type="dxa"/>
            <w:vAlign w:val="bottom"/>
          </w:tcPr>
          <w:p w14:paraId="668BDB54" w14:textId="77777777" w:rsidR="00994304" w:rsidRPr="003F29FF" w:rsidRDefault="00994304" w:rsidP="00582950">
            <w:pPr>
              <w:pStyle w:val="Tabletextheadingright"/>
              <w:rPr>
                <w:sz w:val="14"/>
                <w:szCs w:val="14"/>
              </w:rPr>
            </w:pPr>
            <w:r w:rsidRPr="003F29FF">
              <w:rPr>
                <w:sz w:val="14"/>
                <w:szCs w:val="14"/>
              </w:rPr>
              <w:t>Section 32</w:t>
            </w:r>
          </w:p>
        </w:tc>
        <w:tc>
          <w:tcPr>
            <w:tcW w:w="1200" w:type="dxa"/>
            <w:vAlign w:val="bottom"/>
          </w:tcPr>
          <w:p w14:paraId="1E6A04C0" w14:textId="77777777" w:rsidR="00994304" w:rsidRPr="003F29FF" w:rsidRDefault="00994304" w:rsidP="00582950">
            <w:pPr>
              <w:pStyle w:val="Tabletextheadingright"/>
              <w:rPr>
                <w:sz w:val="14"/>
                <w:szCs w:val="14"/>
              </w:rPr>
            </w:pPr>
            <w:r w:rsidRPr="003F29FF">
              <w:rPr>
                <w:sz w:val="14"/>
                <w:szCs w:val="14"/>
              </w:rPr>
              <w:t xml:space="preserve">Total </w:t>
            </w:r>
            <w:r w:rsidRPr="003F29FF">
              <w:rPr>
                <w:sz w:val="14"/>
                <w:szCs w:val="14"/>
              </w:rPr>
              <w:br/>
              <w:t>Parliamentary authority</w:t>
            </w:r>
          </w:p>
        </w:tc>
        <w:tc>
          <w:tcPr>
            <w:tcW w:w="1200" w:type="dxa"/>
            <w:vAlign w:val="bottom"/>
          </w:tcPr>
          <w:p w14:paraId="64450E6B" w14:textId="77777777" w:rsidR="00994304" w:rsidRPr="003F29FF" w:rsidRDefault="00994304" w:rsidP="00582950">
            <w:pPr>
              <w:pStyle w:val="Tabletextheadingright"/>
              <w:rPr>
                <w:sz w:val="14"/>
                <w:szCs w:val="14"/>
              </w:rPr>
            </w:pPr>
            <w:r w:rsidRPr="003F29FF">
              <w:rPr>
                <w:sz w:val="14"/>
                <w:szCs w:val="14"/>
              </w:rPr>
              <w:t>Appropriations applied</w:t>
            </w:r>
          </w:p>
        </w:tc>
        <w:tc>
          <w:tcPr>
            <w:tcW w:w="1200" w:type="dxa"/>
            <w:vAlign w:val="bottom"/>
          </w:tcPr>
          <w:p w14:paraId="48470273" w14:textId="77777777" w:rsidR="00994304" w:rsidRPr="003F29FF" w:rsidRDefault="00994304" w:rsidP="00582950">
            <w:pPr>
              <w:pStyle w:val="Tabletextheadingright"/>
              <w:rPr>
                <w:sz w:val="14"/>
                <w:szCs w:val="14"/>
              </w:rPr>
            </w:pPr>
            <w:r w:rsidRPr="003F29FF">
              <w:rPr>
                <w:sz w:val="14"/>
                <w:szCs w:val="14"/>
              </w:rPr>
              <w:t>Variance</w:t>
            </w:r>
          </w:p>
        </w:tc>
      </w:tr>
      <w:tr w:rsidR="00994304" w:rsidRPr="003F29FF" w14:paraId="7A959F13" w14:textId="77777777" w:rsidTr="00582950">
        <w:trPr>
          <w:trHeight w:val="270"/>
        </w:trPr>
        <w:tc>
          <w:tcPr>
            <w:tcW w:w="2160" w:type="dxa"/>
          </w:tcPr>
          <w:p w14:paraId="18B7F790" w14:textId="77777777" w:rsidR="00994304" w:rsidRPr="003F29FF" w:rsidRDefault="00994304" w:rsidP="00582950">
            <w:pPr>
              <w:pStyle w:val="Tabletextbold"/>
              <w:rPr>
                <w:sz w:val="14"/>
                <w:szCs w:val="14"/>
              </w:rPr>
            </w:pPr>
          </w:p>
        </w:tc>
        <w:tc>
          <w:tcPr>
            <w:tcW w:w="1282" w:type="dxa"/>
            <w:vAlign w:val="bottom"/>
          </w:tcPr>
          <w:p w14:paraId="64A10183" w14:textId="77777777" w:rsidR="00994304" w:rsidRPr="003F29FF" w:rsidRDefault="00994304" w:rsidP="00582950">
            <w:pPr>
              <w:pStyle w:val="Tabletextheadingright"/>
              <w:rPr>
                <w:sz w:val="14"/>
                <w:szCs w:val="14"/>
              </w:rPr>
            </w:pPr>
            <w:r w:rsidRPr="003F29FF">
              <w:rPr>
                <w:sz w:val="14"/>
                <w:szCs w:val="14"/>
              </w:rPr>
              <w:t>$</w:t>
            </w:r>
            <w:r>
              <w:rPr>
                <w:sz w:val="14"/>
                <w:szCs w:val="14"/>
              </w:rPr>
              <w:t>’</w:t>
            </w:r>
            <w:r w:rsidRPr="003F29FF">
              <w:rPr>
                <w:sz w:val="14"/>
                <w:szCs w:val="14"/>
              </w:rPr>
              <w:t>000</w:t>
            </w:r>
          </w:p>
        </w:tc>
        <w:tc>
          <w:tcPr>
            <w:tcW w:w="1193" w:type="dxa"/>
          </w:tcPr>
          <w:p w14:paraId="0FC3F342" w14:textId="77777777" w:rsidR="00994304" w:rsidRPr="003F29FF" w:rsidRDefault="00994304" w:rsidP="00582950">
            <w:pPr>
              <w:pStyle w:val="Tabletextheadingright"/>
              <w:rPr>
                <w:sz w:val="14"/>
                <w:szCs w:val="14"/>
              </w:rPr>
            </w:pPr>
            <w:r w:rsidRPr="003F29FF">
              <w:rPr>
                <w:sz w:val="14"/>
                <w:szCs w:val="14"/>
              </w:rPr>
              <w:t>$</w:t>
            </w:r>
            <w:r>
              <w:rPr>
                <w:sz w:val="14"/>
                <w:szCs w:val="14"/>
              </w:rPr>
              <w:t>’</w:t>
            </w:r>
            <w:r w:rsidRPr="003F29FF">
              <w:rPr>
                <w:sz w:val="14"/>
                <w:szCs w:val="14"/>
              </w:rPr>
              <w:t>000</w:t>
            </w:r>
          </w:p>
        </w:tc>
        <w:tc>
          <w:tcPr>
            <w:tcW w:w="1192" w:type="dxa"/>
          </w:tcPr>
          <w:p w14:paraId="6B57D755" w14:textId="77777777" w:rsidR="00994304" w:rsidRPr="003F29FF" w:rsidRDefault="00994304" w:rsidP="00582950">
            <w:pPr>
              <w:pStyle w:val="Tabletextheadingright"/>
              <w:rPr>
                <w:sz w:val="14"/>
                <w:szCs w:val="14"/>
              </w:rPr>
            </w:pPr>
          </w:p>
        </w:tc>
        <w:tc>
          <w:tcPr>
            <w:tcW w:w="1193" w:type="dxa"/>
          </w:tcPr>
          <w:p w14:paraId="23ECC61A" w14:textId="77777777" w:rsidR="00994304" w:rsidRPr="003F29FF" w:rsidRDefault="00994304" w:rsidP="00582950">
            <w:pPr>
              <w:pStyle w:val="Tabletextheadingright"/>
              <w:rPr>
                <w:sz w:val="14"/>
                <w:szCs w:val="14"/>
              </w:rPr>
            </w:pPr>
          </w:p>
        </w:tc>
        <w:tc>
          <w:tcPr>
            <w:tcW w:w="180" w:type="dxa"/>
          </w:tcPr>
          <w:p w14:paraId="4D788E6A" w14:textId="77777777" w:rsidR="00994304" w:rsidRPr="003F29FF" w:rsidRDefault="00994304" w:rsidP="00582950">
            <w:pPr>
              <w:pStyle w:val="Tabletextheadingright"/>
              <w:rPr>
                <w:sz w:val="14"/>
                <w:szCs w:val="14"/>
              </w:rPr>
            </w:pPr>
          </w:p>
        </w:tc>
        <w:tc>
          <w:tcPr>
            <w:tcW w:w="960" w:type="dxa"/>
          </w:tcPr>
          <w:p w14:paraId="24FC507A" w14:textId="77777777" w:rsidR="00994304" w:rsidRPr="003F29FF" w:rsidRDefault="00994304" w:rsidP="00582950">
            <w:pPr>
              <w:pStyle w:val="Tabletextheadingright"/>
              <w:rPr>
                <w:sz w:val="14"/>
                <w:szCs w:val="14"/>
              </w:rPr>
            </w:pPr>
            <w:r w:rsidRPr="003F29FF">
              <w:rPr>
                <w:sz w:val="14"/>
                <w:szCs w:val="14"/>
              </w:rPr>
              <w:t>$</w:t>
            </w:r>
            <w:r>
              <w:rPr>
                <w:sz w:val="14"/>
                <w:szCs w:val="14"/>
              </w:rPr>
              <w:t>’</w:t>
            </w:r>
            <w:r w:rsidRPr="003F29FF">
              <w:rPr>
                <w:sz w:val="14"/>
                <w:szCs w:val="14"/>
              </w:rPr>
              <w:t>000</w:t>
            </w:r>
          </w:p>
        </w:tc>
        <w:tc>
          <w:tcPr>
            <w:tcW w:w="960" w:type="dxa"/>
          </w:tcPr>
          <w:p w14:paraId="7EA8153C" w14:textId="77777777" w:rsidR="00994304" w:rsidRPr="003F29FF" w:rsidRDefault="00994304" w:rsidP="00582950">
            <w:pPr>
              <w:pStyle w:val="Tabletextheadingright"/>
              <w:jc w:val="center"/>
              <w:rPr>
                <w:sz w:val="14"/>
                <w:szCs w:val="14"/>
              </w:rPr>
            </w:pPr>
            <w:r w:rsidRPr="003F29FF">
              <w:rPr>
                <w:sz w:val="14"/>
                <w:szCs w:val="14"/>
              </w:rPr>
              <w:t>$</w:t>
            </w:r>
            <w:r>
              <w:rPr>
                <w:sz w:val="14"/>
                <w:szCs w:val="14"/>
              </w:rPr>
              <w:t>’</w:t>
            </w:r>
            <w:r w:rsidRPr="003F29FF">
              <w:rPr>
                <w:sz w:val="14"/>
                <w:szCs w:val="14"/>
              </w:rPr>
              <w:t>000</w:t>
            </w:r>
          </w:p>
        </w:tc>
        <w:tc>
          <w:tcPr>
            <w:tcW w:w="960" w:type="dxa"/>
          </w:tcPr>
          <w:p w14:paraId="1143927D" w14:textId="77777777" w:rsidR="00994304" w:rsidRPr="003F29FF" w:rsidRDefault="00994304" w:rsidP="00582950">
            <w:pPr>
              <w:pStyle w:val="Tabletextheadingright"/>
              <w:rPr>
                <w:sz w:val="14"/>
                <w:szCs w:val="14"/>
              </w:rPr>
            </w:pPr>
            <w:r w:rsidRPr="003F29FF">
              <w:rPr>
                <w:sz w:val="14"/>
                <w:szCs w:val="14"/>
              </w:rPr>
              <w:t>$</w:t>
            </w:r>
            <w:r>
              <w:rPr>
                <w:sz w:val="14"/>
                <w:szCs w:val="14"/>
              </w:rPr>
              <w:t>’</w:t>
            </w:r>
            <w:r w:rsidRPr="003F29FF">
              <w:rPr>
                <w:sz w:val="14"/>
                <w:szCs w:val="14"/>
              </w:rPr>
              <w:t>000</w:t>
            </w:r>
          </w:p>
        </w:tc>
        <w:tc>
          <w:tcPr>
            <w:tcW w:w="1200" w:type="dxa"/>
          </w:tcPr>
          <w:p w14:paraId="68578A44" w14:textId="77777777" w:rsidR="00994304" w:rsidRPr="003F29FF" w:rsidRDefault="00994304" w:rsidP="00582950">
            <w:pPr>
              <w:pStyle w:val="Tabletextheadingright"/>
              <w:rPr>
                <w:sz w:val="14"/>
                <w:szCs w:val="14"/>
              </w:rPr>
            </w:pPr>
            <w:r w:rsidRPr="003F29FF">
              <w:rPr>
                <w:sz w:val="14"/>
                <w:szCs w:val="14"/>
              </w:rPr>
              <w:t>$</w:t>
            </w:r>
            <w:r>
              <w:rPr>
                <w:sz w:val="14"/>
                <w:szCs w:val="14"/>
              </w:rPr>
              <w:t>’</w:t>
            </w:r>
            <w:r w:rsidRPr="003F29FF">
              <w:rPr>
                <w:sz w:val="14"/>
                <w:szCs w:val="14"/>
              </w:rPr>
              <w:t>000</w:t>
            </w:r>
          </w:p>
        </w:tc>
        <w:tc>
          <w:tcPr>
            <w:tcW w:w="1200" w:type="dxa"/>
          </w:tcPr>
          <w:p w14:paraId="01605023" w14:textId="77777777" w:rsidR="00994304" w:rsidRPr="003F29FF" w:rsidRDefault="00994304" w:rsidP="00582950">
            <w:pPr>
              <w:pStyle w:val="Tabletextheadingright"/>
              <w:rPr>
                <w:sz w:val="14"/>
                <w:szCs w:val="14"/>
              </w:rPr>
            </w:pPr>
            <w:r w:rsidRPr="003F29FF">
              <w:rPr>
                <w:sz w:val="14"/>
                <w:szCs w:val="14"/>
              </w:rPr>
              <w:t>$</w:t>
            </w:r>
            <w:r>
              <w:rPr>
                <w:sz w:val="14"/>
                <w:szCs w:val="14"/>
              </w:rPr>
              <w:t>’</w:t>
            </w:r>
            <w:r w:rsidRPr="003F29FF">
              <w:rPr>
                <w:sz w:val="14"/>
                <w:szCs w:val="14"/>
              </w:rPr>
              <w:t>000</w:t>
            </w:r>
          </w:p>
        </w:tc>
        <w:tc>
          <w:tcPr>
            <w:tcW w:w="1200" w:type="dxa"/>
          </w:tcPr>
          <w:p w14:paraId="66EF04BC" w14:textId="77777777" w:rsidR="00994304" w:rsidRPr="003F29FF" w:rsidRDefault="00994304" w:rsidP="00582950">
            <w:pPr>
              <w:pStyle w:val="Tabletextheadingright"/>
              <w:rPr>
                <w:sz w:val="14"/>
                <w:szCs w:val="14"/>
              </w:rPr>
            </w:pPr>
            <w:r w:rsidRPr="003F29FF">
              <w:rPr>
                <w:sz w:val="14"/>
                <w:szCs w:val="14"/>
              </w:rPr>
              <w:t>$</w:t>
            </w:r>
            <w:r>
              <w:rPr>
                <w:sz w:val="14"/>
                <w:szCs w:val="14"/>
              </w:rPr>
              <w:t>’</w:t>
            </w:r>
            <w:r w:rsidRPr="003F29FF">
              <w:rPr>
                <w:sz w:val="14"/>
                <w:szCs w:val="14"/>
              </w:rPr>
              <w:t>000</w:t>
            </w:r>
          </w:p>
        </w:tc>
      </w:tr>
      <w:tr w:rsidR="00994304" w:rsidRPr="003F29FF" w14:paraId="64E54392" w14:textId="77777777" w:rsidTr="00582950">
        <w:trPr>
          <w:trHeight w:val="270"/>
        </w:trPr>
        <w:tc>
          <w:tcPr>
            <w:tcW w:w="2160" w:type="dxa"/>
          </w:tcPr>
          <w:p w14:paraId="59048E18" w14:textId="77777777" w:rsidR="00994304" w:rsidRPr="003F29FF" w:rsidRDefault="00994304" w:rsidP="00582950">
            <w:pPr>
              <w:pStyle w:val="Tabletextbold"/>
            </w:pPr>
            <w:r>
              <w:t>2023</w:t>
            </w:r>
          </w:p>
        </w:tc>
        <w:tc>
          <w:tcPr>
            <w:tcW w:w="1282" w:type="dxa"/>
            <w:shd w:val="clear" w:color="auto" w:fill="DDDDDD"/>
          </w:tcPr>
          <w:p w14:paraId="1ECC01AB" w14:textId="77777777" w:rsidR="00994304" w:rsidRPr="003F29FF" w:rsidRDefault="00994304" w:rsidP="00582950">
            <w:pPr>
              <w:pStyle w:val="Tabletextright"/>
            </w:pPr>
          </w:p>
        </w:tc>
        <w:tc>
          <w:tcPr>
            <w:tcW w:w="1193" w:type="dxa"/>
          </w:tcPr>
          <w:p w14:paraId="1368B386" w14:textId="77777777" w:rsidR="00994304" w:rsidRPr="003F29FF" w:rsidRDefault="00994304" w:rsidP="00582950">
            <w:pPr>
              <w:pStyle w:val="Tabletextright"/>
            </w:pPr>
          </w:p>
        </w:tc>
        <w:tc>
          <w:tcPr>
            <w:tcW w:w="1192" w:type="dxa"/>
          </w:tcPr>
          <w:p w14:paraId="32BBCA36" w14:textId="77777777" w:rsidR="00994304" w:rsidRPr="003F29FF" w:rsidRDefault="00994304" w:rsidP="00582950">
            <w:pPr>
              <w:pStyle w:val="Tabletextright"/>
            </w:pPr>
          </w:p>
        </w:tc>
        <w:tc>
          <w:tcPr>
            <w:tcW w:w="1193" w:type="dxa"/>
          </w:tcPr>
          <w:p w14:paraId="69494BBD" w14:textId="77777777" w:rsidR="00994304" w:rsidRPr="003F29FF" w:rsidRDefault="00994304" w:rsidP="00582950">
            <w:pPr>
              <w:pStyle w:val="Tabletextright"/>
            </w:pPr>
          </w:p>
        </w:tc>
        <w:tc>
          <w:tcPr>
            <w:tcW w:w="180" w:type="dxa"/>
          </w:tcPr>
          <w:p w14:paraId="3BEB6E7F" w14:textId="77777777" w:rsidR="00994304" w:rsidRPr="003F29FF" w:rsidRDefault="00994304" w:rsidP="00582950">
            <w:pPr>
              <w:pStyle w:val="Tabletextright"/>
            </w:pPr>
          </w:p>
        </w:tc>
        <w:tc>
          <w:tcPr>
            <w:tcW w:w="960" w:type="dxa"/>
            <w:shd w:val="clear" w:color="auto" w:fill="DDDDDD"/>
          </w:tcPr>
          <w:p w14:paraId="51FAD9FF" w14:textId="77777777" w:rsidR="00994304" w:rsidRPr="003F29FF" w:rsidRDefault="00994304" w:rsidP="00582950">
            <w:pPr>
              <w:pStyle w:val="Tabletextright"/>
            </w:pPr>
          </w:p>
        </w:tc>
        <w:tc>
          <w:tcPr>
            <w:tcW w:w="960" w:type="dxa"/>
          </w:tcPr>
          <w:p w14:paraId="1F8A0001" w14:textId="77777777" w:rsidR="00994304" w:rsidRPr="003F29FF" w:rsidRDefault="00994304" w:rsidP="00582950">
            <w:pPr>
              <w:pStyle w:val="Tabletextright"/>
            </w:pPr>
          </w:p>
        </w:tc>
        <w:tc>
          <w:tcPr>
            <w:tcW w:w="960" w:type="dxa"/>
            <w:shd w:val="clear" w:color="auto" w:fill="DDDDDD"/>
          </w:tcPr>
          <w:p w14:paraId="0C2EDD37" w14:textId="77777777" w:rsidR="00994304" w:rsidRPr="003F29FF" w:rsidRDefault="00994304" w:rsidP="00582950">
            <w:pPr>
              <w:pStyle w:val="Tabletextright"/>
            </w:pPr>
          </w:p>
        </w:tc>
        <w:tc>
          <w:tcPr>
            <w:tcW w:w="1200" w:type="dxa"/>
            <w:shd w:val="clear" w:color="auto" w:fill="auto"/>
          </w:tcPr>
          <w:p w14:paraId="7CE938F4" w14:textId="77777777" w:rsidR="00994304" w:rsidRPr="003F29FF" w:rsidRDefault="00994304" w:rsidP="00582950">
            <w:pPr>
              <w:pStyle w:val="Tabletextright"/>
            </w:pPr>
          </w:p>
        </w:tc>
        <w:tc>
          <w:tcPr>
            <w:tcW w:w="1200" w:type="dxa"/>
            <w:shd w:val="clear" w:color="auto" w:fill="DDDDDD"/>
          </w:tcPr>
          <w:p w14:paraId="1A3AEEC4" w14:textId="77777777" w:rsidR="00994304" w:rsidRPr="003F29FF" w:rsidRDefault="00994304" w:rsidP="00582950">
            <w:pPr>
              <w:pStyle w:val="Tabletextright"/>
            </w:pPr>
          </w:p>
        </w:tc>
        <w:tc>
          <w:tcPr>
            <w:tcW w:w="1200" w:type="dxa"/>
            <w:shd w:val="clear" w:color="auto" w:fill="auto"/>
          </w:tcPr>
          <w:p w14:paraId="61E68E12" w14:textId="77777777" w:rsidR="00994304" w:rsidRPr="003F29FF" w:rsidRDefault="00994304" w:rsidP="00582950">
            <w:pPr>
              <w:pStyle w:val="Tabletextright"/>
            </w:pPr>
          </w:p>
        </w:tc>
      </w:tr>
      <w:tr w:rsidR="00994304" w:rsidRPr="003F29FF" w14:paraId="11110DF3" w14:textId="77777777" w:rsidTr="00582950">
        <w:trPr>
          <w:trHeight w:val="165"/>
        </w:trPr>
        <w:tc>
          <w:tcPr>
            <w:tcW w:w="2160" w:type="dxa"/>
            <w:vAlign w:val="center"/>
          </w:tcPr>
          <w:p w14:paraId="4A5E1B9E" w14:textId="77777777" w:rsidR="00994304" w:rsidRPr="003F29FF" w:rsidRDefault="00994304" w:rsidP="00582950">
            <w:pPr>
              <w:pStyle w:val="Tabletextbold"/>
            </w:pPr>
            <w:r w:rsidRPr="00D66A3F">
              <w:t>Controlled</w:t>
            </w:r>
          </w:p>
        </w:tc>
        <w:tc>
          <w:tcPr>
            <w:tcW w:w="1282" w:type="dxa"/>
            <w:shd w:val="clear" w:color="auto" w:fill="DDDDDD"/>
          </w:tcPr>
          <w:p w14:paraId="1756659A" w14:textId="77777777" w:rsidR="00994304" w:rsidRPr="003F29FF" w:rsidRDefault="00994304" w:rsidP="00582950">
            <w:pPr>
              <w:pStyle w:val="Tabletextright"/>
            </w:pPr>
          </w:p>
        </w:tc>
        <w:tc>
          <w:tcPr>
            <w:tcW w:w="1193" w:type="dxa"/>
          </w:tcPr>
          <w:p w14:paraId="68847951" w14:textId="77777777" w:rsidR="00994304" w:rsidRPr="003F29FF" w:rsidRDefault="00994304" w:rsidP="00582950">
            <w:pPr>
              <w:pStyle w:val="Tabletextright"/>
            </w:pPr>
          </w:p>
        </w:tc>
        <w:tc>
          <w:tcPr>
            <w:tcW w:w="1192" w:type="dxa"/>
          </w:tcPr>
          <w:p w14:paraId="3D2F175B" w14:textId="77777777" w:rsidR="00994304" w:rsidRPr="003F29FF" w:rsidRDefault="00994304" w:rsidP="00582950">
            <w:pPr>
              <w:pStyle w:val="Tabletextright"/>
            </w:pPr>
          </w:p>
        </w:tc>
        <w:tc>
          <w:tcPr>
            <w:tcW w:w="1193" w:type="dxa"/>
          </w:tcPr>
          <w:p w14:paraId="529FCC5C" w14:textId="77777777" w:rsidR="00994304" w:rsidRPr="003F29FF" w:rsidRDefault="00994304" w:rsidP="00582950">
            <w:pPr>
              <w:pStyle w:val="Tabletextright"/>
            </w:pPr>
          </w:p>
        </w:tc>
        <w:tc>
          <w:tcPr>
            <w:tcW w:w="180" w:type="dxa"/>
          </w:tcPr>
          <w:p w14:paraId="576FB824" w14:textId="77777777" w:rsidR="00994304" w:rsidRPr="003F29FF" w:rsidRDefault="00994304" w:rsidP="00582950">
            <w:pPr>
              <w:pStyle w:val="Tabletextright"/>
            </w:pPr>
          </w:p>
        </w:tc>
        <w:tc>
          <w:tcPr>
            <w:tcW w:w="960" w:type="dxa"/>
            <w:shd w:val="clear" w:color="auto" w:fill="DDDDDD"/>
          </w:tcPr>
          <w:p w14:paraId="73F82B4B" w14:textId="77777777" w:rsidR="00994304" w:rsidRPr="003F29FF" w:rsidRDefault="00994304" w:rsidP="00582950">
            <w:pPr>
              <w:pStyle w:val="Tabletextright"/>
            </w:pPr>
          </w:p>
        </w:tc>
        <w:tc>
          <w:tcPr>
            <w:tcW w:w="960" w:type="dxa"/>
          </w:tcPr>
          <w:p w14:paraId="12A1E3DF" w14:textId="77777777" w:rsidR="00994304" w:rsidRPr="003F29FF" w:rsidRDefault="00994304" w:rsidP="00582950">
            <w:pPr>
              <w:pStyle w:val="Tabletextright"/>
            </w:pPr>
          </w:p>
        </w:tc>
        <w:tc>
          <w:tcPr>
            <w:tcW w:w="960" w:type="dxa"/>
            <w:shd w:val="clear" w:color="auto" w:fill="DDDDDD"/>
          </w:tcPr>
          <w:p w14:paraId="67AF8CCB" w14:textId="77777777" w:rsidR="00994304" w:rsidRPr="003F29FF" w:rsidRDefault="00994304" w:rsidP="00582950">
            <w:pPr>
              <w:pStyle w:val="Tabletextright"/>
            </w:pPr>
          </w:p>
        </w:tc>
        <w:tc>
          <w:tcPr>
            <w:tcW w:w="1200" w:type="dxa"/>
            <w:shd w:val="clear" w:color="auto" w:fill="auto"/>
          </w:tcPr>
          <w:p w14:paraId="54B93D15" w14:textId="77777777" w:rsidR="00994304" w:rsidRPr="003F29FF" w:rsidRDefault="00994304" w:rsidP="00582950">
            <w:pPr>
              <w:pStyle w:val="Tabletextright"/>
            </w:pPr>
          </w:p>
        </w:tc>
        <w:tc>
          <w:tcPr>
            <w:tcW w:w="1200" w:type="dxa"/>
            <w:shd w:val="clear" w:color="auto" w:fill="DDDDDD"/>
          </w:tcPr>
          <w:p w14:paraId="616939B3" w14:textId="77777777" w:rsidR="00994304" w:rsidRPr="003F29FF" w:rsidRDefault="00994304" w:rsidP="00582950">
            <w:pPr>
              <w:pStyle w:val="Tabletextright"/>
            </w:pPr>
          </w:p>
        </w:tc>
        <w:tc>
          <w:tcPr>
            <w:tcW w:w="1200" w:type="dxa"/>
            <w:shd w:val="clear" w:color="auto" w:fill="auto"/>
          </w:tcPr>
          <w:p w14:paraId="1CD77786" w14:textId="77777777" w:rsidR="00994304" w:rsidRPr="003F29FF" w:rsidRDefault="00994304" w:rsidP="00582950">
            <w:pPr>
              <w:pStyle w:val="Tabletextright"/>
            </w:pPr>
          </w:p>
        </w:tc>
      </w:tr>
      <w:tr w:rsidR="00994304" w:rsidRPr="00C130A1" w14:paraId="46765025" w14:textId="77777777" w:rsidTr="00582950">
        <w:trPr>
          <w:trHeight w:val="165"/>
        </w:trPr>
        <w:tc>
          <w:tcPr>
            <w:tcW w:w="2160" w:type="dxa"/>
            <w:vAlign w:val="center"/>
          </w:tcPr>
          <w:p w14:paraId="5650D494" w14:textId="77777777" w:rsidR="00994304" w:rsidRPr="003F29FF" w:rsidRDefault="00994304" w:rsidP="00582950">
            <w:pPr>
              <w:pStyle w:val="Tabletext"/>
            </w:pPr>
            <w:r w:rsidRPr="00D66A3F">
              <w:t>Provision of outputs</w:t>
            </w:r>
          </w:p>
        </w:tc>
        <w:tc>
          <w:tcPr>
            <w:tcW w:w="1282" w:type="dxa"/>
            <w:shd w:val="clear" w:color="auto" w:fill="DDDDDD"/>
          </w:tcPr>
          <w:p w14:paraId="75F81F88" w14:textId="77777777" w:rsidR="00994304" w:rsidRPr="008C341F" w:rsidRDefault="00994304" w:rsidP="00582950">
            <w:pPr>
              <w:pStyle w:val="Tabletextright"/>
            </w:pPr>
            <w:r w:rsidRPr="00D66A3F">
              <w:t>555</w:t>
            </w:r>
            <w:r>
              <w:t> </w:t>
            </w:r>
            <w:r w:rsidRPr="00D66A3F">
              <w:t>941</w:t>
            </w:r>
          </w:p>
        </w:tc>
        <w:tc>
          <w:tcPr>
            <w:tcW w:w="1193" w:type="dxa"/>
          </w:tcPr>
          <w:p w14:paraId="4ADEA894" w14:textId="77777777" w:rsidR="00994304" w:rsidRPr="008C341F" w:rsidRDefault="00994304" w:rsidP="00582950">
            <w:pPr>
              <w:pStyle w:val="Tabletextright"/>
            </w:pPr>
            <w:r w:rsidRPr="00D66A3F">
              <w:t>62</w:t>
            </w:r>
            <w:r>
              <w:t> </w:t>
            </w:r>
            <w:r w:rsidRPr="00D66A3F">
              <w:t>089</w:t>
            </w:r>
          </w:p>
        </w:tc>
        <w:tc>
          <w:tcPr>
            <w:tcW w:w="1192" w:type="dxa"/>
          </w:tcPr>
          <w:p w14:paraId="5AF61F7D" w14:textId="77777777" w:rsidR="00994304" w:rsidRPr="008C341F" w:rsidRDefault="00994304" w:rsidP="00582950">
            <w:pPr>
              <w:pStyle w:val="Tabletextright"/>
            </w:pPr>
            <w:r w:rsidRPr="00D66A3F">
              <w:t>(126</w:t>
            </w:r>
            <w:r>
              <w:t> </w:t>
            </w:r>
            <w:r w:rsidRPr="00D66A3F">
              <w:t>467)</w:t>
            </w:r>
          </w:p>
        </w:tc>
        <w:tc>
          <w:tcPr>
            <w:tcW w:w="1193" w:type="dxa"/>
          </w:tcPr>
          <w:p w14:paraId="2F22E391" w14:textId="77777777" w:rsidR="00994304" w:rsidRPr="008C341F" w:rsidRDefault="00994304" w:rsidP="00582950">
            <w:pPr>
              <w:pStyle w:val="Tabletextright"/>
            </w:pPr>
            <w:r w:rsidRPr="00D66A3F">
              <w:t>8</w:t>
            </w:r>
            <w:r>
              <w:t> </w:t>
            </w:r>
            <w:r w:rsidRPr="00D66A3F">
              <w:t>339</w:t>
            </w:r>
          </w:p>
        </w:tc>
        <w:tc>
          <w:tcPr>
            <w:tcW w:w="180" w:type="dxa"/>
          </w:tcPr>
          <w:p w14:paraId="6880ED64" w14:textId="77777777" w:rsidR="00994304" w:rsidRPr="008C341F" w:rsidRDefault="00994304" w:rsidP="00582950">
            <w:pPr>
              <w:pStyle w:val="Tabletextright"/>
            </w:pPr>
          </w:p>
        </w:tc>
        <w:tc>
          <w:tcPr>
            <w:tcW w:w="960" w:type="dxa"/>
            <w:shd w:val="clear" w:color="auto" w:fill="DDDDDD"/>
          </w:tcPr>
          <w:p w14:paraId="35200C9D" w14:textId="77777777" w:rsidR="00994304" w:rsidRPr="008C341F" w:rsidRDefault="00994304" w:rsidP="00582950">
            <w:pPr>
              <w:pStyle w:val="Tabletextright"/>
            </w:pPr>
            <w:r w:rsidRPr="00D66A3F">
              <w:t>6</w:t>
            </w:r>
            <w:r>
              <w:t> </w:t>
            </w:r>
            <w:r w:rsidRPr="00D66A3F">
              <w:t>407</w:t>
            </w:r>
          </w:p>
        </w:tc>
        <w:tc>
          <w:tcPr>
            <w:tcW w:w="960" w:type="dxa"/>
          </w:tcPr>
          <w:p w14:paraId="2990C378" w14:textId="77777777" w:rsidR="00994304" w:rsidRPr="008C5A60" w:rsidRDefault="00994304" w:rsidP="00582950">
            <w:pPr>
              <w:pStyle w:val="Tabletextright"/>
            </w:pPr>
            <w:r>
              <w:t>–</w:t>
            </w:r>
          </w:p>
        </w:tc>
        <w:tc>
          <w:tcPr>
            <w:tcW w:w="960" w:type="dxa"/>
            <w:shd w:val="clear" w:color="auto" w:fill="DDDDDD"/>
          </w:tcPr>
          <w:p w14:paraId="31A7A3AB" w14:textId="77777777" w:rsidR="00994304" w:rsidRPr="008C341F" w:rsidRDefault="00994304" w:rsidP="00582950">
            <w:pPr>
              <w:pStyle w:val="Tabletextright"/>
            </w:pPr>
            <w:r w:rsidRPr="00D66A3F">
              <w:t>25</w:t>
            </w:r>
            <w:r>
              <w:t> </w:t>
            </w:r>
            <w:r w:rsidRPr="00D66A3F">
              <w:t>486</w:t>
            </w:r>
          </w:p>
        </w:tc>
        <w:tc>
          <w:tcPr>
            <w:tcW w:w="1200" w:type="dxa"/>
            <w:shd w:val="clear" w:color="auto" w:fill="auto"/>
          </w:tcPr>
          <w:p w14:paraId="073E9F22" w14:textId="77777777" w:rsidR="00994304" w:rsidRPr="008C341F" w:rsidRDefault="00994304" w:rsidP="00582950">
            <w:pPr>
              <w:pStyle w:val="Tabletextright"/>
            </w:pPr>
            <w:r w:rsidRPr="00D66A3F">
              <w:t>531</w:t>
            </w:r>
            <w:r>
              <w:t> </w:t>
            </w:r>
            <w:r w:rsidRPr="00D66A3F">
              <w:t>795</w:t>
            </w:r>
          </w:p>
        </w:tc>
        <w:tc>
          <w:tcPr>
            <w:tcW w:w="1200" w:type="dxa"/>
            <w:shd w:val="clear" w:color="auto" w:fill="DDDDDD"/>
          </w:tcPr>
          <w:p w14:paraId="086B7DD3" w14:textId="77777777" w:rsidR="00994304" w:rsidRPr="00C130A1" w:rsidRDefault="00994304" w:rsidP="00582950">
            <w:pPr>
              <w:pStyle w:val="Tabletextright"/>
            </w:pPr>
            <w:r w:rsidRPr="00D66A3F">
              <w:t>427</w:t>
            </w:r>
            <w:r>
              <w:t> </w:t>
            </w:r>
            <w:r w:rsidRPr="00D66A3F">
              <w:t>793</w:t>
            </w:r>
          </w:p>
        </w:tc>
        <w:tc>
          <w:tcPr>
            <w:tcW w:w="1200" w:type="dxa"/>
            <w:shd w:val="clear" w:color="auto" w:fill="auto"/>
          </w:tcPr>
          <w:p w14:paraId="1EC6AA0C" w14:textId="77777777" w:rsidR="00994304" w:rsidRPr="00C130A1" w:rsidRDefault="00994304" w:rsidP="00582950">
            <w:pPr>
              <w:pStyle w:val="Tabletextright"/>
            </w:pPr>
            <w:r w:rsidRPr="00D66A3F">
              <w:t>104</w:t>
            </w:r>
            <w:r>
              <w:t> </w:t>
            </w:r>
            <w:r w:rsidRPr="00D66A3F">
              <w:t>002</w:t>
            </w:r>
          </w:p>
        </w:tc>
      </w:tr>
      <w:tr w:rsidR="00994304" w:rsidRPr="00C130A1" w14:paraId="48F2FE7E" w14:textId="77777777" w:rsidTr="00582950">
        <w:tc>
          <w:tcPr>
            <w:tcW w:w="2160" w:type="dxa"/>
            <w:vAlign w:val="center"/>
          </w:tcPr>
          <w:p w14:paraId="43ED87B6" w14:textId="77777777" w:rsidR="00994304" w:rsidRPr="003F29FF" w:rsidRDefault="00994304" w:rsidP="00582950">
            <w:pPr>
              <w:pStyle w:val="Tabletext"/>
            </w:pPr>
            <w:r w:rsidRPr="00D66A3F">
              <w:t xml:space="preserve">Additions to net assets </w:t>
            </w:r>
          </w:p>
        </w:tc>
        <w:tc>
          <w:tcPr>
            <w:tcW w:w="1282" w:type="dxa"/>
            <w:shd w:val="clear" w:color="auto" w:fill="DDDDDD"/>
          </w:tcPr>
          <w:p w14:paraId="0A7C3D04" w14:textId="77777777" w:rsidR="00994304" w:rsidRPr="008C341F" w:rsidRDefault="00994304" w:rsidP="00582950">
            <w:pPr>
              <w:pStyle w:val="Tabletextright"/>
            </w:pPr>
            <w:r w:rsidRPr="00D66A3F">
              <w:t>172</w:t>
            </w:r>
            <w:r>
              <w:t> </w:t>
            </w:r>
            <w:r w:rsidRPr="00D66A3F">
              <w:t>403</w:t>
            </w:r>
          </w:p>
        </w:tc>
        <w:tc>
          <w:tcPr>
            <w:tcW w:w="1193" w:type="dxa"/>
          </w:tcPr>
          <w:p w14:paraId="5B3D8B82" w14:textId="77777777" w:rsidR="00994304" w:rsidRPr="008C341F" w:rsidRDefault="00994304" w:rsidP="00582950">
            <w:pPr>
              <w:pStyle w:val="Tabletextright"/>
            </w:pPr>
            <w:r>
              <w:t>–</w:t>
            </w:r>
          </w:p>
        </w:tc>
        <w:tc>
          <w:tcPr>
            <w:tcW w:w="1192" w:type="dxa"/>
          </w:tcPr>
          <w:p w14:paraId="631DD7E3" w14:textId="77777777" w:rsidR="00994304" w:rsidRPr="008C341F" w:rsidRDefault="00994304" w:rsidP="00582950">
            <w:pPr>
              <w:pStyle w:val="Tabletextright"/>
            </w:pPr>
            <w:r w:rsidRPr="00D66A3F">
              <w:t>(151</w:t>
            </w:r>
            <w:r>
              <w:t> </w:t>
            </w:r>
            <w:r w:rsidRPr="00D66A3F">
              <w:t>393)</w:t>
            </w:r>
          </w:p>
        </w:tc>
        <w:tc>
          <w:tcPr>
            <w:tcW w:w="1193" w:type="dxa"/>
          </w:tcPr>
          <w:p w14:paraId="0AEFFB41" w14:textId="77777777" w:rsidR="00994304" w:rsidRPr="008C341F" w:rsidRDefault="00994304" w:rsidP="00582950">
            <w:pPr>
              <w:pStyle w:val="Tabletextright"/>
            </w:pPr>
            <w:r>
              <w:t>–</w:t>
            </w:r>
          </w:p>
        </w:tc>
        <w:tc>
          <w:tcPr>
            <w:tcW w:w="180" w:type="dxa"/>
          </w:tcPr>
          <w:p w14:paraId="3386B3A5" w14:textId="77777777" w:rsidR="00994304" w:rsidRPr="008C341F" w:rsidRDefault="00994304" w:rsidP="00582950">
            <w:pPr>
              <w:pStyle w:val="Tabletextright"/>
            </w:pPr>
          </w:p>
        </w:tc>
        <w:tc>
          <w:tcPr>
            <w:tcW w:w="960" w:type="dxa"/>
            <w:shd w:val="clear" w:color="auto" w:fill="DDDDDD"/>
          </w:tcPr>
          <w:p w14:paraId="51A6A246" w14:textId="77777777" w:rsidR="00994304" w:rsidRPr="008C341F" w:rsidRDefault="00994304" w:rsidP="00582950">
            <w:pPr>
              <w:pStyle w:val="Tabletextright"/>
            </w:pPr>
            <w:r>
              <w:t>–</w:t>
            </w:r>
          </w:p>
        </w:tc>
        <w:tc>
          <w:tcPr>
            <w:tcW w:w="960" w:type="dxa"/>
          </w:tcPr>
          <w:p w14:paraId="00AC2F66" w14:textId="77777777" w:rsidR="00994304" w:rsidRDefault="00994304" w:rsidP="00582950">
            <w:pPr>
              <w:pStyle w:val="Tabletextright"/>
            </w:pPr>
            <w:r>
              <w:t>–</w:t>
            </w:r>
          </w:p>
        </w:tc>
        <w:tc>
          <w:tcPr>
            <w:tcW w:w="960" w:type="dxa"/>
            <w:shd w:val="clear" w:color="auto" w:fill="DDDDDD"/>
          </w:tcPr>
          <w:p w14:paraId="68A318F8" w14:textId="77777777" w:rsidR="00994304" w:rsidRPr="008C341F" w:rsidRDefault="00994304" w:rsidP="00582950">
            <w:pPr>
              <w:pStyle w:val="Tabletextright"/>
            </w:pPr>
            <w:r>
              <w:t>–</w:t>
            </w:r>
          </w:p>
        </w:tc>
        <w:tc>
          <w:tcPr>
            <w:tcW w:w="1200" w:type="dxa"/>
            <w:shd w:val="clear" w:color="auto" w:fill="auto"/>
          </w:tcPr>
          <w:p w14:paraId="5401D5C9" w14:textId="77777777" w:rsidR="00994304" w:rsidRPr="008C341F" w:rsidRDefault="00994304" w:rsidP="00582950">
            <w:pPr>
              <w:pStyle w:val="Tabletextright"/>
            </w:pPr>
            <w:r w:rsidRPr="00D66A3F">
              <w:t>21</w:t>
            </w:r>
            <w:r>
              <w:t> </w:t>
            </w:r>
            <w:r w:rsidRPr="00D66A3F">
              <w:t>010</w:t>
            </w:r>
          </w:p>
        </w:tc>
        <w:tc>
          <w:tcPr>
            <w:tcW w:w="1200" w:type="dxa"/>
            <w:shd w:val="clear" w:color="auto" w:fill="DDDDDD"/>
          </w:tcPr>
          <w:p w14:paraId="65735057" w14:textId="77777777" w:rsidR="00994304" w:rsidRPr="00C130A1" w:rsidRDefault="00994304" w:rsidP="00582950">
            <w:pPr>
              <w:pStyle w:val="Tabletextright"/>
            </w:pPr>
            <w:r w:rsidRPr="00D66A3F">
              <w:t>4</w:t>
            </w:r>
            <w:r>
              <w:t> </w:t>
            </w:r>
            <w:r w:rsidRPr="00D66A3F">
              <w:t>420</w:t>
            </w:r>
          </w:p>
        </w:tc>
        <w:tc>
          <w:tcPr>
            <w:tcW w:w="1200" w:type="dxa"/>
            <w:shd w:val="clear" w:color="auto" w:fill="auto"/>
          </w:tcPr>
          <w:p w14:paraId="13DE0F05" w14:textId="77777777" w:rsidR="00994304" w:rsidRPr="00C130A1" w:rsidRDefault="00994304" w:rsidP="00582950">
            <w:pPr>
              <w:pStyle w:val="Tabletextright"/>
            </w:pPr>
            <w:r w:rsidRPr="00D66A3F">
              <w:t>16</w:t>
            </w:r>
            <w:r>
              <w:t> </w:t>
            </w:r>
            <w:r w:rsidRPr="00D66A3F">
              <w:t>590</w:t>
            </w:r>
          </w:p>
        </w:tc>
      </w:tr>
      <w:tr w:rsidR="00994304" w:rsidRPr="00C130A1" w14:paraId="37E14608" w14:textId="77777777" w:rsidTr="00582950">
        <w:trPr>
          <w:trHeight w:val="165"/>
        </w:trPr>
        <w:tc>
          <w:tcPr>
            <w:tcW w:w="2160" w:type="dxa"/>
            <w:vAlign w:val="center"/>
          </w:tcPr>
          <w:p w14:paraId="2D1A1326" w14:textId="77777777" w:rsidR="00994304" w:rsidRPr="003F29FF" w:rsidRDefault="00994304" w:rsidP="00582950">
            <w:pPr>
              <w:pStyle w:val="Tabletext"/>
              <w:rPr>
                <w:sz w:val="8"/>
              </w:rPr>
            </w:pPr>
          </w:p>
        </w:tc>
        <w:tc>
          <w:tcPr>
            <w:tcW w:w="1282" w:type="dxa"/>
            <w:shd w:val="clear" w:color="auto" w:fill="DDDDDD"/>
          </w:tcPr>
          <w:p w14:paraId="5C5D5771" w14:textId="77777777" w:rsidR="00994304" w:rsidRPr="00AE7102" w:rsidRDefault="00994304" w:rsidP="00582950">
            <w:pPr>
              <w:pStyle w:val="Tabletextright"/>
              <w:rPr>
                <w:sz w:val="8"/>
              </w:rPr>
            </w:pPr>
          </w:p>
        </w:tc>
        <w:tc>
          <w:tcPr>
            <w:tcW w:w="1193" w:type="dxa"/>
          </w:tcPr>
          <w:p w14:paraId="03F08490" w14:textId="77777777" w:rsidR="00994304" w:rsidRPr="00AE7102" w:rsidRDefault="00994304" w:rsidP="00582950">
            <w:pPr>
              <w:pStyle w:val="Tabletextright"/>
              <w:rPr>
                <w:sz w:val="8"/>
              </w:rPr>
            </w:pPr>
          </w:p>
        </w:tc>
        <w:tc>
          <w:tcPr>
            <w:tcW w:w="1192" w:type="dxa"/>
          </w:tcPr>
          <w:p w14:paraId="3D1A3B1D" w14:textId="77777777" w:rsidR="00994304" w:rsidRPr="00AE7102" w:rsidRDefault="00994304" w:rsidP="00582950">
            <w:pPr>
              <w:pStyle w:val="Tabletextright"/>
              <w:rPr>
                <w:sz w:val="8"/>
              </w:rPr>
            </w:pPr>
          </w:p>
        </w:tc>
        <w:tc>
          <w:tcPr>
            <w:tcW w:w="1193" w:type="dxa"/>
          </w:tcPr>
          <w:p w14:paraId="325AA738" w14:textId="77777777" w:rsidR="00994304" w:rsidRPr="00AE7102" w:rsidRDefault="00994304" w:rsidP="00582950">
            <w:pPr>
              <w:pStyle w:val="Tabletextright"/>
              <w:rPr>
                <w:sz w:val="8"/>
              </w:rPr>
            </w:pPr>
          </w:p>
        </w:tc>
        <w:tc>
          <w:tcPr>
            <w:tcW w:w="180" w:type="dxa"/>
          </w:tcPr>
          <w:p w14:paraId="5ACDE775" w14:textId="77777777" w:rsidR="00994304" w:rsidRPr="00AE7102" w:rsidRDefault="00994304" w:rsidP="00582950">
            <w:pPr>
              <w:pStyle w:val="Tabletextright"/>
              <w:rPr>
                <w:sz w:val="8"/>
              </w:rPr>
            </w:pPr>
          </w:p>
        </w:tc>
        <w:tc>
          <w:tcPr>
            <w:tcW w:w="960" w:type="dxa"/>
            <w:shd w:val="clear" w:color="auto" w:fill="DDDDDD"/>
          </w:tcPr>
          <w:p w14:paraId="283564B9" w14:textId="77777777" w:rsidR="00994304" w:rsidRPr="00AE7102" w:rsidRDefault="00994304" w:rsidP="00582950">
            <w:pPr>
              <w:pStyle w:val="Tabletextright"/>
              <w:rPr>
                <w:sz w:val="8"/>
              </w:rPr>
            </w:pPr>
          </w:p>
        </w:tc>
        <w:tc>
          <w:tcPr>
            <w:tcW w:w="960" w:type="dxa"/>
          </w:tcPr>
          <w:p w14:paraId="2365D24B" w14:textId="77777777" w:rsidR="00994304" w:rsidRPr="00AE7102" w:rsidRDefault="00994304" w:rsidP="00582950">
            <w:pPr>
              <w:pStyle w:val="Tabletextright"/>
              <w:rPr>
                <w:sz w:val="8"/>
              </w:rPr>
            </w:pPr>
          </w:p>
        </w:tc>
        <w:tc>
          <w:tcPr>
            <w:tcW w:w="960" w:type="dxa"/>
            <w:shd w:val="clear" w:color="auto" w:fill="DDDDDD"/>
          </w:tcPr>
          <w:p w14:paraId="14414CDC" w14:textId="77777777" w:rsidR="00994304" w:rsidRPr="00AE7102" w:rsidRDefault="00994304" w:rsidP="00582950">
            <w:pPr>
              <w:pStyle w:val="Tabletextright"/>
              <w:rPr>
                <w:sz w:val="8"/>
              </w:rPr>
            </w:pPr>
          </w:p>
        </w:tc>
        <w:tc>
          <w:tcPr>
            <w:tcW w:w="1200" w:type="dxa"/>
            <w:shd w:val="clear" w:color="auto" w:fill="auto"/>
          </w:tcPr>
          <w:p w14:paraId="282E3D95" w14:textId="77777777" w:rsidR="00994304" w:rsidRPr="00AE7102" w:rsidRDefault="00994304" w:rsidP="00582950">
            <w:pPr>
              <w:pStyle w:val="Tabletextright"/>
              <w:rPr>
                <w:sz w:val="8"/>
              </w:rPr>
            </w:pPr>
          </w:p>
        </w:tc>
        <w:tc>
          <w:tcPr>
            <w:tcW w:w="1200" w:type="dxa"/>
            <w:shd w:val="clear" w:color="auto" w:fill="DDDDDD"/>
          </w:tcPr>
          <w:p w14:paraId="10FD56AC" w14:textId="77777777" w:rsidR="00994304" w:rsidRPr="00C130A1" w:rsidRDefault="00994304" w:rsidP="00582950">
            <w:pPr>
              <w:pStyle w:val="Tabletextright"/>
              <w:rPr>
                <w:sz w:val="8"/>
              </w:rPr>
            </w:pPr>
          </w:p>
        </w:tc>
        <w:tc>
          <w:tcPr>
            <w:tcW w:w="1200" w:type="dxa"/>
            <w:shd w:val="clear" w:color="auto" w:fill="auto"/>
          </w:tcPr>
          <w:p w14:paraId="61F2BA48" w14:textId="77777777" w:rsidR="00994304" w:rsidRPr="00C130A1" w:rsidRDefault="00994304" w:rsidP="00582950">
            <w:pPr>
              <w:pStyle w:val="Tabletextright"/>
              <w:rPr>
                <w:sz w:val="8"/>
              </w:rPr>
            </w:pPr>
          </w:p>
        </w:tc>
      </w:tr>
      <w:tr w:rsidR="00994304" w:rsidRPr="00C130A1" w14:paraId="260B160A" w14:textId="77777777" w:rsidTr="00582950">
        <w:trPr>
          <w:trHeight w:val="165"/>
        </w:trPr>
        <w:tc>
          <w:tcPr>
            <w:tcW w:w="2160" w:type="dxa"/>
            <w:vAlign w:val="center"/>
          </w:tcPr>
          <w:p w14:paraId="58486DA2" w14:textId="77777777" w:rsidR="00994304" w:rsidRPr="003F29FF" w:rsidRDefault="00994304" w:rsidP="00582950">
            <w:pPr>
              <w:pStyle w:val="Tabletextbold"/>
            </w:pPr>
            <w:r w:rsidRPr="00D66A3F">
              <w:t>Administered</w:t>
            </w:r>
          </w:p>
        </w:tc>
        <w:tc>
          <w:tcPr>
            <w:tcW w:w="1282" w:type="dxa"/>
            <w:shd w:val="clear" w:color="auto" w:fill="DDDDDD"/>
          </w:tcPr>
          <w:p w14:paraId="6DA2B9B0" w14:textId="77777777" w:rsidR="00994304" w:rsidRPr="008C341F" w:rsidRDefault="00994304" w:rsidP="00582950">
            <w:pPr>
              <w:pStyle w:val="Tabletextright"/>
            </w:pPr>
          </w:p>
        </w:tc>
        <w:tc>
          <w:tcPr>
            <w:tcW w:w="1193" w:type="dxa"/>
          </w:tcPr>
          <w:p w14:paraId="16BA8CFA" w14:textId="77777777" w:rsidR="00994304" w:rsidRPr="008C341F" w:rsidRDefault="00994304" w:rsidP="00582950">
            <w:pPr>
              <w:pStyle w:val="Tabletextright"/>
            </w:pPr>
          </w:p>
        </w:tc>
        <w:tc>
          <w:tcPr>
            <w:tcW w:w="1192" w:type="dxa"/>
          </w:tcPr>
          <w:p w14:paraId="0DBF0600" w14:textId="77777777" w:rsidR="00994304" w:rsidRPr="008C341F" w:rsidRDefault="00994304" w:rsidP="00582950">
            <w:pPr>
              <w:pStyle w:val="Tabletextright"/>
            </w:pPr>
          </w:p>
        </w:tc>
        <w:tc>
          <w:tcPr>
            <w:tcW w:w="1193" w:type="dxa"/>
          </w:tcPr>
          <w:p w14:paraId="7455E3CC" w14:textId="77777777" w:rsidR="00994304" w:rsidRPr="008C341F" w:rsidRDefault="00994304" w:rsidP="00582950">
            <w:pPr>
              <w:pStyle w:val="Tabletextright"/>
            </w:pPr>
          </w:p>
        </w:tc>
        <w:tc>
          <w:tcPr>
            <w:tcW w:w="180" w:type="dxa"/>
          </w:tcPr>
          <w:p w14:paraId="1E10F2FC" w14:textId="77777777" w:rsidR="00994304" w:rsidRPr="008C341F" w:rsidRDefault="00994304" w:rsidP="00582950">
            <w:pPr>
              <w:pStyle w:val="Tabletextright"/>
            </w:pPr>
          </w:p>
        </w:tc>
        <w:tc>
          <w:tcPr>
            <w:tcW w:w="960" w:type="dxa"/>
            <w:shd w:val="clear" w:color="auto" w:fill="DDDDDD"/>
          </w:tcPr>
          <w:p w14:paraId="0B467A5A" w14:textId="77777777" w:rsidR="00994304" w:rsidRPr="008C341F" w:rsidRDefault="00994304" w:rsidP="00582950">
            <w:pPr>
              <w:pStyle w:val="Tabletextright"/>
            </w:pPr>
          </w:p>
        </w:tc>
        <w:tc>
          <w:tcPr>
            <w:tcW w:w="960" w:type="dxa"/>
          </w:tcPr>
          <w:p w14:paraId="29D08924" w14:textId="77777777" w:rsidR="00994304" w:rsidRPr="008C341F" w:rsidRDefault="00994304" w:rsidP="00582950">
            <w:pPr>
              <w:pStyle w:val="Tabletextright"/>
            </w:pPr>
          </w:p>
        </w:tc>
        <w:tc>
          <w:tcPr>
            <w:tcW w:w="960" w:type="dxa"/>
            <w:shd w:val="clear" w:color="auto" w:fill="DDDDDD"/>
          </w:tcPr>
          <w:p w14:paraId="4029F7A1" w14:textId="77777777" w:rsidR="00994304" w:rsidRPr="008C341F" w:rsidRDefault="00994304" w:rsidP="00582950">
            <w:pPr>
              <w:pStyle w:val="Tabletextright"/>
            </w:pPr>
          </w:p>
        </w:tc>
        <w:tc>
          <w:tcPr>
            <w:tcW w:w="1200" w:type="dxa"/>
            <w:shd w:val="clear" w:color="auto" w:fill="auto"/>
          </w:tcPr>
          <w:p w14:paraId="250DB541" w14:textId="77777777" w:rsidR="00994304" w:rsidRPr="008C341F" w:rsidRDefault="00994304" w:rsidP="00582950">
            <w:pPr>
              <w:pStyle w:val="Tabletextright"/>
            </w:pPr>
          </w:p>
        </w:tc>
        <w:tc>
          <w:tcPr>
            <w:tcW w:w="1200" w:type="dxa"/>
            <w:shd w:val="clear" w:color="auto" w:fill="DDDDDD"/>
          </w:tcPr>
          <w:p w14:paraId="19EF4952" w14:textId="77777777" w:rsidR="00994304" w:rsidRPr="00C130A1" w:rsidRDefault="00994304" w:rsidP="00582950">
            <w:pPr>
              <w:pStyle w:val="Tabletextright"/>
            </w:pPr>
          </w:p>
        </w:tc>
        <w:tc>
          <w:tcPr>
            <w:tcW w:w="1200" w:type="dxa"/>
            <w:shd w:val="clear" w:color="auto" w:fill="auto"/>
          </w:tcPr>
          <w:p w14:paraId="0BDC85F1" w14:textId="77777777" w:rsidR="00994304" w:rsidRPr="00C130A1" w:rsidRDefault="00994304" w:rsidP="00582950">
            <w:pPr>
              <w:pStyle w:val="Tabletextright"/>
            </w:pPr>
          </w:p>
        </w:tc>
      </w:tr>
      <w:tr w:rsidR="00994304" w:rsidRPr="00C130A1" w14:paraId="374C073B" w14:textId="77777777" w:rsidTr="00582950">
        <w:trPr>
          <w:trHeight w:val="165"/>
        </w:trPr>
        <w:tc>
          <w:tcPr>
            <w:tcW w:w="2160" w:type="dxa"/>
            <w:vAlign w:val="center"/>
          </w:tcPr>
          <w:p w14:paraId="12594CE9" w14:textId="77777777" w:rsidR="00994304" w:rsidRPr="003F29FF" w:rsidRDefault="00994304" w:rsidP="00582950">
            <w:pPr>
              <w:pStyle w:val="Tabletext"/>
            </w:pPr>
            <w:r w:rsidRPr="00D66A3F">
              <w:t>Payments made on behalf of the State</w:t>
            </w:r>
          </w:p>
        </w:tc>
        <w:tc>
          <w:tcPr>
            <w:tcW w:w="1282" w:type="dxa"/>
            <w:shd w:val="clear" w:color="auto" w:fill="DDDDDD"/>
          </w:tcPr>
          <w:p w14:paraId="06E840DE" w14:textId="77777777" w:rsidR="00994304" w:rsidRPr="008C341F" w:rsidRDefault="00994304" w:rsidP="00582950">
            <w:pPr>
              <w:pStyle w:val="Tabletextright"/>
            </w:pPr>
            <w:r w:rsidRPr="00D66A3F">
              <w:t>3</w:t>
            </w:r>
            <w:r>
              <w:t> </w:t>
            </w:r>
            <w:r w:rsidRPr="00D66A3F">
              <w:t>655</w:t>
            </w:r>
            <w:r>
              <w:t> </w:t>
            </w:r>
            <w:r w:rsidRPr="00D66A3F">
              <w:t>059</w:t>
            </w:r>
          </w:p>
        </w:tc>
        <w:tc>
          <w:tcPr>
            <w:tcW w:w="1193" w:type="dxa"/>
          </w:tcPr>
          <w:p w14:paraId="170D3D4C" w14:textId="77777777" w:rsidR="00994304" w:rsidRPr="008C341F" w:rsidRDefault="00994304" w:rsidP="00582950">
            <w:pPr>
              <w:pStyle w:val="Tabletextright"/>
            </w:pPr>
            <w:r w:rsidRPr="00D66A3F">
              <w:t>1</w:t>
            </w:r>
            <w:r>
              <w:t> </w:t>
            </w:r>
            <w:r w:rsidRPr="00D66A3F">
              <w:t>556</w:t>
            </w:r>
            <w:r>
              <w:t> </w:t>
            </w:r>
            <w:r w:rsidRPr="00D66A3F">
              <w:t>585</w:t>
            </w:r>
          </w:p>
        </w:tc>
        <w:tc>
          <w:tcPr>
            <w:tcW w:w="1192" w:type="dxa"/>
          </w:tcPr>
          <w:p w14:paraId="71F54C5F" w14:textId="77777777" w:rsidR="00994304" w:rsidRPr="008C341F" w:rsidRDefault="00994304" w:rsidP="00582950">
            <w:pPr>
              <w:pStyle w:val="Tabletextright"/>
            </w:pPr>
            <w:r>
              <w:t>–</w:t>
            </w:r>
          </w:p>
        </w:tc>
        <w:tc>
          <w:tcPr>
            <w:tcW w:w="1193" w:type="dxa"/>
          </w:tcPr>
          <w:p w14:paraId="6A7FC874" w14:textId="77777777" w:rsidR="00994304" w:rsidRPr="008C341F" w:rsidRDefault="00994304" w:rsidP="00582950">
            <w:pPr>
              <w:pStyle w:val="Tabletextright"/>
            </w:pPr>
            <w:r>
              <w:t>–</w:t>
            </w:r>
          </w:p>
        </w:tc>
        <w:tc>
          <w:tcPr>
            <w:tcW w:w="180" w:type="dxa"/>
          </w:tcPr>
          <w:p w14:paraId="4339F25E" w14:textId="77777777" w:rsidR="00994304" w:rsidRPr="008C341F" w:rsidRDefault="00994304" w:rsidP="00582950">
            <w:pPr>
              <w:pStyle w:val="Tabletextright"/>
            </w:pPr>
          </w:p>
        </w:tc>
        <w:tc>
          <w:tcPr>
            <w:tcW w:w="960" w:type="dxa"/>
            <w:shd w:val="clear" w:color="auto" w:fill="DDDDDD"/>
          </w:tcPr>
          <w:p w14:paraId="2113CD07" w14:textId="77777777" w:rsidR="00994304" w:rsidRPr="008C341F" w:rsidRDefault="00994304" w:rsidP="00582950">
            <w:pPr>
              <w:pStyle w:val="Tabletextright"/>
            </w:pPr>
            <w:r>
              <w:t>–</w:t>
            </w:r>
          </w:p>
        </w:tc>
        <w:tc>
          <w:tcPr>
            <w:tcW w:w="960" w:type="dxa"/>
          </w:tcPr>
          <w:p w14:paraId="0FAD46F5" w14:textId="77777777" w:rsidR="00994304" w:rsidRDefault="00994304" w:rsidP="00582950">
            <w:pPr>
              <w:pStyle w:val="Tabletextright"/>
            </w:pPr>
            <w:r>
              <w:t>–</w:t>
            </w:r>
          </w:p>
        </w:tc>
        <w:tc>
          <w:tcPr>
            <w:tcW w:w="960" w:type="dxa"/>
            <w:shd w:val="clear" w:color="auto" w:fill="DDDDDD"/>
          </w:tcPr>
          <w:p w14:paraId="0587EE70" w14:textId="77777777" w:rsidR="00994304" w:rsidRPr="008C341F" w:rsidRDefault="00994304" w:rsidP="00582950">
            <w:pPr>
              <w:pStyle w:val="Tabletextright"/>
            </w:pPr>
            <w:r>
              <w:t>–</w:t>
            </w:r>
          </w:p>
        </w:tc>
        <w:tc>
          <w:tcPr>
            <w:tcW w:w="1200" w:type="dxa"/>
            <w:shd w:val="clear" w:color="auto" w:fill="auto"/>
          </w:tcPr>
          <w:p w14:paraId="4AD2F276" w14:textId="77777777" w:rsidR="00994304" w:rsidRPr="008C341F" w:rsidRDefault="00994304" w:rsidP="00582950">
            <w:pPr>
              <w:pStyle w:val="Tabletextright"/>
            </w:pPr>
            <w:r w:rsidRPr="00D66A3F">
              <w:t>5</w:t>
            </w:r>
            <w:r>
              <w:t> </w:t>
            </w:r>
            <w:r w:rsidRPr="00D66A3F">
              <w:t>211</w:t>
            </w:r>
            <w:r>
              <w:t> </w:t>
            </w:r>
            <w:r w:rsidRPr="00D66A3F">
              <w:t>644</w:t>
            </w:r>
          </w:p>
        </w:tc>
        <w:tc>
          <w:tcPr>
            <w:tcW w:w="1200" w:type="dxa"/>
            <w:shd w:val="clear" w:color="auto" w:fill="DDDDDD"/>
          </w:tcPr>
          <w:p w14:paraId="19AC866A" w14:textId="77777777" w:rsidR="00994304" w:rsidRPr="00C130A1" w:rsidRDefault="00994304" w:rsidP="00582950">
            <w:pPr>
              <w:pStyle w:val="Tabletextright"/>
            </w:pPr>
            <w:r w:rsidRPr="00D66A3F">
              <w:t>5</w:t>
            </w:r>
            <w:r>
              <w:t> </w:t>
            </w:r>
            <w:r w:rsidRPr="00D66A3F">
              <w:t>209</w:t>
            </w:r>
            <w:r>
              <w:t> </w:t>
            </w:r>
            <w:r w:rsidRPr="00D66A3F">
              <w:t>776</w:t>
            </w:r>
          </w:p>
        </w:tc>
        <w:tc>
          <w:tcPr>
            <w:tcW w:w="1200" w:type="dxa"/>
            <w:shd w:val="clear" w:color="auto" w:fill="auto"/>
          </w:tcPr>
          <w:p w14:paraId="0AAD596B" w14:textId="77777777" w:rsidR="00994304" w:rsidRPr="00C130A1" w:rsidRDefault="00994304" w:rsidP="00582950">
            <w:pPr>
              <w:pStyle w:val="Tabletextright"/>
            </w:pPr>
            <w:r w:rsidRPr="00D66A3F">
              <w:t>1</w:t>
            </w:r>
            <w:r>
              <w:t> </w:t>
            </w:r>
            <w:r w:rsidRPr="00D66A3F">
              <w:t>868</w:t>
            </w:r>
          </w:p>
        </w:tc>
      </w:tr>
      <w:tr w:rsidR="00994304" w:rsidRPr="00C130A1" w14:paraId="5282A410" w14:textId="77777777" w:rsidTr="00582950">
        <w:trPr>
          <w:trHeight w:val="180"/>
        </w:trPr>
        <w:tc>
          <w:tcPr>
            <w:tcW w:w="2160" w:type="dxa"/>
            <w:vAlign w:val="center"/>
          </w:tcPr>
          <w:p w14:paraId="7ABE4676" w14:textId="77777777" w:rsidR="00994304" w:rsidRPr="003F29FF" w:rsidRDefault="00994304" w:rsidP="00582950">
            <w:pPr>
              <w:pStyle w:val="Tabletextbold"/>
            </w:pPr>
            <w:r>
              <w:t>2023 t</w:t>
            </w:r>
            <w:r w:rsidRPr="00D66A3F">
              <w:t>otal</w:t>
            </w:r>
          </w:p>
        </w:tc>
        <w:tc>
          <w:tcPr>
            <w:tcW w:w="1282" w:type="dxa"/>
            <w:shd w:val="clear" w:color="auto" w:fill="DDDDDD"/>
          </w:tcPr>
          <w:p w14:paraId="70A20983" w14:textId="77777777" w:rsidR="00994304" w:rsidRPr="008C341F" w:rsidRDefault="00994304" w:rsidP="00582950">
            <w:pPr>
              <w:pStyle w:val="Tabletextrightbold"/>
            </w:pPr>
            <w:r w:rsidRPr="00D66A3F">
              <w:t>4</w:t>
            </w:r>
            <w:r>
              <w:t> </w:t>
            </w:r>
            <w:r w:rsidRPr="00D66A3F">
              <w:t>383</w:t>
            </w:r>
            <w:r>
              <w:t> </w:t>
            </w:r>
            <w:r w:rsidRPr="00D66A3F">
              <w:t>403</w:t>
            </w:r>
          </w:p>
        </w:tc>
        <w:tc>
          <w:tcPr>
            <w:tcW w:w="1193" w:type="dxa"/>
          </w:tcPr>
          <w:p w14:paraId="1353CF1E" w14:textId="77777777" w:rsidR="00994304" w:rsidRPr="008C341F" w:rsidRDefault="00994304" w:rsidP="00582950">
            <w:pPr>
              <w:pStyle w:val="Tabletextrightbold"/>
            </w:pPr>
            <w:r w:rsidRPr="00D66A3F">
              <w:t>1</w:t>
            </w:r>
            <w:r>
              <w:t> </w:t>
            </w:r>
            <w:r w:rsidRPr="00D66A3F">
              <w:t>618</w:t>
            </w:r>
            <w:r>
              <w:t> </w:t>
            </w:r>
            <w:r w:rsidRPr="00D66A3F">
              <w:t>674</w:t>
            </w:r>
          </w:p>
        </w:tc>
        <w:tc>
          <w:tcPr>
            <w:tcW w:w="1192" w:type="dxa"/>
          </w:tcPr>
          <w:p w14:paraId="113D745D" w14:textId="77777777" w:rsidR="00994304" w:rsidRPr="008C341F" w:rsidRDefault="00994304" w:rsidP="00582950">
            <w:pPr>
              <w:pStyle w:val="Tabletextrightbold"/>
            </w:pPr>
            <w:r w:rsidRPr="00D66A3F">
              <w:t>(277</w:t>
            </w:r>
            <w:r>
              <w:t> </w:t>
            </w:r>
            <w:r w:rsidRPr="00D66A3F">
              <w:t>860)</w:t>
            </w:r>
          </w:p>
        </w:tc>
        <w:tc>
          <w:tcPr>
            <w:tcW w:w="1193" w:type="dxa"/>
          </w:tcPr>
          <w:p w14:paraId="7DA5CBAE" w14:textId="77777777" w:rsidR="00994304" w:rsidRPr="008C341F" w:rsidRDefault="00994304" w:rsidP="00582950">
            <w:pPr>
              <w:pStyle w:val="Tabletextrightbold"/>
            </w:pPr>
            <w:r w:rsidRPr="00D66A3F">
              <w:t>8</w:t>
            </w:r>
            <w:r>
              <w:t> </w:t>
            </w:r>
            <w:r w:rsidRPr="00D66A3F">
              <w:t>339</w:t>
            </w:r>
          </w:p>
        </w:tc>
        <w:tc>
          <w:tcPr>
            <w:tcW w:w="180" w:type="dxa"/>
          </w:tcPr>
          <w:p w14:paraId="5C83BF61" w14:textId="77777777" w:rsidR="00994304" w:rsidRPr="008C341F" w:rsidRDefault="00994304" w:rsidP="00582950">
            <w:pPr>
              <w:pStyle w:val="Tabletextrightbold"/>
            </w:pPr>
          </w:p>
        </w:tc>
        <w:tc>
          <w:tcPr>
            <w:tcW w:w="960" w:type="dxa"/>
            <w:shd w:val="clear" w:color="auto" w:fill="DDDDDD"/>
          </w:tcPr>
          <w:p w14:paraId="4551DF1A" w14:textId="77777777" w:rsidR="00994304" w:rsidRPr="008C341F" w:rsidRDefault="00994304" w:rsidP="00582950">
            <w:pPr>
              <w:pStyle w:val="Tabletextrightbold"/>
            </w:pPr>
            <w:r w:rsidRPr="00D66A3F">
              <w:t>6</w:t>
            </w:r>
            <w:r>
              <w:t> </w:t>
            </w:r>
            <w:r w:rsidRPr="00D66A3F">
              <w:t>407</w:t>
            </w:r>
          </w:p>
        </w:tc>
        <w:tc>
          <w:tcPr>
            <w:tcW w:w="960" w:type="dxa"/>
          </w:tcPr>
          <w:p w14:paraId="70E8D3BD" w14:textId="77777777" w:rsidR="00994304" w:rsidRPr="008C5A60" w:rsidRDefault="00994304" w:rsidP="00582950">
            <w:pPr>
              <w:pStyle w:val="Tabletextrightbold"/>
            </w:pPr>
            <w:r>
              <w:t>–</w:t>
            </w:r>
          </w:p>
        </w:tc>
        <w:tc>
          <w:tcPr>
            <w:tcW w:w="960" w:type="dxa"/>
            <w:shd w:val="clear" w:color="auto" w:fill="DDDDDD"/>
          </w:tcPr>
          <w:p w14:paraId="2F0FFE0F" w14:textId="77777777" w:rsidR="00994304" w:rsidRPr="008C341F" w:rsidRDefault="00994304" w:rsidP="00582950">
            <w:pPr>
              <w:pStyle w:val="Tabletextrightbold"/>
            </w:pPr>
            <w:r w:rsidRPr="00D66A3F">
              <w:t>25</w:t>
            </w:r>
            <w:r>
              <w:t> </w:t>
            </w:r>
            <w:r w:rsidRPr="00D66A3F">
              <w:t>486</w:t>
            </w:r>
          </w:p>
        </w:tc>
        <w:tc>
          <w:tcPr>
            <w:tcW w:w="1200" w:type="dxa"/>
            <w:shd w:val="clear" w:color="auto" w:fill="auto"/>
          </w:tcPr>
          <w:p w14:paraId="13925DCB" w14:textId="77777777" w:rsidR="00994304" w:rsidRPr="008C341F" w:rsidRDefault="00994304" w:rsidP="00582950">
            <w:pPr>
              <w:pStyle w:val="Tabletextrightbold"/>
            </w:pPr>
            <w:r w:rsidRPr="00D66A3F">
              <w:t>5</w:t>
            </w:r>
            <w:r>
              <w:t> </w:t>
            </w:r>
            <w:r w:rsidRPr="00D66A3F">
              <w:t>764</w:t>
            </w:r>
            <w:r>
              <w:t> </w:t>
            </w:r>
            <w:r w:rsidRPr="00D66A3F">
              <w:t>449</w:t>
            </w:r>
          </w:p>
        </w:tc>
        <w:tc>
          <w:tcPr>
            <w:tcW w:w="1200" w:type="dxa"/>
            <w:shd w:val="clear" w:color="auto" w:fill="DDDDDD"/>
          </w:tcPr>
          <w:p w14:paraId="7124EE23" w14:textId="77777777" w:rsidR="00994304" w:rsidRPr="00C130A1" w:rsidRDefault="00994304" w:rsidP="00582950">
            <w:pPr>
              <w:pStyle w:val="Tabletextrightbold"/>
            </w:pPr>
            <w:r w:rsidRPr="00D66A3F">
              <w:t>5</w:t>
            </w:r>
            <w:r>
              <w:t> </w:t>
            </w:r>
            <w:r w:rsidRPr="00D66A3F">
              <w:t>641</w:t>
            </w:r>
            <w:r>
              <w:t> </w:t>
            </w:r>
            <w:r w:rsidRPr="00D66A3F">
              <w:t>989</w:t>
            </w:r>
          </w:p>
        </w:tc>
        <w:tc>
          <w:tcPr>
            <w:tcW w:w="1200" w:type="dxa"/>
            <w:shd w:val="clear" w:color="auto" w:fill="auto"/>
          </w:tcPr>
          <w:p w14:paraId="30D0BA2A" w14:textId="77777777" w:rsidR="00994304" w:rsidRPr="00C130A1" w:rsidRDefault="00994304" w:rsidP="00582950">
            <w:pPr>
              <w:pStyle w:val="Tabletextrightbold"/>
            </w:pPr>
            <w:r w:rsidRPr="00D66A3F">
              <w:t>122</w:t>
            </w:r>
            <w:r>
              <w:t> </w:t>
            </w:r>
            <w:r w:rsidRPr="00D66A3F">
              <w:t>460</w:t>
            </w:r>
          </w:p>
        </w:tc>
      </w:tr>
      <w:tr w:rsidR="00994304" w:rsidRPr="003F29FF" w14:paraId="327289D4" w14:textId="77777777" w:rsidTr="00582950">
        <w:trPr>
          <w:trHeight w:val="180"/>
        </w:trPr>
        <w:tc>
          <w:tcPr>
            <w:tcW w:w="2160" w:type="dxa"/>
            <w:vAlign w:val="center"/>
          </w:tcPr>
          <w:p w14:paraId="78DCEC99" w14:textId="77777777" w:rsidR="00994304" w:rsidRPr="003F29FF" w:rsidRDefault="00994304" w:rsidP="00582950">
            <w:pPr>
              <w:pStyle w:val="Tabletext"/>
              <w:rPr>
                <w:sz w:val="8"/>
              </w:rPr>
            </w:pPr>
          </w:p>
        </w:tc>
        <w:tc>
          <w:tcPr>
            <w:tcW w:w="1282" w:type="dxa"/>
            <w:shd w:val="clear" w:color="auto" w:fill="DDDDDD"/>
          </w:tcPr>
          <w:p w14:paraId="4E6DB446" w14:textId="77777777" w:rsidR="00994304" w:rsidRPr="003F29FF" w:rsidRDefault="00994304" w:rsidP="00582950">
            <w:pPr>
              <w:pStyle w:val="Tabletextright"/>
              <w:rPr>
                <w:sz w:val="8"/>
              </w:rPr>
            </w:pPr>
          </w:p>
        </w:tc>
        <w:tc>
          <w:tcPr>
            <w:tcW w:w="1193" w:type="dxa"/>
          </w:tcPr>
          <w:p w14:paraId="61A9C3A9" w14:textId="77777777" w:rsidR="00994304" w:rsidRPr="003F29FF" w:rsidRDefault="00994304" w:rsidP="00582950">
            <w:pPr>
              <w:pStyle w:val="Tabletextright"/>
              <w:rPr>
                <w:sz w:val="8"/>
              </w:rPr>
            </w:pPr>
          </w:p>
        </w:tc>
        <w:tc>
          <w:tcPr>
            <w:tcW w:w="1192" w:type="dxa"/>
          </w:tcPr>
          <w:p w14:paraId="48C40941" w14:textId="77777777" w:rsidR="00994304" w:rsidRPr="003F29FF" w:rsidRDefault="00994304" w:rsidP="00582950">
            <w:pPr>
              <w:pStyle w:val="Tabletextright"/>
              <w:rPr>
                <w:bCs/>
                <w:color w:val="000000"/>
                <w:sz w:val="8"/>
                <w:szCs w:val="16"/>
              </w:rPr>
            </w:pPr>
          </w:p>
        </w:tc>
        <w:tc>
          <w:tcPr>
            <w:tcW w:w="1193" w:type="dxa"/>
          </w:tcPr>
          <w:p w14:paraId="23A3DACE" w14:textId="77777777" w:rsidR="00994304" w:rsidRPr="003F29FF" w:rsidRDefault="00994304" w:rsidP="00582950">
            <w:pPr>
              <w:pStyle w:val="Tabletextright"/>
              <w:rPr>
                <w:bCs/>
                <w:color w:val="000000"/>
                <w:sz w:val="8"/>
                <w:szCs w:val="16"/>
              </w:rPr>
            </w:pPr>
          </w:p>
        </w:tc>
        <w:tc>
          <w:tcPr>
            <w:tcW w:w="180" w:type="dxa"/>
          </w:tcPr>
          <w:p w14:paraId="600DE2A8" w14:textId="77777777" w:rsidR="00994304" w:rsidRPr="003F29FF" w:rsidRDefault="00994304" w:rsidP="00582950">
            <w:pPr>
              <w:pStyle w:val="Tabletextright"/>
              <w:rPr>
                <w:bCs/>
                <w:color w:val="000000"/>
                <w:sz w:val="8"/>
                <w:szCs w:val="16"/>
              </w:rPr>
            </w:pPr>
          </w:p>
        </w:tc>
        <w:tc>
          <w:tcPr>
            <w:tcW w:w="960" w:type="dxa"/>
            <w:shd w:val="clear" w:color="auto" w:fill="DDDDDD"/>
          </w:tcPr>
          <w:p w14:paraId="0FBD2E5C" w14:textId="77777777" w:rsidR="00994304" w:rsidRPr="003F29FF" w:rsidRDefault="00994304" w:rsidP="00582950">
            <w:pPr>
              <w:pStyle w:val="Tabletextright"/>
              <w:rPr>
                <w:bCs/>
                <w:color w:val="000000"/>
                <w:sz w:val="8"/>
                <w:szCs w:val="16"/>
              </w:rPr>
            </w:pPr>
          </w:p>
        </w:tc>
        <w:tc>
          <w:tcPr>
            <w:tcW w:w="960" w:type="dxa"/>
          </w:tcPr>
          <w:p w14:paraId="67A84567" w14:textId="77777777" w:rsidR="00994304" w:rsidRPr="003F29FF" w:rsidRDefault="00994304" w:rsidP="00582950">
            <w:pPr>
              <w:pStyle w:val="Tabletextright"/>
              <w:rPr>
                <w:bCs/>
                <w:color w:val="000000"/>
                <w:sz w:val="8"/>
                <w:szCs w:val="16"/>
              </w:rPr>
            </w:pPr>
          </w:p>
        </w:tc>
        <w:tc>
          <w:tcPr>
            <w:tcW w:w="960" w:type="dxa"/>
            <w:shd w:val="clear" w:color="auto" w:fill="DDDDDD"/>
          </w:tcPr>
          <w:p w14:paraId="3D7B7349" w14:textId="77777777" w:rsidR="00994304" w:rsidRPr="003F29FF" w:rsidRDefault="00994304" w:rsidP="00582950">
            <w:pPr>
              <w:pStyle w:val="Tabletextright"/>
              <w:rPr>
                <w:bCs/>
                <w:color w:val="000000"/>
                <w:sz w:val="8"/>
                <w:szCs w:val="16"/>
              </w:rPr>
            </w:pPr>
          </w:p>
        </w:tc>
        <w:tc>
          <w:tcPr>
            <w:tcW w:w="1200" w:type="dxa"/>
            <w:shd w:val="clear" w:color="auto" w:fill="auto"/>
          </w:tcPr>
          <w:p w14:paraId="44027C74" w14:textId="77777777" w:rsidR="00994304" w:rsidRPr="003F29FF" w:rsidRDefault="00994304" w:rsidP="00582950">
            <w:pPr>
              <w:pStyle w:val="Tabletextright"/>
              <w:rPr>
                <w:bCs/>
                <w:color w:val="000000"/>
                <w:sz w:val="8"/>
                <w:szCs w:val="16"/>
              </w:rPr>
            </w:pPr>
          </w:p>
        </w:tc>
        <w:tc>
          <w:tcPr>
            <w:tcW w:w="1200" w:type="dxa"/>
            <w:shd w:val="clear" w:color="auto" w:fill="DDDDDD"/>
          </w:tcPr>
          <w:p w14:paraId="2E6D4C2D" w14:textId="77777777" w:rsidR="00994304" w:rsidRPr="003F29FF" w:rsidRDefault="00994304" w:rsidP="00582950">
            <w:pPr>
              <w:pStyle w:val="Tabletextright"/>
              <w:rPr>
                <w:bCs/>
                <w:color w:val="000000"/>
                <w:sz w:val="8"/>
                <w:szCs w:val="16"/>
              </w:rPr>
            </w:pPr>
          </w:p>
        </w:tc>
        <w:tc>
          <w:tcPr>
            <w:tcW w:w="1200" w:type="dxa"/>
            <w:shd w:val="clear" w:color="auto" w:fill="auto"/>
          </w:tcPr>
          <w:p w14:paraId="3210329D" w14:textId="77777777" w:rsidR="00994304" w:rsidRPr="003F29FF" w:rsidRDefault="00994304" w:rsidP="00582950">
            <w:pPr>
              <w:pStyle w:val="Tabletextright"/>
              <w:rPr>
                <w:bCs/>
                <w:color w:val="000000"/>
                <w:sz w:val="8"/>
                <w:szCs w:val="16"/>
              </w:rPr>
            </w:pPr>
          </w:p>
        </w:tc>
      </w:tr>
      <w:tr w:rsidR="00994304" w:rsidRPr="003F29FF" w14:paraId="77EAAE24" w14:textId="77777777" w:rsidTr="00582950">
        <w:trPr>
          <w:trHeight w:val="270"/>
        </w:trPr>
        <w:tc>
          <w:tcPr>
            <w:tcW w:w="2160" w:type="dxa"/>
            <w:vAlign w:val="center"/>
          </w:tcPr>
          <w:p w14:paraId="6F1E46DB" w14:textId="77777777" w:rsidR="00994304" w:rsidRPr="003F29FF" w:rsidRDefault="00994304" w:rsidP="00582950">
            <w:pPr>
              <w:pStyle w:val="Tabletextbold"/>
            </w:pPr>
            <w:r>
              <w:t>2022</w:t>
            </w:r>
          </w:p>
        </w:tc>
        <w:tc>
          <w:tcPr>
            <w:tcW w:w="1282" w:type="dxa"/>
            <w:shd w:val="clear" w:color="auto" w:fill="DDDDDD"/>
          </w:tcPr>
          <w:p w14:paraId="77912C47" w14:textId="77777777" w:rsidR="00994304" w:rsidRPr="003F29FF" w:rsidRDefault="00994304" w:rsidP="00582950">
            <w:pPr>
              <w:pStyle w:val="Tabletextright"/>
            </w:pPr>
          </w:p>
        </w:tc>
        <w:tc>
          <w:tcPr>
            <w:tcW w:w="1193" w:type="dxa"/>
          </w:tcPr>
          <w:p w14:paraId="175C8F37" w14:textId="77777777" w:rsidR="00994304" w:rsidRPr="003F29FF" w:rsidRDefault="00994304" w:rsidP="00582950">
            <w:pPr>
              <w:pStyle w:val="Tabletextright"/>
            </w:pPr>
          </w:p>
        </w:tc>
        <w:tc>
          <w:tcPr>
            <w:tcW w:w="1192" w:type="dxa"/>
          </w:tcPr>
          <w:p w14:paraId="54EEE85A" w14:textId="77777777" w:rsidR="00994304" w:rsidRPr="003F29FF" w:rsidRDefault="00994304" w:rsidP="00582950">
            <w:pPr>
              <w:pStyle w:val="Tabletextright"/>
            </w:pPr>
          </w:p>
        </w:tc>
        <w:tc>
          <w:tcPr>
            <w:tcW w:w="1193" w:type="dxa"/>
          </w:tcPr>
          <w:p w14:paraId="6C54A773" w14:textId="77777777" w:rsidR="00994304" w:rsidRPr="003F29FF" w:rsidRDefault="00994304" w:rsidP="00582950">
            <w:pPr>
              <w:pStyle w:val="Tabletextright"/>
            </w:pPr>
          </w:p>
        </w:tc>
        <w:tc>
          <w:tcPr>
            <w:tcW w:w="180" w:type="dxa"/>
          </w:tcPr>
          <w:p w14:paraId="06A8D00E" w14:textId="77777777" w:rsidR="00994304" w:rsidRPr="003F29FF" w:rsidRDefault="00994304" w:rsidP="00582950">
            <w:pPr>
              <w:pStyle w:val="Tabletextright"/>
            </w:pPr>
          </w:p>
        </w:tc>
        <w:tc>
          <w:tcPr>
            <w:tcW w:w="960" w:type="dxa"/>
            <w:shd w:val="clear" w:color="auto" w:fill="DDDDDD"/>
          </w:tcPr>
          <w:p w14:paraId="15426482" w14:textId="77777777" w:rsidR="00994304" w:rsidRPr="003F29FF" w:rsidRDefault="00994304" w:rsidP="00582950">
            <w:pPr>
              <w:pStyle w:val="Tabletextright"/>
            </w:pPr>
          </w:p>
        </w:tc>
        <w:tc>
          <w:tcPr>
            <w:tcW w:w="960" w:type="dxa"/>
          </w:tcPr>
          <w:p w14:paraId="2F168447" w14:textId="77777777" w:rsidR="00994304" w:rsidRPr="003F29FF" w:rsidRDefault="00994304" w:rsidP="00582950">
            <w:pPr>
              <w:pStyle w:val="Tabletextright"/>
            </w:pPr>
          </w:p>
        </w:tc>
        <w:tc>
          <w:tcPr>
            <w:tcW w:w="960" w:type="dxa"/>
            <w:shd w:val="clear" w:color="auto" w:fill="DDDDDD"/>
          </w:tcPr>
          <w:p w14:paraId="0DDD625A" w14:textId="77777777" w:rsidR="00994304" w:rsidRPr="003F29FF" w:rsidRDefault="00994304" w:rsidP="00582950">
            <w:pPr>
              <w:pStyle w:val="Tabletextright"/>
            </w:pPr>
          </w:p>
        </w:tc>
        <w:tc>
          <w:tcPr>
            <w:tcW w:w="1200" w:type="dxa"/>
            <w:shd w:val="clear" w:color="auto" w:fill="auto"/>
          </w:tcPr>
          <w:p w14:paraId="0112BFE9" w14:textId="77777777" w:rsidR="00994304" w:rsidRPr="003F29FF" w:rsidRDefault="00994304" w:rsidP="00582950">
            <w:pPr>
              <w:pStyle w:val="Tabletextright"/>
            </w:pPr>
          </w:p>
        </w:tc>
        <w:tc>
          <w:tcPr>
            <w:tcW w:w="1200" w:type="dxa"/>
            <w:shd w:val="clear" w:color="auto" w:fill="DDDDDD"/>
          </w:tcPr>
          <w:p w14:paraId="4758FD60" w14:textId="77777777" w:rsidR="00994304" w:rsidRPr="003F29FF" w:rsidRDefault="00994304" w:rsidP="00582950">
            <w:pPr>
              <w:pStyle w:val="Tabletextright"/>
            </w:pPr>
          </w:p>
        </w:tc>
        <w:tc>
          <w:tcPr>
            <w:tcW w:w="1200" w:type="dxa"/>
            <w:shd w:val="clear" w:color="auto" w:fill="auto"/>
          </w:tcPr>
          <w:p w14:paraId="3BFD1A67" w14:textId="77777777" w:rsidR="00994304" w:rsidRPr="003F29FF" w:rsidRDefault="00994304" w:rsidP="00582950">
            <w:pPr>
              <w:pStyle w:val="Tabletextright"/>
            </w:pPr>
          </w:p>
        </w:tc>
      </w:tr>
      <w:tr w:rsidR="00994304" w:rsidRPr="003F29FF" w14:paraId="3B94D5AE" w14:textId="77777777" w:rsidTr="00582950">
        <w:trPr>
          <w:trHeight w:val="165"/>
        </w:trPr>
        <w:tc>
          <w:tcPr>
            <w:tcW w:w="2160" w:type="dxa"/>
            <w:vAlign w:val="center"/>
          </w:tcPr>
          <w:p w14:paraId="01279B49" w14:textId="77777777" w:rsidR="00994304" w:rsidRPr="003F29FF" w:rsidRDefault="00994304" w:rsidP="00582950">
            <w:pPr>
              <w:pStyle w:val="Tabletextbold"/>
            </w:pPr>
            <w:r w:rsidRPr="00D66A3F">
              <w:t>Controlled</w:t>
            </w:r>
          </w:p>
        </w:tc>
        <w:tc>
          <w:tcPr>
            <w:tcW w:w="1282" w:type="dxa"/>
            <w:shd w:val="clear" w:color="auto" w:fill="DDDDDD"/>
          </w:tcPr>
          <w:p w14:paraId="677CEAE7" w14:textId="77777777" w:rsidR="00994304" w:rsidRPr="003F29FF" w:rsidRDefault="00994304" w:rsidP="00582950">
            <w:pPr>
              <w:pStyle w:val="Tabletextright"/>
            </w:pPr>
          </w:p>
        </w:tc>
        <w:tc>
          <w:tcPr>
            <w:tcW w:w="1193" w:type="dxa"/>
          </w:tcPr>
          <w:p w14:paraId="3E4C8047" w14:textId="77777777" w:rsidR="00994304" w:rsidRPr="003F29FF" w:rsidRDefault="00994304" w:rsidP="00582950">
            <w:pPr>
              <w:pStyle w:val="Tabletextright"/>
            </w:pPr>
          </w:p>
        </w:tc>
        <w:tc>
          <w:tcPr>
            <w:tcW w:w="1192" w:type="dxa"/>
          </w:tcPr>
          <w:p w14:paraId="17E1F95D" w14:textId="77777777" w:rsidR="00994304" w:rsidRPr="003F29FF" w:rsidRDefault="00994304" w:rsidP="00582950">
            <w:pPr>
              <w:pStyle w:val="Tabletextright"/>
            </w:pPr>
          </w:p>
        </w:tc>
        <w:tc>
          <w:tcPr>
            <w:tcW w:w="1193" w:type="dxa"/>
          </w:tcPr>
          <w:p w14:paraId="532828E5" w14:textId="77777777" w:rsidR="00994304" w:rsidRPr="003F29FF" w:rsidRDefault="00994304" w:rsidP="00582950">
            <w:pPr>
              <w:pStyle w:val="Tabletextright"/>
            </w:pPr>
          </w:p>
        </w:tc>
        <w:tc>
          <w:tcPr>
            <w:tcW w:w="180" w:type="dxa"/>
          </w:tcPr>
          <w:p w14:paraId="46B5B74D" w14:textId="77777777" w:rsidR="00994304" w:rsidRPr="003F29FF" w:rsidRDefault="00994304" w:rsidP="00582950">
            <w:pPr>
              <w:pStyle w:val="Tabletextright"/>
            </w:pPr>
          </w:p>
        </w:tc>
        <w:tc>
          <w:tcPr>
            <w:tcW w:w="960" w:type="dxa"/>
            <w:shd w:val="clear" w:color="auto" w:fill="DDDDDD"/>
          </w:tcPr>
          <w:p w14:paraId="4445E435" w14:textId="77777777" w:rsidR="00994304" w:rsidRPr="003F29FF" w:rsidRDefault="00994304" w:rsidP="00582950">
            <w:pPr>
              <w:pStyle w:val="Tabletextright"/>
            </w:pPr>
          </w:p>
        </w:tc>
        <w:tc>
          <w:tcPr>
            <w:tcW w:w="960" w:type="dxa"/>
          </w:tcPr>
          <w:p w14:paraId="485099EC" w14:textId="77777777" w:rsidR="00994304" w:rsidRPr="003F29FF" w:rsidRDefault="00994304" w:rsidP="00582950">
            <w:pPr>
              <w:pStyle w:val="Tabletextright"/>
            </w:pPr>
          </w:p>
        </w:tc>
        <w:tc>
          <w:tcPr>
            <w:tcW w:w="960" w:type="dxa"/>
            <w:shd w:val="clear" w:color="auto" w:fill="DDDDDD"/>
          </w:tcPr>
          <w:p w14:paraId="572DD650" w14:textId="77777777" w:rsidR="00994304" w:rsidRPr="003F29FF" w:rsidRDefault="00994304" w:rsidP="00582950">
            <w:pPr>
              <w:pStyle w:val="Tabletextright"/>
            </w:pPr>
          </w:p>
        </w:tc>
        <w:tc>
          <w:tcPr>
            <w:tcW w:w="1200" w:type="dxa"/>
            <w:shd w:val="clear" w:color="auto" w:fill="auto"/>
          </w:tcPr>
          <w:p w14:paraId="1483A444" w14:textId="77777777" w:rsidR="00994304" w:rsidRPr="003F29FF" w:rsidRDefault="00994304" w:rsidP="00582950">
            <w:pPr>
              <w:pStyle w:val="Tabletextright"/>
            </w:pPr>
          </w:p>
        </w:tc>
        <w:tc>
          <w:tcPr>
            <w:tcW w:w="1200" w:type="dxa"/>
            <w:shd w:val="clear" w:color="auto" w:fill="DDDDDD"/>
          </w:tcPr>
          <w:p w14:paraId="19417915" w14:textId="77777777" w:rsidR="00994304" w:rsidRPr="003F29FF" w:rsidRDefault="00994304" w:rsidP="00582950">
            <w:pPr>
              <w:pStyle w:val="Tabletextright"/>
            </w:pPr>
          </w:p>
        </w:tc>
        <w:tc>
          <w:tcPr>
            <w:tcW w:w="1200" w:type="dxa"/>
            <w:shd w:val="clear" w:color="auto" w:fill="auto"/>
          </w:tcPr>
          <w:p w14:paraId="7FCECCD4" w14:textId="77777777" w:rsidR="00994304" w:rsidRPr="003F29FF" w:rsidRDefault="00994304" w:rsidP="00582950">
            <w:pPr>
              <w:pStyle w:val="Tabletextright"/>
            </w:pPr>
          </w:p>
        </w:tc>
      </w:tr>
      <w:tr w:rsidR="00994304" w:rsidRPr="003F29FF" w14:paraId="1FF2DE8B" w14:textId="77777777" w:rsidTr="00582950">
        <w:trPr>
          <w:trHeight w:val="165"/>
        </w:trPr>
        <w:tc>
          <w:tcPr>
            <w:tcW w:w="2160" w:type="dxa"/>
            <w:vAlign w:val="center"/>
          </w:tcPr>
          <w:p w14:paraId="57D64701" w14:textId="77777777" w:rsidR="00994304" w:rsidRPr="003F29FF" w:rsidRDefault="00994304" w:rsidP="00582950">
            <w:pPr>
              <w:pStyle w:val="Tabletext"/>
            </w:pPr>
            <w:r w:rsidRPr="00D66A3F">
              <w:t>Provision of outputs</w:t>
            </w:r>
          </w:p>
        </w:tc>
        <w:tc>
          <w:tcPr>
            <w:tcW w:w="1282" w:type="dxa"/>
            <w:shd w:val="clear" w:color="auto" w:fill="DDDDDD"/>
          </w:tcPr>
          <w:p w14:paraId="526EE68D" w14:textId="77777777" w:rsidR="00994304" w:rsidRPr="003F29FF" w:rsidRDefault="00994304" w:rsidP="00582950">
            <w:pPr>
              <w:pStyle w:val="Tabletextright"/>
            </w:pPr>
            <w:r w:rsidRPr="00D66A3F">
              <w:t>579</w:t>
            </w:r>
            <w:r>
              <w:t> </w:t>
            </w:r>
            <w:r w:rsidRPr="00D66A3F">
              <w:t>292</w:t>
            </w:r>
          </w:p>
        </w:tc>
        <w:tc>
          <w:tcPr>
            <w:tcW w:w="1193" w:type="dxa"/>
          </w:tcPr>
          <w:p w14:paraId="038F8C5D" w14:textId="77777777" w:rsidR="00994304" w:rsidRPr="003F29FF" w:rsidRDefault="00994304" w:rsidP="00582950">
            <w:pPr>
              <w:pStyle w:val="Tabletextright"/>
            </w:pPr>
            <w:r w:rsidRPr="00D66A3F">
              <w:t>21</w:t>
            </w:r>
            <w:r>
              <w:t> </w:t>
            </w:r>
            <w:r w:rsidRPr="00D66A3F">
              <w:t>900</w:t>
            </w:r>
          </w:p>
        </w:tc>
        <w:tc>
          <w:tcPr>
            <w:tcW w:w="1192" w:type="dxa"/>
          </w:tcPr>
          <w:p w14:paraId="350876CC" w14:textId="77777777" w:rsidR="00994304" w:rsidRPr="003F29FF" w:rsidRDefault="00994304" w:rsidP="00582950">
            <w:pPr>
              <w:pStyle w:val="Tabletextright"/>
            </w:pPr>
            <w:r>
              <w:t>–</w:t>
            </w:r>
          </w:p>
        </w:tc>
        <w:tc>
          <w:tcPr>
            <w:tcW w:w="1193" w:type="dxa"/>
          </w:tcPr>
          <w:p w14:paraId="20C22DA1" w14:textId="77777777" w:rsidR="00994304" w:rsidRPr="003F29FF" w:rsidRDefault="00994304" w:rsidP="00582950">
            <w:pPr>
              <w:pStyle w:val="Tabletextright"/>
            </w:pPr>
            <w:r>
              <w:t>–</w:t>
            </w:r>
          </w:p>
        </w:tc>
        <w:tc>
          <w:tcPr>
            <w:tcW w:w="180" w:type="dxa"/>
          </w:tcPr>
          <w:p w14:paraId="545D31D5" w14:textId="77777777" w:rsidR="00994304" w:rsidRPr="003F29FF" w:rsidRDefault="00994304" w:rsidP="00582950">
            <w:pPr>
              <w:pStyle w:val="Tabletextright"/>
            </w:pPr>
          </w:p>
        </w:tc>
        <w:tc>
          <w:tcPr>
            <w:tcW w:w="960" w:type="dxa"/>
            <w:shd w:val="clear" w:color="auto" w:fill="DDDDDD"/>
          </w:tcPr>
          <w:p w14:paraId="164DA900" w14:textId="77777777" w:rsidR="00994304" w:rsidRPr="003F29FF" w:rsidRDefault="00994304" w:rsidP="00582950">
            <w:pPr>
              <w:pStyle w:val="Tabletextright"/>
            </w:pPr>
            <w:r w:rsidRPr="00D66A3F">
              <w:t>9</w:t>
            </w:r>
            <w:r>
              <w:t> </w:t>
            </w:r>
            <w:r w:rsidRPr="00D66A3F">
              <w:t>732</w:t>
            </w:r>
          </w:p>
        </w:tc>
        <w:tc>
          <w:tcPr>
            <w:tcW w:w="960" w:type="dxa"/>
          </w:tcPr>
          <w:p w14:paraId="3C5918B3" w14:textId="77777777" w:rsidR="00994304" w:rsidRPr="008C341F" w:rsidRDefault="00994304" w:rsidP="00582950">
            <w:pPr>
              <w:pStyle w:val="Tabletextright"/>
            </w:pPr>
            <w:r w:rsidRPr="00D66A3F">
              <w:t>(52</w:t>
            </w:r>
            <w:r>
              <w:t> </w:t>
            </w:r>
            <w:r w:rsidRPr="00D66A3F">
              <w:t>000)</w:t>
            </w:r>
          </w:p>
        </w:tc>
        <w:tc>
          <w:tcPr>
            <w:tcW w:w="960" w:type="dxa"/>
            <w:shd w:val="clear" w:color="auto" w:fill="DDDDDD"/>
          </w:tcPr>
          <w:p w14:paraId="4115719B" w14:textId="77777777" w:rsidR="00994304" w:rsidRPr="003F29FF" w:rsidRDefault="00994304" w:rsidP="00582950">
            <w:pPr>
              <w:pStyle w:val="Tabletextright"/>
            </w:pPr>
            <w:r w:rsidRPr="00D66A3F">
              <w:t>14</w:t>
            </w:r>
            <w:r>
              <w:t> </w:t>
            </w:r>
            <w:r w:rsidRPr="00D66A3F">
              <w:t>411</w:t>
            </w:r>
          </w:p>
        </w:tc>
        <w:tc>
          <w:tcPr>
            <w:tcW w:w="1200" w:type="dxa"/>
            <w:shd w:val="clear" w:color="auto" w:fill="auto"/>
          </w:tcPr>
          <w:p w14:paraId="6EB41455" w14:textId="77777777" w:rsidR="00994304" w:rsidRPr="003F29FF" w:rsidRDefault="00994304" w:rsidP="00582950">
            <w:pPr>
              <w:pStyle w:val="Tabletextright"/>
            </w:pPr>
            <w:r w:rsidRPr="00D66A3F">
              <w:t>573</w:t>
            </w:r>
            <w:r>
              <w:t> </w:t>
            </w:r>
            <w:r w:rsidRPr="00D66A3F">
              <w:t>335</w:t>
            </w:r>
          </w:p>
        </w:tc>
        <w:tc>
          <w:tcPr>
            <w:tcW w:w="1200" w:type="dxa"/>
            <w:shd w:val="clear" w:color="auto" w:fill="DDDDDD"/>
          </w:tcPr>
          <w:p w14:paraId="0D7CF698" w14:textId="77777777" w:rsidR="00994304" w:rsidRPr="003F29FF" w:rsidRDefault="00994304" w:rsidP="00582950">
            <w:pPr>
              <w:pStyle w:val="Tabletextright"/>
            </w:pPr>
            <w:r w:rsidRPr="00D66A3F">
              <w:t>516</w:t>
            </w:r>
            <w:r>
              <w:t> </w:t>
            </w:r>
            <w:r w:rsidRPr="00D66A3F">
              <w:t>392</w:t>
            </w:r>
          </w:p>
        </w:tc>
        <w:tc>
          <w:tcPr>
            <w:tcW w:w="1200" w:type="dxa"/>
            <w:shd w:val="clear" w:color="auto" w:fill="auto"/>
          </w:tcPr>
          <w:p w14:paraId="0E0CE67C" w14:textId="77777777" w:rsidR="00994304" w:rsidRPr="003F29FF" w:rsidRDefault="00994304" w:rsidP="00582950">
            <w:pPr>
              <w:pStyle w:val="Tabletextright"/>
            </w:pPr>
            <w:r w:rsidRPr="00D66A3F">
              <w:t>56</w:t>
            </w:r>
            <w:r>
              <w:t> </w:t>
            </w:r>
            <w:r w:rsidRPr="00D66A3F">
              <w:t>943</w:t>
            </w:r>
          </w:p>
        </w:tc>
      </w:tr>
      <w:tr w:rsidR="00994304" w:rsidRPr="00ED74CB" w14:paraId="09219425" w14:textId="77777777" w:rsidTr="00582950">
        <w:tc>
          <w:tcPr>
            <w:tcW w:w="2160" w:type="dxa"/>
            <w:vAlign w:val="center"/>
          </w:tcPr>
          <w:p w14:paraId="43503684" w14:textId="77777777" w:rsidR="00994304" w:rsidRPr="003F29FF" w:rsidRDefault="00994304" w:rsidP="00582950">
            <w:pPr>
              <w:pStyle w:val="Tabletext"/>
            </w:pPr>
            <w:r w:rsidRPr="00D66A3F">
              <w:t>Additions to net assets</w:t>
            </w:r>
          </w:p>
        </w:tc>
        <w:tc>
          <w:tcPr>
            <w:tcW w:w="1282" w:type="dxa"/>
            <w:shd w:val="clear" w:color="auto" w:fill="DDDDDD"/>
          </w:tcPr>
          <w:p w14:paraId="77482C62" w14:textId="77777777" w:rsidR="00994304" w:rsidRPr="00ED74CB" w:rsidRDefault="00994304" w:rsidP="00582950">
            <w:pPr>
              <w:pStyle w:val="Tabletextright"/>
            </w:pPr>
            <w:r w:rsidRPr="00D66A3F">
              <w:t>147</w:t>
            </w:r>
            <w:r>
              <w:t> </w:t>
            </w:r>
            <w:r w:rsidRPr="00D66A3F">
              <w:t>120</w:t>
            </w:r>
          </w:p>
        </w:tc>
        <w:tc>
          <w:tcPr>
            <w:tcW w:w="1193" w:type="dxa"/>
          </w:tcPr>
          <w:p w14:paraId="26DBA1EA" w14:textId="77777777" w:rsidR="00994304" w:rsidRPr="00ED74CB" w:rsidRDefault="00994304" w:rsidP="00582950">
            <w:pPr>
              <w:pStyle w:val="Tabletextright"/>
            </w:pPr>
            <w:r w:rsidRPr="00D66A3F">
              <w:t>13</w:t>
            </w:r>
            <w:r>
              <w:t> </w:t>
            </w:r>
            <w:r w:rsidRPr="00D66A3F">
              <w:t>208</w:t>
            </w:r>
          </w:p>
        </w:tc>
        <w:tc>
          <w:tcPr>
            <w:tcW w:w="1192" w:type="dxa"/>
          </w:tcPr>
          <w:p w14:paraId="52DF60A7" w14:textId="77777777" w:rsidR="00994304" w:rsidRPr="00ED74CB" w:rsidRDefault="00994304" w:rsidP="00582950">
            <w:pPr>
              <w:pStyle w:val="Tabletextright"/>
            </w:pPr>
            <w:r>
              <w:t>–</w:t>
            </w:r>
          </w:p>
        </w:tc>
        <w:tc>
          <w:tcPr>
            <w:tcW w:w="1193" w:type="dxa"/>
          </w:tcPr>
          <w:p w14:paraId="5E8BCDEB" w14:textId="77777777" w:rsidR="00994304" w:rsidRPr="00ED74CB" w:rsidRDefault="00994304" w:rsidP="00582950">
            <w:pPr>
              <w:pStyle w:val="Tabletextright"/>
            </w:pPr>
            <w:r>
              <w:t>–</w:t>
            </w:r>
          </w:p>
        </w:tc>
        <w:tc>
          <w:tcPr>
            <w:tcW w:w="180" w:type="dxa"/>
          </w:tcPr>
          <w:p w14:paraId="346795C0" w14:textId="77777777" w:rsidR="00994304" w:rsidRPr="00ED74CB" w:rsidRDefault="00994304" w:rsidP="00582950">
            <w:pPr>
              <w:pStyle w:val="Tabletextright"/>
            </w:pPr>
          </w:p>
        </w:tc>
        <w:tc>
          <w:tcPr>
            <w:tcW w:w="960" w:type="dxa"/>
            <w:shd w:val="clear" w:color="auto" w:fill="DDDDDD"/>
          </w:tcPr>
          <w:p w14:paraId="04E8B760" w14:textId="77777777" w:rsidR="00994304" w:rsidRPr="00ED74CB" w:rsidRDefault="00994304" w:rsidP="00582950">
            <w:pPr>
              <w:pStyle w:val="Tabletextright"/>
            </w:pPr>
            <w:r>
              <w:t>–</w:t>
            </w:r>
          </w:p>
        </w:tc>
        <w:tc>
          <w:tcPr>
            <w:tcW w:w="960" w:type="dxa"/>
          </w:tcPr>
          <w:p w14:paraId="6ECFA26F" w14:textId="77777777" w:rsidR="00994304" w:rsidRPr="00ED74CB" w:rsidRDefault="00994304" w:rsidP="00582950">
            <w:pPr>
              <w:pStyle w:val="Tabletextright"/>
            </w:pPr>
            <w:r w:rsidRPr="00D66A3F">
              <w:t>(124</w:t>
            </w:r>
            <w:r>
              <w:t> </w:t>
            </w:r>
            <w:r w:rsidRPr="00D66A3F">
              <w:t>100)</w:t>
            </w:r>
          </w:p>
        </w:tc>
        <w:tc>
          <w:tcPr>
            <w:tcW w:w="960" w:type="dxa"/>
            <w:shd w:val="clear" w:color="auto" w:fill="DDDDDD"/>
          </w:tcPr>
          <w:p w14:paraId="2E975DE2" w14:textId="77777777" w:rsidR="00994304" w:rsidRPr="00ED74CB" w:rsidRDefault="00994304" w:rsidP="00582950">
            <w:pPr>
              <w:pStyle w:val="Tabletextright"/>
            </w:pPr>
            <w:r>
              <w:t>–</w:t>
            </w:r>
          </w:p>
        </w:tc>
        <w:tc>
          <w:tcPr>
            <w:tcW w:w="1200" w:type="dxa"/>
            <w:shd w:val="clear" w:color="auto" w:fill="auto"/>
          </w:tcPr>
          <w:p w14:paraId="7FF96DC1" w14:textId="77777777" w:rsidR="00994304" w:rsidRPr="00ED74CB" w:rsidRDefault="00994304" w:rsidP="00582950">
            <w:pPr>
              <w:pStyle w:val="Tabletextright"/>
            </w:pPr>
            <w:r w:rsidRPr="00D66A3F">
              <w:t>36</w:t>
            </w:r>
            <w:r>
              <w:t> </w:t>
            </w:r>
            <w:r w:rsidRPr="00D66A3F">
              <w:t>228</w:t>
            </w:r>
          </w:p>
        </w:tc>
        <w:tc>
          <w:tcPr>
            <w:tcW w:w="1200" w:type="dxa"/>
            <w:shd w:val="clear" w:color="auto" w:fill="DDDDDD"/>
          </w:tcPr>
          <w:p w14:paraId="1EF49055" w14:textId="77777777" w:rsidR="00994304" w:rsidRPr="00ED74CB" w:rsidRDefault="00994304" w:rsidP="00582950">
            <w:pPr>
              <w:pStyle w:val="Tabletextright"/>
            </w:pPr>
            <w:r w:rsidRPr="00D66A3F">
              <w:t>22</w:t>
            </w:r>
            <w:r>
              <w:t> </w:t>
            </w:r>
            <w:r w:rsidRPr="00D66A3F">
              <w:t>345</w:t>
            </w:r>
          </w:p>
        </w:tc>
        <w:tc>
          <w:tcPr>
            <w:tcW w:w="1200" w:type="dxa"/>
            <w:shd w:val="clear" w:color="auto" w:fill="auto"/>
          </w:tcPr>
          <w:p w14:paraId="2751D33D" w14:textId="77777777" w:rsidR="00994304" w:rsidRPr="00ED74CB" w:rsidRDefault="00994304" w:rsidP="00582950">
            <w:pPr>
              <w:pStyle w:val="Tabletextright"/>
            </w:pPr>
            <w:r w:rsidRPr="00D66A3F">
              <w:t>13</w:t>
            </w:r>
            <w:r>
              <w:t> </w:t>
            </w:r>
            <w:r w:rsidRPr="00D66A3F">
              <w:t>883</w:t>
            </w:r>
          </w:p>
        </w:tc>
      </w:tr>
      <w:tr w:rsidR="00994304" w:rsidRPr="00AE7102" w14:paraId="3F94F459" w14:textId="77777777" w:rsidTr="00582950">
        <w:trPr>
          <w:trHeight w:val="165"/>
        </w:trPr>
        <w:tc>
          <w:tcPr>
            <w:tcW w:w="2160" w:type="dxa"/>
            <w:vAlign w:val="center"/>
          </w:tcPr>
          <w:p w14:paraId="683CFFC5" w14:textId="77777777" w:rsidR="00994304" w:rsidRPr="003F29FF" w:rsidRDefault="00994304" w:rsidP="00582950">
            <w:pPr>
              <w:pStyle w:val="Tabletext"/>
              <w:rPr>
                <w:sz w:val="8"/>
              </w:rPr>
            </w:pPr>
          </w:p>
        </w:tc>
        <w:tc>
          <w:tcPr>
            <w:tcW w:w="1282" w:type="dxa"/>
            <w:shd w:val="clear" w:color="auto" w:fill="DDDDDD"/>
          </w:tcPr>
          <w:p w14:paraId="072D087A" w14:textId="77777777" w:rsidR="00994304" w:rsidRPr="00AE7102" w:rsidRDefault="00994304" w:rsidP="00582950">
            <w:pPr>
              <w:pStyle w:val="Tabletextright"/>
              <w:rPr>
                <w:sz w:val="8"/>
              </w:rPr>
            </w:pPr>
          </w:p>
        </w:tc>
        <w:tc>
          <w:tcPr>
            <w:tcW w:w="1193" w:type="dxa"/>
          </w:tcPr>
          <w:p w14:paraId="65AAF6FA" w14:textId="77777777" w:rsidR="00994304" w:rsidRPr="00AE7102" w:rsidRDefault="00994304" w:rsidP="00582950">
            <w:pPr>
              <w:pStyle w:val="Tabletextright"/>
              <w:rPr>
                <w:sz w:val="8"/>
              </w:rPr>
            </w:pPr>
          </w:p>
        </w:tc>
        <w:tc>
          <w:tcPr>
            <w:tcW w:w="1192" w:type="dxa"/>
          </w:tcPr>
          <w:p w14:paraId="6AD1B9AC" w14:textId="77777777" w:rsidR="00994304" w:rsidRPr="00AE7102" w:rsidRDefault="00994304" w:rsidP="00582950">
            <w:pPr>
              <w:pStyle w:val="Tabletextright"/>
              <w:rPr>
                <w:sz w:val="8"/>
              </w:rPr>
            </w:pPr>
          </w:p>
        </w:tc>
        <w:tc>
          <w:tcPr>
            <w:tcW w:w="1193" w:type="dxa"/>
          </w:tcPr>
          <w:p w14:paraId="0ACCE80F" w14:textId="77777777" w:rsidR="00994304" w:rsidRPr="00AE7102" w:rsidRDefault="00994304" w:rsidP="00582950">
            <w:pPr>
              <w:pStyle w:val="Tabletextright"/>
              <w:rPr>
                <w:sz w:val="8"/>
              </w:rPr>
            </w:pPr>
          </w:p>
        </w:tc>
        <w:tc>
          <w:tcPr>
            <w:tcW w:w="180" w:type="dxa"/>
          </w:tcPr>
          <w:p w14:paraId="71EF4291" w14:textId="77777777" w:rsidR="00994304" w:rsidRPr="00AE7102" w:rsidRDefault="00994304" w:rsidP="00582950">
            <w:pPr>
              <w:pStyle w:val="Tabletextright"/>
              <w:rPr>
                <w:sz w:val="8"/>
              </w:rPr>
            </w:pPr>
          </w:p>
        </w:tc>
        <w:tc>
          <w:tcPr>
            <w:tcW w:w="960" w:type="dxa"/>
            <w:shd w:val="clear" w:color="auto" w:fill="DDDDDD"/>
          </w:tcPr>
          <w:p w14:paraId="02D99A95" w14:textId="77777777" w:rsidR="00994304" w:rsidRPr="00AE7102" w:rsidRDefault="00994304" w:rsidP="00582950">
            <w:pPr>
              <w:pStyle w:val="Tabletextright"/>
              <w:rPr>
                <w:sz w:val="8"/>
              </w:rPr>
            </w:pPr>
          </w:p>
        </w:tc>
        <w:tc>
          <w:tcPr>
            <w:tcW w:w="960" w:type="dxa"/>
          </w:tcPr>
          <w:p w14:paraId="710BFACD" w14:textId="77777777" w:rsidR="00994304" w:rsidRPr="00AE7102" w:rsidRDefault="00994304" w:rsidP="00582950">
            <w:pPr>
              <w:pStyle w:val="Tabletextright"/>
              <w:rPr>
                <w:sz w:val="8"/>
              </w:rPr>
            </w:pPr>
          </w:p>
        </w:tc>
        <w:tc>
          <w:tcPr>
            <w:tcW w:w="960" w:type="dxa"/>
            <w:shd w:val="clear" w:color="auto" w:fill="DDDDDD"/>
          </w:tcPr>
          <w:p w14:paraId="73A17EE9" w14:textId="77777777" w:rsidR="00994304" w:rsidRPr="00AE7102" w:rsidRDefault="00994304" w:rsidP="00582950">
            <w:pPr>
              <w:pStyle w:val="Tabletextright"/>
              <w:rPr>
                <w:sz w:val="8"/>
              </w:rPr>
            </w:pPr>
          </w:p>
        </w:tc>
        <w:tc>
          <w:tcPr>
            <w:tcW w:w="1200" w:type="dxa"/>
            <w:shd w:val="clear" w:color="auto" w:fill="auto"/>
          </w:tcPr>
          <w:p w14:paraId="158EABE8" w14:textId="77777777" w:rsidR="00994304" w:rsidRPr="00AE7102" w:rsidRDefault="00994304" w:rsidP="00582950">
            <w:pPr>
              <w:pStyle w:val="Tabletextright"/>
              <w:rPr>
                <w:sz w:val="8"/>
              </w:rPr>
            </w:pPr>
          </w:p>
        </w:tc>
        <w:tc>
          <w:tcPr>
            <w:tcW w:w="1200" w:type="dxa"/>
            <w:shd w:val="clear" w:color="auto" w:fill="DDDDDD"/>
          </w:tcPr>
          <w:p w14:paraId="1D658F1E" w14:textId="77777777" w:rsidR="00994304" w:rsidRPr="00AE7102" w:rsidRDefault="00994304" w:rsidP="00582950">
            <w:pPr>
              <w:pStyle w:val="Tabletextright"/>
              <w:rPr>
                <w:sz w:val="8"/>
              </w:rPr>
            </w:pPr>
          </w:p>
        </w:tc>
        <w:tc>
          <w:tcPr>
            <w:tcW w:w="1200" w:type="dxa"/>
            <w:shd w:val="clear" w:color="auto" w:fill="auto"/>
          </w:tcPr>
          <w:p w14:paraId="5C302F57" w14:textId="77777777" w:rsidR="00994304" w:rsidRPr="00AE7102" w:rsidRDefault="00994304" w:rsidP="00582950">
            <w:pPr>
              <w:pStyle w:val="Tabletextright"/>
              <w:rPr>
                <w:sz w:val="8"/>
              </w:rPr>
            </w:pPr>
          </w:p>
        </w:tc>
      </w:tr>
      <w:tr w:rsidR="00994304" w:rsidRPr="003F29FF" w14:paraId="07BEED47" w14:textId="77777777" w:rsidTr="00582950">
        <w:trPr>
          <w:trHeight w:val="165"/>
        </w:trPr>
        <w:tc>
          <w:tcPr>
            <w:tcW w:w="2160" w:type="dxa"/>
            <w:vAlign w:val="center"/>
          </w:tcPr>
          <w:p w14:paraId="506EC8B5" w14:textId="77777777" w:rsidR="00994304" w:rsidRPr="003F29FF" w:rsidRDefault="00994304" w:rsidP="00582950">
            <w:pPr>
              <w:pStyle w:val="Tabletextbold"/>
            </w:pPr>
            <w:r w:rsidRPr="00D66A3F">
              <w:t>Administered</w:t>
            </w:r>
          </w:p>
        </w:tc>
        <w:tc>
          <w:tcPr>
            <w:tcW w:w="1282" w:type="dxa"/>
            <w:shd w:val="clear" w:color="auto" w:fill="DDDDDD"/>
          </w:tcPr>
          <w:p w14:paraId="4516A171" w14:textId="77777777" w:rsidR="00994304" w:rsidRPr="003F29FF" w:rsidRDefault="00994304" w:rsidP="00582950">
            <w:pPr>
              <w:pStyle w:val="Tabletextright"/>
            </w:pPr>
          </w:p>
        </w:tc>
        <w:tc>
          <w:tcPr>
            <w:tcW w:w="1193" w:type="dxa"/>
          </w:tcPr>
          <w:p w14:paraId="103C5627" w14:textId="77777777" w:rsidR="00994304" w:rsidRPr="003F29FF" w:rsidRDefault="00994304" w:rsidP="00582950">
            <w:pPr>
              <w:pStyle w:val="Tabletextright"/>
            </w:pPr>
          </w:p>
        </w:tc>
        <w:tc>
          <w:tcPr>
            <w:tcW w:w="1192" w:type="dxa"/>
          </w:tcPr>
          <w:p w14:paraId="75C1D16F" w14:textId="77777777" w:rsidR="00994304" w:rsidRPr="003F29FF" w:rsidRDefault="00994304" w:rsidP="00582950">
            <w:pPr>
              <w:pStyle w:val="Tabletextright"/>
            </w:pPr>
          </w:p>
        </w:tc>
        <w:tc>
          <w:tcPr>
            <w:tcW w:w="1193" w:type="dxa"/>
          </w:tcPr>
          <w:p w14:paraId="278C832A" w14:textId="77777777" w:rsidR="00994304" w:rsidRPr="003F29FF" w:rsidRDefault="00994304" w:rsidP="00582950">
            <w:pPr>
              <w:pStyle w:val="Tabletextright"/>
            </w:pPr>
          </w:p>
        </w:tc>
        <w:tc>
          <w:tcPr>
            <w:tcW w:w="180" w:type="dxa"/>
          </w:tcPr>
          <w:p w14:paraId="5490B534" w14:textId="77777777" w:rsidR="00994304" w:rsidRPr="003F29FF" w:rsidRDefault="00994304" w:rsidP="00582950">
            <w:pPr>
              <w:pStyle w:val="Tabletextright"/>
            </w:pPr>
          </w:p>
        </w:tc>
        <w:tc>
          <w:tcPr>
            <w:tcW w:w="960" w:type="dxa"/>
            <w:shd w:val="clear" w:color="auto" w:fill="DDDDDD"/>
          </w:tcPr>
          <w:p w14:paraId="4E8468A7" w14:textId="77777777" w:rsidR="00994304" w:rsidRPr="003F29FF" w:rsidRDefault="00994304" w:rsidP="00582950">
            <w:pPr>
              <w:pStyle w:val="Tabletextright"/>
            </w:pPr>
          </w:p>
        </w:tc>
        <w:tc>
          <w:tcPr>
            <w:tcW w:w="960" w:type="dxa"/>
          </w:tcPr>
          <w:p w14:paraId="48AFA390" w14:textId="77777777" w:rsidR="00994304" w:rsidRPr="003F29FF" w:rsidRDefault="00994304" w:rsidP="00582950">
            <w:pPr>
              <w:pStyle w:val="Tabletextright"/>
            </w:pPr>
          </w:p>
        </w:tc>
        <w:tc>
          <w:tcPr>
            <w:tcW w:w="960" w:type="dxa"/>
            <w:shd w:val="clear" w:color="auto" w:fill="DDDDDD"/>
          </w:tcPr>
          <w:p w14:paraId="15229D70" w14:textId="77777777" w:rsidR="00994304" w:rsidRPr="003F29FF" w:rsidRDefault="00994304" w:rsidP="00582950">
            <w:pPr>
              <w:pStyle w:val="Tabletextright"/>
            </w:pPr>
          </w:p>
        </w:tc>
        <w:tc>
          <w:tcPr>
            <w:tcW w:w="1200" w:type="dxa"/>
            <w:shd w:val="clear" w:color="auto" w:fill="auto"/>
          </w:tcPr>
          <w:p w14:paraId="6BFE8828" w14:textId="77777777" w:rsidR="00994304" w:rsidRPr="003F29FF" w:rsidRDefault="00994304" w:rsidP="00582950">
            <w:pPr>
              <w:pStyle w:val="Tabletextright"/>
            </w:pPr>
          </w:p>
        </w:tc>
        <w:tc>
          <w:tcPr>
            <w:tcW w:w="1200" w:type="dxa"/>
            <w:shd w:val="clear" w:color="auto" w:fill="DDDDDD"/>
          </w:tcPr>
          <w:p w14:paraId="1EBA68C2" w14:textId="77777777" w:rsidR="00994304" w:rsidRPr="003F29FF" w:rsidRDefault="00994304" w:rsidP="00582950">
            <w:pPr>
              <w:pStyle w:val="Tabletextright"/>
            </w:pPr>
          </w:p>
        </w:tc>
        <w:tc>
          <w:tcPr>
            <w:tcW w:w="1200" w:type="dxa"/>
            <w:shd w:val="clear" w:color="auto" w:fill="auto"/>
          </w:tcPr>
          <w:p w14:paraId="7051A8A0" w14:textId="77777777" w:rsidR="00994304" w:rsidRPr="003F29FF" w:rsidRDefault="00994304" w:rsidP="00582950">
            <w:pPr>
              <w:pStyle w:val="Tabletextright"/>
            </w:pPr>
          </w:p>
        </w:tc>
      </w:tr>
      <w:tr w:rsidR="00994304" w:rsidRPr="003F29FF" w14:paraId="0096BB0B" w14:textId="77777777" w:rsidTr="00582950">
        <w:trPr>
          <w:trHeight w:val="165"/>
        </w:trPr>
        <w:tc>
          <w:tcPr>
            <w:tcW w:w="2160" w:type="dxa"/>
            <w:vAlign w:val="center"/>
          </w:tcPr>
          <w:p w14:paraId="42A166AE" w14:textId="77777777" w:rsidR="00994304" w:rsidRPr="003F29FF" w:rsidRDefault="00994304" w:rsidP="00582950">
            <w:pPr>
              <w:pStyle w:val="Tabletext"/>
            </w:pPr>
            <w:r w:rsidRPr="00D66A3F">
              <w:t>Payments made on behalf of the State</w:t>
            </w:r>
          </w:p>
        </w:tc>
        <w:tc>
          <w:tcPr>
            <w:tcW w:w="1282" w:type="dxa"/>
            <w:shd w:val="clear" w:color="auto" w:fill="DDDDDD"/>
          </w:tcPr>
          <w:p w14:paraId="44ECE94B" w14:textId="77777777" w:rsidR="00994304" w:rsidRPr="003F29FF" w:rsidRDefault="00994304" w:rsidP="00582950">
            <w:pPr>
              <w:pStyle w:val="Tabletextright"/>
            </w:pPr>
            <w:r w:rsidRPr="00D66A3F">
              <w:t>4</w:t>
            </w:r>
            <w:r>
              <w:t> </w:t>
            </w:r>
            <w:r w:rsidRPr="00D66A3F">
              <w:t>004</w:t>
            </w:r>
            <w:r>
              <w:t> </w:t>
            </w:r>
            <w:r w:rsidRPr="00D66A3F">
              <w:t>495</w:t>
            </w:r>
          </w:p>
        </w:tc>
        <w:tc>
          <w:tcPr>
            <w:tcW w:w="1193" w:type="dxa"/>
          </w:tcPr>
          <w:p w14:paraId="4FBEB20B" w14:textId="77777777" w:rsidR="00994304" w:rsidRPr="003F29FF" w:rsidRDefault="00994304" w:rsidP="00582950">
            <w:pPr>
              <w:pStyle w:val="Tabletextright"/>
            </w:pPr>
            <w:r w:rsidRPr="00D66A3F">
              <w:t>941</w:t>
            </w:r>
            <w:r>
              <w:t> </w:t>
            </w:r>
            <w:r w:rsidRPr="00D66A3F">
              <w:t>100</w:t>
            </w:r>
          </w:p>
        </w:tc>
        <w:tc>
          <w:tcPr>
            <w:tcW w:w="1192" w:type="dxa"/>
          </w:tcPr>
          <w:p w14:paraId="61C13AFE" w14:textId="77777777" w:rsidR="00994304" w:rsidRPr="003F29FF" w:rsidRDefault="00994304" w:rsidP="00582950">
            <w:pPr>
              <w:pStyle w:val="Tabletextright"/>
            </w:pPr>
            <w:r>
              <w:t>–</w:t>
            </w:r>
          </w:p>
        </w:tc>
        <w:tc>
          <w:tcPr>
            <w:tcW w:w="1193" w:type="dxa"/>
          </w:tcPr>
          <w:p w14:paraId="4D010ACC" w14:textId="77777777" w:rsidR="00994304" w:rsidRPr="003F29FF" w:rsidRDefault="00994304" w:rsidP="00582950">
            <w:pPr>
              <w:pStyle w:val="Tabletextright"/>
            </w:pPr>
            <w:r>
              <w:t>–</w:t>
            </w:r>
          </w:p>
        </w:tc>
        <w:tc>
          <w:tcPr>
            <w:tcW w:w="180" w:type="dxa"/>
          </w:tcPr>
          <w:p w14:paraId="3C081CDC" w14:textId="77777777" w:rsidR="00994304" w:rsidRPr="003F29FF" w:rsidRDefault="00994304" w:rsidP="00582950">
            <w:pPr>
              <w:pStyle w:val="Tabletextright"/>
            </w:pPr>
          </w:p>
        </w:tc>
        <w:tc>
          <w:tcPr>
            <w:tcW w:w="960" w:type="dxa"/>
            <w:shd w:val="clear" w:color="auto" w:fill="DDDDDD"/>
          </w:tcPr>
          <w:p w14:paraId="1E47FB37" w14:textId="77777777" w:rsidR="00994304" w:rsidRPr="003F29FF" w:rsidRDefault="00994304" w:rsidP="00582950">
            <w:pPr>
              <w:pStyle w:val="Tabletextright"/>
            </w:pPr>
            <w:r>
              <w:t>–</w:t>
            </w:r>
          </w:p>
        </w:tc>
        <w:tc>
          <w:tcPr>
            <w:tcW w:w="960" w:type="dxa"/>
          </w:tcPr>
          <w:p w14:paraId="4A7D37E9" w14:textId="77777777" w:rsidR="00994304" w:rsidRPr="008C341F" w:rsidRDefault="00994304" w:rsidP="00582950">
            <w:pPr>
              <w:pStyle w:val="Tabletextright"/>
            </w:pPr>
            <w:r w:rsidRPr="00D66A3F">
              <w:t>176</w:t>
            </w:r>
            <w:r>
              <w:t> </w:t>
            </w:r>
            <w:r w:rsidRPr="00D66A3F">
              <w:t>100</w:t>
            </w:r>
          </w:p>
        </w:tc>
        <w:tc>
          <w:tcPr>
            <w:tcW w:w="960" w:type="dxa"/>
            <w:shd w:val="clear" w:color="auto" w:fill="DDDDDD"/>
          </w:tcPr>
          <w:p w14:paraId="40D6B1B2" w14:textId="77777777" w:rsidR="00994304" w:rsidRPr="003F29FF" w:rsidRDefault="00994304" w:rsidP="00582950">
            <w:pPr>
              <w:pStyle w:val="Tabletextright"/>
            </w:pPr>
            <w:r w:rsidRPr="00D66A3F">
              <w:t>1</w:t>
            </w:r>
            <w:r>
              <w:t> </w:t>
            </w:r>
            <w:r w:rsidRPr="00D66A3F">
              <w:t>356</w:t>
            </w:r>
          </w:p>
        </w:tc>
        <w:tc>
          <w:tcPr>
            <w:tcW w:w="1200" w:type="dxa"/>
            <w:shd w:val="clear" w:color="auto" w:fill="auto"/>
          </w:tcPr>
          <w:p w14:paraId="076BE185" w14:textId="77777777" w:rsidR="00994304" w:rsidRPr="003F29FF" w:rsidRDefault="00994304" w:rsidP="00582950">
            <w:pPr>
              <w:pStyle w:val="Tabletextright"/>
            </w:pPr>
            <w:r w:rsidRPr="00D66A3F">
              <w:t>5</w:t>
            </w:r>
            <w:r>
              <w:t> </w:t>
            </w:r>
            <w:r w:rsidRPr="00D66A3F">
              <w:t>123</w:t>
            </w:r>
            <w:r>
              <w:t> </w:t>
            </w:r>
            <w:r w:rsidRPr="00D66A3F">
              <w:t>051</w:t>
            </w:r>
          </w:p>
        </w:tc>
        <w:tc>
          <w:tcPr>
            <w:tcW w:w="1200" w:type="dxa"/>
            <w:shd w:val="clear" w:color="auto" w:fill="DDDDDD"/>
          </w:tcPr>
          <w:p w14:paraId="50B7555A" w14:textId="77777777" w:rsidR="00994304" w:rsidRPr="003F29FF" w:rsidRDefault="00994304" w:rsidP="00582950">
            <w:pPr>
              <w:pStyle w:val="Tabletextright"/>
            </w:pPr>
            <w:r w:rsidRPr="00D66A3F">
              <w:t>4</w:t>
            </w:r>
            <w:r>
              <w:t> </w:t>
            </w:r>
            <w:r w:rsidRPr="00D66A3F">
              <w:t>962</w:t>
            </w:r>
            <w:r>
              <w:t> </w:t>
            </w:r>
            <w:r w:rsidRPr="00D66A3F">
              <w:t>099</w:t>
            </w:r>
          </w:p>
        </w:tc>
        <w:tc>
          <w:tcPr>
            <w:tcW w:w="1200" w:type="dxa"/>
            <w:shd w:val="clear" w:color="auto" w:fill="auto"/>
          </w:tcPr>
          <w:p w14:paraId="245233B7" w14:textId="77777777" w:rsidR="00994304" w:rsidRPr="003F29FF" w:rsidRDefault="00994304" w:rsidP="00582950">
            <w:pPr>
              <w:pStyle w:val="Tabletextright"/>
            </w:pPr>
            <w:r w:rsidRPr="00D66A3F">
              <w:t>160</w:t>
            </w:r>
            <w:r>
              <w:t> </w:t>
            </w:r>
            <w:r w:rsidRPr="00D66A3F">
              <w:t>952</w:t>
            </w:r>
          </w:p>
        </w:tc>
      </w:tr>
      <w:tr w:rsidR="00994304" w:rsidRPr="003F29FF" w14:paraId="6CAF3DD3" w14:textId="77777777" w:rsidTr="00582950">
        <w:trPr>
          <w:trHeight w:val="180"/>
        </w:trPr>
        <w:tc>
          <w:tcPr>
            <w:tcW w:w="2160" w:type="dxa"/>
            <w:vAlign w:val="center"/>
          </w:tcPr>
          <w:p w14:paraId="31923405" w14:textId="77777777" w:rsidR="00994304" w:rsidRPr="003F29FF" w:rsidRDefault="00994304" w:rsidP="00582950">
            <w:pPr>
              <w:pStyle w:val="Tabletextbold"/>
            </w:pPr>
            <w:r>
              <w:t>2022 t</w:t>
            </w:r>
            <w:r w:rsidRPr="00D66A3F">
              <w:t>otal</w:t>
            </w:r>
          </w:p>
        </w:tc>
        <w:tc>
          <w:tcPr>
            <w:tcW w:w="1282" w:type="dxa"/>
            <w:shd w:val="clear" w:color="auto" w:fill="DDDDDD"/>
          </w:tcPr>
          <w:p w14:paraId="50E25EEF" w14:textId="77777777" w:rsidR="00994304" w:rsidRPr="003F29FF" w:rsidRDefault="00994304" w:rsidP="00582950">
            <w:pPr>
              <w:pStyle w:val="Tabletextrightbold"/>
            </w:pPr>
            <w:r w:rsidRPr="00D66A3F">
              <w:t>4</w:t>
            </w:r>
            <w:r>
              <w:t> </w:t>
            </w:r>
            <w:r w:rsidRPr="00D66A3F">
              <w:t>730</w:t>
            </w:r>
            <w:r>
              <w:t> </w:t>
            </w:r>
            <w:r w:rsidRPr="00D66A3F">
              <w:t>907</w:t>
            </w:r>
          </w:p>
        </w:tc>
        <w:tc>
          <w:tcPr>
            <w:tcW w:w="1193" w:type="dxa"/>
          </w:tcPr>
          <w:p w14:paraId="1760E83B" w14:textId="77777777" w:rsidR="00994304" w:rsidRPr="003F29FF" w:rsidRDefault="00994304" w:rsidP="00582950">
            <w:pPr>
              <w:pStyle w:val="Tabletextrightbold"/>
            </w:pPr>
            <w:r w:rsidRPr="00D66A3F">
              <w:t>976</w:t>
            </w:r>
            <w:r>
              <w:t> </w:t>
            </w:r>
            <w:r w:rsidRPr="00D66A3F">
              <w:t>208</w:t>
            </w:r>
          </w:p>
        </w:tc>
        <w:tc>
          <w:tcPr>
            <w:tcW w:w="1192" w:type="dxa"/>
          </w:tcPr>
          <w:p w14:paraId="7BB9E2B7" w14:textId="77777777" w:rsidR="00994304" w:rsidRPr="003F29FF" w:rsidRDefault="00994304" w:rsidP="00582950">
            <w:pPr>
              <w:pStyle w:val="Tabletextrightbold"/>
            </w:pPr>
            <w:r>
              <w:t>–</w:t>
            </w:r>
          </w:p>
        </w:tc>
        <w:tc>
          <w:tcPr>
            <w:tcW w:w="1193" w:type="dxa"/>
          </w:tcPr>
          <w:p w14:paraId="253B8B08" w14:textId="77777777" w:rsidR="00994304" w:rsidRPr="003F29FF" w:rsidRDefault="00994304" w:rsidP="00582950">
            <w:pPr>
              <w:pStyle w:val="Tabletextrightbold"/>
            </w:pPr>
            <w:r>
              <w:t>–</w:t>
            </w:r>
          </w:p>
        </w:tc>
        <w:tc>
          <w:tcPr>
            <w:tcW w:w="180" w:type="dxa"/>
          </w:tcPr>
          <w:p w14:paraId="785171D1" w14:textId="77777777" w:rsidR="00994304" w:rsidRPr="003F29FF" w:rsidRDefault="00994304" w:rsidP="00582950">
            <w:pPr>
              <w:pStyle w:val="Tabletextrightbold"/>
            </w:pPr>
          </w:p>
        </w:tc>
        <w:tc>
          <w:tcPr>
            <w:tcW w:w="960" w:type="dxa"/>
            <w:shd w:val="clear" w:color="auto" w:fill="DDDDDD"/>
          </w:tcPr>
          <w:p w14:paraId="67885CCE" w14:textId="77777777" w:rsidR="00994304" w:rsidRPr="003F29FF" w:rsidRDefault="00994304" w:rsidP="00582950">
            <w:pPr>
              <w:pStyle w:val="Tabletextrightbold"/>
            </w:pPr>
            <w:r w:rsidRPr="00D66A3F">
              <w:t>9</w:t>
            </w:r>
            <w:r>
              <w:t> </w:t>
            </w:r>
            <w:r w:rsidRPr="00D66A3F">
              <w:t>732</w:t>
            </w:r>
          </w:p>
        </w:tc>
        <w:tc>
          <w:tcPr>
            <w:tcW w:w="960" w:type="dxa"/>
          </w:tcPr>
          <w:p w14:paraId="755D2AAB" w14:textId="77777777" w:rsidR="00994304" w:rsidRPr="008C341F" w:rsidRDefault="00994304" w:rsidP="00582950">
            <w:pPr>
              <w:pStyle w:val="Tabletextrightbold"/>
            </w:pPr>
            <w:r>
              <w:t>–</w:t>
            </w:r>
          </w:p>
        </w:tc>
        <w:tc>
          <w:tcPr>
            <w:tcW w:w="960" w:type="dxa"/>
            <w:shd w:val="clear" w:color="auto" w:fill="DDDDDD"/>
          </w:tcPr>
          <w:p w14:paraId="123AC82D" w14:textId="77777777" w:rsidR="00994304" w:rsidRPr="003F29FF" w:rsidRDefault="00994304" w:rsidP="00582950">
            <w:pPr>
              <w:pStyle w:val="Tabletextrightbold"/>
            </w:pPr>
            <w:r w:rsidRPr="00D66A3F">
              <w:t>15</w:t>
            </w:r>
            <w:r>
              <w:t> </w:t>
            </w:r>
            <w:r w:rsidRPr="00D66A3F">
              <w:t>767</w:t>
            </w:r>
          </w:p>
        </w:tc>
        <w:tc>
          <w:tcPr>
            <w:tcW w:w="1200" w:type="dxa"/>
            <w:shd w:val="clear" w:color="auto" w:fill="auto"/>
          </w:tcPr>
          <w:p w14:paraId="741E291B" w14:textId="77777777" w:rsidR="00994304" w:rsidRPr="003F29FF" w:rsidRDefault="00994304" w:rsidP="00582950">
            <w:pPr>
              <w:pStyle w:val="Tabletextrightbold"/>
            </w:pPr>
            <w:r w:rsidRPr="00D66A3F">
              <w:t>5</w:t>
            </w:r>
            <w:r>
              <w:t> </w:t>
            </w:r>
            <w:r w:rsidRPr="00D66A3F">
              <w:t>732</w:t>
            </w:r>
            <w:r>
              <w:t> </w:t>
            </w:r>
            <w:r w:rsidRPr="00D66A3F">
              <w:t>614</w:t>
            </w:r>
          </w:p>
        </w:tc>
        <w:tc>
          <w:tcPr>
            <w:tcW w:w="1200" w:type="dxa"/>
            <w:shd w:val="clear" w:color="auto" w:fill="DDDDDD"/>
          </w:tcPr>
          <w:p w14:paraId="441BEAF1" w14:textId="77777777" w:rsidR="00994304" w:rsidRPr="003F29FF" w:rsidRDefault="00994304" w:rsidP="00582950">
            <w:pPr>
              <w:pStyle w:val="Tabletextrightbold"/>
            </w:pPr>
            <w:r w:rsidRPr="00D66A3F">
              <w:t>5</w:t>
            </w:r>
            <w:r>
              <w:t> </w:t>
            </w:r>
            <w:r w:rsidRPr="00D66A3F">
              <w:t>500</w:t>
            </w:r>
            <w:r>
              <w:t> </w:t>
            </w:r>
            <w:r w:rsidRPr="00D66A3F">
              <w:t>836</w:t>
            </w:r>
          </w:p>
        </w:tc>
        <w:tc>
          <w:tcPr>
            <w:tcW w:w="1200" w:type="dxa"/>
            <w:shd w:val="clear" w:color="auto" w:fill="auto"/>
          </w:tcPr>
          <w:p w14:paraId="7E10FC62" w14:textId="77777777" w:rsidR="00994304" w:rsidRPr="003F29FF" w:rsidRDefault="00994304" w:rsidP="00582950">
            <w:pPr>
              <w:pStyle w:val="Tabletextrightbold"/>
            </w:pPr>
            <w:r w:rsidRPr="00D66A3F">
              <w:t>231</w:t>
            </w:r>
            <w:r>
              <w:t> </w:t>
            </w:r>
            <w:r w:rsidRPr="00D66A3F">
              <w:t>778</w:t>
            </w:r>
          </w:p>
        </w:tc>
      </w:tr>
    </w:tbl>
    <w:p w14:paraId="19E3BC2B" w14:textId="77777777" w:rsidR="00994304" w:rsidRDefault="00994304" w:rsidP="00994304">
      <w:pPr>
        <w:pStyle w:val="Notes"/>
      </w:pPr>
      <w:r>
        <w:t>Notes:</w:t>
      </w:r>
    </w:p>
    <w:p w14:paraId="50B6827B" w14:textId="77777777" w:rsidR="00994304" w:rsidRPr="00F03480" w:rsidRDefault="00994304" w:rsidP="00994304">
      <w:pPr>
        <w:pStyle w:val="Notes"/>
      </w:pPr>
      <w:r>
        <w:t xml:space="preserve">(a) </w:t>
      </w:r>
      <w:r w:rsidRPr="00851144">
        <w:t>Revenue retained by the Department under section 29 of the FMA is provided in note 2.4 Annotated income agreements.</w:t>
      </w:r>
    </w:p>
    <w:p w14:paraId="04B87FC1" w14:textId="77777777" w:rsidR="00994304" w:rsidRPr="003F29FF" w:rsidRDefault="00994304" w:rsidP="00994304">
      <w:pPr>
        <w:pStyle w:val="Notes"/>
      </w:pPr>
    </w:p>
    <w:p w14:paraId="3509C523" w14:textId="77777777" w:rsidR="00994304" w:rsidRPr="003F29FF" w:rsidRDefault="00994304" w:rsidP="00994304">
      <w:pPr>
        <w:pStyle w:val="Notes"/>
        <w:sectPr w:rsidR="00994304" w:rsidRPr="003F29FF" w:rsidSect="008F67DE">
          <w:headerReference w:type="even" r:id="rId69"/>
          <w:headerReference w:type="default" r:id="rId70"/>
          <w:footerReference w:type="even" r:id="rId71"/>
          <w:footerReference w:type="default" r:id="rId72"/>
          <w:pgSz w:w="16834" w:h="11909" w:orient="landscape" w:code="9"/>
          <w:pgMar w:top="1152" w:right="1728" w:bottom="1152" w:left="1440" w:header="720" w:footer="288" w:gutter="0"/>
          <w:cols w:space="720"/>
          <w:noEndnote/>
          <w:docGrid w:linePitch="231"/>
        </w:sectPr>
      </w:pPr>
    </w:p>
    <w:p w14:paraId="52DCA821" w14:textId="77777777" w:rsidR="00994304" w:rsidRPr="003F29FF" w:rsidRDefault="00994304" w:rsidP="00994304">
      <w:r w:rsidRPr="00225381">
        <w:t>Explanation of key variances between total Parliamentary authority and appropriations applied</w:t>
      </w:r>
      <w:r>
        <w:rPr>
          <w:rFonts w:ascii="Calibri" w:hAnsi="Calibri" w:cs="Calibri"/>
        </w:rPr>
        <w:t> </w:t>
      </w:r>
      <w:r>
        <w:t xml:space="preserve">– </w:t>
      </w:r>
      <w:r w:rsidRPr="00225381">
        <w:t xml:space="preserve">year ended 30 June </w:t>
      </w:r>
      <w:r>
        <w:t>2023</w:t>
      </w:r>
    </w:p>
    <w:p w14:paraId="762AE0B6" w14:textId="77777777" w:rsidR="00994304" w:rsidRPr="003F29FF" w:rsidRDefault="00994304" w:rsidP="00613E6E">
      <w:pPr>
        <w:pStyle w:val="Bullet"/>
        <w:numPr>
          <w:ilvl w:val="0"/>
          <w:numId w:val="25"/>
        </w:numPr>
        <w:spacing w:before="60" w:after="60"/>
        <w:rPr>
          <w:b/>
        </w:rPr>
      </w:pPr>
      <w:r w:rsidRPr="003F29FF">
        <w:rPr>
          <w:b/>
        </w:rPr>
        <w:t>Provision of outputs</w:t>
      </w:r>
    </w:p>
    <w:p w14:paraId="65FBA771" w14:textId="77777777" w:rsidR="00994304" w:rsidRPr="001F3D4B" w:rsidRDefault="00994304" w:rsidP="00994304">
      <w:pPr>
        <w:pStyle w:val="NormalIndent"/>
      </w:pPr>
      <w:r w:rsidRPr="00416017">
        <w:rPr>
          <w:noProof/>
        </w:rPr>
        <w:t>$104.0 million was not applied primarily due to the rephasing of expenditure into future years, new trust funding arrangement for the Essential Services Commission and unapplied section 32 following the machinery of government change from 1 January 2023.</w:t>
      </w:r>
    </w:p>
    <w:p w14:paraId="025387AD" w14:textId="77777777" w:rsidR="00994304" w:rsidRPr="003F29FF" w:rsidRDefault="00994304" w:rsidP="00613E6E">
      <w:pPr>
        <w:pStyle w:val="Bullet"/>
        <w:numPr>
          <w:ilvl w:val="0"/>
          <w:numId w:val="25"/>
        </w:numPr>
        <w:spacing w:before="60" w:after="60"/>
        <w:rPr>
          <w:b/>
        </w:rPr>
      </w:pPr>
      <w:r w:rsidRPr="003F29FF">
        <w:rPr>
          <w:b/>
        </w:rPr>
        <w:t>Additions to net assets</w:t>
      </w:r>
    </w:p>
    <w:p w14:paraId="5988A15B" w14:textId="77777777" w:rsidR="00994304" w:rsidRPr="00D6213D" w:rsidRDefault="00994304" w:rsidP="00994304">
      <w:pPr>
        <w:pStyle w:val="NormalIndent"/>
      </w:pPr>
      <w:r w:rsidRPr="008A090C">
        <w:rPr>
          <w:noProof/>
        </w:rPr>
        <w:t>Capital funding of $16.6 million was not applied due to the Department’s utilisation of depreciation equivalent for the purchase of infrastructure, plant and equipment.</w:t>
      </w:r>
    </w:p>
    <w:p w14:paraId="69A31206" w14:textId="77777777" w:rsidR="00994304" w:rsidRDefault="00994304" w:rsidP="00994304">
      <w:pPr>
        <w:pStyle w:val="Heading2numbered"/>
      </w:pPr>
      <w:bookmarkStart w:id="89" w:name="_Toc147229763"/>
      <w:bookmarkStart w:id="90" w:name="_Toc147408883"/>
      <w:r w:rsidRPr="003F29FF">
        <w:t>Annotated income agreements</w:t>
      </w:r>
      <w:bookmarkEnd w:id="89"/>
      <w:bookmarkEnd w:id="90"/>
    </w:p>
    <w:p w14:paraId="2FF76B96" w14:textId="77777777" w:rsidR="00994304" w:rsidRDefault="00994304" w:rsidP="00994304">
      <w:r w:rsidRPr="00C16471">
        <w:t>The Department is permitted under section 29 of the FMA to have certain income annotated to the annual appropriation. The income which forms part of a section 29 agreement is recognised by the Department and the receipts paid into the Consolidated Fund as an administered item. At the point of income recognition, section 29 provides for an equivalent amount to be added to the annual appropriation. The following is a listing of the FMA section 29 annotated income agreements approved by the Treasurer.</w:t>
      </w:r>
    </w:p>
    <w:p w14:paraId="41E7398D" w14:textId="77777777" w:rsidR="00994304" w:rsidRPr="00C130A1" w:rsidRDefault="00994304" w:rsidP="00994304"/>
    <w:p w14:paraId="5E97AAD1" w14:textId="77777777" w:rsidR="00994304" w:rsidRPr="003F29FF" w:rsidRDefault="00994304" w:rsidP="00994304">
      <w:pPr>
        <w:sectPr w:rsidR="00994304" w:rsidRPr="003F29FF" w:rsidSect="00FC69C8">
          <w:headerReference w:type="even" r:id="rId73"/>
          <w:headerReference w:type="default" r:id="rId74"/>
          <w:footerReference w:type="even" r:id="rId75"/>
          <w:footerReference w:type="default" r:id="rId76"/>
          <w:type w:val="continuous"/>
          <w:pgSz w:w="11909" w:h="16834" w:code="9"/>
          <w:pgMar w:top="1728" w:right="1152" w:bottom="1152" w:left="1152" w:header="720" w:footer="288" w:gutter="0"/>
          <w:cols w:num="2" w:space="720"/>
          <w:noEndnote/>
        </w:sectPr>
      </w:pPr>
    </w:p>
    <w:p w14:paraId="7B80F089" w14:textId="77777777" w:rsidR="00994304" w:rsidRPr="003F29FF" w:rsidRDefault="00994304" w:rsidP="00994304">
      <w:pPr>
        <w:pStyle w:val="Spacer"/>
        <w:spacing w:before="240"/>
      </w:pPr>
    </w:p>
    <w:tbl>
      <w:tblPr>
        <w:tblW w:w="7218" w:type="dxa"/>
        <w:tblLayout w:type="fixed"/>
        <w:tblLook w:val="00A0" w:firstRow="1" w:lastRow="0" w:firstColumn="1" w:lastColumn="0" w:noHBand="0" w:noVBand="0"/>
      </w:tblPr>
      <w:tblGrid>
        <w:gridCol w:w="5148"/>
        <w:gridCol w:w="1035"/>
        <w:gridCol w:w="1035"/>
      </w:tblGrid>
      <w:tr w:rsidR="00994304" w:rsidRPr="003F29FF" w14:paraId="3245D242" w14:textId="77777777" w:rsidTr="00582950">
        <w:trPr>
          <w:trHeight w:val="284"/>
        </w:trPr>
        <w:tc>
          <w:tcPr>
            <w:tcW w:w="5148" w:type="dxa"/>
            <w:shd w:val="clear" w:color="auto" w:fill="auto"/>
          </w:tcPr>
          <w:p w14:paraId="1C98A518" w14:textId="77777777" w:rsidR="00994304" w:rsidRPr="003F29FF" w:rsidRDefault="00994304" w:rsidP="00582950">
            <w:pPr>
              <w:pStyle w:val="Tabletext"/>
              <w:rPr>
                <w:b/>
              </w:rPr>
            </w:pPr>
          </w:p>
        </w:tc>
        <w:tc>
          <w:tcPr>
            <w:tcW w:w="1035" w:type="dxa"/>
            <w:shd w:val="clear" w:color="auto" w:fill="auto"/>
            <w:vAlign w:val="bottom"/>
          </w:tcPr>
          <w:p w14:paraId="27023DCC" w14:textId="77777777" w:rsidR="00994304" w:rsidRPr="003F29FF" w:rsidRDefault="00994304" w:rsidP="00582950">
            <w:pPr>
              <w:pStyle w:val="Tabletextheadingright"/>
            </w:pPr>
            <w:r>
              <w:t>2023</w:t>
            </w:r>
          </w:p>
        </w:tc>
        <w:tc>
          <w:tcPr>
            <w:tcW w:w="1035" w:type="dxa"/>
            <w:vAlign w:val="bottom"/>
          </w:tcPr>
          <w:p w14:paraId="1C0977CE" w14:textId="77777777" w:rsidR="00994304" w:rsidRPr="003F29FF" w:rsidRDefault="00994304" w:rsidP="00582950">
            <w:pPr>
              <w:pStyle w:val="Tabletextheadingright"/>
            </w:pPr>
            <w:r>
              <w:t>2022</w:t>
            </w:r>
          </w:p>
        </w:tc>
      </w:tr>
      <w:tr w:rsidR="00994304" w:rsidRPr="003F29FF" w14:paraId="4863A35D" w14:textId="77777777" w:rsidTr="00582950">
        <w:trPr>
          <w:trHeight w:val="284"/>
        </w:trPr>
        <w:tc>
          <w:tcPr>
            <w:tcW w:w="5148" w:type="dxa"/>
            <w:shd w:val="clear" w:color="auto" w:fill="auto"/>
          </w:tcPr>
          <w:p w14:paraId="3B9FFF33" w14:textId="77777777" w:rsidR="00994304" w:rsidRPr="003F29FF" w:rsidRDefault="00994304" w:rsidP="00582950">
            <w:pPr>
              <w:pStyle w:val="Tabletext"/>
              <w:rPr>
                <w:b/>
              </w:rPr>
            </w:pPr>
          </w:p>
        </w:tc>
        <w:tc>
          <w:tcPr>
            <w:tcW w:w="1035" w:type="dxa"/>
            <w:shd w:val="clear" w:color="auto" w:fill="auto"/>
            <w:vAlign w:val="bottom"/>
          </w:tcPr>
          <w:p w14:paraId="040E1D79" w14:textId="77777777" w:rsidR="00994304" w:rsidRPr="003F29FF" w:rsidRDefault="00994304" w:rsidP="00582950">
            <w:pPr>
              <w:pStyle w:val="Tabletextheadingright"/>
              <w:rPr>
                <w:color w:val="000000"/>
              </w:rPr>
            </w:pPr>
            <w:r w:rsidRPr="003F29FF">
              <w:t>$</w:t>
            </w:r>
            <w:r>
              <w:t>’</w:t>
            </w:r>
            <w:r w:rsidRPr="003F29FF">
              <w:t>000</w:t>
            </w:r>
          </w:p>
        </w:tc>
        <w:tc>
          <w:tcPr>
            <w:tcW w:w="1035" w:type="dxa"/>
            <w:vAlign w:val="bottom"/>
          </w:tcPr>
          <w:p w14:paraId="2C8D6B8C" w14:textId="77777777" w:rsidR="00994304" w:rsidRPr="003F29FF" w:rsidRDefault="00994304" w:rsidP="00582950">
            <w:pPr>
              <w:pStyle w:val="Tabletextheadingright"/>
              <w:rPr>
                <w:color w:val="000000"/>
              </w:rPr>
            </w:pPr>
            <w:r w:rsidRPr="003F29FF">
              <w:t>$</w:t>
            </w:r>
            <w:r>
              <w:t>’</w:t>
            </w:r>
            <w:r w:rsidRPr="003F29FF">
              <w:t>000</w:t>
            </w:r>
          </w:p>
        </w:tc>
      </w:tr>
      <w:tr w:rsidR="00994304" w:rsidRPr="003F29FF" w14:paraId="49EFA28B" w14:textId="77777777" w:rsidTr="00582950">
        <w:trPr>
          <w:trHeight w:val="284"/>
        </w:trPr>
        <w:tc>
          <w:tcPr>
            <w:tcW w:w="5148" w:type="dxa"/>
          </w:tcPr>
          <w:p w14:paraId="317F07E5" w14:textId="77777777" w:rsidR="00994304" w:rsidRPr="003F29FF" w:rsidDel="00CB02D5" w:rsidRDefault="00994304" w:rsidP="00582950">
            <w:pPr>
              <w:pStyle w:val="Tabletextbold"/>
            </w:pPr>
            <w:r w:rsidRPr="003F116E">
              <w:t>User charges</w:t>
            </w:r>
          </w:p>
        </w:tc>
        <w:tc>
          <w:tcPr>
            <w:tcW w:w="1035" w:type="dxa"/>
            <w:shd w:val="clear" w:color="auto" w:fill="DDDDDD"/>
          </w:tcPr>
          <w:p w14:paraId="715E9F40" w14:textId="77777777" w:rsidR="00994304" w:rsidRPr="003F29FF" w:rsidRDefault="00994304" w:rsidP="00582950">
            <w:pPr>
              <w:pStyle w:val="Tabletextright"/>
            </w:pPr>
          </w:p>
        </w:tc>
        <w:tc>
          <w:tcPr>
            <w:tcW w:w="1035" w:type="dxa"/>
          </w:tcPr>
          <w:p w14:paraId="561049E4" w14:textId="77777777" w:rsidR="00994304" w:rsidRPr="003F29FF" w:rsidRDefault="00994304" w:rsidP="00582950">
            <w:pPr>
              <w:pStyle w:val="Tabletextright"/>
            </w:pPr>
          </w:p>
        </w:tc>
      </w:tr>
      <w:tr w:rsidR="00994304" w:rsidRPr="003F29FF" w14:paraId="08BECED0" w14:textId="77777777" w:rsidTr="00582950">
        <w:trPr>
          <w:trHeight w:val="284"/>
        </w:trPr>
        <w:tc>
          <w:tcPr>
            <w:tcW w:w="5148" w:type="dxa"/>
          </w:tcPr>
          <w:p w14:paraId="093B8BDC" w14:textId="77777777" w:rsidR="00994304" w:rsidRPr="008C341F" w:rsidRDefault="00994304" w:rsidP="00582950">
            <w:pPr>
              <w:pStyle w:val="Tabletext"/>
            </w:pPr>
            <w:r w:rsidRPr="003F116E">
              <w:t>State Revenue Office (SRO) land tax certificates</w:t>
            </w:r>
          </w:p>
        </w:tc>
        <w:tc>
          <w:tcPr>
            <w:tcW w:w="1035" w:type="dxa"/>
            <w:shd w:val="clear" w:color="auto" w:fill="DDDDDD"/>
            <w:vAlign w:val="bottom"/>
          </w:tcPr>
          <w:p w14:paraId="4C7136D6" w14:textId="77777777" w:rsidR="00994304" w:rsidRPr="003F29FF" w:rsidRDefault="00994304" w:rsidP="00582950">
            <w:pPr>
              <w:pStyle w:val="Tabletextright"/>
            </w:pPr>
            <w:r>
              <w:t>4 375</w:t>
            </w:r>
          </w:p>
        </w:tc>
        <w:tc>
          <w:tcPr>
            <w:tcW w:w="1035" w:type="dxa"/>
            <w:vAlign w:val="bottom"/>
          </w:tcPr>
          <w:p w14:paraId="2E518743" w14:textId="77777777" w:rsidR="00994304" w:rsidRPr="003F29FF" w:rsidRDefault="00994304" w:rsidP="00582950">
            <w:pPr>
              <w:pStyle w:val="Tabletextright"/>
            </w:pPr>
            <w:r w:rsidRPr="007873F7">
              <w:rPr>
                <w:bCs/>
              </w:rPr>
              <w:t>5</w:t>
            </w:r>
            <w:r>
              <w:rPr>
                <w:bCs/>
              </w:rPr>
              <w:t> </w:t>
            </w:r>
            <w:r w:rsidRPr="007873F7">
              <w:rPr>
                <w:bCs/>
              </w:rPr>
              <w:t>206</w:t>
            </w:r>
          </w:p>
        </w:tc>
      </w:tr>
      <w:tr w:rsidR="00994304" w:rsidRPr="003F29FF" w14:paraId="33C5A5D9" w14:textId="77777777" w:rsidTr="00582950">
        <w:trPr>
          <w:trHeight w:val="284"/>
        </w:trPr>
        <w:tc>
          <w:tcPr>
            <w:tcW w:w="5148" w:type="dxa"/>
          </w:tcPr>
          <w:p w14:paraId="1B10C141" w14:textId="77777777" w:rsidR="00994304" w:rsidRPr="006E166D" w:rsidRDefault="00994304" w:rsidP="00582950">
            <w:pPr>
              <w:pStyle w:val="Tabletext"/>
              <w:rPr>
                <w:vertAlign w:val="superscript"/>
              </w:rPr>
            </w:pPr>
            <w:r w:rsidRPr="002A40FD">
              <w:t>Property Exchange Australia</w:t>
            </w:r>
            <w:r>
              <w:t xml:space="preserve"> </w:t>
            </w:r>
            <w:r>
              <w:rPr>
                <w:vertAlign w:val="superscript"/>
              </w:rPr>
              <w:t>(a)</w:t>
            </w:r>
          </w:p>
        </w:tc>
        <w:tc>
          <w:tcPr>
            <w:tcW w:w="1035" w:type="dxa"/>
            <w:shd w:val="clear" w:color="auto" w:fill="DDDDDD"/>
            <w:vAlign w:val="bottom"/>
          </w:tcPr>
          <w:p w14:paraId="6CD29D39" w14:textId="77777777" w:rsidR="00994304" w:rsidRPr="003F29FF" w:rsidRDefault="00994304" w:rsidP="00582950">
            <w:pPr>
              <w:pStyle w:val="Tabletextright"/>
            </w:pPr>
            <w:r>
              <w:t>498</w:t>
            </w:r>
          </w:p>
        </w:tc>
        <w:tc>
          <w:tcPr>
            <w:tcW w:w="1035" w:type="dxa"/>
            <w:vAlign w:val="bottom"/>
          </w:tcPr>
          <w:p w14:paraId="66E67FE7" w14:textId="77777777" w:rsidR="00994304" w:rsidRPr="00BD268F" w:rsidRDefault="00994304" w:rsidP="00582950">
            <w:pPr>
              <w:pStyle w:val="Tabletextright"/>
            </w:pPr>
            <w:r>
              <w:t>–</w:t>
            </w:r>
          </w:p>
        </w:tc>
      </w:tr>
      <w:tr w:rsidR="00994304" w:rsidRPr="003F29FF" w14:paraId="242837B2" w14:textId="77777777" w:rsidTr="00582950">
        <w:trPr>
          <w:trHeight w:val="284"/>
        </w:trPr>
        <w:tc>
          <w:tcPr>
            <w:tcW w:w="5148" w:type="dxa"/>
          </w:tcPr>
          <w:p w14:paraId="40784302" w14:textId="77777777" w:rsidR="00994304" w:rsidRPr="00D81184" w:rsidRDefault="00994304" w:rsidP="00582950">
            <w:pPr>
              <w:pStyle w:val="Tabletext"/>
              <w:rPr>
                <w:vertAlign w:val="superscript"/>
              </w:rPr>
            </w:pPr>
            <w:r w:rsidRPr="003F116E">
              <w:t>Victorian Energy and Efficiency Target certificates</w:t>
            </w:r>
            <w:r>
              <w:t xml:space="preserve"> </w:t>
            </w:r>
            <w:r>
              <w:rPr>
                <w:vertAlign w:val="superscript"/>
              </w:rPr>
              <w:t>(b)</w:t>
            </w:r>
          </w:p>
        </w:tc>
        <w:tc>
          <w:tcPr>
            <w:tcW w:w="1035" w:type="dxa"/>
            <w:shd w:val="clear" w:color="auto" w:fill="DDDDDD"/>
            <w:vAlign w:val="bottom"/>
          </w:tcPr>
          <w:p w14:paraId="60AF8103" w14:textId="77777777" w:rsidR="00994304" w:rsidRPr="003F116E" w:rsidRDefault="00994304" w:rsidP="00582950">
            <w:pPr>
              <w:pStyle w:val="Tabletextright"/>
            </w:pPr>
            <w:r>
              <w:rPr>
                <w:bCs/>
              </w:rPr>
              <w:t>–</w:t>
            </w:r>
          </w:p>
        </w:tc>
        <w:tc>
          <w:tcPr>
            <w:tcW w:w="1035" w:type="dxa"/>
            <w:vAlign w:val="bottom"/>
          </w:tcPr>
          <w:p w14:paraId="47F52F66" w14:textId="77777777" w:rsidR="00994304" w:rsidRPr="003F116E" w:rsidRDefault="00994304" w:rsidP="00582950">
            <w:pPr>
              <w:pStyle w:val="Tabletextright"/>
            </w:pPr>
            <w:r w:rsidRPr="00225381">
              <w:rPr>
                <w:bCs/>
              </w:rPr>
              <w:t>2</w:t>
            </w:r>
            <w:r>
              <w:rPr>
                <w:bCs/>
              </w:rPr>
              <w:t> </w:t>
            </w:r>
            <w:r w:rsidRPr="00225381">
              <w:rPr>
                <w:bCs/>
              </w:rPr>
              <w:t>500</w:t>
            </w:r>
          </w:p>
        </w:tc>
      </w:tr>
      <w:tr w:rsidR="00994304" w:rsidRPr="003F29FF" w14:paraId="190BA283" w14:textId="77777777" w:rsidTr="00582950">
        <w:trPr>
          <w:trHeight w:val="284"/>
        </w:trPr>
        <w:tc>
          <w:tcPr>
            <w:tcW w:w="5148" w:type="dxa"/>
          </w:tcPr>
          <w:p w14:paraId="35ED60C3" w14:textId="77777777" w:rsidR="00994304" w:rsidRPr="003F29FF" w:rsidRDefault="00994304" w:rsidP="00582950">
            <w:pPr>
              <w:pStyle w:val="Tabletext"/>
            </w:pPr>
          </w:p>
        </w:tc>
        <w:tc>
          <w:tcPr>
            <w:tcW w:w="1035" w:type="dxa"/>
            <w:shd w:val="clear" w:color="auto" w:fill="DDDDDD"/>
          </w:tcPr>
          <w:p w14:paraId="6EA5DC0C" w14:textId="77777777" w:rsidR="00994304" w:rsidRPr="003F29FF" w:rsidRDefault="00994304" w:rsidP="00582950">
            <w:pPr>
              <w:pStyle w:val="Tabletextright"/>
            </w:pPr>
          </w:p>
        </w:tc>
        <w:tc>
          <w:tcPr>
            <w:tcW w:w="1035" w:type="dxa"/>
          </w:tcPr>
          <w:p w14:paraId="6BF7B5F0" w14:textId="77777777" w:rsidR="00994304" w:rsidRPr="003F29FF" w:rsidRDefault="00994304" w:rsidP="00582950">
            <w:pPr>
              <w:pStyle w:val="Tabletextright"/>
            </w:pPr>
          </w:p>
        </w:tc>
      </w:tr>
      <w:tr w:rsidR="00994304" w:rsidRPr="003F29FF" w14:paraId="5C727C89" w14:textId="77777777" w:rsidTr="00582950">
        <w:trPr>
          <w:trHeight w:val="284"/>
        </w:trPr>
        <w:tc>
          <w:tcPr>
            <w:tcW w:w="5148" w:type="dxa"/>
          </w:tcPr>
          <w:p w14:paraId="6E664BD6" w14:textId="77777777" w:rsidR="00994304" w:rsidRPr="003F29FF" w:rsidRDefault="00994304" w:rsidP="00582950">
            <w:pPr>
              <w:pStyle w:val="Tabletextbold"/>
            </w:pPr>
            <w:r w:rsidRPr="00112F0F">
              <w:t>Receipts from other departments, agencies and municipal councils</w:t>
            </w:r>
          </w:p>
        </w:tc>
        <w:tc>
          <w:tcPr>
            <w:tcW w:w="1035" w:type="dxa"/>
            <w:shd w:val="clear" w:color="auto" w:fill="DDDDDD"/>
          </w:tcPr>
          <w:p w14:paraId="65783F2F" w14:textId="77777777" w:rsidR="00994304" w:rsidRPr="003F29FF" w:rsidRDefault="00994304" w:rsidP="00582950">
            <w:pPr>
              <w:pStyle w:val="Tabletextright"/>
            </w:pPr>
          </w:p>
        </w:tc>
        <w:tc>
          <w:tcPr>
            <w:tcW w:w="1035" w:type="dxa"/>
          </w:tcPr>
          <w:p w14:paraId="511CE463" w14:textId="77777777" w:rsidR="00994304" w:rsidRPr="003F29FF" w:rsidRDefault="00994304" w:rsidP="00582950">
            <w:pPr>
              <w:pStyle w:val="Tabletextright"/>
            </w:pPr>
          </w:p>
        </w:tc>
      </w:tr>
      <w:tr w:rsidR="00994304" w:rsidRPr="003F29FF" w14:paraId="5AA83115" w14:textId="77777777" w:rsidTr="00582950">
        <w:trPr>
          <w:trHeight w:val="284"/>
        </w:trPr>
        <w:tc>
          <w:tcPr>
            <w:tcW w:w="5148" w:type="dxa"/>
            <w:vAlign w:val="bottom"/>
          </w:tcPr>
          <w:p w14:paraId="2F20740E" w14:textId="77777777" w:rsidR="00994304" w:rsidRPr="00C03BE3" w:rsidRDefault="00994304" w:rsidP="00582950">
            <w:pPr>
              <w:pStyle w:val="Tabletext"/>
            </w:pPr>
            <w:r w:rsidRPr="00C03BE3">
              <w:t xml:space="preserve">Building reform review secretariat </w:t>
            </w:r>
          </w:p>
        </w:tc>
        <w:tc>
          <w:tcPr>
            <w:tcW w:w="1035" w:type="dxa"/>
            <w:shd w:val="clear" w:color="auto" w:fill="DDDDDD"/>
            <w:vAlign w:val="bottom"/>
          </w:tcPr>
          <w:p w14:paraId="0B11003A" w14:textId="77777777" w:rsidR="00994304" w:rsidRPr="003F29FF" w:rsidRDefault="00994304" w:rsidP="00582950">
            <w:pPr>
              <w:pStyle w:val="Tabletextright"/>
            </w:pPr>
            <w:r>
              <w:t>699</w:t>
            </w:r>
          </w:p>
        </w:tc>
        <w:tc>
          <w:tcPr>
            <w:tcW w:w="1035" w:type="dxa"/>
            <w:vAlign w:val="bottom"/>
          </w:tcPr>
          <w:p w14:paraId="26425AF5" w14:textId="77777777" w:rsidR="00994304" w:rsidRPr="003F29FF" w:rsidRDefault="00994304" w:rsidP="00582950">
            <w:pPr>
              <w:pStyle w:val="Tabletextright"/>
            </w:pPr>
            <w:r w:rsidRPr="007873F7">
              <w:rPr>
                <w:bCs/>
              </w:rPr>
              <w:t>593</w:t>
            </w:r>
          </w:p>
        </w:tc>
      </w:tr>
      <w:tr w:rsidR="00994304" w:rsidRPr="003F29FF" w14:paraId="3AB0720E" w14:textId="77777777" w:rsidTr="00582950">
        <w:trPr>
          <w:trHeight w:val="284"/>
        </w:trPr>
        <w:tc>
          <w:tcPr>
            <w:tcW w:w="5148" w:type="dxa"/>
            <w:vAlign w:val="bottom"/>
          </w:tcPr>
          <w:p w14:paraId="016FE8CC" w14:textId="77777777" w:rsidR="00994304" w:rsidRPr="00C03BE3" w:rsidRDefault="00994304" w:rsidP="00582950">
            <w:pPr>
              <w:pStyle w:val="Tabletext"/>
            </w:pPr>
            <w:r w:rsidRPr="00C03BE3">
              <w:t>Construction supplier register</w:t>
            </w:r>
          </w:p>
        </w:tc>
        <w:tc>
          <w:tcPr>
            <w:tcW w:w="1035" w:type="dxa"/>
            <w:shd w:val="clear" w:color="auto" w:fill="DDDDDD"/>
            <w:vAlign w:val="bottom"/>
          </w:tcPr>
          <w:p w14:paraId="3D427862" w14:textId="77777777" w:rsidR="00994304" w:rsidRPr="003F29FF" w:rsidRDefault="00994304" w:rsidP="00582950">
            <w:pPr>
              <w:pStyle w:val="Tabletextright"/>
            </w:pPr>
            <w:r>
              <w:t>375</w:t>
            </w:r>
          </w:p>
        </w:tc>
        <w:tc>
          <w:tcPr>
            <w:tcW w:w="1035" w:type="dxa"/>
            <w:vAlign w:val="bottom"/>
          </w:tcPr>
          <w:p w14:paraId="3A1109C4" w14:textId="77777777" w:rsidR="00994304" w:rsidRPr="003F29FF" w:rsidRDefault="00994304" w:rsidP="00582950">
            <w:pPr>
              <w:pStyle w:val="Tabletextright"/>
            </w:pPr>
            <w:r w:rsidRPr="007873F7">
              <w:rPr>
                <w:bCs/>
              </w:rPr>
              <w:t>459</w:t>
            </w:r>
          </w:p>
        </w:tc>
      </w:tr>
      <w:tr w:rsidR="00994304" w:rsidRPr="003F29FF" w14:paraId="377B07A4" w14:textId="77777777" w:rsidTr="00582950">
        <w:trPr>
          <w:trHeight w:val="284"/>
        </w:trPr>
        <w:tc>
          <w:tcPr>
            <w:tcW w:w="5148" w:type="dxa"/>
            <w:vAlign w:val="bottom"/>
          </w:tcPr>
          <w:p w14:paraId="1E14525D" w14:textId="77777777" w:rsidR="00994304" w:rsidRPr="00C03BE3" w:rsidRDefault="00994304" w:rsidP="00582950">
            <w:pPr>
              <w:pStyle w:val="Tabletext"/>
            </w:pPr>
            <w:r w:rsidRPr="00C03BE3">
              <w:t xml:space="preserve">Government bodies gymnasium </w:t>
            </w:r>
            <w:r w:rsidRPr="00C03BE3">
              <w:rPr>
                <w:vertAlign w:val="superscript"/>
              </w:rPr>
              <w:t>(c)</w:t>
            </w:r>
          </w:p>
        </w:tc>
        <w:tc>
          <w:tcPr>
            <w:tcW w:w="1035" w:type="dxa"/>
            <w:shd w:val="clear" w:color="auto" w:fill="DDDDDD"/>
            <w:vAlign w:val="bottom"/>
          </w:tcPr>
          <w:p w14:paraId="0CA87402" w14:textId="77777777" w:rsidR="00994304" w:rsidRPr="00C47709" w:rsidRDefault="00994304" w:rsidP="00582950">
            <w:pPr>
              <w:pStyle w:val="Tabletextright"/>
            </w:pPr>
            <w:r>
              <w:rPr>
                <w:bCs/>
              </w:rPr>
              <w:t>–</w:t>
            </w:r>
          </w:p>
        </w:tc>
        <w:tc>
          <w:tcPr>
            <w:tcW w:w="1035" w:type="dxa"/>
            <w:vAlign w:val="bottom"/>
          </w:tcPr>
          <w:p w14:paraId="35772960" w14:textId="77777777" w:rsidR="00994304" w:rsidRPr="003F29FF" w:rsidRDefault="00994304" w:rsidP="00582950">
            <w:pPr>
              <w:pStyle w:val="Tabletextright"/>
            </w:pPr>
            <w:r w:rsidRPr="007873F7">
              <w:rPr>
                <w:bCs/>
              </w:rPr>
              <w:t>3</w:t>
            </w:r>
          </w:p>
        </w:tc>
      </w:tr>
      <w:tr w:rsidR="00994304" w:rsidRPr="003F29FF" w14:paraId="2E26B1B1" w14:textId="77777777" w:rsidTr="00582950">
        <w:trPr>
          <w:trHeight w:val="284"/>
        </w:trPr>
        <w:tc>
          <w:tcPr>
            <w:tcW w:w="5148" w:type="dxa"/>
            <w:vAlign w:val="bottom"/>
          </w:tcPr>
          <w:p w14:paraId="05E0E829" w14:textId="77777777" w:rsidR="00994304" w:rsidRPr="00C03BE3" w:rsidRDefault="00994304" w:rsidP="00582950">
            <w:pPr>
              <w:pStyle w:val="Tabletext"/>
            </w:pPr>
            <w:r w:rsidRPr="00C03BE3">
              <w:t>Public financial corporations’ risk prudential supervision</w:t>
            </w:r>
          </w:p>
        </w:tc>
        <w:tc>
          <w:tcPr>
            <w:tcW w:w="1035" w:type="dxa"/>
            <w:shd w:val="clear" w:color="auto" w:fill="DDDDDD"/>
            <w:vAlign w:val="bottom"/>
          </w:tcPr>
          <w:p w14:paraId="20372E9C" w14:textId="77777777" w:rsidR="00994304" w:rsidRPr="00C47709" w:rsidRDefault="00994304" w:rsidP="00582950">
            <w:pPr>
              <w:pStyle w:val="Tabletextright"/>
            </w:pPr>
            <w:r>
              <w:t>75</w:t>
            </w:r>
          </w:p>
        </w:tc>
        <w:tc>
          <w:tcPr>
            <w:tcW w:w="1035" w:type="dxa"/>
            <w:vAlign w:val="bottom"/>
          </w:tcPr>
          <w:p w14:paraId="0003D59E" w14:textId="77777777" w:rsidR="00994304" w:rsidRPr="003F29FF" w:rsidRDefault="00994304" w:rsidP="00582950">
            <w:pPr>
              <w:pStyle w:val="Tabletextright"/>
            </w:pPr>
            <w:r w:rsidRPr="007873F7">
              <w:rPr>
                <w:bCs/>
              </w:rPr>
              <w:t>164</w:t>
            </w:r>
          </w:p>
        </w:tc>
      </w:tr>
      <w:tr w:rsidR="00994304" w:rsidRPr="003F29FF" w14:paraId="74034FB2" w14:textId="77777777" w:rsidTr="00582950">
        <w:trPr>
          <w:trHeight w:val="284"/>
        </w:trPr>
        <w:tc>
          <w:tcPr>
            <w:tcW w:w="5148" w:type="dxa"/>
          </w:tcPr>
          <w:p w14:paraId="1D7B9BFC" w14:textId="77777777" w:rsidR="00994304" w:rsidRPr="00791B10" w:rsidRDefault="00994304" w:rsidP="00582950">
            <w:pPr>
              <w:pStyle w:val="Tabletext"/>
            </w:pPr>
          </w:p>
        </w:tc>
        <w:tc>
          <w:tcPr>
            <w:tcW w:w="1035" w:type="dxa"/>
            <w:shd w:val="clear" w:color="auto" w:fill="DDDDDD"/>
          </w:tcPr>
          <w:p w14:paraId="2A1BDB31" w14:textId="77777777" w:rsidR="00994304" w:rsidRPr="00791B10" w:rsidRDefault="00994304" w:rsidP="00582950">
            <w:pPr>
              <w:pStyle w:val="Tabletextright"/>
            </w:pPr>
          </w:p>
        </w:tc>
        <w:tc>
          <w:tcPr>
            <w:tcW w:w="1035" w:type="dxa"/>
          </w:tcPr>
          <w:p w14:paraId="09B4B152" w14:textId="77777777" w:rsidR="00994304" w:rsidRDefault="00994304" w:rsidP="00582950">
            <w:pPr>
              <w:pStyle w:val="Tabletextright"/>
            </w:pPr>
          </w:p>
        </w:tc>
      </w:tr>
      <w:tr w:rsidR="00994304" w:rsidRPr="003F29FF" w14:paraId="7A5BE94C" w14:textId="77777777" w:rsidTr="00582950">
        <w:trPr>
          <w:trHeight w:val="284"/>
        </w:trPr>
        <w:tc>
          <w:tcPr>
            <w:tcW w:w="5148" w:type="dxa"/>
          </w:tcPr>
          <w:p w14:paraId="3E154B00" w14:textId="77777777" w:rsidR="00994304" w:rsidRPr="005157FE" w:rsidRDefault="00994304" w:rsidP="00582950">
            <w:pPr>
              <w:pStyle w:val="Tabletextbold"/>
            </w:pPr>
            <w:r w:rsidRPr="005157FE">
              <w:t>Asset sales cost recovery</w:t>
            </w:r>
          </w:p>
        </w:tc>
        <w:tc>
          <w:tcPr>
            <w:tcW w:w="1035" w:type="dxa"/>
            <w:shd w:val="clear" w:color="auto" w:fill="DDDDDD"/>
          </w:tcPr>
          <w:p w14:paraId="51EB0D73" w14:textId="77777777" w:rsidR="00994304" w:rsidRPr="00C47709" w:rsidRDefault="00994304" w:rsidP="00582950">
            <w:pPr>
              <w:pStyle w:val="Tabletextright"/>
            </w:pPr>
          </w:p>
        </w:tc>
        <w:tc>
          <w:tcPr>
            <w:tcW w:w="1035" w:type="dxa"/>
          </w:tcPr>
          <w:p w14:paraId="416FD56F" w14:textId="77777777" w:rsidR="00994304" w:rsidRPr="003F29FF" w:rsidRDefault="00994304" w:rsidP="00582950">
            <w:pPr>
              <w:pStyle w:val="Tabletextright"/>
            </w:pPr>
          </w:p>
        </w:tc>
      </w:tr>
      <w:tr w:rsidR="00994304" w:rsidRPr="003F29FF" w14:paraId="57580DC3" w14:textId="77777777" w:rsidTr="00582950">
        <w:trPr>
          <w:trHeight w:val="284"/>
        </w:trPr>
        <w:tc>
          <w:tcPr>
            <w:tcW w:w="5148" w:type="dxa"/>
          </w:tcPr>
          <w:p w14:paraId="331210FB" w14:textId="77777777" w:rsidR="00994304" w:rsidRPr="00F156A9" w:rsidRDefault="00994304" w:rsidP="00582950">
            <w:pPr>
              <w:pStyle w:val="Tabletext"/>
              <w:rPr>
                <w:vertAlign w:val="superscript"/>
              </w:rPr>
            </w:pPr>
            <w:r w:rsidRPr="005157FE">
              <w:t>Government land and property (land sales)</w:t>
            </w:r>
            <w:r>
              <w:t xml:space="preserve"> </w:t>
            </w:r>
            <w:r>
              <w:rPr>
                <w:vertAlign w:val="superscript"/>
              </w:rPr>
              <w:t>(d)</w:t>
            </w:r>
          </w:p>
        </w:tc>
        <w:tc>
          <w:tcPr>
            <w:tcW w:w="1035" w:type="dxa"/>
            <w:shd w:val="clear" w:color="auto" w:fill="DDDDDD"/>
            <w:vAlign w:val="bottom"/>
          </w:tcPr>
          <w:p w14:paraId="57223723" w14:textId="77777777" w:rsidR="00994304" w:rsidRPr="003F29FF" w:rsidRDefault="00994304" w:rsidP="00582950">
            <w:pPr>
              <w:pStyle w:val="Tabletextright"/>
            </w:pPr>
            <w:r>
              <w:t>385</w:t>
            </w:r>
          </w:p>
        </w:tc>
        <w:tc>
          <w:tcPr>
            <w:tcW w:w="1035" w:type="dxa"/>
            <w:vAlign w:val="bottom"/>
          </w:tcPr>
          <w:p w14:paraId="56AA1E44" w14:textId="77777777" w:rsidR="00994304" w:rsidRPr="003F29FF" w:rsidRDefault="00994304" w:rsidP="00582950">
            <w:pPr>
              <w:pStyle w:val="Tabletextright"/>
            </w:pPr>
            <w:r>
              <w:rPr>
                <w:bCs/>
              </w:rPr>
              <w:t>807</w:t>
            </w:r>
          </w:p>
        </w:tc>
      </w:tr>
      <w:tr w:rsidR="00994304" w:rsidRPr="003F29FF" w14:paraId="48CFB716" w14:textId="77777777" w:rsidTr="00582950">
        <w:trPr>
          <w:trHeight w:val="284"/>
        </w:trPr>
        <w:tc>
          <w:tcPr>
            <w:tcW w:w="5148" w:type="dxa"/>
          </w:tcPr>
          <w:p w14:paraId="6814E3BB" w14:textId="77777777" w:rsidR="00994304" w:rsidRPr="005157FE" w:rsidRDefault="00994304" w:rsidP="00582950">
            <w:pPr>
              <w:pStyle w:val="Tabletext"/>
            </w:pPr>
          </w:p>
        </w:tc>
        <w:tc>
          <w:tcPr>
            <w:tcW w:w="1035" w:type="dxa"/>
            <w:shd w:val="clear" w:color="auto" w:fill="DDDDDD"/>
            <w:vAlign w:val="bottom"/>
          </w:tcPr>
          <w:p w14:paraId="04715A60" w14:textId="77777777" w:rsidR="00994304" w:rsidRPr="00112F0F" w:rsidRDefault="00994304" w:rsidP="00582950">
            <w:pPr>
              <w:pStyle w:val="Tabletextright"/>
            </w:pPr>
          </w:p>
        </w:tc>
        <w:tc>
          <w:tcPr>
            <w:tcW w:w="1035" w:type="dxa"/>
            <w:vAlign w:val="bottom"/>
          </w:tcPr>
          <w:p w14:paraId="0BA4B566" w14:textId="77777777" w:rsidR="00994304" w:rsidRPr="00112F0F" w:rsidRDefault="00994304" w:rsidP="00582950">
            <w:pPr>
              <w:pStyle w:val="Tabletextright"/>
            </w:pPr>
          </w:p>
        </w:tc>
      </w:tr>
      <w:tr w:rsidR="00994304" w:rsidRPr="003F29FF" w14:paraId="222768FF" w14:textId="77777777" w:rsidTr="00582950">
        <w:trPr>
          <w:trHeight w:val="284"/>
        </w:trPr>
        <w:tc>
          <w:tcPr>
            <w:tcW w:w="5148" w:type="dxa"/>
          </w:tcPr>
          <w:p w14:paraId="63AFA733" w14:textId="77777777" w:rsidR="00994304" w:rsidRPr="005157FE" w:rsidRDefault="00994304" w:rsidP="00582950">
            <w:pPr>
              <w:pStyle w:val="Tabletextbold"/>
            </w:pPr>
            <w:r w:rsidRPr="005157FE">
              <w:t>Total annotated income agreements</w:t>
            </w:r>
          </w:p>
        </w:tc>
        <w:tc>
          <w:tcPr>
            <w:tcW w:w="1035" w:type="dxa"/>
            <w:shd w:val="clear" w:color="auto" w:fill="DDDDDD"/>
            <w:vAlign w:val="bottom"/>
          </w:tcPr>
          <w:p w14:paraId="64AE320E" w14:textId="77777777" w:rsidR="00994304" w:rsidRPr="005157FE" w:rsidRDefault="00994304" w:rsidP="00582950">
            <w:pPr>
              <w:pStyle w:val="Tabletextrightbold"/>
            </w:pPr>
            <w:r w:rsidRPr="00C251B7">
              <w:t>6</w:t>
            </w:r>
            <w:r>
              <w:t> </w:t>
            </w:r>
            <w:r w:rsidRPr="00C251B7">
              <w:t>40</w:t>
            </w:r>
            <w:r>
              <w:t>7</w:t>
            </w:r>
          </w:p>
        </w:tc>
        <w:tc>
          <w:tcPr>
            <w:tcW w:w="1035" w:type="dxa"/>
            <w:vAlign w:val="bottom"/>
          </w:tcPr>
          <w:p w14:paraId="09C33DD2" w14:textId="77777777" w:rsidR="00994304" w:rsidRPr="005157FE" w:rsidRDefault="00994304" w:rsidP="00582950">
            <w:pPr>
              <w:pStyle w:val="Tabletextrightbold"/>
            </w:pPr>
            <w:r>
              <w:t>9 732</w:t>
            </w:r>
          </w:p>
        </w:tc>
      </w:tr>
    </w:tbl>
    <w:p w14:paraId="5CF3D1F5" w14:textId="77777777" w:rsidR="00994304" w:rsidRDefault="00994304" w:rsidP="00994304">
      <w:pPr>
        <w:pStyle w:val="Notes"/>
      </w:pPr>
      <w:r>
        <w:t>Notes:</w:t>
      </w:r>
    </w:p>
    <w:p w14:paraId="10CA7D3F" w14:textId="77777777" w:rsidR="00994304" w:rsidRDefault="00994304" w:rsidP="00994304">
      <w:pPr>
        <w:pStyle w:val="Notes"/>
      </w:pPr>
      <w:r>
        <w:t>(a) The collection of this fee is administered by the State Revenue Office and commenced during financial year 2023.</w:t>
      </w:r>
    </w:p>
    <w:p w14:paraId="43339A2D" w14:textId="77777777" w:rsidR="00994304" w:rsidRDefault="00994304" w:rsidP="00994304">
      <w:pPr>
        <w:pStyle w:val="Notes"/>
      </w:pPr>
      <w:r>
        <w:t>(b) The collection of this fee is now managed through the Essential Service Commission Operating Fund trust account in financial year 2023, and no longer requires a Section 29 arrangement.</w:t>
      </w:r>
    </w:p>
    <w:p w14:paraId="2DAE8458" w14:textId="77777777" w:rsidR="00994304" w:rsidRDefault="00994304" w:rsidP="00994304">
      <w:pPr>
        <w:pStyle w:val="Notes"/>
      </w:pPr>
      <w:r>
        <w:t>(c) The Government bodies gymnasium ceased operations after financial year 2022.</w:t>
      </w:r>
    </w:p>
    <w:p w14:paraId="1B17EF33" w14:textId="77777777" w:rsidR="00994304" w:rsidRPr="003F29FF" w:rsidRDefault="00994304" w:rsidP="00994304">
      <w:pPr>
        <w:pStyle w:val="Notes"/>
      </w:pPr>
      <w:r>
        <w:t>(d) This function, and related section 29 arrangement, was transferred to the Department of Transport and Planning (DTP) on 1 January 2023 as part of the machinery of government change.</w:t>
      </w:r>
    </w:p>
    <w:p w14:paraId="00403918" w14:textId="77777777" w:rsidR="00994304" w:rsidRDefault="00994304" w:rsidP="00994304">
      <w:pPr>
        <w:spacing w:before="0" w:after="0"/>
        <w:rPr>
          <w:rFonts w:cstheme="minorHAnsi"/>
          <w:b/>
          <w:color w:val="404040"/>
          <w:sz w:val="20"/>
          <w:szCs w:val="28"/>
        </w:rPr>
      </w:pPr>
      <w:r>
        <w:br w:type="page"/>
      </w:r>
    </w:p>
    <w:p w14:paraId="3ADAFEB9" w14:textId="77777777" w:rsidR="00994304" w:rsidRPr="003F29FF" w:rsidRDefault="00994304" w:rsidP="00994304">
      <w:pPr>
        <w:pStyle w:val="Heading2numbered"/>
      </w:pPr>
      <w:bookmarkStart w:id="91" w:name="_Toc147229764"/>
      <w:bookmarkStart w:id="92" w:name="_Toc147408884"/>
      <w:r w:rsidRPr="003F29FF">
        <w:t xml:space="preserve">Other </w:t>
      </w:r>
      <w:r w:rsidRPr="00650508">
        <w:t xml:space="preserve">revenue and </w:t>
      </w:r>
      <w:r w:rsidRPr="003F29FF">
        <w:t>income</w:t>
      </w:r>
      <w:bookmarkEnd w:id="91"/>
      <w:bookmarkEnd w:id="92"/>
    </w:p>
    <w:tbl>
      <w:tblPr>
        <w:tblW w:w="7308" w:type="dxa"/>
        <w:tblLayout w:type="fixed"/>
        <w:tblLook w:val="0080" w:firstRow="0" w:lastRow="0" w:firstColumn="1" w:lastColumn="0" w:noHBand="0" w:noVBand="0"/>
      </w:tblPr>
      <w:tblGrid>
        <w:gridCol w:w="5148"/>
        <w:gridCol w:w="1080"/>
        <w:gridCol w:w="1080"/>
      </w:tblGrid>
      <w:tr w:rsidR="00994304" w:rsidRPr="003F29FF" w14:paraId="13EF0E5A" w14:textId="77777777" w:rsidTr="00582950">
        <w:trPr>
          <w:trHeight w:val="279"/>
        </w:trPr>
        <w:tc>
          <w:tcPr>
            <w:tcW w:w="5148" w:type="dxa"/>
            <w:shd w:val="clear" w:color="auto" w:fill="auto"/>
          </w:tcPr>
          <w:p w14:paraId="7E6AD11A" w14:textId="77777777" w:rsidR="00994304" w:rsidRPr="003F29FF" w:rsidRDefault="00994304" w:rsidP="00582950">
            <w:pPr>
              <w:pStyle w:val="Tabletext"/>
            </w:pPr>
          </w:p>
        </w:tc>
        <w:tc>
          <w:tcPr>
            <w:tcW w:w="1080" w:type="dxa"/>
            <w:shd w:val="clear" w:color="auto" w:fill="auto"/>
          </w:tcPr>
          <w:p w14:paraId="62E4CF20" w14:textId="77777777" w:rsidR="00994304" w:rsidRPr="003F29FF" w:rsidRDefault="00994304" w:rsidP="00582950">
            <w:pPr>
              <w:pStyle w:val="Tabletextheadingright"/>
            </w:pPr>
            <w:r>
              <w:t>2023</w:t>
            </w:r>
          </w:p>
        </w:tc>
        <w:tc>
          <w:tcPr>
            <w:tcW w:w="1080" w:type="dxa"/>
          </w:tcPr>
          <w:p w14:paraId="7EEAE20D" w14:textId="77777777" w:rsidR="00994304" w:rsidRPr="003F29FF" w:rsidRDefault="00994304" w:rsidP="00582950">
            <w:pPr>
              <w:pStyle w:val="Tabletextheadingright"/>
            </w:pPr>
            <w:r>
              <w:t>2022</w:t>
            </w:r>
          </w:p>
        </w:tc>
      </w:tr>
      <w:tr w:rsidR="00994304" w:rsidRPr="003F29FF" w14:paraId="6559D3AD" w14:textId="77777777" w:rsidTr="00582950">
        <w:trPr>
          <w:trHeight w:val="279"/>
        </w:trPr>
        <w:tc>
          <w:tcPr>
            <w:tcW w:w="5148" w:type="dxa"/>
            <w:shd w:val="clear" w:color="auto" w:fill="auto"/>
          </w:tcPr>
          <w:p w14:paraId="55064F76" w14:textId="77777777" w:rsidR="00994304" w:rsidRPr="003F29FF" w:rsidRDefault="00994304" w:rsidP="00582950">
            <w:pPr>
              <w:pStyle w:val="Tabletext"/>
            </w:pPr>
          </w:p>
        </w:tc>
        <w:tc>
          <w:tcPr>
            <w:tcW w:w="1080" w:type="dxa"/>
            <w:shd w:val="clear" w:color="auto" w:fill="auto"/>
            <w:vAlign w:val="bottom"/>
          </w:tcPr>
          <w:p w14:paraId="6E23479E" w14:textId="77777777" w:rsidR="00994304" w:rsidRPr="003F29FF" w:rsidRDefault="00994304" w:rsidP="00582950">
            <w:pPr>
              <w:pStyle w:val="Tabletextheadingright"/>
            </w:pPr>
            <w:r w:rsidRPr="003F29FF">
              <w:t>$</w:t>
            </w:r>
            <w:r>
              <w:t>’</w:t>
            </w:r>
            <w:r w:rsidRPr="003F29FF">
              <w:t>000</w:t>
            </w:r>
          </w:p>
        </w:tc>
        <w:tc>
          <w:tcPr>
            <w:tcW w:w="1080" w:type="dxa"/>
            <w:vAlign w:val="bottom"/>
          </w:tcPr>
          <w:p w14:paraId="5A7F6BDD" w14:textId="77777777" w:rsidR="00994304" w:rsidRPr="003F29FF" w:rsidRDefault="00994304" w:rsidP="00582950">
            <w:pPr>
              <w:pStyle w:val="Tabletextheadingright"/>
            </w:pPr>
            <w:r w:rsidRPr="003F29FF">
              <w:t>$</w:t>
            </w:r>
            <w:r>
              <w:t>’</w:t>
            </w:r>
            <w:r w:rsidRPr="003F29FF">
              <w:t>000</w:t>
            </w:r>
          </w:p>
        </w:tc>
      </w:tr>
      <w:tr w:rsidR="00994304" w:rsidRPr="008C341F" w14:paraId="47541CD9" w14:textId="77777777" w:rsidTr="00582950">
        <w:trPr>
          <w:trHeight w:val="254"/>
        </w:trPr>
        <w:tc>
          <w:tcPr>
            <w:tcW w:w="5148" w:type="dxa"/>
          </w:tcPr>
          <w:p w14:paraId="421A7E3F" w14:textId="77777777" w:rsidR="00994304" w:rsidRPr="003F29FF" w:rsidRDefault="00994304" w:rsidP="00582950">
            <w:pPr>
              <w:pStyle w:val="Tabletext"/>
            </w:pPr>
            <w:r w:rsidRPr="00225381">
              <w:t>Provision of services</w:t>
            </w:r>
          </w:p>
        </w:tc>
        <w:tc>
          <w:tcPr>
            <w:tcW w:w="1080" w:type="dxa"/>
            <w:shd w:val="clear" w:color="auto" w:fill="DDDDDD"/>
            <w:vAlign w:val="bottom"/>
          </w:tcPr>
          <w:p w14:paraId="0D6A0E08" w14:textId="77777777" w:rsidR="00994304" w:rsidRPr="008C341F" w:rsidRDefault="00994304" w:rsidP="00582950">
            <w:pPr>
              <w:pStyle w:val="Tabletextright"/>
            </w:pPr>
            <w:r w:rsidRPr="003C27EA">
              <w:t>16</w:t>
            </w:r>
            <w:r>
              <w:t> </w:t>
            </w:r>
            <w:r w:rsidRPr="003C27EA">
              <w:t>116</w:t>
            </w:r>
          </w:p>
        </w:tc>
        <w:tc>
          <w:tcPr>
            <w:tcW w:w="1080" w:type="dxa"/>
            <w:vAlign w:val="bottom"/>
          </w:tcPr>
          <w:p w14:paraId="38A905E6" w14:textId="77777777" w:rsidR="00994304" w:rsidRPr="008C341F" w:rsidRDefault="00994304" w:rsidP="00582950">
            <w:pPr>
              <w:pStyle w:val="Tabletextright"/>
            </w:pPr>
            <w:r w:rsidRPr="00C05EE8">
              <w:t>32</w:t>
            </w:r>
            <w:r>
              <w:t> </w:t>
            </w:r>
            <w:r w:rsidRPr="00C05EE8">
              <w:t>922</w:t>
            </w:r>
          </w:p>
        </w:tc>
      </w:tr>
      <w:tr w:rsidR="00994304" w:rsidRPr="008C341F" w14:paraId="427CD050" w14:textId="77777777" w:rsidTr="00582950">
        <w:trPr>
          <w:trHeight w:val="254"/>
        </w:trPr>
        <w:tc>
          <w:tcPr>
            <w:tcW w:w="5148" w:type="dxa"/>
          </w:tcPr>
          <w:p w14:paraId="00E397F0" w14:textId="77777777" w:rsidR="00994304" w:rsidRPr="003F29FF" w:rsidRDefault="00994304" w:rsidP="00582950">
            <w:pPr>
              <w:pStyle w:val="Tabletext"/>
            </w:pPr>
            <w:r w:rsidRPr="00225381">
              <w:t>Rental accommodation income</w:t>
            </w:r>
          </w:p>
        </w:tc>
        <w:tc>
          <w:tcPr>
            <w:tcW w:w="1080" w:type="dxa"/>
            <w:shd w:val="clear" w:color="auto" w:fill="DDDDDD"/>
            <w:vAlign w:val="bottom"/>
          </w:tcPr>
          <w:p w14:paraId="36488344" w14:textId="77777777" w:rsidR="00994304" w:rsidRPr="008C341F" w:rsidRDefault="00994304" w:rsidP="00582950">
            <w:pPr>
              <w:pStyle w:val="Tabletextright"/>
            </w:pPr>
            <w:r w:rsidRPr="003C27EA">
              <w:t>22</w:t>
            </w:r>
            <w:r>
              <w:t> </w:t>
            </w:r>
            <w:r w:rsidRPr="003C27EA">
              <w:t>270</w:t>
            </w:r>
          </w:p>
        </w:tc>
        <w:tc>
          <w:tcPr>
            <w:tcW w:w="1080" w:type="dxa"/>
            <w:vAlign w:val="bottom"/>
          </w:tcPr>
          <w:p w14:paraId="16E0A092" w14:textId="77777777" w:rsidR="00994304" w:rsidRPr="008C341F" w:rsidRDefault="00994304" w:rsidP="00582950">
            <w:pPr>
              <w:pStyle w:val="Tabletextright"/>
            </w:pPr>
            <w:r w:rsidRPr="00C05EE8">
              <w:t>44</w:t>
            </w:r>
            <w:r>
              <w:t> </w:t>
            </w:r>
            <w:r w:rsidRPr="00C05EE8">
              <w:t>381</w:t>
            </w:r>
          </w:p>
        </w:tc>
      </w:tr>
      <w:tr w:rsidR="00994304" w:rsidRPr="008C341F" w14:paraId="625CE85C" w14:textId="77777777" w:rsidTr="00582950">
        <w:trPr>
          <w:trHeight w:val="254"/>
        </w:trPr>
        <w:tc>
          <w:tcPr>
            <w:tcW w:w="5148" w:type="dxa"/>
          </w:tcPr>
          <w:p w14:paraId="49506DA5" w14:textId="77777777" w:rsidR="00994304" w:rsidRPr="00F525D6" w:rsidRDefault="00994304" w:rsidP="00582950">
            <w:pPr>
              <w:pStyle w:val="Tabletext"/>
            </w:pPr>
            <w:r>
              <w:t xml:space="preserve">Resources received free of charge </w:t>
            </w:r>
          </w:p>
        </w:tc>
        <w:tc>
          <w:tcPr>
            <w:tcW w:w="1080" w:type="dxa"/>
            <w:shd w:val="clear" w:color="auto" w:fill="DDDDDD"/>
          </w:tcPr>
          <w:p w14:paraId="2D8B31F4" w14:textId="77777777" w:rsidR="00994304" w:rsidRPr="00F525D6" w:rsidRDefault="00994304" w:rsidP="00582950">
            <w:pPr>
              <w:pStyle w:val="Tabletextright"/>
            </w:pPr>
            <w:r w:rsidRPr="00E5073D">
              <w:t>5</w:t>
            </w:r>
            <w:r>
              <w:t> </w:t>
            </w:r>
            <w:r w:rsidRPr="00E5073D">
              <w:t>104</w:t>
            </w:r>
          </w:p>
        </w:tc>
        <w:tc>
          <w:tcPr>
            <w:tcW w:w="1080" w:type="dxa"/>
          </w:tcPr>
          <w:p w14:paraId="50081D67" w14:textId="77777777" w:rsidR="00994304" w:rsidRPr="00F525D6" w:rsidRDefault="00994304" w:rsidP="00582950">
            <w:pPr>
              <w:pStyle w:val="Tabletextright"/>
            </w:pPr>
            <w:r>
              <w:t>–</w:t>
            </w:r>
          </w:p>
        </w:tc>
      </w:tr>
      <w:tr w:rsidR="00994304" w:rsidRPr="008C341F" w14:paraId="034CB270" w14:textId="77777777" w:rsidTr="00582950">
        <w:tc>
          <w:tcPr>
            <w:tcW w:w="5148" w:type="dxa"/>
          </w:tcPr>
          <w:p w14:paraId="214AF980" w14:textId="77777777" w:rsidR="00994304" w:rsidRPr="003F29FF" w:rsidRDefault="00994304" w:rsidP="00582950">
            <w:pPr>
              <w:pStyle w:val="Tabletext"/>
            </w:pPr>
            <w:r w:rsidRPr="00225381">
              <w:t>Other income</w:t>
            </w:r>
          </w:p>
        </w:tc>
        <w:tc>
          <w:tcPr>
            <w:tcW w:w="1080" w:type="dxa"/>
            <w:shd w:val="clear" w:color="auto" w:fill="DDDDDD"/>
          </w:tcPr>
          <w:p w14:paraId="54526270" w14:textId="77777777" w:rsidR="00994304" w:rsidRPr="008C341F" w:rsidRDefault="00994304" w:rsidP="00582950">
            <w:pPr>
              <w:pStyle w:val="Tabletextright"/>
            </w:pPr>
            <w:r w:rsidRPr="003C27EA">
              <w:t>14</w:t>
            </w:r>
            <w:r>
              <w:t> </w:t>
            </w:r>
            <w:r w:rsidRPr="003C27EA">
              <w:t>214</w:t>
            </w:r>
          </w:p>
        </w:tc>
        <w:tc>
          <w:tcPr>
            <w:tcW w:w="1080" w:type="dxa"/>
          </w:tcPr>
          <w:p w14:paraId="779752B4" w14:textId="77777777" w:rsidR="00994304" w:rsidRPr="008C341F" w:rsidRDefault="00994304" w:rsidP="00582950">
            <w:pPr>
              <w:pStyle w:val="Tabletextright"/>
            </w:pPr>
            <w:r w:rsidRPr="00C05EE8">
              <w:t>13</w:t>
            </w:r>
            <w:r>
              <w:t> </w:t>
            </w:r>
            <w:r w:rsidRPr="00C05EE8">
              <w:t>315</w:t>
            </w:r>
          </w:p>
        </w:tc>
      </w:tr>
      <w:tr w:rsidR="00994304" w:rsidRPr="008C341F" w14:paraId="4FDC96FE" w14:textId="77777777" w:rsidTr="00582950">
        <w:tc>
          <w:tcPr>
            <w:tcW w:w="5148" w:type="dxa"/>
          </w:tcPr>
          <w:p w14:paraId="30662DA8" w14:textId="77777777" w:rsidR="00994304" w:rsidRPr="003F29FF" w:rsidRDefault="00994304" w:rsidP="00582950">
            <w:pPr>
              <w:pStyle w:val="Tabletextbold"/>
            </w:pPr>
            <w:r w:rsidRPr="00225381">
              <w:t xml:space="preserve">Total other </w:t>
            </w:r>
            <w:r>
              <w:t xml:space="preserve">revenue and </w:t>
            </w:r>
            <w:r w:rsidRPr="00225381">
              <w:t>income</w:t>
            </w:r>
          </w:p>
        </w:tc>
        <w:tc>
          <w:tcPr>
            <w:tcW w:w="1080" w:type="dxa"/>
            <w:shd w:val="clear" w:color="auto" w:fill="DDDDDD"/>
          </w:tcPr>
          <w:p w14:paraId="5AF25E00" w14:textId="77777777" w:rsidR="00994304" w:rsidRPr="008C341F" w:rsidRDefault="00994304" w:rsidP="00582950">
            <w:pPr>
              <w:pStyle w:val="Tabletextrightbold"/>
            </w:pPr>
            <w:r>
              <w:t>57 704</w:t>
            </w:r>
          </w:p>
        </w:tc>
        <w:tc>
          <w:tcPr>
            <w:tcW w:w="1080" w:type="dxa"/>
          </w:tcPr>
          <w:p w14:paraId="1F0CF9EC" w14:textId="77777777" w:rsidR="00994304" w:rsidRPr="008C341F" w:rsidRDefault="00994304" w:rsidP="00582950">
            <w:pPr>
              <w:pStyle w:val="Tabletextrightbold"/>
            </w:pPr>
            <w:r>
              <w:t>90 618</w:t>
            </w:r>
          </w:p>
        </w:tc>
      </w:tr>
    </w:tbl>
    <w:p w14:paraId="5C997A52" w14:textId="77777777" w:rsidR="00994304" w:rsidRPr="003F29FF" w:rsidRDefault="00994304" w:rsidP="00994304"/>
    <w:p w14:paraId="06F672C9" w14:textId="77777777" w:rsidR="00994304" w:rsidRPr="003F29FF" w:rsidRDefault="00994304" w:rsidP="00994304">
      <w:pPr>
        <w:sectPr w:rsidR="00994304" w:rsidRPr="003F29FF" w:rsidSect="00A416B6">
          <w:headerReference w:type="default" r:id="rId77"/>
          <w:footerReference w:type="even" r:id="rId78"/>
          <w:footerReference w:type="default" r:id="rId79"/>
          <w:type w:val="continuous"/>
          <w:pgSz w:w="11909" w:h="16834" w:code="9"/>
          <w:pgMar w:top="1728" w:right="1152" w:bottom="1152" w:left="1152" w:header="720" w:footer="288" w:gutter="0"/>
          <w:cols w:space="720"/>
          <w:noEndnote/>
        </w:sectPr>
      </w:pPr>
    </w:p>
    <w:p w14:paraId="379E3813" w14:textId="77777777" w:rsidR="00994304" w:rsidRPr="003F29FF" w:rsidRDefault="00994304" w:rsidP="00994304">
      <w:pPr>
        <w:pStyle w:val="Heading4"/>
      </w:pPr>
      <w:r w:rsidRPr="003F29FF">
        <w:t>Provision of services</w:t>
      </w:r>
    </w:p>
    <w:p w14:paraId="4BDA0D70" w14:textId="77777777" w:rsidR="00994304" w:rsidRPr="003F29FF" w:rsidRDefault="00994304" w:rsidP="00994304">
      <w:r w:rsidRPr="00225381">
        <w:t xml:space="preserve">Income from the provision of services where they can be deployed </w:t>
      </w:r>
      <w:r>
        <w:t>to</w:t>
      </w:r>
      <w:r w:rsidRPr="00225381">
        <w:t xml:space="preserve"> achieve departmental objectives, is </w:t>
      </w:r>
      <w:r>
        <w:t xml:space="preserve">accounted for under AASB 15 </w:t>
      </w:r>
      <w:r w:rsidRPr="00225381">
        <w:rPr>
          <w:i/>
          <w:iCs/>
        </w:rPr>
        <w:t xml:space="preserve">Revenue from Contracts with Customers </w:t>
      </w:r>
      <w:r w:rsidRPr="00FB5C71">
        <w:t>and is</w:t>
      </w:r>
      <w:r>
        <w:rPr>
          <w:i/>
          <w:iCs/>
        </w:rPr>
        <w:t xml:space="preserve"> </w:t>
      </w:r>
      <w:r w:rsidRPr="00225381">
        <w:t>recognised when the services are provided.</w:t>
      </w:r>
    </w:p>
    <w:p w14:paraId="0742680B" w14:textId="77777777" w:rsidR="00994304" w:rsidRPr="003F29FF" w:rsidRDefault="00994304" w:rsidP="00994304">
      <w:pPr>
        <w:pStyle w:val="Heading5"/>
      </w:pPr>
      <w:r w:rsidRPr="00CD614D">
        <w:t>Performance obligations and revenue recognition policies</w:t>
      </w:r>
    </w:p>
    <w:p w14:paraId="199E261F" w14:textId="77777777" w:rsidR="00994304" w:rsidRPr="003F29FF" w:rsidRDefault="00994304" w:rsidP="00994304">
      <w:r w:rsidRPr="0073575A">
        <w:t>Revenue is measured based on the consideration specified in the contract with the customer. The Department recognises revenue when it transfers control of a good or service to the customer. Revenue is recognised when, or as, the performance obligations for the sale of goods and services to the customer are satisfied. Revenue from the rendering of services is recognised at a point in time when the performance obligation is satisfied and when the service is completed, and over time when the customer simultaneously receives and consumes the services as it is provided. Consideration received in advance of recognising the associated revenue from the customer is recorded as a contract liability (note</w:t>
      </w:r>
      <w:r>
        <w:rPr>
          <w:rFonts w:ascii="Calibri" w:hAnsi="Calibri" w:cs="Calibri"/>
        </w:rPr>
        <w:t> </w:t>
      </w:r>
      <w:r w:rsidRPr="0073575A">
        <w:t>6.4). Where the performance obligation is satisfied but not yet billed, a contract asset is recorded.</w:t>
      </w:r>
    </w:p>
    <w:p w14:paraId="6329289C" w14:textId="77777777" w:rsidR="00994304" w:rsidRDefault="00994304" w:rsidP="00994304">
      <w:pPr>
        <w:pStyle w:val="Heading4"/>
      </w:pPr>
      <w:r w:rsidRPr="00225381">
        <w:t>Rental accommodation income</w:t>
      </w:r>
    </w:p>
    <w:p w14:paraId="3D07CF19" w14:textId="77777777" w:rsidR="00994304" w:rsidRDefault="00994304" w:rsidP="00994304">
      <w:r w:rsidRPr="00225381">
        <w:t>Income from the provision of rental accommodation to government departments and agencies is recognised on a straight-line basis over the lease term.</w:t>
      </w:r>
    </w:p>
    <w:p w14:paraId="6FA0D788" w14:textId="77777777" w:rsidR="00994304" w:rsidRPr="00962FA9" w:rsidRDefault="00994304" w:rsidP="00994304">
      <w:pPr>
        <w:pStyle w:val="Heading4"/>
      </w:pPr>
      <w:r>
        <w:t>Fair value of assets and services received free of charge or for nominal consideration recognised as income</w:t>
      </w:r>
    </w:p>
    <w:p w14:paraId="08797A5D" w14:textId="77777777" w:rsidR="00994304" w:rsidRPr="00360824" w:rsidRDefault="00994304" w:rsidP="00994304">
      <w:r w:rsidRPr="00360824">
        <w:t>Contributions of resources provided free of charge or for nominal consideration are recognised at their fair value when</w:t>
      </w:r>
      <w:r>
        <w:t xml:space="preserve"> </w:t>
      </w:r>
      <w:r w:rsidRPr="00360824">
        <w:t>the recipient obtains control over the resources, irrespective of whether restrictions or conditions are imposed over the</w:t>
      </w:r>
      <w:r>
        <w:t xml:space="preserve"> </w:t>
      </w:r>
      <w:r w:rsidRPr="00360824">
        <w:t>use of the contributions.</w:t>
      </w:r>
    </w:p>
    <w:p w14:paraId="3758024D" w14:textId="77777777" w:rsidR="00994304" w:rsidRPr="00CB6572" w:rsidRDefault="00994304" w:rsidP="00994304">
      <w:r w:rsidRPr="00360824">
        <w:t>The exception to this would be when the resource is received from another government department (or agency) as a</w:t>
      </w:r>
      <w:r>
        <w:t xml:space="preserve"> </w:t>
      </w:r>
      <w:r w:rsidRPr="00360824">
        <w:t>consequence of a restructuring of administrative arrangements, in which case such a transfer will be recognised at its</w:t>
      </w:r>
      <w:r>
        <w:t xml:space="preserve"> </w:t>
      </w:r>
      <w:r w:rsidRPr="00360824">
        <w:t>carrying value in the transferring department or agency as a capital contribution transfer.</w:t>
      </w:r>
    </w:p>
    <w:p w14:paraId="465D0682" w14:textId="77777777" w:rsidR="00994304" w:rsidRPr="003F29FF" w:rsidRDefault="00994304" w:rsidP="00994304">
      <w:pPr>
        <w:pStyle w:val="Heading4"/>
      </w:pPr>
      <w:r w:rsidRPr="003F29FF">
        <w:t>Other income</w:t>
      </w:r>
    </w:p>
    <w:p w14:paraId="79CF8E74" w14:textId="77777777" w:rsidR="00994304" w:rsidRPr="003F29FF" w:rsidRDefault="00994304" w:rsidP="00994304">
      <w:r w:rsidRPr="00225381">
        <w:t>Other income includes grants income, VicFleet car hire income and management fee.</w:t>
      </w:r>
    </w:p>
    <w:p w14:paraId="2A98E131" w14:textId="77777777" w:rsidR="00994304" w:rsidRDefault="00994304" w:rsidP="00994304">
      <w:pPr>
        <w:pStyle w:val="Heading5"/>
      </w:pPr>
      <w:r w:rsidRPr="00943E82">
        <w:t xml:space="preserve">Grants recognised under </w:t>
      </w:r>
      <w:r>
        <w:t>AASB</w:t>
      </w:r>
      <w:r>
        <w:rPr>
          <w:rFonts w:ascii="Calibri" w:hAnsi="Calibri" w:cs="Calibri"/>
        </w:rPr>
        <w:t> </w:t>
      </w:r>
      <w:r w:rsidRPr="00943E82">
        <w:t>1058</w:t>
      </w:r>
    </w:p>
    <w:p w14:paraId="4603E1C1" w14:textId="77777777" w:rsidR="00994304" w:rsidRDefault="00994304" w:rsidP="00994304">
      <w:pPr>
        <w:keepNext/>
      </w:pPr>
      <w:r>
        <w:t xml:space="preserve">The Department has determined that grants included in other income relate to arrangements that are either not enforceable and/or not linked to sufficiently specific performance obligations. </w:t>
      </w:r>
    </w:p>
    <w:p w14:paraId="1DF8717F" w14:textId="77777777" w:rsidR="00994304" w:rsidRDefault="00994304" w:rsidP="00994304">
      <w:pPr>
        <w:keepNext/>
      </w:pPr>
      <w:r>
        <w:t>Income from grants without any sufficiently specific performance obligations, or that are not enforceable, is recognised when the Department has an unconditional right to receive cash which usually coincides with receipt of cash. On initial recognition of the asset, the Department first recognises any related contributions by owners, increases in liabilities, decreases in assets, and revenue (related amounts) in accordance with other Australian Accounting Standards. Related amounts may take the form of:</w:t>
      </w:r>
    </w:p>
    <w:p w14:paraId="5F26DA72" w14:textId="77777777" w:rsidR="00994304" w:rsidRDefault="00994304" w:rsidP="00613E6E">
      <w:pPr>
        <w:pStyle w:val="Bullet"/>
        <w:numPr>
          <w:ilvl w:val="0"/>
          <w:numId w:val="25"/>
        </w:numPr>
        <w:spacing w:before="60" w:after="60"/>
      </w:pPr>
      <w:r>
        <w:t>contributions by owners, in accordance with AASB 1004</w:t>
      </w:r>
    </w:p>
    <w:p w14:paraId="709721ED" w14:textId="77777777" w:rsidR="00994304" w:rsidRDefault="00994304" w:rsidP="00613E6E">
      <w:pPr>
        <w:pStyle w:val="Bullet"/>
        <w:numPr>
          <w:ilvl w:val="0"/>
          <w:numId w:val="25"/>
        </w:numPr>
        <w:spacing w:before="60" w:after="60"/>
      </w:pPr>
      <w:r>
        <w:t xml:space="preserve">revenue or a contract liability arising from a contract with a customer, in accordance with AASB 15 </w:t>
      </w:r>
      <w:r w:rsidRPr="001A4BAC">
        <w:rPr>
          <w:i/>
          <w:iCs/>
        </w:rPr>
        <w:t>Revenue from Contracts with Customers</w:t>
      </w:r>
      <w:r>
        <w:t xml:space="preserve"> (AASB 15)</w:t>
      </w:r>
    </w:p>
    <w:p w14:paraId="70FD6B1E" w14:textId="77777777" w:rsidR="00994304" w:rsidRDefault="00994304" w:rsidP="00613E6E">
      <w:pPr>
        <w:pStyle w:val="Bullet"/>
        <w:numPr>
          <w:ilvl w:val="0"/>
          <w:numId w:val="25"/>
        </w:numPr>
        <w:spacing w:before="60" w:after="60"/>
      </w:pPr>
      <w:r>
        <w:t xml:space="preserve">a lease liability in accordance with AASB 16 </w:t>
      </w:r>
      <w:r w:rsidRPr="001A4BAC">
        <w:rPr>
          <w:i/>
          <w:iCs/>
        </w:rPr>
        <w:t>Leases</w:t>
      </w:r>
      <w:r>
        <w:t xml:space="preserve"> (AASB 16)</w:t>
      </w:r>
    </w:p>
    <w:p w14:paraId="45035F00" w14:textId="77777777" w:rsidR="00994304" w:rsidRDefault="00994304" w:rsidP="00613E6E">
      <w:pPr>
        <w:pStyle w:val="Bullet"/>
        <w:numPr>
          <w:ilvl w:val="0"/>
          <w:numId w:val="25"/>
        </w:numPr>
        <w:spacing w:before="60" w:after="60"/>
      </w:pPr>
      <w:r>
        <w:t>a financial instrument, in accordance with AASB</w:t>
      </w:r>
      <w:r>
        <w:rPr>
          <w:rFonts w:ascii="Calibri" w:hAnsi="Calibri" w:cs="Calibri"/>
        </w:rPr>
        <w:t> </w:t>
      </w:r>
      <w:r>
        <w:t xml:space="preserve">9 </w:t>
      </w:r>
      <w:r w:rsidRPr="001A4BAC">
        <w:rPr>
          <w:i/>
          <w:iCs/>
        </w:rPr>
        <w:t>Financial Instruments</w:t>
      </w:r>
      <w:r>
        <w:t xml:space="preserve"> (AASB 9) or</w:t>
      </w:r>
    </w:p>
    <w:p w14:paraId="2D605BA4" w14:textId="77777777" w:rsidR="00994304" w:rsidRPr="00225381" w:rsidRDefault="00994304" w:rsidP="00613E6E">
      <w:pPr>
        <w:pStyle w:val="Bullet"/>
        <w:numPr>
          <w:ilvl w:val="0"/>
          <w:numId w:val="25"/>
        </w:numPr>
        <w:spacing w:before="60" w:after="60"/>
      </w:pPr>
      <w:r>
        <w:t xml:space="preserve">a provision, in accordance with AASB 137 </w:t>
      </w:r>
      <w:r w:rsidRPr="001A4BAC">
        <w:rPr>
          <w:i/>
          <w:iCs/>
        </w:rPr>
        <w:t>Provisions, Contingent Liabilities and Contingent Assets</w:t>
      </w:r>
      <w:r>
        <w:t xml:space="preserve"> (AASB 137).</w:t>
      </w:r>
    </w:p>
    <w:p w14:paraId="64A877D8" w14:textId="77777777" w:rsidR="00994304" w:rsidRPr="003F29FF" w:rsidRDefault="00994304" w:rsidP="00994304">
      <w:pPr>
        <w:spacing w:before="0" w:after="0"/>
      </w:pPr>
    </w:p>
    <w:p w14:paraId="2E0A8E6F" w14:textId="77777777" w:rsidR="00994304" w:rsidRPr="003F29FF" w:rsidRDefault="00994304" w:rsidP="00994304">
      <w:pPr>
        <w:pStyle w:val="Heading1numbered"/>
        <w:sectPr w:rsidR="00994304" w:rsidRPr="003F29FF" w:rsidSect="00E13F3E">
          <w:headerReference w:type="default" r:id="rId80"/>
          <w:type w:val="continuous"/>
          <w:pgSz w:w="11909" w:h="16834" w:code="9"/>
          <w:pgMar w:top="1728" w:right="1152" w:bottom="1152" w:left="1152" w:header="720" w:footer="288" w:gutter="0"/>
          <w:cols w:num="2" w:space="720"/>
          <w:noEndnote/>
        </w:sectPr>
      </w:pPr>
    </w:p>
    <w:p w14:paraId="6607008E" w14:textId="77777777" w:rsidR="00994304" w:rsidRPr="003F29FF" w:rsidRDefault="00994304" w:rsidP="00994304">
      <w:pPr>
        <w:pStyle w:val="Heading1numbered"/>
      </w:pPr>
      <w:bookmarkStart w:id="93" w:name="_Toc147408885"/>
      <w:r w:rsidRPr="003F29FF">
        <w:t>The cost of delivering services</w:t>
      </w:r>
      <w:bookmarkEnd w:id="93"/>
    </w:p>
    <w:p w14:paraId="35AD2552" w14:textId="77777777" w:rsidR="00994304" w:rsidRPr="003F29FF" w:rsidRDefault="00994304" w:rsidP="00994304">
      <w:pPr>
        <w:spacing w:before="0" w:after="0"/>
        <w:sectPr w:rsidR="00994304" w:rsidRPr="003F29FF" w:rsidSect="00BF61EF">
          <w:headerReference w:type="even" r:id="rId81"/>
          <w:headerReference w:type="default" r:id="rId82"/>
          <w:pgSz w:w="11909" w:h="16834" w:code="9"/>
          <w:pgMar w:top="1728" w:right="1152" w:bottom="1152" w:left="1152" w:header="720" w:footer="288" w:gutter="0"/>
          <w:cols w:space="720"/>
          <w:noEndnote/>
        </w:sectPr>
      </w:pPr>
    </w:p>
    <w:p w14:paraId="4E7D9D8B" w14:textId="77777777" w:rsidR="00994304" w:rsidRPr="003F29FF" w:rsidRDefault="00994304" w:rsidP="00994304">
      <w:pPr>
        <w:pStyle w:val="Heading4"/>
      </w:pPr>
      <w:bookmarkStart w:id="94" w:name="Section_03"/>
      <w:r w:rsidRPr="003F29FF">
        <w:t>Introduction</w:t>
      </w:r>
    </w:p>
    <w:p w14:paraId="4411C6C5" w14:textId="77777777" w:rsidR="00994304" w:rsidRPr="003F29FF" w:rsidRDefault="00994304" w:rsidP="00994304">
      <w:r w:rsidRPr="00225381">
        <w:t xml:space="preserve">This section provides an account of the expenses incurred by the Department in delivering services and outputs. In note 2, the funds that enable the provision of services </w:t>
      </w:r>
      <w:r>
        <w:t>a</w:t>
      </w:r>
      <w:r w:rsidRPr="00225381">
        <w:t xml:space="preserve">re disclosed and in this note the cost associated with the provision of services are recorded. Note 4 discloses </w:t>
      </w:r>
      <w:r>
        <w:t>dis</w:t>
      </w:r>
      <w:r w:rsidRPr="00225381">
        <w:t>aggregated information in relation to the income and expenses by output.</w:t>
      </w:r>
    </w:p>
    <w:p w14:paraId="79035545" w14:textId="77777777" w:rsidR="00994304" w:rsidRPr="003F29FF" w:rsidRDefault="00994304" w:rsidP="00994304">
      <w:pPr>
        <w:pStyle w:val="Heading4"/>
      </w:pPr>
      <w:r w:rsidRPr="003F29FF">
        <w:t>Judgement required</w:t>
      </w:r>
    </w:p>
    <w:p w14:paraId="0FEB32E1" w14:textId="77777777" w:rsidR="00994304" w:rsidRPr="003F29FF" w:rsidRDefault="00994304" w:rsidP="00994304">
      <w:r w:rsidRPr="002319BA">
        <w:t>Judgement has been applied in the calculations of employee benefits provisions based on likely tenure of existing staff, patterns of leave claims, future salary movements and future discount rates.</w:t>
      </w:r>
    </w:p>
    <w:p w14:paraId="4D0B8A20" w14:textId="77777777" w:rsidR="00994304" w:rsidRPr="003F29FF" w:rsidRDefault="00994304" w:rsidP="00994304">
      <w:pPr>
        <w:pStyle w:val="Heading4"/>
      </w:pPr>
      <w:r w:rsidRPr="003F29FF">
        <w:br w:type="column"/>
        <w:t>Structure</w:t>
      </w:r>
    </w:p>
    <w:p w14:paraId="4EBEC3CB" w14:textId="712825A2" w:rsidR="00994304" w:rsidRDefault="00994304" w:rsidP="00994304">
      <w:pPr>
        <w:pStyle w:val="TOC5"/>
        <w:rPr>
          <w:noProof/>
          <w:color w:val="auto"/>
          <w:sz w:val="22"/>
        </w:rPr>
      </w:pPr>
      <w:r w:rsidRPr="003F29FF">
        <w:fldChar w:fldCharType="begin"/>
      </w:r>
      <w:r w:rsidRPr="003F29FF">
        <w:instrText xml:space="preserve"> TOC \h \z \t "Heading 2 numbered,5" \b Section_03 </w:instrText>
      </w:r>
      <w:r w:rsidRPr="003F29FF">
        <w:fldChar w:fldCharType="separate"/>
      </w:r>
      <w:hyperlink w:anchor="_Toc147241956" w:history="1">
        <w:r w:rsidRPr="00016753">
          <w:rPr>
            <w:rStyle w:val="Hyperlink"/>
            <w:noProof/>
          </w:rPr>
          <w:t>3.1</w:t>
        </w:r>
        <w:r>
          <w:rPr>
            <w:noProof/>
            <w:color w:val="auto"/>
            <w:sz w:val="22"/>
          </w:rPr>
          <w:tab/>
        </w:r>
        <w:r w:rsidRPr="00016753">
          <w:rPr>
            <w:rStyle w:val="Hyperlink"/>
            <w:noProof/>
          </w:rPr>
          <w:t>Expenses incurred in delivery of services</w:t>
        </w:r>
        <w:r>
          <w:rPr>
            <w:noProof/>
            <w:webHidden/>
          </w:rPr>
          <w:tab/>
        </w:r>
        <w:r>
          <w:rPr>
            <w:noProof/>
            <w:webHidden/>
          </w:rPr>
          <w:fldChar w:fldCharType="begin"/>
        </w:r>
        <w:r>
          <w:rPr>
            <w:noProof/>
            <w:webHidden/>
          </w:rPr>
          <w:instrText xml:space="preserve"> PAGEREF _Toc147241956 \h </w:instrText>
        </w:r>
        <w:r>
          <w:rPr>
            <w:noProof/>
            <w:webHidden/>
          </w:rPr>
        </w:r>
        <w:r>
          <w:rPr>
            <w:noProof/>
            <w:webHidden/>
          </w:rPr>
          <w:fldChar w:fldCharType="separate"/>
        </w:r>
        <w:r w:rsidR="0029476E">
          <w:rPr>
            <w:noProof/>
            <w:webHidden/>
          </w:rPr>
          <w:t>55</w:t>
        </w:r>
        <w:r>
          <w:rPr>
            <w:noProof/>
            <w:webHidden/>
          </w:rPr>
          <w:fldChar w:fldCharType="end"/>
        </w:r>
      </w:hyperlink>
    </w:p>
    <w:p w14:paraId="076A183E" w14:textId="127ED65D" w:rsidR="00994304" w:rsidRDefault="00131CF9" w:rsidP="00994304">
      <w:pPr>
        <w:pStyle w:val="TOC5"/>
        <w:rPr>
          <w:noProof/>
          <w:color w:val="auto"/>
          <w:sz w:val="22"/>
        </w:rPr>
      </w:pPr>
      <w:hyperlink w:anchor="_Toc147241957" w:history="1">
        <w:r w:rsidR="00994304" w:rsidRPr="00016753">
          <w:rPr>
            <w:rStyle w:val="Hyperlink"/>
            <w:noProof/>
          </w:rPr>
          <w:t>3.2</w:t>
        </w:r>
        <w:r w:rsidR="00994304">
          <w:rPr>
            <w:noProof/>
            <w:color w:val="auto"/>
            <w:sz w:val="22"/>
          </w:rPr>
          <w:tab/>
        </w:r>
        <w:r w:rsidR="00994304" w:rsidRPr="00016753">
          <w:rPr>
            <w:rStyle w:val="Hyperlink"/>
            <w:noProof/>
          </w:rPr>
          <w:t>Grant expenses</w:t>
        </w:r>
        <w:r w:rsidR="00994304">
          <w:rPr>
            <w:noProof/>
            <w:webHidden/>
          </w:rPr>
          <w:tab/>
        </w:r>
        <w:r w:rsidR="00994304">
          <w:rPr>
            <w:noProof/>
            <w:webHidden/>
          </w:rPr>
          <w:fldChar w:fldCharType="begin"/>
        </w:r>
        <w:r w:rsidR="00994304">
          <w:rPr>
            <w:noProof/>
            <w:webHidden/>
          </w:rPr>
          <w:instrText xml:space="preserve"> PAGEREF _Toc147241957 \h </w:instrText>
        </w:r>
        <w:r w:rsidR="00994304">
          <w:rPr>
            <w:noProof/>
            <w:webHidden/>
          </w:rPr>
        </w:r>
        <w:r w:rsidR="00994304">
          <w:rPr>
            <w:noProof/>
            <w:webHidden/>
          </w:rPr>
          <w:fldChar w:fldCharType="separate"/>
        </w:r>
        <w:r w:rsidR="0029476E">
          <w:rPr>
            <w:noProof/>
            <w:webHidden/>
          </w:rPr>
          <w:t>57</w:t>
        </w:r>
        <w:r w:rsidR="00994304">
          <w:rPr>
            <w:noProof/>
            <w:webHidden/>
          </w:rPr>
          <w:fldChar w:fldCharType="end"/>
        </w:r>
      </w:hyperlink>
    </w:p>
    <w:p w14:paraId="0C30BFAB" w14:textId="3AACC2F8" w:rsidR="00994304" w:rsidRDefault="00131CF9" w:rsidP="00994304">
      <w:pPr>
        <w:pStyle w:val="TOC5"/>
        <w:rPr>
          <w:noProof/>
          <w:color w:val="auto"/>
          <w:sz w:val="22"/>
        </w:rPr>
      </w:pPr>
      <w:hyperlink w:anchor="_Toc147241958" w:history="1">
        <w:r w:rsidR="00994304" w:rsidRPr="00016753">
          <w:rPr>
            <w:rStyle w:val="Hyperlink"/>
            <w:noProof/>
          </w:rPr>
          <w:t>3.3</w:t>
        </w:r>
        <w:r w:rsidR="00994304">
          <w:rPr>
            <w:noProof/>
            <w:color w:val="auto"/>
            <w:sz w:val="22"/>
          </w:rPr>
          <w:tab/>
        </w:r>
        <w:r w:rsidR="00994304" w:rsidRPr="00016753">
          <w:rPr>
            <w:rStyle w:val="Hyperlink"/>
            <w:noProof/>
          </w:rPr>
          <w:t>Supplies and services</w:t>
        </w:r>
        <w:r w:rsidR="00994304">
          <w:rPr>
            <w:noProof/>
            <w:webHidden/>
          </w:rPr>
          <w:tab/>
        </w:r>
        <w:r w:rsidR="00994304">
          <w:rPr>
            <w:noProof/>
            <w:webHidden/>
          </w:rPr>
          <w:fldChar w:fldCharType="begin"/>
        </w:r>
        <w:r w:rsidR="00994304">
          <w:rPr>
            <w:noProof/>
            <w:webHidden/>
          </w:rPr>
          <w:instrText xml:space="preserve"> PAGEREF _Toc147241958 \h </w:instrText>
        </w:r>
        <w:r w:rsidR="00994304">
          <w:rPr>
            <w:noProof/>
            <w:webHidden/>
          </w:rPr>
        </w:r>
        <w:r w:rsidR="00994304">
          <w:rPr>
            <w:noProof/>
            <w:webHidden/>
          </w:rPr>
          <w:fldChar w:fldCharType="separate"/>
        </w:r>
        <w:r w:rsidR="0029476E">
          <w:rPr>
            <w:noProof/>
            <w:webHidden/>
          </w:rPr>
          <w:t>57</w:t>
        </w:r>
        <w:r w:rsidR="00994304">
          <w:rPr>
            <w:noProof/>
            <w:webHidden/>
          </w:rPr>
          <w:fldChar w:fldCharType="end"/>
        </w:r>
      </w:hyperlink>
    </w:p>
    <w:p w14:paraId="4535BEFD" w14:textId="452A5A4C" w:rsidR="00994304" w:rsidRDefault="00131CF9" w:rsidP="00994304">
      <w:pPr>
        <w:pStyle w:val="TOC5"/>
        <w:rPr>
          <w:noProof/>
          <w:color w:val="auto"/>
          <w:sz w:val="22"/>
        </w:rPr>
      </w:pPr>
      <w:hyperlink w:anchor="_Toc147241959" w:history="1">
        <w:r w:rsidR="00994304" w:rsidRPr="00016753">
          <w:rPr>
            <w:rStyle w:val="Hyperlink"/>
            <w:noProof/>
          </w:rPr>
          <w:t>3.4</w:t>
        </w:r>
        <w:r w:rsidR="00994304">
          <w:rPr>
            <w:noProof/>
            <w:color w:val="auto"/>
            <w:sz w:val="22"/>
          </w:rPr>
          <w:tab/>
        </w:r>
        <w:r w:rsidR="00994304" w:rsidRPr="00016753">
          <w:rPr>
            <w:rStyle w:val="Hyperlink"/>
            <w:noProof/>
          </w:rPr>
          <w:t>Land remediation costs</w:t>
        </w:r>
        <w:r w:rsidR="00994304">
          <w:rPr>
            <w:noProof/>
            <w:webHidden/>
          </w:rPr>
          <w:tab/>
        </w:r>
        <w:r w:rsidR="00994304">
          <w:rPr>
            <w:noProof/>
            <w:webHidden/>
          </w:rPr>
          <w:fldChar w:fldCharType="begin"/>
        </w:r>
        <w:r w:rsidR="00994304">
          <w:rPr>
            <w:noProof/>
            <w:webHidden/>
          </w:rPr>
          <w:instrText xml:space="preserve"> PAGEREF _Toc147241959 \h </w:instrText>
        </w:r>
        <w:r w:rsidR="00994304">
          <w:rPr>
            <w:noProof/>
            <w:webHidden/>
          </w:rPr>
        </w:r>
        <w:r w:rsidR="00994304">
          <w:rPr>
            <w:noProof/>
            <w:webHidden/>
          </w:rPr>
          <w:fldChar w:fldCharType="separate"/>
        </w:r>
        <w:r w:rsidR="0029476E">
          <w:rPr>
            <w:noProof/>
            <w:webHidden/>
          </w:rPr>
          <w:t>58</w:t>
        </w:r>
        <w:r w:rsidR="00994304">
          <w:rPr>
            <w:noProof/>
            <w:webHidden/>
          </w:rPr>
          <w:fldChar w:fldCharType="end"/>
        </w:r>
      </w:hyperlink>
    </w:p>
    <w:p w14:paraId="39ECCEC5" w14:textId="77777777" w:rsidR="00994304" w:rsidRPr="003F29FF" w:rsidRDefault="00994304" w:rsidP="00994304">
      <w:r w:rsidRPr="003F29FF">
        <w:fldChar w:fldCharType="end"/>
      </w:r>
    </w:p>
    <w:p w14:paraId="4CC533C2" w14:textId="77777777" w:rsidR="00994304" w:rsidRPr="003F29FF" w:rsidRDefault="00994304" w:rsidP="00994304">
      <w:pPr>
        <w:sectPr w:rsidR="00994304" w:rsidRPr="003F29FF" w:rsidSect="00BF61EF">
          <w:headerReference w:type="even" r:id="rId83"/>
          <w:type w:val="continuous"/>
          <w:pgSz w:w="11909" w:h="16834" w:code="9"/>
          <w:pgMar w:top="1728" w:right="1152" w:bottom="1152" w:left="1152" w:header="720" w:footer="288" w:gutter="0"/>
          <w:cols w:num="2" w:space="720"/>
          <w:noEndnote/>
        </w:sectPr>
      </w:pPr>
    </w:p>
    <w:p w14:paraId="445F6B4C" w14:textId="77777777" w:rsidR="00994304" w:rsidRPr="003F29FF" w:rsidRDefault="00994304" w:rsidP="00994304">
      <w:pPr>
        <w:pStyle w:val="Heading2numbered"/>
      </w:pPr>
      <w:bookmarkStart w:id="95" w:name="_Toc147241956"/>
      <w:bookmarkStart w:id="96" w:name="_Toc147408886"/>
      <w:r w:rsidRPr="003F29FF">
        <w:t>Expenses incurred in delivery of services</w:t>
      </w:r>
      <w:bookmarkEnd w:id="95"/>
      <w:bookmarkEnd w:id="96"/>
    </w:p>
    <w:tbl>
      <w:tblPr>
        <w:tblStyle w:val="AnnualReporttexttable"/>
        <w:tblW w:w="7218" w:type="dxa"/>
        <w:tblLayout w:type="fixed"/>
        <w:tblLook w:val="00A0" w:firstRow="1" w:lastRow="0" w:firstColumn="1" w:lastColumn="0" w:noHBand="0" w:noVBand="0"/>
      </w:tblPr>
      <w:tblGrid>
        <w:gridCol w:w="4219"/>
        <w:gridCol w:w="929"/>
        <w:gridCol w:w="1035"/>
        <w:gridCol w:w="1035"/>
      </w:tblGrid>
      <w:tr w:rsidR="00994304" w:rsidRPr="003F29FF" w14:paraId="71B93C00" w14:textId="77777777" w:rsidTr="00582950">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4219" w:type="dxa"/>
          </w:tcPr>
          <w:p w14:paraId="1BA429F0" w14:textId="77777777" w:rsidR="00994304" w:rsidRPr="003F29FF" w:rsidRDefault="00994304" w:rsidP="00582950">
            <w:pPr>
              <w:pStyle w:val="Tabletext"/>
              <w:rPr>
                <w:b w:val="0"/>
              </w:rPr>
            </w:pPr>
          </w:p>
        </w:tc>
        <w:tc>
          <w:tcPr>
            <w:cnfStyle w:val="000010000000" w:firstRow="0" w:lastRow="0" w:firstColumn="0" w:lastColumn="0" w:oddVBand="1" w:evenVBand="0" w:oddHBand="0" w:evenHBand="0" w:firstRowFirstColumn="0" w:firstRowLastColumn="0" w:lastRowFirstColumn="0" w:lastRowLastColumn="0"/>
            <w:tcW w:w="929" w:type="dxa"/>
            <w:shd w:val="clear" w:color="auto" w:fill="auto"/>
          </w:tcPr>
          <w:p w14:paraId="03E9A22D" w14:textId="77777777" w:rsidR="00994304" w:rsidRPr="003F29FF" w:rsidRDefault="00994304" w:rsidP="00582950">
            <w:pPr>
              <w:pStyle w:val="Tabletextheadingright"/>
              <w:jc w:val="center"/>
            </w:pP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vAlign w:val="bottom"/>
          </w:tcPr>
          <w:p w14:paraId="34FF3E7D" w14:textId="77777777" w:rsidR="00994304" w:rsidRPr="003F29FF" w:rsidRDefault="00994304" w:rsidP="00582950">
            <w:pPr>
              <w:pStyle w:val="Tabletextheadingright"/>
            </w:pPr>
            <w:r>
              <w:rPr>
                <w:b w:val="0"/>
              </w:rPr>
              <w:t>2023</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3F0D0658" w14:textId="77777777" w:rsidR="00994304" w:rsidRPr="003F29FF" w:rsidRDefault="00994304" w:rsidP="00582950">
            <w:pPr>
              <w:pStyle w:val="Tabletextheadingright"/>
            </w:pPr>
            <w:r>
              <w:rPr>
                <w:b w:val="0"/>
              </w:rPr>
              <w:t>2022</w:t>
            </w:r>
          </w:p>
        </w:tc>
      </w:tr>
      <w:tr w:rsidR="00994304" w:rsidRPr="003F29FF" w14:paraId="0579E6D0" w14:textId="77777777" w:rsidTr="00582950">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6A3FCAA0" w14:textId="77777777" w:rsidR="00994304" w:rsidRPr="003F29FF" w:rsidRDefault="00994304" w:rsidP="00582950">
            <w:pPr>
              <w:pStyle w:val="Tabletext"/>
              <w:rPr>
                <w:b/>
              </w:rPr>
            </w:pPr>
          </w:p>
        </w:tc>
        <w:tc>
          <w:tcPr>
            <w:cnfStyle w:val="000010000000" w:firstRow="0" w:lastRow="0" w:firstColumn="0" w:lastColumn="0" w:oddVBand="1" w:evenVBand="0" w:oddHBand="0" w:evenHBand="0" w:firstRowFirstColumn="0" w:firstRowLastColumn="0" w:lastRowFirstColumn="0" w:lastRowLastColumn="0"/>
            <w:tcW w:w="929" w:type="dxa"/>
            <w:shd w:val="clear" w:color="auto" w:fill="auto"/>
          </w:tcPr>
          <w:p w14:paraId="2C4D5B6E" w14:textId="77777777" w:rsidR="00994304" w:rsidRPr="003F29FF" w:rsidRDefault="00994304" w:rsidP="00582950">
            <w:pPr>
              <w:pStyle w:val="Tabletextheadingright"/>
              <w:jc w:val="center"/>
            </w:pPr>
            <w:r w:rsidRPr="003F29FF">
              <w:t>Notes</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vAlign w:val="bottom"/>
          </w:tcPr>
          <w:p w14:paraId="2EB955BE" w14:textId="77777777" w:rsidR="00994304" w:rsidRPr="003F29FF" w:rsidRDefault="00994304" w:rsidP="00582950">
            <w:pPr>
              <w:pStyle w:val="Tabletextheadingright"/>
              <w:rPr>
                <w:color w:val="000000"/>
              </w:rPr>
            </w:pPr>
            <w:r w:rsidRPr="003F29FF">
              <w:t>$</w:t>
            </w:r>
            <w:r>
              <w:t>’</w:t>
            </w:r>
            <w:r w:rsidRPr="003F29FF">
              <w:t>000</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171B1824" w14:textId="77777777" w:rsidR="00994304" w:rsidRPr="003F29FF" w:rsidRDefault="00994304" w:rsidP="00582950">
            <w:pPr>
              <w:pStyle w:val="Tabletextheadingright"/>
              <w:rPr>
                <w:color w:val="000000"/>
              </w:rPr>
            </w:pPr>
            <w:r w:rsidRPr="003F29FF">
              <w:t>$</w:t>
            </w:r>
            <w:r>
              <w:t>’</w:t>
            </w:r>
            <w:r w:rsidRPr="003F29FF">
              <w:t>000</w:t>
            </w:r>
          </w:p>
        </w:tc>
      </w:tr>
      <w:tr w:rsidR="00994304" w:rsidRPr="003F29FF" w14:paraId="3171EFAE" w14:textId="77777777" w:rsidTr="00582950">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309862D9" w14:textId="77777777" w:rsidR="00994304" w:rsidRPr="003F29FF" w:rsidRDefault="00994304" w:rsidP="00582950">
            <w:pPr>
              <w:pStyle w:val="Tabletext"/>
            </w:pPr>
            <w:r w:rsidRPr="00447510">
              <w:t>Employee expenses</w:t>
            </w:r>
          </w:p>
        </w:tc>
        <w:tc>
          <w:tcPr>
            <w:cnfStyle w:val="000010000000" w:firstRow="0" w:lastRow="0" w:firstColumn="0" w:lastColumn="0" w:oddVBand="1" w:evenVBand="0" w:oddHBand="0" w:evenHBand="0" w:firstRowFirstColumn="0" w:firstRowLastColumn="0" w:lastRowFirstColumn="0" w:lastRowLastColumn="0"/>
            <w:tcW w:w="929" w:type="dxa"/>
            <w:shd w:val="clear" w:color="auto" w:fill="FFFFFF" w:themeFill="background1"/>
          </w:tcPr>
          <w:p w14:paraId="6114FBE4" w14:textId="77777777" w:rsidR="00994304" w:rsidRPr="003F29FF" w:rsidRDefault="00994304" w:rsidP="00582950">
            <w:pPr>
              <w:pStyle w:val="Tabletextcentred"/>
            </w:pPr>
            <w:r w:rsidRPr="00447510">
              <w:t>3.1.1</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tcPr>
          <w:p w14:paraId="7D104A98" w14:textId="77777777" w:rsidR="00994304" w:rsidRPr="008C341F" w:rsidRDefault="00994304" w:rsidP="00582950">
            <w:pPr>
              <w:pStyle w:val="Tabletextright"/>
            </w:pPr>
            <w:r w:rsidRPr="000A3F79">
              <w:t>213 489</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FFFFFF" w:themeFill="background1"/>
          </w:tcPr>
          <w:p w14:paraId="750A9137" w14:textId="77777777" w:rsidR="00994304" w:rsidRPr="003F29FF" w:rsidRDefault="00994304" w:rsidP="00582950">
            <w:pPr>
              <w:pStyle w:val="Tabletextright"/>
            </w:pPr>
            <w:r w:rsidRPr="000A3F79">
              <w:t>233 232</w:t>
            </w:r>
          </w:p>
        </w:tc>
      </w:tr>
      <w:tr w:rsidR="00994304" w:rsidRPr="003F29FF" w14:paraId="70A36CEC" w14:textId="77777777" w:rsidTr="00582950">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7B04B40F" w14:textId="77777777" w:rsidR="00994304" w:rsidRPr="003F29FF" w:rsidRDefault="00994304" w:rsidP="00582950">
            <w:pPr>
              <w:pStyle w:val="Tabletext"/>
            </w:pPr>
            <w:r w:rsidRPr="00447510">
              <w:t>Grant expenses</w:t>
            </w:r>
          </w:p>
        </w:tc>
        <w:tc>
          <w:tcPr>
            <w:cnfStyle w:val="000010000000" w:firstRow="0" w:lastRow="0" w:firstColumn="0" w:lastColumn="0" w:oddVBand="1" w:evenVBand="0" w:oddHBand="0" w:evenHBand="0" w:firstRowFirstColumn="0" w:firstRowLastColumn="0" w:lastRowFirstColumn="0" w:lastRowLastColumn="0"/>
            <w:tcW w:w="929" w:type="dxa"/>
            <w:shd w:val="clear" w:color="auto" w:fill="FFFFFF" w:themeFill="background1"/>
          </w:tcPr>
          <w:p w14:paraId="7E7C9915" w14:textId="77777777" w:rsidR="00994304" w:rsidRPr="003F29FF" w:rsidRDefault="00994304" w:rsidP="00582950">
            <w:pPr>
              <w:pStyle w:val="Tabletextcentred"/>
            </w:pPr>
            <w:r w:rsidRPr="00447510">
              <w:t>3.2</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tcPr>
          <w:p w14:paraId="0D09C1BA" w14:textId="77777777" w:rsidR="00994304" w:rsidRPr="008C341F" w:rsidRDefault="00994304" w:rsidP="00582950">
            <w:pPr>
              <w:pStyle w:val="Tabletextright"/>
            </w:pPr>
            <w:r w:rsidRPr="000A3F79">
              <w:t>67 477</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FFFFFF" w:themeFill="background1"/>
          </w:tcPr>
          <w:p w14:paraId="4A59C33A" w14:textId="77777777" w:rsidR="00994304" w:rsidRPr="003F29FF" w:rsidRDefault="00994304" w:rsidP="00582950">
            <w:pPr>
              <w:pStyle w:val="Tabletextright"/>
            </w:pPr>
            <w:r w:rsidRPr="000A3F79">
              <w:t>136 739</w:t>
            </w:r>
          </w:p>
        </w:tc>
      </w:tr>
      <w:tr w:rsidR="00994304" w:rsidRPr="003F29FF" w14:paraId="6BE77129" w14:textId="77777777" w:rsidTr="00582950">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4896864E" w14:textId="77777777" w:rsidR="00994304" w:rsidRPr="003F29FF" w:rsidRDefault="00994304" w:rsidP="00582950">
            <w:pPr>
              <w:pStyle w:val="Tabletext"/>
            </w:pPr>
            <w:r w:rsidRPr="00447510">
              <w:t>Supplies and services</w:t>
            </w:r>
          </w:p>
        </w:tc>
        <w:tc>
          <w:tcPr>
            <w:cnfStyle w:val="000010000000" w:firstRow="0" w:lastRow="0" w:firstColumn="0" w:lastColumn="0" w:oddVBand="1" w:evenVBand="0" w:oddHBand="0" w:evenHBand="0" w:firstRowFirstColumn="0" w:firstRowLastColumn="0" w:lastRowFirstColumn="0" w:lastRowLastColumn="0"/>
            <w:tcW w:w="929" w:type="dxa"/>
            <w:shd w:val="clear" w:color="auto" w:fill="FFFFFF" w:themeFill="background1"/>
          </w:tcPr>
          <w:p w14:paraId="51AB3FD1" w14:textId="77777777" w:rsidR="00994304" w:rsidRPr="003F29FF" w:rsidRDefault="00994304" w:rsidP="00582950">
            <w:pPr>
              <w:pStyle w:val="Tabletextcentred"/>
            </w:pPr>
            <w:r w:rsidRPr="00447510">
              <w:t>3.4</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tcPr>
          <w:p w14:paraId="31BC1AD4" w14:textId="77777777" w:rsidR="00994304" w:rsidRPr="008C341F" w:rsidRDefault="00994304" w:rsidP="00582950">
            <w:pPr>
              <w:pStyle w:val="Tabletextright"/>
            </w:pPr>
            <w:r w:rsidRPr="000A3F79">
              <w:t>176 941</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FFFFFF" w:themeFill="background1"/>
          </w:tcPr>
          <w:p w14:paraId="185E120E" w14:textId="77777777" w:rsidR="00994304" w:rsidRPr="003F29FF" w:rsidRDefault="00994304" w:rsidP="00582950">
            <w:pPr>
              <w:pStyle w:val="Tabletextright"/>
            </w:pPr>
            <w:r w:rsidRPr="000A3F79">
              <w:t>188 673</w:t>
            </w:r>
          </w:p>
        </w:tc>
      </w:tr>
      <w:tr w:rsidR="00994304" w:rsidRPr="003F29FF" w14:paraId="7513F04E" w14:textId="77777777" w:rsidTr="00582950">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28ED1613" w14:textId="77777777" w:rsidR="00994304" w:rsidRPr="003F29FF" w:rsidRDefault="00994304" w:rsidP="00582950">
            <w:pPr>
              <w:pStyle w:val="Tabletext"/>
            </w:pPr>
            <w:r w:rsidRPr="00447510">
              <w:t>Land remediation costs</w:t>
            </w:r>
          </w:p>
        </w:tc>
        <w:tc>
          <w:tcPr>
            <w:cnfStyle w:val="000010000000" w:firstRow="0" w:lastRow="0" w:firstColumn="0" w:lastColumn="0" w:oddVBand="1" w:evenVBand="0" w:oddHBand="0" w:evenHBand="0" w:firstRowFirstColumn="0" w:firstRowLastColumn="0" w:lastRowFirstColumn="0" w:lastRowLastColumn="0"/>
            <w:tcW w:w="929" w:type="dxa"/>
            <w:shd w:val="clear" w:color="auto" w:fill="FFFFFF" w:themeFill="background1"/>
          </w:tcPr>
          <w:p w14:paraId="2A74AB33" w14:textId="77777777" w:rsidR="00994304" w:rsidRPr="003F29FF" w:rsidRDefault="00994304" w:rsidP="00582950">
            <w:pPr>
              <w:pStyle w:val="Tabletextcentred"/>
            </w:pPr>
            <w:r w:rsidRPr="00447510">
              <w:t>3.5</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tcPr>
          <w:p w14:paraId="58D88444" w14:textId="77777777" w:rsidR="00994304" w:rsidRPr="008C341F" w:rsidRDefault="00994304" w:rsidP="00582950">
            <w:pPr>
              <w:pStyle w:val="Tabletextright"/>
            </w:pPr>
            <w:r w:rsidRPr="000A3F79">
              <w:t>230</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FFFFFF" w:themeFill="background1"/>
          </w:tcPr>
          <w:p w14:paraId="0556FC26" w14:textId="77777777" w:rsidR="00994304" w:rsidRPr="003F29FF" w:rsidRDefault="00994304" w:rsidP="00582950">
            <w:pPr>
              <w:pStyle w:val="Tabletextright"/>
            </w:pPr>
            <w:r w:rsidRPr="000A3F79">
              <w:t>(597)</w:t>
            </w:r>
          </w:p>
        </w:tc>
      </w:tr>
    </w:tbl>
    <w:p w14:paraId="18F6CA83" w14:textId="77777777" w:rsidR="00994304" w:rsidRPr="003F29FF" w:rsidRDefault="00994304" w:rsidP="00994304">
      <w:pPr>
        <w:pStyle w:val="Spacer"/>
      </w:pPr>
    </w:p>
    <w:p w14:paraId="4EC3C5E7" w14:textId="77777777" w:rsidR="00994304" w:rsidRPr="003F29FF" w:rsidRDefault="00994304" w:rsidP="00994304">
      <w:pPr>
        <w:pStyle w:val="Heading3numbered"/>
      </w:pPr>
      <w:bookmarkStart w:id="97" w:name="_Ref492632626"/>
      <w:r w:rsidRPr="003F29FF">
        <w:t>Employee expenses – comprehensive operating statement</w:t>
      </w:r>
      <w:bookmarkEnd w:id="97"/>
    </w:p>
    <w:tbl>
      <w:tblPr>
        <w:tblW w:w="7218" w:type="dxa"/>
        <w:tblLayout w:type="fixed"/>
        <w:tblLook w:val="00A0" w:firstRow="1" w:lastRow="0" w:firstColumn="1" w:lastColumn="0" w:noHBand="0" w:noVBand="0"/>
      </w:tblPr>
      <w:tblGrid>
        <w:gridCol w:w="5148"/>
        <w:gridCol w:w="1035"/>
        <w:gridCol w:w="1035"/>
      </w:tblGrid>
      <w:tr w:rsidR="00994304" w:rsidRPr="003F29FF" w14:paraId="4FCB2DA3" w14:textId="77777777" w:rsidTr="00582950">
        <w:trPr>
          <w:trHeight w:val="284"/>
        </w:trPr>
        <w:tc>
          <w:tcPr>
            <w:tcW w:w="5148" w:type="dxa"/>
            <w:shd w:val="clear" w:color="auto" w:fill="auto"/>
            <w:vAlign w:val="bottom"/>
          </w:tcPr>
          <w:p w14:paraId="478BFF3E" w14:textId="77777777" w:rsidR="00994304" w:rsidRPr="003F29FF" w:rsidRDefault="00994304" w:rsidP="00582950">
            <w:pPr>
              <w:pStyle w:val="Tabletext"/>
              <w:rPr>
                <w:b/>
              </w:rPr>
            </w:pPr>
          </w:p>
        </w:tc>
        <w:tc>
          <w:tcPr>
            <w:tcW w:w="1035" w:type="dxa"/>
            <w:shd w:val="clear" w:color="auto" w:fill="auto"/>
            <w:vAlign w:val="bottom"/>
          </w:tcPr>
          <w:p w14:paraId="60CBBC92" w14:textId="77777777" w:rsidR="00994304" w:rsidRPr="003F29FF" w:rsidRDefault="00994304" w:rsidP="00582950">
            <w:pPr>
              <w:pStyle w:val="Tabletextheadingright"/>
            </w:pPr>
            <w:r>
              <w:t>2023</w:t>
            </w:r>
          </w:p>
        </w:tc>
        <w:tc>
          <w:tcPr>
            <w:tcW w:w="1035" w:type="dxa"/>
            <w:vAlign w:val="bottom"/>
          </w:tcPr>
          <w:p w14:paraId="030E1F15" w14:textId="77777777" w:rsidR="00994304" w:rsidRPr="003F29FF" w:rsidRDefault="00994304" w:rsidP="00582950">
            <w:pPr>
              <w:pStyle w:val="Tabletextheadingright"/>
            </w:pPr>
            <w:r>
              <w:t>2022</w:t>
            </w:r>
          </w:p>
        </w:tc>
      </w:tr>
      <w:tr w:rsidR="00994304" w:rsidRPr="003F29FF" w14:paraId="63CAF684" w14:textId="77777777" w:rsidTr="00582950">
        <w:trPr>
          <w:trHeight w:val="284"/>
        </w:trPr>
        <w:tc>
          <w:tcPr>
            <w:tcW w:w="5148" w:type="dxa"/>
            <w:shd w:val="clear" w:color="auto" w:fill="auto"/>
            <w:vAlign w:val="bottom"/>
          </w:tcPr>
          <w:p w14:paraId="40A2AB39" w14:textId="77777777" w:rsidR="00994304" w:rsidRPr="003F29FF" w:rsidRDefault="00994304" w:rsidP="00582950">
            <w:pPr>
              <w:pStyle w:val="Tabletext"/>
              <w:rPr>
                <w:b/>
              </w:rPr>
            </w:pPr>
          </w:p>
        </w:tc>
        <w:tc>
          <w:tcPr>
            <w:tcW w:w="1035" w:type="dxa"/>
            <w:shd w:val="clear" w:color="auto" w:fill="auto"/>
            <w:vAlign w:val="bottom"/>
          </w:tcPr>
          <w:p w14:paraId="3B8F6E7E" w14:textId="77777777" w:rsidR="00994304" w:rsidRPr="003F29FF" w:rsidRDefault="00994304" w:rsidP="00582950">
            <w:pPr>
              <w:pStyle w:val="Tabletextheadingright"/>
              <w:rPr>
                <w:color w:val="000000"/>
              </w:rPr>
            </w:pPr>
            <w:r w:rsidRPr="003F29FF">
              <w:t>$</w:t>
            </w:r>
            <w:r>
              <w:t>’</w:t>
            </w:r>
            <w:r w:rsidRPr="003F29FF">
              <w:t>000</w:t>
            </w:r>
          </w:p>
        </w:tc>
        <w:tc>
          <w:tcPr>
            <w:tcW w:w="1035" w:type="dxa"/>
            <w:vAlign w:val="bottom"/>
          </w:tcPr>
          <w:p w14:paraId="088EA7E0" w14:textId="77777777" w:rsidR="00994304" w:rsidRPr="003F29FF" w:rsidRDefault="00994304" w:rsidP="00582950">
            <w:pPr>
              <w:pStyle w:val="Tabletextheadingright"/>
              <w:rPr>
                <w:color w:val="000000"/>
              </w:rPr>
            </w:pPr>
            <w:r w:rsidRPr="003F29FF">
              <w:t>$</w:t>
            </w:r>
            <w:r>
              <w:t>’</w:t>
            </w:r>
            <w:r w:rsidRPr="003F29FF">
              <w:t>000</w:t>
            </w:r>
          </w:p>
        </w:tc>
      </w:tr>
      <w:tr w:rsidR="00994304" w:rsidRPr="003F29FF" w14:paraId="65B37541" w14:textId="77777777" w:rsidTr="00582950">
        <w:trPr>
          <w:trHeight w:val="284"/>
        </w:trPr>
        <w:tc>
          <w:tcPr>
            <w:tcW w:w="5148" w:type="dxa"/>
          </w:tcPr>
          <w:p w14:paraId="7C60245B" w14:textId="77777777" w:rsidR="00994304" w:rsidRPr="003F29FF" w:rsidRDefault="00994304" w:rsidP="00582950">
            <w:pPr>
              <w:pStyle w:val="Tabletext"/>
            </w:pPr>
            <w:r w:rsidRPr="00DC21B6">
              <w:t>Salaries and wages</w:t>
            </w:r>
          </w:p>
        </w:tc>
        <w:tc>
          <w:tcPr>
            <w:tcW w:w="1035" w:type="dxa"/>
            <w:shd w:val="clear" w:color="auto" w:fill="DDDDDD"/>
          </w:tcPr>
          <w:p w14:paraId="0F5FA14F" w14:textId="77777777" w:rsidR="00994304" w:rsidRPr="003F29FF" w:rsidRDefault="00994304" w:rsidP="00582950">
            <w:pPr>
              <w:pStyle w:val="Tabletextright"/>
              <w:rPr>
                <w:bCs/>
              </w:rPr>
            </w:pPr>
            <w:r w:rsidRPr="007C0C07">
              <w:t>162 966</w:t>
            </w:r>
          </w:p>
        </w:tc>
        <w:tc>
          <w:tcPr>
            <w:tcW w:w="1035" w:type="dxa"/>
          </w:tcPr>
          <w:p w14:paraId="62BC1D0D" w14:textId="77777777" w:rsidR="00994304" w:rsidRPr="003F29FF" w:rsidRDefault="00994304" w:rsidP="00582950">
            <w:pPr>
              <w:pStyle w:val="Tabletextright"/>
              <w:rPr>
                <w:bCs/>
              </w:rPr>
            </w:pPr>
            <w:r w:rsidRPr="007C0C07">
              <w:t>171 257</w:t>
            </w:r>
          </w:p>
        </w:tc>
      </w:tr>
      <w:tr w:rsidR="00994304" w:rsidRPr="003F29FF" w14:paraId="3CEDF66C" w14:textId="77777777" w:rsidTr="00582950">
        <w:trPr>
          <w:trHeight w:val="284"/>
        </w:trPr>
        <w:tc>
          <w:tcPr>
            <w:tcW w:w="5148" w:type="dxa"/>
          </w:tcPr>
          <w:p w14:paraId="30A63048" w14:textId="77777777" w:rsidR="00994304" w:rsidRPr="003F29FF" w:rsidRDefault="00994304" w:rsidP="00582950">
            <w:pPr>
              <w:pStyle w:val="Tabletext"/>
            </w:pPr>
            <w:r w:rsidRPr="00DC21B6">
              <w:t>Annual leave and long service leave</w:t>
            </w:r>
          </w:p>
        </w:tc>
        <w:tc>
          <w:tcPr>
            <w:tcW w:w="1035" w:type="dxa"/>
            <w:shd w:val="clear" w:color="auto" w:fill="DDDDDD"/>
          </w:tcPr>
          <w:p w14:paraId="729702AF" w14:textId="77777777" w:rsidR="00994304" w:rsidRPr="003F29FF" w:rsidRDefault="00994304" w:rsidP="00582950">
            <w:pPr>
              <w:pStyle w:val="Tabletextright"/>
            </w:pPr>
            <w:r w:rsidRPr="007C0C07">
              <w:t>19 482</w:t>
            </w:r>
          </w:p>
        </w:tc>
        <w:tc>
          <w:tcPr>
            <w:tcW w:w="1035" w:type="dxa"/>
          </w:tcPr>
          <w:p w14:paraId="264EED2F" w14:textId="77777777" w:rsidR="00994304" w:rsidRPr="003F29FF" w:rsidRDefault="00994304" w:rsidP="00582950">
            <w:pPr>
              <w:pStyle w:val="Tabletextright"/>
            </w:pPr>
            <w:r w:rsidRPr="007C0C07">
              <w:t>26 756</w:t>
            </w:r>
          </w:p>
        </w:tc>
      </w:tr>
      <w:tr w:rsidR="00994304" w:rsidRPr="003F29FF" w14:paraId="2B359FD7" w14:textId="77777777" w:rsidTr="00582950">
        <w:trPr>
          <w:trHeight w:val="284"/>
        </w:trPr>
        <w:tc>
          <w:tcPr>
            <w:tcW w:w="5148" w:type="dxa"/>
          </w:tcPr>
          <w:p w14:paraId="1013589E" w14:textId="77777777" w:rsidR="00994304" w:rsidRPr="003F29FF" w:rsidRDefault="00994304" w:rsidP="00582950">
            <w:pPr>
              <w:pStyle w:val="Tabletext"/>
            </w:pPr>
            <w:r w:rsidRPr="00DC21B6">
              <w:t>Defined contribution superannuation expense</w:t>
            </w:r>
          </w:p>
        </w:tc>
        <w:tc>
          <w:tcPr>
            <w:tcW w:w="1035" w:type="dxa"/>
            <w:shd w:val="clear" w:color="auto" w:fill="DDDDDD"/>
          </w:tcPr>
          <w:p w14:paraId="513B4E89" w14:textId="77777777" w:rsidR="00994304" w:rsidRPr="003F29FF" w:rsidRDefault="00994304" w:rsidP="00582950">
            <w:pPr>
              <w:pStyle w:val="Tabletextright"/>
            </w:pPr>
            <w:r w:rsidRPr="007C0C07">
              <w:t>17 922</w:t>
            </w:r>
          </w:p>
        </w:tc>
        <w:tc>
          <w:tcPr>
            <w:tcW w:w="1035" w:type="dxa"/>
          </w:tcPr>
          <w:p w14:paraId="6B40ACE4" w14:textId="77777777" w:rsidR="00994304" w:rsidRPr="003F29FF" w:rsidRDefault="00994304" w:rsidP="00582950">
            <w:pPr>
              <w:pStyle w:val="Tabletextright"/>
            </w:pPr>
            <w:r w:rsidRPr="007C0C07">
              <w:t>17 184</w:t>
            </w:r>
          </w:p>
        </w:tc>
      </w:tr>
      <w:tr w:rsidR="00994304" w:rsidRPr="003F29FF" w14:paraId="29517103" w14:textId="77777777" w:rsidTr="00582950">
        <w:trPr>
          <w:trHeight w:val="284"/>
        </w:trPr>
        <w:tc>
          <w:tcPr>
            <w:tcW w:w="5148" w:type="dxa"/>
          </w:tcPr>
          <w:p w14:paraId="4341BC12" w14:textId="77777777" w:rsidR="00994304" w:rsidRPr="003F29FF" w:rsidRDefault="00994304" w:rsidP="00582950">
            <w:pPr>
              <w:pStyle w:val="Tabletext"/>
            </w:pPr>
            <w:r w:rsidRPr="00DC21B6">
              <w:t>Defined benefit superannuation expense</w:t>
            </w:r>
          </w:p>
        </w:tc>
        <w:tc>
          <w:tcPr>
            <w:tcW w:w="1035" w:type="dxa"/>
            <w:shd w:val="clear" w:color="auto" w:fill="DDDDDD"/>
          </w:tcPr>
          <w:p w14:paraId="4BD8C486" w14:textId="77777777" w:rsidR="00994304" w:rsidRPr="003F29FF" w:rsidRDefault="00994304" w:rsidP="00582950">
            <w:pPr>
              <w:pStyle w:val="Tabletextright"/>
            </w:pPr>
            <w:r w:rsidRPr="007C0C07">
              <w:t>910</w:t>
            </w:r>
          </w:p>
        </w:tc>
        <w:tc>
          <w:tcPr>
            <w:tcW w:w="1035" w:type="dxa"/>
          </w:tcPr>
          <w:p w14:paraId="55F8152E" w14:textId="77777777" w:rsidR="00994304" w:rsidRPr="003F29FF" w:rsidRDefault="00994304" w:rsidP="00582950">
            <w:pPr>
              <w:pStyle w:val="Tabletextright"/>
            </w:pPr>
            <w:r w:rsidRPr="007C0C07">
              <w:t>1 172</w:t>
            </w:r>
          </w:p>
        </w:tc>
      </w:tr>
      <w:tr w:rsidR="00994304" w:rsidRPr="003F29FF" w14:paraId="11B910CA" w14:textId="77777777" w:rsidTr="00582950">
        <w:trPr>
          <w:trHeight w:val="284"/>
        </w:trPr>
        <w:tc>
          <w:tcPr>
            <w:tcW w:w="5148" w:type="dxa"/>
          </w:tcPr>
          <w:p w14:paraId="346937C3" w14:textId="77777777" w:rsidR="00994304" w:rsidRPr="003F29FF" w:rsidRDefault="00994304" w:rsidP="00582950">
            <w:pPr>
              <w:pStyle w:val="Tabletext"/>
            </w:pPr>
            <w:r w:rsidRPr="00DC21B6">
              <w:t>On-costs</w:t>
            </w:r>
          </w:p>
        </w:tc>
        <w:tc>
          <w:tcPr>
            <w:tcW w:w="1035" w:type="dxa"/>
            <w:shd w:val="clear" w:color="auto" w:fill="DDDDDD"/>
          </w:tcPr>
          <w:p w14:paraId="438D0C1B" w14:textId="77777777" w:rsidR="00994304" w:rsidRPr="003F29FF" w:rsidRDefault="00994304" w:rsidP="00582950">
            <w:pPr>
              <w:pStyle w:val="Tabletextright"/>
            </w:pPr>
            <w:r w:rsidRPr="007C0C07">
              <w:t>12 208</w:t>
            </w:r>
          </w:p>
        </w:tc>
        <w:tc>
          <w:tcPr>
            <w:tcW w:w="1035" w:type="dxa"/>
          </w:tcPr>
          <w:p w14:paraId="1516409A" w14:textId="77777777" w:rsidR="00994304" w:rsidRPr="003F29FF" w:rsidRDefault="00994304" w:rsidP="00582950">
            <w:pPr>
              <w:pStyle w:val="Tabletextright"/>
            </w:pPr>
            <w:r w:rsidRPr="007C0C07">
              <w:t>11 891</w:t>
            </w:r>
          </w:p>
        </w:tc>
      </w:tr>
      <w:tr w:rsidR="00994304" w:rsidRPr="003F29FF" w14:paraId="0A68FAFF" w14:textId="77777777" w:rsidTr="00582950">
        <w:trPr>
          <w:trHeight w:val="284"/>
        </w:trPr>
        <w:tc>
          <w:tcPr>
            <w:tcW w:w="5148" w:type="dxa"/>
          </w:tcPr>
          <w:p w14:paraId="03C5DBBF" w14:textId="77777777" w:rsidR="00994304" w:rsidRPr="00A1018D" w:rsidRDefault="00994304" w:rsidP="00582950">
            <w:pPr>
              <w:pStyle w:val="Tabletext"/>
            </w:pPr>
            <w:r w:rsidRPr="00DC21B6">
              <w:t>Termination benefits</w:t>
            </w:r>
          </w:p>
        </w:tc>
        <w:tc>
          <w:tcPr>
            <w:tcW w:w="1035" w:type="dxa"/>
            <w:shd w:val="clear" w:color="auto" w:fill="DDDDDD"/>
          </w:tcPr>
          <w:p w14:paraId="588BD101" w14:textId="77777777" w:rsidR="00994304" w:rsidRPr="00FE4FD5" w:rsidRDefault="00994304" w:rsidP="00582950">
            <w:pPr>
              <w:pStyle w:val="Tabletextright"/>
            </w:pPr>
            <w:r w:rsidRPr="007C0C07">
              <w:t>1</w:t>
            </w:r>
          </w:p>
        </w:tc>
        <w:tc>
          <w:tcPr>
            <w:tcW w:w="1035" w:type="dxa"/>
          </w:tcPr>
          <w:p w14:paraId="06DDEA0F" w14:textId="77777777" w:rsidR="00994304" w:rsidRPr="003F29FF" w:rsidRDefault="00994304" w:rsidP="00582950">
            <w:pPr>
              <w:pStyle w:val="Tabletextright"/>
            </w:pPr>
            <w:r w:rsidRPr="007C0C07">
              <w:t>4 972</w:t>
            </w:r>
          </w:p>
        </w:tc>
      </w:tr>
      <w:tr w:rsidR="00994304" w:rsidRPr="003F29FF" w14:paraId="3F9983D1" w14:textId="77777777" w:rsidTr="00582950">
        <w:trPr>
          <w:trHeight w:val="284"/>
        </w:trPr>
        <w:tc>
          <w:tcPr>
            <w:tcW w:w="5148" w:type="dxa"/>
          </w:tcPr>
          <w:p w14:paraId="7871CF4A" w14:textId="77777777" w:rsidR="00994304" w:rsidRPr="003F29FF" w:rsidRDefault="00994304" w:rsidP="00582950">
            <w:pPr>
              <w:pStyle w:val="Tabletextbold"/>
            </w:pPr>
            <w:r w:rsidRPr="00DC21B6">
              <w:t>Total employee expenses</w:t>
            </w:r>
          </w:p>
        </w:tc>
        <w:tc>
          <w:tcPr>
            <w:tcW w:w="1035" w:type="dxa"/>
            <w:shd w:val="clear" w:color="auto" w:fill="DDDDDD"/>
          </w:tcPr>
          <w:p w14:paraId="412A551A" w14:textId="77777777" w:rsidR="00994304" w:rsidRPr="003F29FF" w:rsidRDefault="00994304" w:rsidP="00582950">
            <w:pPr>
              <w:pStyle w:val="Tabletextrightbold"/>
            </w:pPr>
            <w:r w:rsidRPr="007C0C07">
              <w:t>213 489</w:t>
            </w:r>
          </w:p>
        </w:tc>
        <w:tc>
          <w:tcPr>
            <w:tcW w:w="1035" w:type="dxa"/>
          </w:tcPr>
          <w:p w14:paraId="100F8CCE" w14:textId="77777777" w:rsidR="00994304" w:rsidRPr="003F29FF" w:rsidRDefault="00994304" w:rsidP="00582950">
            <w:pPr>
              <w:pStyle w:val="Tabletextrightbold"/>
            </w:pPr>
            <w:r w:rsidRPr="007C0C07">
              <w:t>233 232</w:t>
            </w:r>
          </w:p>
        </w:tc>
      </w:tr>
    </w:tbl>
    <w:p w14:paraId="7F62BF9D" w14:textId="77777777" w:rsidR="00994304" w:rsidRPr="003F29FF" w:rsidRDefault="00994304" w:rsidP="00994304">
      <w:pPr>
        <w:pStyle w:val="Spacer"/>
      </w:pPr>
    </w:p>
    <w:p w14:paraId="0A5DF04F" w14:textId="77777777" w:rsidR="00994304" w:rsidRPr="003F29FF" w:rsidRDefault="00994304" w:rsidP="00994304">
      <w:pPr>
        <w:sectPr w:rsidR="00994304" w:rsidRPr="003F29FF" w:rsidSect="00BF61EF">
          <w:headerReference w:type="even" r:id="rId84"/>
          <w:headerReference w:type="default" r:id="rId85"/>
          <w:type w:val="continuous"/>
          <w:pgSz w:w="11909" w:h="16834" w:code="9"/>
          <w:pgMar w:top="1728" w:right="1152" w:bottom="1152" w:left="1152" w:header="720" w:footer="288" w:gutter="0"/>
          <w:cols w:space="720"/>
          <w:noEndnote/>
        </w:sectPr>
      </w:pPr>
    </w:p>
    <w:p w14:paraId="50D8CD5B" w14:textId="77777777" w:rsidR="00994304" w:rsidRDefault="00994304" w:rsidP="00994304">
      <w:r w:rsidRPr="00225381">
        <w:t>Employee expenses comprise all costs related to employment including wages and salaries, superannuation, fringe benefits tax, leave entitlements, termination payments and WorkCover premiums. Superannuation expenses represent the employer contributions for members of both defined benefit and defined contribution superannuation plans that are paid or payable during the reporting period. The Department does not recognise any defined benefit liabilities because it has no legal or constructive obligation to pay future benefits relating to its employees. Instead, the Department discloses, on behalf of the State as the sponsoring employer, the net defined benefit cost related to the members of these plans as administered items (note 4.</w:t>
      </w:r>
      <w:r>
        <w:t>4</w:t>
      </w:r>
      <w:r w:rsidRPr="00225381">
        <w:t>).</w:t>
      </w:r>
    </w:p>
    <w:p w14:paraId="284B00EA" w14:textId="77777777" w:rsidR="00994304" w:rsidRPr="003F29FF" w:rsidRDefault="00994304" w:rsidP="00994304">
      <w:r w:rsidRPr="00225381">
        <w:t>Termination benefits are payable when employment is terminated before the normal retirement date, or when an employee accept</w:t>
      </w:r>
      <w:r>
        <w:t>s</w:t>
      </w:r>
      <w:r w:rsidRPr="00225381">
        <w:t xml:space="preserve"> an offer of benefits in exchange for the termination of employment. Termination benefits are recognised when the Department is demonstrably committed to terminating the employment of current employees according to a detailed formal plan without possibility of withdrawal or providing termination benefits as a result of an offer made to encourage voluntary redundancy. </w:t>
      </w:r>
      <w:r>
        <w:t xml:space="preserve">In the prior financial year, the Department announced a voluntary Early Retirement Scheme and Early Retirement Package offers were made to eligible employees. The final date for the acceptance of offers was in May </w:t>
      </w:r>
      <w:r w:rsidRPr="00A82C94">
        <w:t>2022.</w:t>
      </w:r>
    </w:p>
    <w:p w14:paraId="606ED737" w14:textId="77777777" w:rsidR="00994304" w:rsidRPr="003F29FF" w:rsidRDefault="00994304" w:rsidP="00994304">
      <w:pPr>
        <w:sectPr w:rsidR="00994304" w:rsidRPr="003F29FF" w:rsidSect="00582950">
          <w:headerReference w:type="even" r:id="rId86"/>
          <w:headerReference w:type="default" r:id="rId87"/>
          <w:type w:val="continuous"/>
          <w:pgSz w:w="11909" w:h="16834" w:code="9"/>
          <w:pgMar w:top="1728" w:right="1152" w:bottom="1152" w:left="1152" w:header="720" w:footer="288" w:gutter="0"/>
          <w:cols w:num="2" w:space="569"/>
          <w:noEndnote/>
        </w:sectPr>
      </w:pPr>
    </w:p>
    <w:p w14:paraId="17433A64" w14:textId="77777777" w:rsidR="00994304" w:rsidRPr="003F29FF" w:rsidRDefault="00994304" w:rsidP="00994304">
      <w:pPr>
        <w:pStyle w:val="Heading3numbered"/>
      </w:pPr>
      <w:r w:rsidRPr="003F29FF">
        <w:t>Employee</w:t>
      </w:r>
      <w:r>
        <w:noBreakHyphen/>
      </w:r>
      <w:r w:rsidRPr="003F29FF">
        <w:t>related provisions – balance sheet</w:t>
      </w:r>
    </w:p>
    <w:tbl>
      <w:tblPr>
        <w:tblW w:w="0" w:type="auto"/>
        <w:tblLayout w:type="fixed"/>
        <w:tblLook w:val="00A0" w:firstRow="1" w:lastRow="0" w:firstColumn="1" w:lastColumn="0" w:noHBand="0" w:noVBand="0"/>
      </w:tblPr>
      <w:tblGrid>
        <w:gridCol w:w="5508"/>
        <w:gridCol w:w="1080"/>
        <w:gridCol w:w="1080"/>
      </w:tblGrid>
      <w:tr w:rsidR="00994304" w:rsidRPr="003F29FF" w14:paraId="3858426A" w14:textId="77777777" w:rsidTr="00582950">
        <w:trPr>
          <w:trHeight w:val="263"/>
        </w:trPr>
        <w:tc>
          <w:tcPr>
            <w:tcW w:w="5508" w:type="dxa"/>
            <w:shd w:val="clear" w:color="auto" w:fill="auto"/>
            <w:vAlign w:val="bottom"/>
          </w:tcPr>
          <w:p w14:paraId="0923C6E7" w14:textId="77777777" w:rsidR="00994304" w:rsidRPr="003F29FF" w:rsidRDefault="00994304" w:rsidP="00582950">
            <w:pPr>
              <w:pStyle w:val="Tabletext"/>
              <w:rPr>
                <w:b/>
                <w:sz w:val="16"/>
              </w:rPr>
            </w:pPr>
          </w:p>
        </w:tc>
        <w:tc>
          <w:tcPr>
            <w:tcW w:w="1080" w:type="dxa"/>
            <w:shd w:val="clear" w:color="auto" w:fill="auto"/>
            <w:vAlign w:val="bottom"/>
          </w:tcPr>
          <w:p w14:paraId="3C9244B7" w14:textId="77777777" w:rsidR="00994304" w:rsidRPr="003F29FF" w:rsidRDefault="00994304" w:rsidP="00582950">
            <w:pPr>
              <w:pStyle w:val="Tabletextheadingright"/>
            </w:pPr>
            <w:r>
              <w:t>2023</w:t>
            </w:r>
          </w:p>
        </w:tc>
        <w:tc>
          <w:tcPr>
            <w:tcW w:w="1080" w:type="dxa"/>
            <w:vAlign w:val="bottom"/>
          </w:tcPr>
          <w:p w14:paraId="5262EE2E" w14:textId="77777777" w:rsidR="00994304" w:rsidRPr="003F29FF" w:rsidRDefault="00994304" w:rsidP="00582950">
            <w:pPr>
              <w:pStyle w:val="Tabletextheadingright"/>
            </w:pPr>
            <w:r>
              <w:t>2022</w:t>
            </w:r>
          </w:p>
        </w:tc>
      </w:tr>
      <w:tr w:rsidR="00994304" w:rsidRPr="003F29FF" w14:paraId="77D79412" w14:textId="77777777" w:rsidTr="00582950">
        <w:trPr>
          <w:trHeight w:val="263"/>
        </w:trPr>
        <w:tc>
          <w:tcPr>
            <w:tcW w:w="5508" w:type="dxa"/>
            <w:shd w:val="clear" w:color="auto" w:fill="auto"/>
            <w:vAlign w:val="bottom"/>
          </w:tcPr>
          <w:p w14:paraId="2CF89EF8" w14:textId="77777777" w:rsidR="00994304" w:rsidRPr="003F29FF" w:rsidRDefault="00994304" w:rsidP="00582950">
            <w:pPr>
              <w:pStyle w:val="Tabletext"/>
              <w:rPr>
                <w:b/>
                <w:sz w:val="16"/>
              </w:rPr>
            </w:pPr>
            <w:r w:rsidRPr="003F29FF">
              <w:rPr>
                <w:b/>
                <w:sz w:val="16"/>
              </w:rPr>
              <w:t>Provisions</w:t>
            </w:r>
          </w:p>
        </w:tc>
        <w:tc>
          <w:tcPr>
            <w:tcW w:w="1080" w:type="dxa"/>
            <w:shd w:val="clear" w:color="auto" w:fill="auto"/>
            <w:vAlign w:val="bottom"/>
          </w:tcPr>
          <w:p w14:paraId="58F76E5A" w14:textId="77777777" w:rsidR="00994304" w:rsidRPr="003F29FF" w:rsidRDefault="00994304" w:rsidP="00582950">
            <w:pPr>
              <w:pStyle w:val="Tabletextheadingright"/>
            </w:pPr>
            <w:r w:rsidRPr="003F29FF">
              <w:t>$</w:t>
            </w:r>
            <w:r>
              <w:t>’</w:t>
            </w:r>
            <w:r w:rsidRPr="003F29FF">
              <w:t>000</w:t>
            </w:r>
          </w:p>
        </w:tc>
        <w:tc>
          <w:tcPr>
            <w:tcW w:w="1080" w:type="dxa"/>
            <w:vAlign w:val="bottom"/>
          </w:tcPr>
          <w:p w14:paraId="27515FDE" w14:textId="77777777" w:rsidR="00994304" w:rsidRPr="003F29FF" w:rsidRDefault="00994304" w:rsidP="00582950">
            <w:pPr>
              <w:pStyle w:val="Tabletextheadingright"/>
            </w:pPr>
            <w:r w:rsidRPr="003F29FF">
              <w:t>$</w:t>
            </w:r>
            <w:r>
              <w:t>’</w:t>
            </w:r>
            <w:r w:rsidRPr="003F29FF">
              <w:t>000</w:t>
            </w:r>
          </w:p>
        </w:tc>
      </w:tr>
      <w:tr w:rsidR="00994304" w:rsidRPr="003F29FF" w14:paraId="2B4843BE" w14:textId="77777777" w:rsidTr="00582950">
        <w:trPr>
          <w:trHeight w:val="263"/>
        </w:trPr>
        <w:tc>
          <w:tcPr>
            <w:tcW w:w="5508" w:type="dxa"/>
          </w:tcPr>
          <w:p w14:paraId="2458813C" w14:textId="77777777" w:rsidR="00994304" w:rsidRPr="003F29FF" w:rsidRDefault="00994304" w:rsidP="00582950">
            <w:pPr>
              <w:pStyle w:val="Tabletextbold"/>
            </w:pPr>
          </w:p>
        </w:tc>
        <w:tc>
          <w:tcPr>
            <w:tcW w:w="1080" w:type="dxa"/>
            <w:shd w:val="clear" w:color="auto" w:fill="DDDDDD"/>
          </w:tcPr>
          <w:p w14:paraId="726296A9" w14:textId="77777777" w:rsidR="00994304" w:rsidRPr="003F29FF" w:rsidRDefault="00994304" w:rsidP="00582950">
            <w:pPr>
              <w:pStyle w:val="Tabletextright"/>
            </w:pPr>
          </w:p>
        </w:tc>
        <w:tc>
          <w:tcPr>
            <w:tcW w:w="1080" w:type="dxa"/>
          </w:tcPr>
          <w:p w14:paraId="4B3AD69E" w14:textId="77777777" w:rsidR="00994304" w:rsidRPr="003F29FF" w:rsidRDefault="00994304" w:rsidP="00582950">
            <w:pPr>
              <w:pStyle w:val="Tabletextright"/>
            </w:pPr>
          </w:p>
        </w:tc>
      </w:tr>
      <w:tr w:rsidR="00994304" w:rsidRPr="003F29FF" w14:paraId="03BF8D1F" w14:textId="77777777" w:rsidTr="00582950">
        <w:trPr>
          <w:trHeight w:val="187"/>
        </w:trPr>
        <w:tc>
          <w:tcPr>
            <w:tcW w:w="5508" w:type="dxa"/>
          </w:tcPr>
          <w:p w14:paraId="0E5B896C" w14:textId="77777777" w:rsidR="00994304" w:rsidRPr="003F29FF" w:rsidRDefault="00994304" w:rsidP="00582950">
            <w:pPr>
              <w:pStyle w:val="Tabletext"/>
              <w:rPr>
                <w:b/>
              </w:rPr>
            </w:pPr>
            <w:r w:rsidRPr="00D14606">
              <w:t>Current</w:t>
            </w:r>
          </w:p>
        </w:tc>
        <w:tc>
          <w:tcPr>
            <w:tcW w:w="1080" w:type="dxa"/>
            <w:shd w:val="clear" w:color="auto" w:fill="DDDDDD"/>
          </w:tcPr>
          <w:p w14:paraId="68B3ACF4" w14:textId="77777777" w:rsidR="00994304" w:rsidRPr="003F29FF" w:rsidRDefault="00994304" w:rsidP="00582950">
            <w:pPr>
              <w:pStyle w:val="Tabletextright"/>
              <w:rPr>
                <w:b/>
              </w:rPr>
            </w:pPr>
          </w:p>
        </w:tc>
        <w:tc>
          <w:tcPr>
            <w:tcW w:w="1080" w:type="dxa"/>
          </w:tcPr>
          <w:p w14:paraId="4FFEF9BC" w14:textId="77777777" w:rsidR="00994304" w:rsidRPr="003F29FF" w:rsidRDefault="00994304" w:rsidP="00582950">
            <w:pPr>
              <w:pStyle w:val="Tabletextright"/>
              <w:rPr>
                <w:b/>
              </w:rPr>
            </w:pPr>
          </w:p>
        </w:tc>
      </w:tr>
      <w:tr w:rsidR="00994304" w:rsidRPr="003F29FF" w14:paraId="2EDCD3D5" w14:textId="77777777" w:rsidTr="00582950">
        <w:tc>
          <w:tcPr>
            <w:tcW w:w="5508" w:type="dxa"/>
            <w:shd w:val="clear" w:color="auto" w:fill="FFFFFF" w:themeFill="background1"/>
          </w:tcPr>
          <w:p w14:paraId="6695A059" w14:textId="77777777" w:rsidR="00994304" w:rsidRPr="00F3697A" w:rsidRDefault="00994304" w:rsidP="00582950">
            <w:pPr>
              <w:pStyle w:val="Tabletext"/>
              <w:rPr>
                <w:iCs/>
              </w:rPr>
            </w:pPr>
            <w:r w:rsidRPr="00D14606">
              <w:t>Annual leave</w:t>
            </w:r>
          </w:p>
        </w:tc>
        <w:tc>
          <w:tcPr>
            <w:tcW w:w="1080" w:type="dxa"/>
            <w:shd w:val="clear" w:color="auto" w:fill="DDDDDD"/>
          </w:tcPr>
          <w:p w14:paraId="1535581E" w14:textId="77777777" w:rsidR="00994304" w:rsidRPr="003F29FF" w:rsidRDefault="00994304" w:rsidP="00582950">
            <w:pPr>
              <w:pStyle w:val="Tabletextright"/>
              <w:rPr>
                <w:b/>
                <w:bCs/>
              </w:rPr>
            </w:pPr>
          </w:p>
        </w:tc>
        <w:tc>
          <w:tcPr>
            <w:tcW w:w="1080" w:type="dxa"/>
          </w:tcPr>
          <w:p w14:paraId="3A822BF3" w14:textId="77777777" w:rsidR="00994304" w:rsidRPr="003F29FF" w:rsidRDefault="00994304" w:rsidP="00582950">
            <w:pPr>
              <w:pStyle w:val="Tabletextright"/>
              <w:rPr>
                <w:b/>
                <w:bCs/>
              </w:rPr>
            </w:pPr>
          </w:p>
        </w:tc>
      </w:tr>
      <w:tr w:rsidR="00994304" w:rsidRPr="003F29FF" w14:paraId="3C9F2CEA" w14:textId="77777777" w:rsidTr="00582950">
        <w:tc>
          <w:tcPr>
            <w:tcW w:w="5508" w:type="dxa"/>
            <w:shd w:val="clear" w:color="auto" w:fill="FFFFFF" w:themeFill="background1"/>
          </w:tcPr>
          <w:p w14:paraId="68B761F3" w14:textId="77777777" w:rsidR="00994304" w:rsidRPr="00F3697A" w:rsidRDefault="00994304" w:rsidP="00994304">
            <w:pPr>
              <w:pStyle w:val="Tablebullet"/>
              <w:keepLines w:val="0"/>
              <w:tabs>
                <w:tab w:val="clear" w:pos="360"/>
                <w:tab w:val="num" w:pos="257"/>
              </w:tabs>
            </w:pPr>
            <w:r w:rsidRPr="00D14606">
              <w:t>unconditional and expected to be settled within 12 months</w:t>
            </w:r>
          </w:p>
        </w:tc>
        <w:tc>
          <w:tcPr>
            <w:tcW w:w="1080" w:type="dxa"/>
            <w:shd w:val="clear" w:color="auto" w:fill="DDDDDD"/>
          </w:tcPr>
          <w:p w14:paraId="5E35A3BB" w14:textId="77777777" w:rsidR="00994304" w:rsidRPr="003F29FF" w:rsidRDefault="00994304" w:rsidP="00582950">
            <w:pPr>
              <w:pStyle w:val="Tabletextright"/>
            </w:pPr>
            <w:r w:rsidRPr="008808C2">
              <w:t>9 889</w:t>
            </w:r>
          </w:p>
        </w:tc>
        <w:tc>
          <w:tcPr>
            <w:tcW w:w="1080" w:type="dxa"/>
          </w:tcPr>
          <w:p w14:paraId="4AD731D2" w14:textId="77777777" w:rsidR="00994304" w:rsidRPr="003F29FF" w:rsidRDefault="00994304" w:rsidP="00582950">
            <w:pPr>
              <w:pStyle w:val="Tabletextright"/>
            </w:pPr>
            <w:r w:rsidRPr="008808C2">
              <w:t>12 972</w:t>
            </w:r>
          </w:p>
        </w:tc>
      </w:tr>
      <w:tr w:rsidR="00994304" w:rsidRPr="003F29FF" w14:paraId="73FDCB88" w14:textId="77777777" w:rsidTr="00582950">
        <w:tc>
          <w:tcPr>
            <w:tcW w:w="5508" w:type="dxa"/>
            <w:shd w:val="clear" w:color="auto" w:fill="FFFFFF" w:themeFill="background1"/>
          </w:tcPr>
          <w:p w14:paraId="418AEEDD" w14:textId="77777777" w:rsidR="00994304" w:rsidRPr="00F3697A" w:rsidRDefault="00994304" w:rsidP="00994304">
            <w:pPr>
              <w:pStyle w:val="Tablebullet"/>
              <w:keepLines w:val="0"/>
              <w:tabs>
                <w:tab w:val="clear" w:pos="360"/>
                <w:tab w:val="num" w:pos="257"/>
              </w:tabs>
            </w:pPr>
            <w:r w:rsidRPr="00D14606">
              <w:t>unconditional and expected to be settled after 12 months</w:t>
            </w:r>
          </w:p>
        </w:tc>
        <w:tc>
          <w:tcPr>
            <w:tcW w:w="1080" w:type="dxa"/>
            <w:shd w:val="clear" w:color="auto" w:fill="DDDDDD"/>
          </w:tcPr>
          <w:p w14:paraId="09FA76AB" w14:textId="77777777" w:rsidR="00994304" w:rsidRPr="003F29FF" w:rsidRDefault="00994304" w:rsidP="00582950">
            <w:pPr>
              <w:pStyle w:val="Tabletextright"/>
            </w:pPr>
            <w:r w:rsidRPr="008808C2">
              <w:t>6 396</w:t>
            </w:r>
          </w:p>
        </w:tc>
        <w:tc>
          <w:tcPr>
            <w:tcW w:w="1080" w:type="dxa"/>
          </w:tcPr>
          <w:p w14:paraId="68A7448D" w14:textId="77777777" w:rsidR="00994304" w:rsidRPr="003F29FF" w:rsidRDefault="00994304" w:rsidP="00582950">
            <w:pPr>
              <w:pStyle w:val="Tabletextright"/>
            </w:pPr>
            <w:r w:rsidRPr="008808C2">
              <w:t>9 915</w:t>
            </w:r>
          </w:p>
        </w:tc>
      </w:tr>
      <w:tr w:rsidR="00994304" w:rsidRPr="003F29FF" w14:paraId="012C2EC4" w14:textId="77777777" w:rsidTr="00582950">
        <w:tc>
          <w:tcPr>
            <w:tcW w:w="5508" w:type="dxa"/>
            <w:shd w:val="clear" w:color="auto" w:fill="FFFFFF" w:themeFill="background1"/>
          </w:tcPr>
          <w:p w14:paraId="6A761957" w14:textId="77777777" w:rsidR="00994304" w:rsidRPr="00F3697A" w:rsidRDefault="00994304" w:rsidP="00582950">
            <w:pPr>
              <w:pStyle w:val="Tabletext"/>
              <w:rPr>
                <w:iCs/>
              </w:rPr>
            </w:pPr>
            <w:r w:rsidRPr="00D14606">
              <w:t>Long service leave</w:t>
            </w:r>
          </w:p>
        </w:tc>
        <w:tc>
          <w:tcPr>
            <w:tcW w:w="1080" w:type="dxa"/>
            <w:shd w:val="clear" w:color="auto" w:fill="DDDDDD"/>
          </w:tcPr>
          <w:p w14:paraId="4FB6FF0A" w14:textId="77777777" w:rsidR="00994304" w:rsidRPr="003F29FF" w:rsidRDefault="00994304" w:rsidP="00582950">
            <w:pPr>
              <w:pStyle w:val="Tabletextright"/>
            </w:pPr>
          </w:p>
        </w:tc>
        <w:tc>
          <w:tcPr>
            <w:tcW w:w="1080" w:type="dxa"/>
          </w:tcPr>
          <w:p w14:paraId="3A62F3B5" w14:textId="77777777" w:rsidR="00994304" w:rsidRPr="003F29FF" w:rsidRDefault="00994304" w:rsidP="00582950">
            <w:pPr>
              <w:pStyle w:val="Tabletextright"/>
            </w:pPr>
          </w:p>
        </w:tc>
      </w:tr>
      <w:tr w:rsidR="00994304" w:rsidRPr="003F29FF" w14:paraId="5AA3351E" w14:textId="77777777" w:rsidTr="00582950">
        <w:tc>
          <w:tcPr>
            <w:tcW w:w="5508" w:type="dxa"/>
          </w:tcPr>
          <w:p w14:paraId="170AB7AC" w14:textId="77777777" w:rsidR="00994304" w:rsidRPr="003F29FF" w:rsidRDefault="00994304" w:rsidP="00994304">
            <w:pPr>
              <w:pStyle w:val="Tablebullet"/>
              <w:keepLines w:val="0"/>
              <w:tabs>
                <w:tab w:val="clear" w:pos="360"/>
                <w:tab w:val="num" w:pos="257"/>
              </w:tabs>
            </w:pPr>
            <w:r w:rsidRPr="00D14606">
              <w:t>unconditional and expected to be settled within 12 months</w:t>
            </w:r>
          </w:p>
        </w:tc>
        <w:tc>
          <w:tcPr>
            <w:tcW w:w="1080" w:type="dxa"/>
            <w:shd w:val="clear" w:color="auto" w:fill="DDDDDD"/>
          </w:tcPr>
          <w:p w14:paraId="11350A3E" w14:textId="77777777" w:rsidR="00994304" w:rsidRPr="003F29FF" w:rsidRDefault="00994304" w:rsidP="00582950">
            <w:pPr>
              <w:pStyle w:val="Tabletextright"/>
            </w:pPr>
            <w:r w:rsidRPr="008808C2">
              <w:t>1 660</w:t>
            </w:r>
          </w:p>
        </w:tc>
        <w:tc>
          <w:tcPr>
            <w:tcW w:w="1080" w:type="dxa"/>
          </w:tcPr>
          <w:p w14:paraId="3AD6B9D0" w14:textId="77777777" w:rsidR="00994304" w:rsidRPr="003F29FF" w:rsidRDefault="00994304" w:rsidP="00582950">
            <w:pPr>
              <w:pStyle w:val="Tabletextright"/>
            </w:pPr>
            <w:r w:rsidRPr="008808C2">
              <w:t>2 771</w:t>
            </w:r>
          </w:p>
        </w:tc>
      </w:tr>
      <w:tr w:rsidR="00994304" w:rsidRPr="003F29FF" w14:paraId="62D14660" w14:textId="77777777" w:rsidTr="00582950">
        <w:tc>
          <w:tcPr>
            <w:tcW w:w="5508" w:type="dxa"/>
          </w:tcPr>
          <w:p w14:paraId="4239AC3F" w14:textId="77777777" w:rsidR="00994304" w:rsidRPr="003F29FF" w:rsidRDefault="00994304" w:rsidP="00994304">
            <w:pPr>
              <w:pStyle w:val="Tablebullet"/>
              <w:keepLines w:val="0"/>
              <w:tabs>
                <w:tab w:val="clear" w:pos="360"/>
                <w:tab w:val="num" w:pos="257"/>
              </w:tabs>
            </w:pPr>
            <w:r w:rsidRPr="00D14606">
              <w:t>unconditional and expected to be settled after 12 months</w:t>
            </w:r>
          </w:p>
        </w:tc>
        <w:tc>
          <w:tcPr>
            <w:tcW w:w="1080" w:type="dxa"/>
            <w:shd w:val="clear" w:color="auto" w:fill="DDDDDD"/>
          </w:tcPr>
          <w:p w14:paraId="3991B964" w14:textId="77777777" w:rsidR="00994304" w:rsidRPr="003F29FF" w:rsidRDefault="00994304" w:rsidP="00582950">
            <w:pPr>
              <w:pStyle w:val="Tabletextright"/>
            </w:pPr>
            <w:r w:rsidRPr="008808C2">
              <w:t>22 500</w:t>
            </w:r>
          </w:p>
        </w:tc>
        <w:tc>
          <w:tcPr>
            <w:tcW w:w="1080" w:type="dxa"/>
          </w:tcPr>
          <w:p w14:paraId="2681F644" w14:textId="77777777" w:rsidR="00994304" w:rsidRPr="003F29FF" w:rsidRDefault="00994304" w:rsidP="00582950">
            <w:pPr>
              <w:pStyle w:val="Tabletextright"/>
            </w:pPr>
            <w:r w:rsidRPr="008808C2">
              <w:t>28 836</w:t>
            </w:r>
          </w:p>
        </w:tc>
      </w:tr>
      <w:tr w:rsidR="00994304" w:rsidRPr="003F29FF" w14:paraId="1EBAF4EB" w14:textId="77777777" w:rsidTr="00582950">
        <w:tc>
          <w:tcPr>
            <w:tcW w:w="5508" w:type="dxa"/>
          </w:tcPr>
          <w:p w14:paraId="1185A925" w14:textId="77777777" w:rsidR="00994304" w:rsidRPr="003F29FF" w:rsidRDefault="00994304" w:rsidP="00582950">
            <w:pPr>
              <w:pStyle w:val="Tabletext"/>
            </w:pPr>
            <w:r w:rsidRPr="00D14606">
              <w:t>On-costs</w:t>
            </w:r>
          </w:p>
        </w:tc>
        <w:tc>
          <w:tcPr>
            <w:tcW w:w="1080" w:type="dxa"/>
            <w:shd w:val="clear" w:color="auto" w:fill="DDDDDD"/>
          </w:tcPr>
          <w:p w14:paraId="4FB6A2DE" w14:textId="77777777" w:rsidR="00994304" w:rsidRPr="003F29FF" w:rsidRDefault="00994304" w:rsidP="00582950">
            <w:pPr>
              <w:pStyle w:val="Tabletextright"/>
            </w:pPr>
            <w:r w:rsidRPr="008808C2">
              <w:t>6 144</w:t>
            </w:r>
          </w:p>
        </w:tc>
        <w:tc>
          <w:tcPr>
            <w:tcW w:w="1080" w:type="dxa"/>
          </w:tcPr>
          <w:p w14:paraId="2C9301DB" w14:textId="77777777" w:rsidR="00994304" w:rsidRPr="003F29FF" w:rsidRDefault="00994304" w:rsidP="00582950">
            <w:pPr>
              <w:pStyle w:val="Tabletextright"/>
            </w:pPr>
            <w:r w:rsidRPr="008808C2">
              <w:t>7 853</w:t>
            </w:r>
          </w:p>
        </w:tc>
      </w:tr>
      <w:tr w:rsidR="00994304" w:rsidRPr="003F29FF" w14:paraId="0BCC7809" w14:textId="77777777" w:rsidTr="00582950">
        <w:tc>
          <w:tcPr>
            <w:tcW w:w="5508" w:type="dxa"/>
          </w:tcPr>
          <w:p w14:paraId="0552A45B" w14:textId="77777777" w:rsidR="00994304" w:rsidRPr="003F29FF" w:rsidRDefault="00994304" w:rsidP="00582950">
            <w:pPr>
              <w:pStyle w:val="Tabletext"/>
            </w:pPr>
            <w:r w:rsidRPr="00D14606">
              <w:t>Performance bonus</w:t>
            </w:r>
          </w:p>
        </w:tc>
        <w:tc>
          <w:tcPr>
            <w:tcW w:w="1080" w:type="dxa"/>
            <w:shd w:val="clear" w:color="auto" w:fill="DDDDDD"/>
          </w:tcPr>
          <w:p w14:paraId="4E77E763" w14:textId="77777777" w:rsidR="00994304" w:rsidRPr="003F29FF" w:rsidRDefault="00994304" w:rsidP="00582950">
            <w:pPr>
              <w:pStyle w:val="Tabletextright"/>
            </w:pPr>
            <w:r w:rsidRPr="008808C2">
              <w:t>319</w:t>
            </w:r>
          </w:p>
        </w:tc>
        <w:tc>
          <w:tcPr>
            <w:tcW w:w="1080" w:type="dxa"/>
          </w:tcPr>
          <w:p w14:paraId="68F4A0DF" w14:textId="77777777" w:rsidR="00994304" w:rsidRPr="003F29FF" w:rsidRDefault="00994304" w:rsidP="00582950">
            <w:pPr>
              <w:pStyle w:val="Tabletextright"/>
            </w:pPr>
            <w:r w:rsidRPr="008808C2">
              <w:t>307</w:t>
            </w:r>
          </w:p>
        </w:tc>
      </w:tr>
      <w:tr w:rsidR="00994304" w:rsidRPr="003F29FF" w14:paraId="17DDB924" w14:textId="77777777" w:rsidTr="00582950">
        <w:tc>
          <w:tcPr>
            <w:tcW w:w="5508" w:type="dxa"/>
          </w:tcPr>
          <w:p w14:paraId="3E25AFC3" w14:textId="77777777" w:rsidR="00994304" w:rsidRPr="003F29FF" w:rsidRDefault="00994304" w:rsidP="00582950">
            <w:pPr>
              <w:pStyle w:val="Tabletext"/>
            </w:pPr>
            <w:r w:rsidRPr="00D14606">
              <w:t>Termination benefits</w:t>
            </w:r>
          </w:p>
        </w:tc>
        <w:tc>
          <w:tcPr>
            <w:tcW w:w="1080" w:type="dxa"/>
            <w:shd w:val="clear" w:color="auto" w:fill="DDDDDD"/>
          </w:tcPr>
          <w:p w14:paraId="46D4920C" w14:textId="77777777" w:rsidR="00994304" w:rsidRPr="009B5E17" w:rsidRDefault="00994304" w:rsidP="00582950">
            <w:pPr>
              <w:pStyle w:val="Tabletextright"/>
            </w:pPr>
            <w:r w:rsidRPr="008808C2">
              <w:t>–</w:t>
            </w:r>
          </w:p>
        </w:tc>
        <w:tc>
          <w:tcPr>
            <w:tcW w:w="1080" w:type="dxa"/>
          </w:tcPr>
          <w:p w14:paraId="63F3B7C4" w14:textId="77777777" w:rsidR="00994304" w:rsidRPr="00DD792B" w:rsidRDefault="00994304" w:rsidP="00582950">
            <w:pPr>
              <w:pStyle w:val="Tabletextright"/>
            </w:pPr>
            <w:r w:rsidRPr="008808C2">
              <w:t>4 110</w:t>
            </w:r>
          </w:p>
        </w:tc>
      </w:tr>
      <w:tr w:rsidR="00994304" w:rsidRPr="003F29FF" w14:paraId="215DEDC6" w14:textId="77777777" w:rsidTr="00582950">
        <w:tc>
          <w:tcPr>
            <w:tcW w:w="5508" w:type="dxa"/>
          </w:tcPr>
          <w:p w14:paraId="301452E0" w14:textId="77777777" w:rsidR="00994304" w:rsidRPr="003F29FF" w:rsidRDefault="00994304" w:rsidP="00582950">
            <w:pPr>
              <w:pStyle w:val="Tabletextbold"/>
            </w:pPr>
            <w:r w:rsidRPr="00D14606">
              <w:t>Total current employee related provisions</w:t>
            </w:r>
          </w:p>
        </w:tc>
        <w:tc>
          <w:tcPr>
            <w:tcW w:w="1080" w:type="dxa"/>
            <w:shd w:val="clear" w:color="auto" w:fill="DDDDDD"/>
          </w:tcPr>
          <w:p w14:paraId="16BC2914" w14:textId="77777777" w:rsidR="00994304" w:rsidRPr="003F29FF" w:rsidRDefault="00994304" w:rsidP="00582950">
            <w:pPr>
              <w:pStyle w:val="Tabletextrightbold"/>
            </w:pPr>
            <w:r w:rsidRPr="008808C2">
              <w:t>46 908</w:t>
            </w:r>
          </w:p>
        </w:tc>
        <w:tc>
          <w:tcPr>
            <w:tcW w:w="1080" w:type="dxa"/>
          </w:tcPr>
          <w:p w14:paraId="4B80A59A" w14:textId="77777777" w:rsidR="00994304" w:rsidRPr="003F29FF" w:rsidRDefault="00994304" w:rsidP="00582950">
            <w:pPr>
              <w:pStyle w:val="Tabletextrightbold"/>
            </w:pPr>
            <w:r w:rsidRPr="008808C2">
              <w:t>66 764</w:t>
            </w:r>
          </w:p>
        </w:tc>
      </w:tr>
      <w:tr w:rsidR="00994304" w:rsidRPr="00A1018D" w14:paraId="65E25198" w14:textId="77777777" w:rsidTr="00582950">
        <w:tc>
          <w:tcPr>
            <w:tcW w:w="5508" w:type="dxa"/>
          </w:tcPr>
          <w:p w14:paraId="2B777CD4" w14:textId="77777777" w:rsidR="00994304" w:rsidRPr="00A1018D" w:rsidRDefault="00994304" w:rsidP="00582950">
            <w:pPr>
              <w:pStyle w:val="Tabletext"/>
              <w:rPr>
                <w:b/>
                <w:sz w:val="4"/>
              </w:rPr>
            </w:pPr>
          </w:p>
        </w:tc>
        <w:tc>
          <w:tcPr>
            <w:tcW w:w="1080" w:type="dxa"/>
            <w:shd w:val="clear" w:color="auto" w:fill="DDDDDD"/>
          </w:tcPr>
          <w:p w14:paraId="21FC97D3" w14:textId="77777777" w:rsidR="00994304" w:rsidRPr="00A1018D" w:rsidRDefault="00994304" w:rsidP="00582950">
            <w:pPr>
              <w:pStyle w:val="Tabletextright"/>
              <w:rPr>
                <w:b/>
                <w:sz w:val="4"/>
              </w:rPr>
            </w:pPr>
          </w:p>
        </w:tc>
        <w:tc>
          <w:tcPr>
            <w:tcW w:w="1080" w:type="dxa"/>
          </w:tcPr>
          <w:p w14:paraId="72594614" w14:textId="77777777" w:rsidR="00994304" w:rsidRPr="00A1018D" w:rsidRDefault="00994304" w:rsidP="00582950">
            <w:pPr>
              <w:pStyle w:val="Tabletextright"/>
              <w:rPr>
                <w:b/>
                <w:sz w:val="4"/>
              </w:rPr>
            </w:pPr>
          </w:p>
        </w:tc>
      </w:tr>
      <w:tr w:rsidR="00994304" w:rsidRPr="003F29FF" w14:paraId="74CE509A" w14:textId="77777777" w:rsidTr="00582950">
        <w:trPr>
          <w:trHeight w:val="269"/>
        </w:trPr>
        <w:tc>
          <w:tcPr>
            <w:tcW w:w="5508" w:type="dxa"/>
          </w:tcPr>
          <w:p w14:paraId="36611673" w14:textId="77777777" w:rsidR="00994304" w:rsidRPr="003F29FF" w:rsidRDefault="00994304" w:rsidP="00582950">
            <w:pPr>
              <w:pStyle w:val="Tabletextbold"/>
            </w:pPr>
            <w:r w:rsidRPr="00D14606">
              <w:t>Non-current</w:t>
            </w:r>
          </w:p>
        </w:tc>
        <w:tc>
          <w:tcPr>
            <w:tcW w:w="1080" w:type="dxa"/>
            <w:shd w:val="clear" w:color="auto" w:fill="DDDDDD"/>
          </w:tcPr>
          <w:p w14:paraId="45A718A3" w14:textId="77777777" w:rsidR="00994304" w:rsidRPr="003F29FF" w:rsidRDefault="00994304" w:rsidP="00582950">
            <w:pPr>
              <w:pStyle w:val="Tabletextright"/>
            </w:pPr>
          </w:p>
        </w:tc>
        <w:tc>
          <w:tcPr>
            <w:tcW w:w="1080" w:type="dxa"/>
          </w:tcPr>
          <w:p w14:paraId="3668FD68" w14:textId="77777777" w:rsidR="00994304" w:rsidRPr="003F29FF" w:rsidRDefault="00994304" w:rsidP="00582950">
            <w:pPr>
              <w:pStyle w:val="Tabletextright"/>
            </w:pPr>
          </w:p>
        </w:tc>
      </w:tr>
      <w:tr w:rsidR="00994304" w:rsidRPr="003F29FF" w14:paraId="76DF06E9" w14:textId="77777777" w:rsidTr="00582950">
        <w:trPr>
          <w:trHeight w:val="259"/>
        </w:trPr>
        <w:tc>
          <w:tcPr>
            <w:tcW w:w="5508" w:type="dxa"/>
          </w:tcPr>
          <w:p w14:paraId="29F70B46" w14:textId="77777777" w:rsidR="00994304" w:rsidRPr="003F29FF" w:rsidRDefault="00994304" w:rsidP="00582950">
            <w:pPr>
              <w:pStyle w:val="Tabletext"/>
            </w:pPr>
            <w:r w:rsidRPr="00D14606">
              <w:t>Long service leave</w:t>
            </w:r>
          </w:p>
        </w:tc>
        <w:tc>
          <w:tcPr>
            <w:tcW w:w="1080" w:type="dxa"/>
            <w:shd w:val="clear" w:color="auto" w:fill="DDDDDD"/>
          </w:tcPr>
          <w:p w14:paraId="0578427E" w14:textId="77777777" w:rsidR="00994304" w:rsidRPr="003F29FF" w:rsidRDefault="00994304" w:rsidP="00582950">
            <w:pPr>
              <w:pStyle w:val="Tabletextright"/>
            </w:pPr>
            <w:r w:rsidRPr="008808C2">
              <w:t>5 198</w:t>
            </w:r>
          </w:p>
        </w:tc>
        <w:tc>
          <w:tcPr>
            <w:tcW w:w="1080" w:type="dxa"/>
          </w:tcPr>
          <w:p w14:paraId="719B88E1" w14:textId="77777777" w:rsidR="00994304" w:rsidRPr="003F29FF" w:rsidRDefault="00994304" w:rsidP="00582950">
            <w:pPr>
              <w:pStyle w:val="Tabletextright"/>
            </w:pPr>
            <w:r w:rsidRPr="008808C2">
              <w:t>6 034</w:t>
            </w:r>
          </w:p>
        </w:tc>
      </w:tr>
      <w:tr w:rsidR="00994304" w:rsidRPr="003F29FF" w14:paraId="4CB1164D" w14:textId="77777777" w:rsidTr="00582950">
        <w:tc>
          <w:tcPr>
            <w:tcW w:w="5508" w:type="dxa"/>
          </w:tcPr>
          <w:p w14:paraId="65191D7E" w14:textId="77777777" w:rsidR="00994304" w:rsidRPr="003F29FF" w:rsidRDefault="00994304" w:rsidP="00582950">
            <w:pPr>
              <w:pStyle w:val="Tabletext"/>
            </w:pPr>
            <w:r w:rsidRPr="00D14606">
              <w:t>On-costs</w:t>
            </w:r>
          </w:p>
        </w:tc>
        <w:tc>
          <w:tcPr>
            <w:tcW w:w="1080" w:type="dxa"/>
            <w:shd w:val="clear" w:color="auto" w:fill="DDDDDD"/>
          </w:tcPr>
          <w:p w14:paraId="0F8D4690" w14:textId="77777777" w:rsidR="00994304" w:rsidRPr="003F29FF" w:rsidRDefault="00994304" w:rsidP="00582950">
            <w:pPr>
              <w:pStyle w:val="Tabletextright"/>
            </w:pPr>
            <w:r w:rsidRPr="008808C2">
              <w:t>706</w:t>
            </w:r>
          </w:p>
        </w:tc>
        <w:tc>
          <w:tcPr>
            <w:tcW w:w="1080" w:type="dxa"/>
          </w:tcPr>
          <w:p w14:paraId="39D8C958" w14:textId="77777777" w:rsidR="00994304" w:rsidRPr="003F29FF" w:rsidRDefault="00994304" w:rsidP="00582950">
            <w:pPr>
              <w:pStyle w:val="Tabletextright"/>
            </w:pPr>
            <w:r w:rsidRPr="008808C2">
              <w:t>760</w:t>
            </w:r>
          </w:p>
        </w:tc>
      </w:tr>
      <w:tr w:rsidR="00994304" w:rsidRPr="003F29FF" w14:paraId="3A0ACF98" w14:textId="77777777" w:rsidTr="00582950">
        <w:trPr>
          <w:trHeight w:val="259"/>
        </w:trPr>
        <w:tc>
          <w:tcPr>
            <w:tcW w:w="5508" w:type="dxa"/>
          </w:tcPr>
          <w:p w14:paraId="40B15FF0" w14:textId="77777777" w:rsidR="00994304" w:rsidRPr="003F29FF" w:rsidRDefault="00994304" w:rsidP="00582950">
            <w:pPr>
              <w:pStyle w:val="Tabletextbold"/>
            </w:pPr>
            <w:r w:rsidRPr="00D14606">
              <w:t>Total non</w:t>
            </w:r>
            <w:r>
              <w:t>-</w:t>
            </w:r>
            <w:r w:rsidRPr="00D14606">
              <w:t xml:space="preserve">current employee related provisions </w:t>
            </w:r>
          </w:p>
        </w:tc>
        <w:tc>
          <w:tcPr>
            <w:tcW w:w="1080" w:type="dxa"/>
            <w:shd w:val="clear" w:color="auto" w:fill="DDDDDD"/>
          </w:tcPr>
          <w:p w14:paraId="6FBA5D77" w14:textId="77777777" w:rsidR="00994304" w:rsidRPr="003F29FF" w:rsidRDefault="00994304" w:rsidP="00582950">
            <w:pPr>
              <w:pStyle w:val="Tabletextrightbold"/>
            </w:pPr>
            <w:r w:rsidRPr="008808C2">
              <w:t>5 904</w:t>
            </w:r>
          </w:p>
        </w:tc>
        <w:tc>
          <w:tcPr>
            <w:tcW w:w="1080" w:type="dxa"/>
          </w:tcPr>
          <w:p w14:paraId="5BA091EB" w14:textId="77777777" w:rsidR="00994304" w:rsidRPr="003F29FF" w:rsidRDefault="00994304" w:rsidP="00582950">
            <w:pPr>
              <w:pStyle w:val="Tabletextrightbold"/>
            </w:pPr>
            <w:r w:rsidRPr="008808C2">
              <w:t>6 794</w:t>
            </w:r>
          </w:p>
        </w:tc>
      </w:tr>
      <w:tr w:rsidR="00994304" w:rsidRPr="00992F08" w14:paraId="49248064" w14:textId="77777777" w:rsidTr="00582950">
        <w:tc>
          <w:tcPr>
            <w:tcW w:w="5508" w:type="dxa"/>
          </w:tcPr>
          <w:p w14:paraId="4BCAD149" w14:textId="77777777" w:rsidR="00994304" w:rsidRPr="00992F08" w:rsidRDefault="00994304" w:rsidP="00582950">
            <w:pPr>
              <w:pStyle w:val="Tabletext"/>
              <w:rPr>
                <w:sz w:val="4"/>
                <w:szCs w:val="4"/>
              </w:rPr>
            </w:pPr>
          </w:p>
        </w:tc>
        <w:tc>
          <w:tcPr>
            <w:tcW w:w="1080" w:type="dxa"/>
            <w:shd w:val="clear" w:color="auto" w:fill="DDDDDD"/>
          </w:tcPr>
          <w:p w14:paraId="3ECBB9E8" w14:textId="77777777" w:rsidR="00994304" w:rsidRPr="00992F08" w:rsidRDefault="00994304" w:rsidP="00582950">
            <w:pPr>
              <w:pStyle w:val="Tabletextright"/>
              <w:rPr>
                <w:sz w:val="4"/>
                <w:szCs w:val="4"/>
              </w:rPr>
            </w:pPr>
          </w:p>
        </w:tc>
        <w:tc>
          <w:tcPr>
            <w:tcW w:w="1080" w:type="dxa"/>
          </w:tcPr>
          <w:p w14:paraId="28A7D1B3" w14:textId="77777777" w:rsidR="00994304" w:rsidRPr="00992F08" w:rsidRDefault="00994304" w:rsidP="00582950">
            <w:pPr>
              <w:pStyle w:val="Tabletextright"/>
              <w:rPr>
                <w:sz w:val="4"/>
                <w:szCs w:val="4"/>
              </w:rPr>
            </w:pPr>
          </w:p>
        </w:tc>
      </w:tr>
      <w:tr w:rsidR="00994304" w:rsidRPr="003F29FF" w14:paraId="3E40357B" w14:textId="77777777" w:rsidTr="00582950">
        <w:tc>
          <w:tcPr>
            <w:tcW w:w="5508" w:type="dxa"/>
          </w:tcPr>
          <w:p w14:paraId="185E574B" w14:textId="77777777" w:rsidR="00994304" w:rsidRPr="003F29FF" w:rsidRDefault="00994304" w:rsidP="00582950">
            <w:pPr>
              <w:pStyle w:val="Tabletextbold"/>
            </w:pPr>
            <w:r w:rsidRPr="00D14606">
              <w:t>Total provisions</w:t>
            </w:r>
          </w:p>
        </w:tc>
        <w:tc>
          <w:tcPr>
            <w:tcW w:w="1080" w:type="dxa"/>
            <w:shd w:val="clear" w:color="auto" w:fill="DDDDDD"/>
          </w:tcPr>
          <w:p w14:paraId="76479F5A" w14:textId="77777777" w:rsidR="00994304" w:rsidRPr="003F29FF" w:rsidRDefault="00994304" w:rsidP="00582950">
            <w:pPr>
              <w:pStyle w:val="Tabletextrightbold"/>
            </w:pPr>
            <w:r w:rsidRPr="008808C2">
              <w:t>52 812</w:t>
            </w:r>
          </w:p>
        </w:tc>
        <w:tc>
          <w:tcPr>
            <w:tcW w:w="1080" w:type="dxa"/>
          </w:tcPr>
          <w:p w14:paraId="34B927FF" w14:textId="77777777" w:rsidR="00994304" w:rsidRPr="003F29FF" w:rsidRDefault="00994304" w:rsidP="00582950">
            <w:pPr>
              <w:pStyle w:val="Tabletextrightbold"/>
            </w:pPr>
            <w:r w:rsidRPr="008808C2">
              <w:t>73 558</w:t>
            </w:r>
          </w:p>
        </w:tc>
      </w:tr>
    </w:tbl>
    <w:p w14:paraId="40509357" w14:textId="77777777" w:rsidR="00994304" w:rsidRPr="003F29FF" w:rsidRDefault="00994304" w:rsidP="00994304"/>
    <w:p w14:paraId="6E313A68" w14:textId="77777777" w:rsidR="00994304" w:rsidRPr="003F29FF" w:rsidRDefault="00994304" w:rsidP="00994304">
      <w:pPr>
        <w:pStyle w:val="Heading3numbered"/>
      </w:pPr>
      <w:r w:rsidRPr="003F29FF">
        <w:t>Reconciliation of movement in on</w:t>
      </w:r>
      <w:r>
        <w:noBreakHyphen/>
      </w:r>
      <w:r w:rsidRPr="003F29FF">
        <w:t>costs provisions</w:t>
      </w:r>
    </w:p>
    <w:tbl>
      <w:tblPr>
        <w:tblW w:w="7668" w:type="dxa"/>
        <w:tblLayout w:type="fixed"/>
        <w:tblLook w:val="0080" w:firstRow="0" w:lastRow="0" w:firstColumn="1" w:lastColumn="0" w:noHBand="0" w:noVBand="0"/>
      </w:tblPr>
      <w:tblGrid>
        <w:gridCol w:w="6588"/>
        <w:gridCol w:w="1080"/>
      </w:tblGrid>
      <w:tr w:rsidR="00994304" w:rsidRPr="003F29FF" w14:paraId="7177B482" w14:textId="77777777" w:rsidTr="00582950">
        <w:tc>
          <w:tcPr>
            <w:tcW w:w="6588" w:type="dxa"/>
          </w:tcPr>
          <w:p w14:paraId="719AA4C2" w14:textId="77777777" w:rsidR="00994304" w:rsidRPr="003F29FF" w:rsidRDefault="00994304" w:rsidP="00582950">
            <w:pPr>
              <w:pStyle w:val="Tabletext"/>
            </w:pPr>
          </w:p>
        </w:tc>
        <w:tc>
          <w:tcPr>
            <w:tcW w:w="1080" w:type="dxa"/>
            <w:shd w:val="clear" w:color="auto" w:fill="auto"/>
          </w:tcPr>
          <w:p w14:paraId="54AFA5C7" w14:textId="77777777" w:rsidR="00994304" w:rsidRPr="003F29FF" w:rsidRDefault="00994304" w:rsidP="00582950">
            <w:pPr>
              <w:pStyle w:val="Tabletextheadingright"/>
            </w:pPr>
            <w:r>
              <w:t>2023</w:t>
            </w:r>
          </w:p>
        </w:tc>
      </w:tr>
      <w:tr w:rsidR="00994304" w:rsidRPr="003F29FF" w14:paraId="20535C45" w14:textId="77777777" w:rsidTr="00582950">
        <w:trPr>
          <w:trHeight w:val="70"/>
        </w:trPr>
        <w:tc>
          <w:tcPr>
            <w:tcW w:w="6588" w:type="dxa"/>
          </w:tcPr>
          <w:p w14:paraId="1854CAAD" w14:textId="77777777" w:rsidR="00994304" w:rsidRPr="003F29FF" w:rsidRDefault="00994304" w:rsidP="00582950">
            <w:pPr>
              <w:pStyle w:val="Tabletext"/>
            </w:pPr>
          </w:p>
        </w:tc>
        <w:tc>
          <w:tcPr>
            <w:tcW w:w="1080" w:type="dxa"/>
            <w:shd w:val="clear" w:color="auto" w:fill="auto"/>
          </w:tcPr>
          <w:p w14:paraId="07F0149C" w14:textId="77777777" w:rsidR="00994304" w:rsidRPr="003F29FF" w:rsidRDefault="00994304" w:rsidP="00582950">
            <w:pPr>
              <w:pStyle w:val="Tabletextheadingright"/>
              <w:spacing w:before="20" w:after="20"/>
            </w:pPr>
            <w:r w:rsidRPr="003F29FF">
              <w:t>$</w:t>
            </w:r>
            <w:r>
              <w:t>’</w:t>
            </w:r>
            <w:r w:rsidRPr="003F29FF">
              <w:t>000</w:t>
            </w:r>
          </w:p>
        </w:tc>
      </w:tr>
      <w:tr w:rsidR="00994304" w:rsidRPr="003F29FF" w14:paraId="3962DF7F" w14:textId="77777777" w:rsidTr="00582950">
        <w:tc>
          <w:tcPr>
            <w:tcW w:w="6588" w:type="dxa"/>
          </w:tcPr>
          <w:p w14:paraId="3907945D" w14:textId="77777777" w:rsidR="00994304" w:rsidRPr="003F29FF" w:rsidRDefault="00994304" w:rsidP="00582950">
            <w:pPr>
              <w:pStyle w:val="Tabletextbold"/>
              <w:rPr>
                <w:color w:val="000000"/>
              </w:rPr>
            </w:pPr>
            <w:r w:rsidRPr="005472A6">
              <w:t>Opening balance</w:t>
            </w:r>
          </w:p>
        </w:tc>
        <w:tc>
          <w:tcPr>
            <w:tcW w:w="1080" w:type="dxa"/>
            <w:shd w:val="clear" w:color="auto" w:fill="DDDDDD"/>
          </w:tcPr>
          <w:p w14:paraId="72D390B2" w14:textId="77777777" w:rsidR="00994304" w:rsidRPr="003F29FF" w:rsidRDefault="00994304" w:rsidP="00582950">
            <w:pPr>
              <w:pStyle w:val="Tabletextrightbold"/>
            </w:pPr>
            <w:r w:rsidRPr="00254F0A">
              <w:t>8 613</w:t>
            </w:r>
          </w:p>
        </w:tc>
      </w:tr>
      <w:tr w:rsidR="00994304" w:rsidRPr="003F29FF" w14:paraId="7F0F3657" w14:textId="77777777" w:rsidTr="00582950">
        <w:tc>
          <w:tcPr>
            <w:tcW w:w="6588" w:type="dxa"/>
          </w:tcPr>
          <w:p w14:paraId="2124D518" w14:textId="77777777" w:rsidR="00994304" w:rsidRPr="003F29FF" w:rsidRDefault="00994304" w:rsidP="00582950">
            <w:pPr>
              <w:pStyle w:val="Tabletext"/>
              <w:rPr>
                <w:color w:val="000000"/>
              </w:rPr>
            </w:pPr>
            <w:r w:rsidRPr="005472A6">
              <w:t>Additional provisions recognised</w:t>
            </w:r>
          </w:p>
        </w:tc>
        <w:tc>
          <w:tcPr>
            <w:tcW w:w="1080" w:type="dxa"/>
            <w:shd w:val="clear" w:color="auto" w:fill="DDDDDD"/>
          </w:tcPr>
          <w:p w14:paraId="1D0FB7E9" w14:textId="77777777" w:rsidR="00994304" w:rsidRPr="003F29FF" w:rsidRDefault="00994304" w:rsidP="00582950">
            <w:pPr>
              <w:pStyle w:val="Tabletextright"/>
            </w:pPr>
            <w:r w:rsidRPr="00254F0A">
              <w:t>1 916</w:t>
            </w:r>
          </w:p>
        </w:tc>
      </w:tr>
      <w:tr w:rsidR="00994304" w:rsidRPr="003F29FF" w14:paraId="4BE82049" w14:textId="77777777" w:rsidTr="00582950">
        <w:tc>
          <w:tcPr>
            <w:tcW w:w="6588" w:type="dxa"/>
          </w:tcPr>
          <w:p w14:paraId="05A49980" w14:textId="77777777" w:rsidR="00994304" w:rsidRPr="003F29FF" w:rsidRDefault="00994304" w:rsidP="00582950">
            <w:pPr>
              <w:pStyle w:val="Tabletext"/>
              <w:rPr>
                <w:color w:val="000000"/>
              </w:rPr>
            </w:pPr>
            <w:r w:rsidRPr="005472A6">
              <w:t>Reductions arising from payments/other sacrifices of future economic benefits</w:t>
            </w:r>
          </w:p>
        </w:tc>
        <w:tc>
          <w:tcPr>
            <w:tcW w:w="1080" w:type="dxa"/>
            <w:shd w:val="clear" w:color="auto" w:fill="DDDDDD"/>
          </w:tcPr>
          <w:p w14:paraId="16A17A93" w14:textId="77777777" w:rsidR="00994304" w:rsidRPr="003F29FF" w:rsidRDefault="00994304" w:rsidP="00582950">
            <w:pPr>
              <w:pStyle w:val="Tabletextright"/>
            </w:pPr>
            <w:r w:rsidRPr="00254F0A">
              <w:t>(1 630)</w:t>
            </w:r>
          </w:p>
        </w:tc>
      </w:tr>
      <w:tr w:rsidR="00994304" w:rsidRPr="003F29FF" w14:paraId="1B6D6884" w14:textId="77777777" w:rsidTr="00582950">
        <w:tc>
          <w:tcPr>
            <w:tcW w:w="6588" w:type="dxa"/>
          </w:tcPr>
          <w:p w14:paraId="232B63EB" w14:textId="77777777" w:rsidR="00994304" w:rsidRPr="003F29FF" w:rsidRDefault="00994304" w:rsidP="00582950">
            <w:pPr>
              <w:pStyle w:val="Tabletext"/>
              <w:rPr>
                <w:color w:val="000000"/>
              </w:rPr>
            </w:pPr>
            <w:r w:rsidRPr="005472A6">
              <w:t>Unwind of discount and effect of changes in the discount rate</w:t>
            </w:r>
          </w:p>
        </w:tc>
        <w:tc>
          <w:tcPr>
            <w:tcW w:w="1080" w:type="dxa"/>
            <w:shd w:val="clear" w:color="auto" w:fill="DDDDDD"/>
          </w:tcPr>
          <w:p w14:paraId="52A4E837" w14:textId="77777777" w:rsidR="00994304" w:rsidRPr="003F29FF" w:rsidRDefault="00994304" w:rsidP="00582950">
            <w:pPr>
              <w:pStyle w:val="Tabletextright"/>
            </w:pPr>
            <w:r w:rsidRPr="00254F0A">
              <w:t>14</w:t>
            </w:r>
          </w:p>
        </w:tc>
      </w:tr>
      <w:tr w:rsidR="00994304" w:rsidRPr="003F29FF" w14:paraId="22D6823A" w14:textId="77777777" w:rsidTr="00582950">
        <w:tc>
          <w:tcPr>
            <w:tcW w:w="6588" w:type="dxa"/>
          </w:tcPr>
          <w:p w14:paraId="4F4F3DF5" w14:textId="77777777" w:rsidR="00994304" w:rsidRPr="005426E7" w:rsidRDefault="00994304" w:rsidP="00582950">
            <w:pPr>
              <w:pStyle w:val="Tabletext"/>
            </w:pPr>
            <w:r>
              <w:t>Reductions due to machinery of government transfers out</w:t>
            </w:r>
          </w:p>
        </w:tc>
        <w:tc>
          <w:tcPr>
            <w:tcW w:w="1080" w:type="dxa"/>
            <w:shd w:val="clear" w:color="auto" w:fill="DDDDDD"/>
          </w:tcPr>
          <w:p w14:paraId="2E08CE13" w14:textId="77777777" w:rsidR="00994304" w:rsidRPr="005472A6" w:rsidRDefault="00994304" w:rsidP="00582950">
            <w:pPr>
              <w:pStyle w:val="Tabletextright"/>
            </w:pPr>
            <w:r w:rsidRPr="00254F0A">
              <w:t>(2 063)</w:t>
            </w:r>
          </w:p>
        </w:tc>
      </w:tr>
      <w:tr w:rsidR="00994304" w:rsidRPr="003F29FF" w14:paraId="1CDD15AC" w14:textId="77777777" w:rsidTr="00582950">
        <w:tc>
          <w:tcPr>
            <w:tcW w:w="6588" w:type="dxa"/>
          </w:tcPr>
          <w:p w14:paraId="1A4E9DF3" w14:textId="77777777" w:rsidR="00994304" w:rsidRPr="003F29FF" w:rsidRDefault="00994304" w:rsidP="00582950">
            <w:pPr>
              <w:pStyle w:val="Tabletextbold"/>
              <w:rPr>
                <w:color w:val="000000"/>
              </w:rPr>
            </w:pPr>
            <w:r w:rsidRPr="005472A6">
              <w:t>Closing balance</w:t>
            </w:r>
          </w:p>
        </w:tc>
        <w:tc>
          <w:tcPr>
            <w:tcW w:w="1080" w:type="dxa"/>
            <w:shd w:val="clear" w:color="auto" w:fill="DDDDDD"/>
          </w:tcPr>
          <w:p w14:paraId="550E3391" w14:textId="77777777" w:rsidR="00994304" w:rsidRPr="003F29FF" w:rsidRDefault="00994304" w:rsidP="00582950">
            <w:pPr>
              <w:pStyle w:val="Tabletextrightbold"/>
            </w:pPr>
            <w:r w:rsidRPr="00254F0A">
              <w:t>6 850</w:t>
            </w:r>
          </w:p>
        </w:tc>
      </w:tr>
      <w:tr w:rsidR="00994304" w:rsidRPr="00A1018D" w14:paraId="0089755E" w14:textId="77777777" w:rsidTr="00582950">
        <w:tc>
          <w:tcPr>
            <w:tcW w:w="6588" w:type="dxa"/>
          </w:tcPr>
          <w:p w14:paraId="689532B6" w14:textId="77777777" w:rsidR="00994304" w:rsidRPr="00A1018D" w:rsidRDefault="00994304" w:rsidP="00582950">
            <w:pPr>
              <w:pStyle w:val="Tabletextbold"/>
              <w:rPr>
                <w:sz w:val="4"/>
              </w:rPr>
            </w:pPr>
          </w:p>
        </w:tc>
        <w:tc>
          <w:tcPr>
            <w:tcW w:w="1080" w:type="dxa"/>
            <w:shd w:val="clear" w:color="auto" w:fill="DDDDDD"/>
          </w:tcPr>
          <w:p w14:paraId="3EC7580B" w14:textId="77777777" w:rsidR="00994304" w:rsidRPr="00A1018D" w:rsidRDefault="00994304" w:rsidP="00582950">
            <w:pPr>
              <w:pStyle w:val="Tabletextrightbold"/>
              <w:rPr>
                <w:sz w:val="4"/>
              </w:rPr>
            </w:pPr>
          </w:p>
        </w:tc>
      </w:tr>
      <w:tr w:rsidR="00994304" w:rsidRPr="003F29FF" w14:paraId="1F077798" w14:textId="77777777" w:rsidTr="00582950">
        <w:tc>
          <w:tcPr>
            <w:tcW w:w="6588" w:type="dxa"/>
          </w:tcPr>
          <w:p w14:paraId="346842AF" w14:textId="77777777" w:rsidR="00994304" w:rsidRPr="003F29FF" w:rsidRDefault="00994304" w:rsidP="00582950">
            <w:pPr>
              <w:pStyle w:val="Tabletext"/>
              <w:rPr>
                <w:color w:val="000000"/>
              </w:rPr>
            </w:pPr>
            <w:r w:rsidRPr="005472A6">
              <w:t>Current</w:t>
            </w:r>
          </w:p>
        </w:tc>
        <w:tc>
          <w:tcPr>
            <w:tcW w:w="1080" w:type="dxa"/>
            <w:shd w:val="clear" w:color="auto" w:fill="DDDDDD"/>
          </w:tcPr>
          <w:p w14:paraId="1ED2FB82" w14:textId="77777777" w:rsidR="00994304" w:rsidRPr="003F29FF" w:rsidRDefault="00994304" w:rsidP="00582950">
            <w:pPr>
              <w:pStyle w:val="Tabletextright"/>
            </w:pPr>
            <w:r w:rsidRPr="00254F0A">
              <w:t>6 144</w:t>
            </w:r>
          </w:p>
        </w:tc>
      </w:tr>
      <w:tr w:rsidR="00994304" w:rsidRPr="003F29FF" w14:paraId="1160EE4A" w14:textId="77777777" w:rsidTr="00582950">
        <w:tc>
          <w:tcPr>
            <w:tcW w:w="6588" w:type="dxa"/>
          </w:tcPr>
          <w:p w14:paraId="7C83B761" w14:textId="77777777" w:rsidR="00994304" w:rsidRPr="003F29FF" w:rsidRDefault="00994304" w:rsidP="00582950">
            <w:pPr>
              <w:pStyle w:val="Tabletext"/>
              <w:rPr>
                <w:color w:val="000000"/>
              </w:rPr>
            </w:pPr>
            <w:r w:rsidRPr="005472A6">
              <w:t>Non</w:t>
            </w:r>
            <w:r>
              <w:noBreakHyphen/>
            </w:r>
            <w:r w:rsidRPr="005472A6">
              <w:t>current</w:t>
            </w:r>
          </w:p>
        </w:tc>
        <w:tc>
          <w:tcPr>
            <w:tcW w:w="1080" w:type="dxa"/>
            <w:shd w:val="clear" w:color="auto" w:fill="DDDDDD"/>
          </w:tcPr>
          <w:p w14:paraId="641EEC6D" w14:textId="77777777" w:rsidR="00994304" w:rsidRPr="003F29FF" w:rsidRDefault="00994304" w:rsidP="00582950">
            <w:pPr>
              <w:pStyle w:val="Tabletextright"/>
            </w:pPr>
            <w:r w:rsidRPr="00254F0A">
              <w:t>706</w:t>
            </w:r>
          </w:p>
        </w:tc>
      </w:tr>
      <w:tr w:rsidR="00994304" w:rsidRPr="003F29FF" w14:paraId="2FA53C7E" w14:textId="77777777" w:rsidTr="00582950">
        <w:tc>
          <w:tcPr>
            <w:tcW w:w="6588" w:type="dxa"/>
          </w:tcPr>
          <w:p w14:paraId="4EA23472" w14:textId="77777777" w:rsidR="00994304" w:rsidRPr="003F29FF" w:rsidRDefault="00994304" w:rsidP="00582950">
            <w:pPr>
              <w:pStyle w:val="Tabletextbold"/>
            </w:pPr>
            <w:r w:rsidRPr="005472A6">
              <w:t>Total on-costs provision</w:t>
            </w:r>
          </w:p>
        </w:tc>
        <w:tc>
          <w:tcPr>
            <w:tcW w:w="1080" w:type="dxa"/>
            <w:shd w:val="clear" w:color="auto" w:fill="DDDDDD"/>
          </w:tcPr>
          <w:p w14:paraId="3FC2CFA8" w14:textId="77777777" w:rsidR="00994304" w:rsidRPr="00C67E4E" w:rsidRDefault="00994304" w:rsidP="00582950">
            <w:pPr>
              <w:pStyle w:val="Tabletextrightbold"/>
            </w:pPr>
            <w:r w:rsidRPr="00254F0A">
              <w:t>6 850</w:t>
            </w:r>
          </w:p>
        </w:tc>
      </w:tr>
    </w:tbl>
    <w:p w14:paraId="710E8D28" w14:textId="77777777" w:rsidR="00994304" w:rsidRPr="003F29FF" w:rsidRDefault="00994304" w:rsidP="00994304"/>
    <w:p w14:paraId="564A1A23" w14:textId="77777777" w:rsidR="00994304" w:rsidRPr="003F29FF" w:rsidRDefault="00994304" w:rsidP="00994304">
      <w:pPr>
        <w:pStyle w:val="Spacer"/>
        <w:sectPr w:rsidR="00994304" w:rsidRPr="003F29FF" w:rsidSect="008A3976">
          <w:headerReference w:type="even" r:id="rId88"/>
          <w:headerReference w:type="default" r:id="rId89"/>
          <w:type w:val="continuous"/>
          <w:pgSz w:w="11909" w:h="16834" w:code="9"/>
          <w:pgMar w:top="1728" w:right="1152" w:bottom="1152" w:left="1152" w:header="720" w:footer="288" w:gutter="0"/>
          <w:cols w:space="720"/>
          <w:noEndnote/>
        </w:sectPr>
      </w:pPr>
    </w:p>
    <w:p w14:paraId="73D98C0D" w14:textId="77777777" w:rsidR="00994304" w:rsidRDefault="00994304" w:rsidP="00994304">
      <w:r>
        <w:t>Provision is made for benefits accruing to employees in respect of wages and salaries, annual leave and long service leave for services rendered to the reporting date and recorded as an expense during the period the services are delivered.</w:t>
      </w:r>
    </w:p>
    <w:p w14:paraId="7BDEB8AB" w14:textId="77777777" w:rsidR="00994304" w:rsidRDefault="00994304" w:rsidP="00994304">
      <w:r>
        <w:t>Employment on-costs such as payroll tax, workers compensation and superannuation are not employee benefits. They are disclosed separately as a component of the provision for employee benefits when the employment to which they relate has occurred.</w:t>
      </w:r>
    </w:p>
    <w:p w14:paraId="2A5F7255" w14:textId="77777777" w:rsidR="00994304" w:rsidRDefault="00994304" w:rsidP="00994304">
      <w:r>
        <w:t>Provisions made in respect of employee benefits expected to be wholly settled within 12 months are measured at their nominal values, using the remuneration rate expected to apply at the time of settlement. Provisions made in respect of employee benefits that are not expected to be wholly settled within 12 months are measured as the present value of the estimated future cash outflows to be made by the Department in respect of services provided by employees up to the reporting date. The liability is classified as a current liability where the Department does not have an unconditional right to defer settlement for at least 12 months after the reporting date. The long service leave liability is classified as non-current where the Department has an unconditional right to defer the settlement of the entitlement until the employee has completed the requisite years of service.</w:t>
      </w:r>
    </w:p>
    <w:p w14:paraId="2AB1E43F" w14:textId="77777777" w:rsidR="00994304" w:rsidRPr="003F29FF" w:rsidRDefault="00994304" w:rsidP="00994304">
      <w:r>
        <w:t>Any gain or loss following revaluation of the present value of the non current long service leave liability is recognised in the net result from transactions, except to the extent that a gain or loss arises due to changes in discount rates for which it is then recognised in the net result as an other economic flow.</w:t>
      </w:r>
    </w:p>
    <w:p w14:paraId="058E15AA" w14:textId="77777777" w:rsidR="00994304" w:rsidRPr="003F29FF" w:rsidRDefault="00994304" w:rsidP="00994304">
      <w:r>
        <w:br w:type="column"/>
      </w:r>
    </w:p>
    <w:p w14:paraId="36E1C6E4" w14:textId="77777777" w:rsidR="00994304" w:rsidRPr="003F29FF" w:rsidRDefault="00994304" w:rsidP="00994304">
      <w:pPr>
        <w:sectPr w:rsidR="00994304" w:rsidRPr="003F29FF" w:rsidSect="0062075E">
          <w:headerReference w:type="even" r:id="rId90"/>
          <w:headerReference w:type="default" r:id="rId91"/>
          <w:type w:val="continuous"/>
          <w:pgSz w:w="11909" w:h="16834" w:code="9"/>
          <w:pgMar w:top="1728" w:right="1152" w:bottom="1152" w:left="1152" w:header="720" w:footer="288" w:gutter="0"/>
          <w:cols w:num="2" w:space="569"/>
          <w:noEndnote/>
        </w:sectPr>
      </w:pPr>
    </w:p>
    <w:p w14:paraId="0E97F225" w14:textId="77777777" w:rsidR="00994304" w:rsidRPr="003F29FF" w:rsidRDefault="00994304" w:rsidP="00994304">
      <w:pPr>
        <w:pStyle w:val="Heading2numbered"/>
      </w:pPr>
      <w:bookmarkStart w:id="98" w:name="_Toc147241957"/>
      <w:bookmarkStart w:id="99" w:name="_Toc147408887"/>
      <w:r w:rsidRPr="003F29FF">
        <w:t>Grant expense</w:t>
      </w:r>
      <w:r>
        <w:t>s</w:t>
      </w:r>
      <w:bookmarkEnd w:id="98"/>
      <w:bookmarkEnd w:id="99"/>
    </w:p>
    <w:tbl>
      <w:tblPr>
        <w:tblStyle w:val="AnnualReporttexttable"/>
        <w:tblW w:w="7668" w:type="dxa"/>
        <w:tblLayout w:type="fixed"/>
        <w:tblLook w:val="0080" w:firstRow="0" w:lastRow="0" w:firstColumn="1" w:lastColumn="0" w:noHBand="0" w:noVBand="0"/>
      </w:tblPr>
      <w:tblGrid>
        <w:gridCol w:w="5508"/>
        <w:gridCol w:w="1080"/>
        <w:gridCol w:w="1080"/>
      </w:tblGrid>
      <w:tr w:rsidR="00994304" w:rsidRPr="003F29FF" w14:paraId="31841576" w14:textId="77777777" w:rsidTr="00582950">
        <w:trPr>
          <w:trHeight w:val="284"/>
        </w:trPr>
        <w:tc>
          <w:tcPr>
            <w:cnfStyle w:val="001000000000" w:firstRow="0" w:lastRow="0" w:firstColumn="1" w:lastColumn="0" w:oddVBand="0" w:evenVBand="0" w:oddHBand="0" w:evenHBand="0" w:firstRowFirstColumn="0" w:firstRowLastColumn="0" w:lastRowFirstColumn="0" w:lastRowLastColumn="0"/>
            <w:tcW w:w="5508" w:type="dxa"/>
          </w:tcPr>
          <w:p w14:paraId="76313CB2" w14:textId="77777777" w:rsidR="00994304" w:rsidRPr="003F29FF" w:rsidRDefault="00994304" w:rsidP="00582950">
            <w:pPr>
              <w:pStyle w:val="Tabletextheadinglef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59F26EE6" w14:textId="77777777" w:rsidR="00994304" w:rsidRPr="003F29FF" w:rsidRDefault="00994304" w:rsidP="00582950">
            <w:pPr>
              <w:pStyle w:val="Tabletextheadingright"/>
            </w:pPr>
            <w:r>
              <w:t>2023</w:t>
            </w:r>
          </w:p>
        </w:tc>
        <w:tc>
          <w:tcPr>
            <w:cnfStyle w:val="000001000000" w:firstRow="0" w:lastRow="0" w:firstColumn="0" w:lastColumn="0" w:oddVBand="0" w:evenVBand="1" w:oddHBand="0" w:evenHBand="0" w:firstRowFirstColumn="0" w:firstRowLastColumn="0" w:lastRowFirstColumn="0" w:lastRowLastColumn="0"/>
            <w:tcW w:w="1080" w:type="dxa"/>
          </w:tcPr>
          <w:p w14:paraId="44955FAC" w14:textId="77777777" w:rsidR="00994304" w:rsidRPr="003F29FF" w:rsidRDefault="00994304" w:rsidP="00582950">
            <w:pPr>
              <w:pStyle w:val="Tabletextheadingright"/>
            </w:pPr>
            <w:r>
              <w:t>2022</w:t>
            </w:r>
          </w:p>
        </w:tc>
      </w:tr>
      <w:tr w:rsidR="00994304" w:rsidRPr="003F29FF" w14:paraId="490FE732" w14:textId="77777777" w:rsidTr="00582950">
        <w:trPr>
          <w:trHeight w:val="284"/>
        </w:trPr>
        <w:tc>
          <w:tcPr>
            <w:cnfStyle w:val="001000000000" w:firstRow="0" w:lastRow="0" w:firstColumn="1" w:lastColumn="0" w:oddVBand="0" w:evenVBand="0" w:oddHBand="0" w:evenHBand="0" w:firstRowFirstColumn="0" w:firstRowLastColumn="0" w:lastRowFirstColumn="0" w:lastRowLastColumn="0"/>
            <w:tcW w:w="5508" w:type="dxa"/>
          </w:tcPr>
          <w:p w14:paraId="333830C0" w14:textId="77777777" w:rsidR="00994304" w:rsidRPr="003F29FF" w:rsidRDefault="00994304" w:rsidP="00582950">
            <w:pPr>
              <w:pStyle w:val="Tabletextheadinglef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0DB30A46" w14:textId="77777777" w:rsidR="00994304" w:rsidRPr="003F29FF" w:rsidRDefault="00994304" w:rsidP="00582950">
            <w:pPr>
              <w:pStyle w:val="Tabletextheadingright"/>
            </w:pPr>
            <w:r w:rsidRPr="003F29FF">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1080" w:type="dxa"/>
          </w:tcPr>
          <w:p w14:paraId="289DCEB6" w14:textId="77777777" w:rsidR="00994304" w:rsidRPr="003F29FF" w:rsidRDefault="00994304" w:rsidP="00582950">
            <w:pPr>
              <w:pStyle w:val="Tabletextheadingright"/>
              <w:rPr>
                <w:color w:val="000000"/>
              </w:rPr>
            </w:pPr>
            <w:r w:rsidRPr="003F29FF">
              <w:t>$</w:t>
            </w:r>
            <w:r>
              <w:t>’</w:t>
            </w:r>
            <w:r w:rsidRPr="003F29FF">
              <w:t>000</w:t>
            </w:r>
          </w:p>
        </w:tc>
      </w:tr>
      <w:tr w:rsidR="00994304" w:rsidRPr="003F29FF" w14:paraId="49AC0A07" w14:textId="77777777" w:rsidTr="00582950">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02254328" w14:textId="77777777" w:rsidR="00994304" w:rsidRPr="003F29FF" w:rsidRDefault="00994304" w:rsidP="00582950">
            <w:pPr>
              <w:pStyle w:val="Tabletextbold"/>
            </w:pPr>
            <w:r w:rsidRPr="000C098E">
              <w:t>Grant expenses</w:t>
            </w:r>
          </w:p>
        </w:tc>
        <w:tc>
          <w:tcPr>
            <w:cnfStyle w:val="000010000000" w:firstRow="0" w:lastRow="0" w:firstColumn="0" w:lastColumn="0" w:oddVBand="1" w:evenVBand="0" w:oddHBand="0" w:evenHBand="0" w:firstRowFirstColumn="0" w:firstRowLastColumn="0" w:lastRowFirstColumn="0" w:lastRowLastColumn="0"/>
            <w:tcW w:w="1080" w:type="dxa"/>
          </w:tcPr>
          <w:p w14:paraId="6A8E0EC6"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66D9B971" w14:textId="77777777" w:rsidR="00994304" w:rsidRPr="003F29FF" w:rsidRDefault="00994304" w:rsidP="00582950">
            <w:pPr>
              <w:pStyle w:val="Tabletextright"/>
            </w:pPr>
          </w:p>
        </w:tc>
      </w:tr>
      <w:tr w:rsidR="00994304" w:rsidRPr="008C341F" w14:paraId="392D9B9E" w14:textId="77777777" w:rsidTr="00582950">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6809908C" w14:textId="77777777" w:rsidR="00994304" w:rsidRPr="003F29FF" w:rsidRDefault="00994304" w:rsidP="00582950">
            <w:pPr>
              <w:pStyle w:val="Tabletext"/>
              <w:rPr>
                <w:b/>
              </w:rPr>
            </w:pPr>
            <w:r w:rsidRPr="000C098E">
              <w:t>Victorian government entities</w:t>
            </w:r>
          </w:p>
        </w:tc>
        <w:tc>
          <w:tcPr>
            <w:cnfStyle w:val="000010000000" w:firstRow="0" w:lastRow="0" w:firstColumn="0" w:lastColumn="0" w:oddVBand="1" w:evenVBand="0" w:oddHBand="0" w:evenHBand="0" w:firstRowFirstColumn="0" w:firstRowLastColumn="0" w:lastRowFirstColumn="0" w:lastRowLastColumn="0"/>
            <w:tcW w:w="1080" w:type="dxa"/>
          </w:tcPr>
          <w:p w14:paraId="51FB3B2D" w14:textId="77777777" w:rsidR="00994304" w:rsidRPr="008C341F" w:rsidRDefault="00994304" w:rsidP="00582950">
            <w:pPr>
              <w:pStyle w:val="Tabletextright"/>
            </w:pPr>
            <w:r w:rsidRPr="00282E58">
              <w:t>52 489</w:t>
            </w:r>
          </w:p>
        </w:tc>
        <w:tc>
          <w:tcPr>
            <w:cnfStyle w:val="000001000000" w:firstRow="0" w:lastRow="0" w:firstColumn="0" w:lastColumn="0" w:oddVBand="0" w:evenVBand="1" w:oddHBand="0" w:evenHBand="0" w:firstRowFirstColumn="0" w:firstRowLastColumn="0" w:lastRowFirstColumn="0" w:lastRowLastColumn="0"/>
            <w:tcW w:w="1080" w:type="dxa"/>
          </w:tcPr>
          <w:p w14:paraId="2E1A11E7" w14:textId="77777777" w:rsidR="00994304" w:rsidRPr="008C341F" w:rsidRDefault="00994304" w:rsidP="00582950">
            <w:pPr>
              <w:pStyle w:val="Tabletextright"/>
            </w:pPr>
            <w:r w:rsidRPr="00282E58">
              <w:t>85 522</w:t>
            </w:r>
          </w:p>
        </w:tc>
      </w:tr>
      <w:tr w:rsidR="00994304" w:rsidRPr="008C341F" w14:paraId="2C7B3C11" w14:textId="77777777" w:rsidTr="00582950">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25B7C7EE" w14:textId="77777777" w:rsidR="00994304" w:rsidRPr="003F29FF" w:rsidRDefault="00994304" w:rsidP="00582950">
            <w:pPr>
              <w:pStyle w:val="Tabletext"/>
            </w:pPr>
            <w:r w:rsidRPr="000C098E">
              <w:t>Other government entities</w:t>
            </w:r>
          </w:p>
        </w:tc>
        <w:tc>
          <w:tcPr>
            <w:cnfStyle w:val="000010000000" w:firstRow="0" w:lastRow="0" w:firstColumn="0" w:lastColumn="0" w:oddVBand="1" w:evenVBand="0" w:oddHBand="0" w:evenHBand="0" w:firstRowFirstColumn="0" w:firstRowLastColumn="0" w:lastRowFirstColumn="0" w:lastRowLastColumn="0"/>
            <w:tcW w:w="1080" w:type="dxa"/>
          </w:tcPr>
          <w:p w14:paraId="167DAC89" w14:textId="77777777" w:rsidR="00994304" w:rsidRPr="008C341F" w:rsidRDefault="00994304" w:rsidP="00582950">
            <w:pPr>
              <w:pStyle w:val="Tabletextright"/>
            </w:pPr>
            <w:r w:rsidRPr="00282E58">
              <w:t>11 983</w:t>
            </w:r>
          </w:p>
        </w:tc>
        <w:tc>
          <w:tcPr>
            <w:cnfStyle w:val="000001000000" w:firstRow="0" w:lastRow="0" w:firstColumn="0" w:lastColumn="0" w:oddVBand="0" w:evenVBand="1" w:oddHBand="0" w:evenHBand="0" w:firstRowFirstColumn="0" w:firstRowLastColumn="0" w:lastRowFirstColumn="0" w:lastRowLastColumn="0"/>
            <w:tcW w:w="1080" w:type="dxa"/>
          </w:tcPr>
          <w:p w14:paraId="6E50CAA6" w14:textId="77777777" w:rsidR="00994304" w:rsidRPr="008C341F" w:rsidRDefault="00994304" w:rsidP="00582950">
            <w:pPr>
              <w:pStyle w:val="Tabletextright"/>
            </w:pPr>
            <w:r w:rsidRPr="00282E58">
              <w:t>13 726</w:t>
            </w:r>
          </w:p>
        </w:tc>
      </w:tr>
      <w:tr w:rsidR="00994304" w:rsidRPr="008C341F" w14:paraId="133BDF4E" w14:textId="77777777" w:rsidTr="00582950">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0EBC1219" w14:textId="77777777" w:rsidR="00994304" w:rsidRPr="003F29FF" w:rsidRDefault="00994304" w:rsidP="00582950">
            <w:pPr>
              <w:pStyle w:val="Tabletext"/>
            </w:pPr>
            <w:r w:rsidRPr="000C098E">
              <w:t>Other organisations</w:t>
            </w:r>
          </w:p>
        </w:tc>
        <w:tc>
          <w:tcPr>
            <w:cnfStyle w:val="000010000000" w:firstRow="0" w:lastRow="0" w:firstColumn="0" w:lastColumn="0" w:oddVBand="1" w:evenVBand="0" w:oddHBand="0" w:evenHBand="0" w:firstRowFirstColumn="0" w:firstRowLastColumn="0" w:lastRowFirstColumn="0" w:lastRowLastColumn="0"/>
            <w:tcW w:w="1080" w:type="dxa"/>
          </w:tcPr>
          <w:p w14:paraId="600F0C37" w14:textId="77777777" w:rsidR="00994304" w:rsidRPr="008C341F" w:rsidRDefault="00994304" w:rsidP="00582950">
            <w:pPr>
              <w:pStyle w:val="Tabletextright"/>
            </w:pPr>
            <w:r w:rsidRPr="00282E58">
              <w:t>3 005</w:t>
            </w:r>
          </w:p>
        </w:tc>
        <w:tc>
          <w:tcPr>
            <w:cnfStyle w:val="000001000000" w:firstRow="0" w:lastRow="0" w:firstColumn="0" w:lastColumn="0" w:oddVBand="0" w:evenVBand="1" w:oddHBand="0" w:evenHBand="0" w:firstRowFirstColumn="0" w:firstRowLastColumn="0" w:lastRowFirstColumn="0" w:lastRowLastColumn="0"/>
            <w:tcW w:w="1080" w:type="dxa"/>
          </w:tcPr>
          <w:p w14:paraId="3C549098" w14:textId="77777777" w:rsidR="00994304" w:rsidRPr="008C341F" w:rsidRDefault="00994304" w:rsidP="00582950">
            <w:pPr>
              <w:pStyle w:val="Tabletextright"/>
            </w:pPr>
            <w:r w:rsidRPr="00282E58">
              <w:t>37 491</w:t>
            </w:r>
          </w:p>
        </w:tc>
      </w:tr>
      <w:tr w:rsidR="00994304" w:rsidRPr="003F29FF" w14:paraId="60B9C27E" w14:textId="77777777" w:rsidTr="00582950">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7AF25CC5" w14:textId="77777777" w:rsidR="00994304" w:rsidRPr="003F29FF" w:rsidRDefault="00994304" w:rsidP="00582950">
            <w:pPr>
              <w:pStyle w:val="Tabletextbold"/>
            </w:pPr>
            <w:r w:rsidRPr="000C098E">
              <w:t>Total grant expenses</w:t>
            </w:r>
          </w:p>
        </w:tc>
        <w:tc>
          <w:tcPr>
            <w:cnfStyle w:val="000010000000" w:firstRow="0" w:lastRow="0" w:firstColumn="0" w:lastColumn="0" w:oddVBand="1" w:evenVBand="0" w:oddHBand="0" w:evenHBand="0" w:firstRowFirstColumn="0" w:firstRowLastColumn="0" w:lastRowFirstColumn="0" w:lastRowLastColumn="0"/>
            <w:tcW w:w="1080" w:type="dxa"/>
          </w:tcPr>
          <w:p w14:paraId="3EDDDC90" w14:textId="77777777" w:rsidR="00994304" w:rsidRPr="008C341F" w:rsidRDefault="00994304" w:rsidP="00582950">
            <w:pPr>
              <w:pStyle w:val="Tabletextrightbold"/>
            </w:pPr>
            <w:r w:rsidRPr="00282E58">
              <w:t>67 477</w:t>
            </w:r>
          </w:p>
        </w:tc>
        <w:tc>
          <w:tcPr>
            <w:cnfStyle w:val="000001000000" w:firstRow="0" w:lastRow="0" w:firstColumn="0" w:lastColumn="0" w:oddVBand="0" w:evenVBand="1" w:oddHBand="0" w:evenHBand="0" w:firstRowFirstColumn="0" w:firstRowLastColumn="0" w:lastRowFirstColumn="0" w:lastRowLastColumn="0"/>
            <w:tcW w:w="1080" w:type="dxa"/>
          </w:tcPr>
          <w:p w14:paraId="606368D6" w14:textId="77777777" w:rsidR="00994304" w:rsidRPr="008C341F" w:rsidRDefault="00994304" w:rsidP="00582950">
            <w:pPr>
              <w:pStyle w:val="Tabletextrightbold"/>
            </w:pPr>
            <w:r w:rsidRPr="00282E58">
              <w:t>136 739</w:t>
            </w:r>
          </w:p>
        </w:tc>
      </w:tr>
    </w:tbl>
    <w:p w14:paraId="51673310" w14:textId="77777777" w:rsidR="00994304" w:rsidRPr="003F29FF" w:rsidRDefault="00994304" w:rsidP="00994304">
      <w:pPr>
        <w:pStyle w:val="Spacer"/>
      </w:pPr>
    </w:p>
    <w:p w14:paraId="7F1EDE1A" w14:textId="77777777" w:rsidR="00994304" w:rsidRPr="003F29FF" w:rsidRDefault="00994304" w:rsidP="00994304">
      <w:pPr>
        <w:pStyle w:val="Spacer"/>
      </w:pPr>
    </w:p>
    <w:p w14:paraId="5E3B7DDC" w14:textId="77777777" w:rsidR="00994304" w:rsidRPr="003F29FF" w:rsidRDefault="00994304" w:rsidP="00994304">
      <w:pPr>
        <w:sectPr w:rsidR="00994304" w:rsidRPr="003F29FF" w:rsidSect="00811E6F">
          <w:type w:val="continuous"/>
          <w:pgSz w:w="11909" w:h="16834" w:code="9"/>
          <w:pgMar w:top="1728" w:right="1152" w:bottom="1152" w:left="1152" w:header="720" w:footer="288" w:gutter="0"/>
          <w:cols w:space="720"/>
          <w:noEndnote/>
        </w:sectPr>
      </w:pPr>
    </w:p>
    <w:p w14:paraId="2B5848D9" w14:textId="77777777" w:rsidR="00994304" w:rsidRDefault="00994304" w:rsidP="00994304">
      <w:r w:rsidRPr="00D90C2D">
        <w:t>Grants to third parties (other than contributions to owners) are recognised as an expense in the reporting period in which they are paid or payable. Grants can take the form of money, assets, goods, services or forgiveness of liabilities.</w:t>
      </w:r>
    </w:p>
    <w:p w14:paraId="74EF8432" w14:textId="77777777" w:rsidR="00994304" w:rsidRPr="003F29FF" w:rsidRDefault="00994304" w:rsidP="00994304">
      <w:pPr>
        <w:pStyle w:val="Spacer"/>
      </w:pPr>
    </w:p>
    <w:p w14:paraId="23AF6A6D" w14:textId="77777777" w:rsidR="00994304" w:rsidRPr="003F29FF" w:rsidRDefault="00994304" w:rsidP="00994304">
      <w:r>
        <w:br w:type="column"/>
      </w:r>
    </w:p>
    <w:p w14:paraId="1B929F9B" w14:textId="77777777" w:rsidR="00994304" w:rsidRPr="003F29FF" w:rsidRDefault="00994304" w:rsidP="00994304">
      <w:pPr>
        <w:sectPr w:rsidR="00994304" w:rsidRPr="003F29FF" w:rsidSect="00BF61EF">
          <w:type w:val="continuous"/>
          <w:pgSz w:w="11909" w:h="16834" w:code="9"/>
          <w:pgMar w:top="1728" w:right="1152" w:bottom="1152" w:left="1152" w:header="720" w:footer="288" w:gutter="0"/>
          <w:cols w:num="2" w:space="720"/>
          <w:noEndnote/>
        </w:sectPr>
      </w:pPr>
    </w:p>
    <w:p w14:paraId="6301C623" w14:textId="77777777" w:rsidR="00994304" w:rsidRPr="003F29FF" w:rsidRDefault="00994304" w:rsidP="00994304">
      <w:pPr>
        <w:pStyle w:val="Heading2numbered"/>
      </w:pPr>
      <w:bookmarkStart w:id="100" w:name="_Toc147241958"/>
      <w:bookmarkStart w:id="101" w:name="_Toc147408888"/>
      <w:r w:rsidRPr="003F29FF">
        <w:t>Supplies and services</w:t>
      </w:r>
      <w:bookmarkEnd w:id="100"/>
      <w:bookmarkEnd w:id="101"/>
    </w:p>
    <w:tbl>
      <w:tblPr>
        <w:tblW w:w="7738" w:type="dxa"/>
        <w:tblLayout w:type="fixed"/>
        <w:tblLook w:val="0080" w:firstRow="0" w:lastRow="0" w:firstColumn="1" w:lastColumn="0" w:noHBand="0" w:noVBand="0"/>
      </w:tblPr>
      <w:tblGrid>
        <w:gridCol w:w="5490"/>
        <w:gridCol w:w="1125"/>
        <w:gridCol w:w="1123"/>
      </w:tblGrid>
      <w:tr w:rsidR="00994304" w:rsidRPr="003F29FF" w14:paraId="598645F5" w14:textId="77777777" w:rsidTr="00582950">
        <w:tc>
          <w:tcPr>
            <w:tcW w:w="5490" w:type="dxa"/>
            <w:shd w:val="clear" w:color="auto" w:fill="auto"/>
          </w:tcPr>
          <w:p w14:paraId="561B1BD5" w14:textId="77777777" w:rsidR="00994304" w:rsidRPr="003F29FF" w:rsidRDefault="00994304" w:rsidP="00582950">
            <w:pPr>
              <w:pStyle w:val="Tabletextheadingleft"/>
            </w:pPr>
          </w:p>
        </w:tc>
        <w:tc>
          <w:tcPr>
            <w:tcW w:w="1125" w:type="dxa"/>
            <w:shd w:val="clear" w:color="auto" w:fill="auto"/>
            <w:vAlign w:val="bottom"/>
          </w:tcPr>
          <w:p w14:paraId="6907A287" w14:textId="77777777" w:rsidR="00994304" w:rsidRPr="003F29FF" w:rsidRDefault="00994304" w:rsidP="00582950">
            <w:pPr>
              <w:pStyle w:val="Tabletextheadingright"/>
            </w:pPr>
            <w:r>
              <w:t>2023</w:t>
            </w:r>
          </w:p>
        </w:tc>
        <w:tc>
          <w:tcPr>
            <w:tcW w:w="1123" w:type="dxa"/>
            <w:vAlign w:val="bottom"/>
          </w:tcPr>
          <w:p w14:paraId="64F30150" w14:textId="77777777" w:rsidR="00994304" w:rsidRPr="003F29FF" w:rsidRDefault="00994304" w:rsidP="00582950">
            <w:pPr>
              <w:pStyle w:val="Tabletextheadingright"/>
            </w:pPr>
            <w:r>
              <w:t>2022</w:t>
            </w:r>
          </w:p>
        </w:tc>
      </w:tr>
      <w:tr w:rsidR="00994304" w:rsidRPr="003F29FF" w14:paraId="0B915F38" w14:textId="77777777" w:rsidTr="00582950">
        <w:tc>
          <w:tcPr>
            <w:tcW w:w="5490" w:type="dxa"/>
            <w:shd w:val="clear" w:color="auto" w:fill="auto"/>
          </w:tcPr>
          <w:p w14:paraId="0F36B76D" w14:textId="77777777" w:rsidR="00994304" w:rsidRPr="003F29FF" w:rsidRDefault="00994304" w:rsidP="00582950">
            <w:pPr>
              <w:pStyle w:val="Tabletextheadingleft"/>
            </w:pPr>
          </w:p>
        </w:tc>
        <w:tc>
          <w:tcPr>
            <w:tcW w:w="1125" w:type="dxa"/>
            <w:shd w:val="clear" w:color="auto" w:fill="auto"/>
            <w:vAlign w:val="bottom"/>
          </w:tcPr>
          <w:p w14:paraId="412787E5" w14:textId="77777777" w:rsidR="00994304" w:rsidRPr="003F29FF" w:rsidRDefault="00994304" w:rsidP="00582950">
            <w:pPr>
              <w:pStyle w:val="Tabletextheadingright"/>
            </w:pPr>
            <w:r w:rsidRPr="003F29FF">
              <w:t>$</w:t>
            </w:r>
            <w:r>
              <w:t>’</w:t>
            </w:r>
            <w:r w:rsidRPr="003F29FF">
              <w:t>000</w:t>
            </w:r>
          </w:p>
        </w:tc>
        <w:tc>
          <w:tcPr>
            <w:tcW w:w="1123" w:type="dxa"/>
            <w:vAlign w:val="bottom"/>
          </w:tcPr>
          <w:p w14:paraId="249537FB" w14:textId="77777777" w:rsidR="00994304" w:rsidRPr="003F29FF" w:rsidRDefault="00994304" w:rsidP="00582950">
            <w:pPr>
              <w:pStyle w:val="Tabletextheadingright"/>
            </w:pPr>
            <w:r w:rsidRPr="003F29FF">
              <w:t>$</w:t>
            </w:r>
            <w:r>
              <w:t>’</w:t>
            </w:r>
            <w:r w:rsidRPr="003F29FF">
              <w:t>000</w:t>
            </w:r>
          </w:p>
        </w:tc>
      </w:tr>
      <w:tr w:rsidR="00994304" w:rsidRPr="003F29FF" w14:paraId="6AFFA5FA" w14:textId="77777777" w:rsidTr="00582950">
        <w:tc>
          <w:tcPr>
            <w:tcW w:w="5490" w:type="dxa"/>
          </w:tcPr>
          <w:p w14:paraId="62FEA24F" w14:textId="77777777" w:rsidR="00994304" w:rsidRPr="003F29FF" w:rsidRDefault="00994304" w:rsidP="00582950">
            <w:pPr>
              <w:pStyle w:val="Tabletext"/>
            </w:pPr>
            <w:r w:rsidRPr="007920D7">
              <w:t>Rental and property outgoings</w:t>
            </w:r>
          </w:p>
        </w:tc>
        <w:tc>
          <w:tcPr>
            <w:tcW w:w="1125" w:type="dxa"/>
            <w:shd w:val="clear" w:color="auto" w:fill="DDDDDD"/>
          </w:tcPr>
          <w:p w14:paraId="5DA5AF07" w14:textId="77777777" w:rsidR="00994304" w:rsidRPr="003F29FF" w:rsidRDefault="00994304" w:rsidP="00582950">
            <w:pPr>
              <w:pStyle w:val="Tabletextright"/>
            </w:pPr>
            <w:r w:rsidRPr="003368E7">
              <w:t>27 418</w:t>
            </w:r>
          </w:p>
        </w:tc>
        <w:tc>
          <w:tcPr>
            <w:tcW w:w="1123" w:type="dxa"/>
          </w:tcPr>
          <w:p w14:paraId="383882D3" w14:textId="77777777" w:rsidR="00994304" w:rsidRPr="003F29FF" w:rsidRDefault="00994304" w:rsidP="00582950">
            <w:pPr>
              <w:pStyle w:val="Tabletextright"/>
            </w:pPr>
            <w:r w:rsidRPr="003368E7">
              <w:t>42 128</w:t>
            </w:r>
          </w:p>
        </w:tc>
      </w:tr>
      <w:tr w:rsidR="00994304" w:rsidRPr="003F29FF" w14:paraId="560284B4" w14:textId="77777777" w:rsidTr="00582950">
        <w:tc>
          <w:tcPr>
            <w:tcW w:w="5490" w:type="dxa"/>
          </w:tcPr>
          <w:p w14:paraId="6C8F530A" w14:textId="77777777" w:rsidR="00994304" w:rsidRPr="006B4875" w:rsidRDefault="00994304" w:rsidP="00582950">
            <w:pPr>
              <w:pStyle w:val="Tabletext"/>
              <w:rPr>
                <w:vertAlign w:val="superscript"/>
              </w:rPr>
            </w:pPr>
            <w:r w:rsidRPr="007920D7">
              <w:t>Purchases of services</w:t>
            </w:r>
            <w:r>
              <w:t xml:space="preserve"> </w:t>
            </w:r>
            <w:r>
              <w:rPr>
                <w:vertAlign w:val="superscript"/>
              </w:rPr>
              <w:t>(a)</w:t>
            </w:r>
          </w:p>
        </w:tc>
        <w:tc>
          <w:tcPr>
            <w:tcW w:w="1125" w:type="dxa"/>
            <w:shd w:val="clear" w:color="auto" w:fill="DDDDDD"/>
          </w:tcPr>
          <w:p w14:paraId="5171A423" w14:textId="77777777" w:rsidR="00994304" w:rsidRPr="003F29FF" w:rsidRDefault="00994304" w:rsidP="00582950">
            <w:pPr>
              <w:pStyle w:val="Tabletextright"/>
            </w:pPr>
            <w:r w:rsidRPr="003368E7">
              <w:t>112 438</w:t>
            </w:r>
          </w:p>
        </w:tc>
        <w:tc>
          <w:tcPr>
            <w:tcW w:w="1123" w:type="dxa"/>
          </w:tcPr>
          <w:p w14:paraId="0FB2B626" w14:textId="77777777" w:rsidR="00994304" w:rsidRPr="003F29FF" w:rsidRDefault="00994304" w:rsidP="00582950">
            <w:pPr>
              <w:pStyle w:val="Tabletextright"/>
            </w:pPr>
            <w:r w:rsidRPr="003368E7">
              <w:t>111 248</w:t>
            </w:r>
          </w:p>
        </w:tc>
      </w:tr>
      <w:tr w:rsidR="00994304" w:rsidRPr="003F29FF" w14:paraId="2623707E" w14:textId="77777777" w:rsidTr="00582950">
        <w:tc>
          <w:tcPr>
            <w:tcW w:w="5490" w:type="dxa"/>
          </w:tcPr>
          <w:p w14:paraId="39A9D05F" w14:textId="77777777" w:rsidR="00994304" w:rsidRPr="003F29FF" w:rsidRDefault="00994304" w:rsidP="00582950">
            <w:pPr>
              <w:pStyle w:val="Tabletext"/>
            </w:pPr>
            <w:r w:rsidRPr="007920D7">
              <w:t>Information and communication technology expenses</w:t>
            </w:r>
          </w:p>
        </w:tc>
        <w:tc>
          <w:tcPr>
            <w:tcW w:w="1125" w:type="dxa"/>
            <w:shd w:val="clear" w:color="auto" w:fill="DDDDDD"/>
          </w:tcPr>
          <w:p w14:paraId="42ABA454" w14:textId="77777777" w:rsidR="00994304" w:rsidRPr="003F29FF" w:rsidRDefault="00994304" w:rsidP="00582950">
            <w:pPr>
              <w:pStyle w:val="Tabletextright"/>
            </w:pPr>
            <w:r w:rsidRPr="003368E7">
              <w:t>21 146</w:t>
            </w:r>
          </w:p>
        </w:tc>
        <w:tc>
          <w:tcPr>
            <w:tcW w:w="1123" w:type="dxa"/>
          </w:tcPr>
          <w:p w14:paraId="4DCBFFDC" w14:textId="77777777" w:rsidR="00994304" w:rsidRPr="003F29FF" w:rsidRDefault="00994304" w:rsidP="00582950">
            <w:pPr>
              <w:pStyle w:val="Tabletextright"/>
            </w:pPr>
            <w:r w:rsidRPr="003368E7">
              <w:t>20 315</w:t>
            </w:r>
          </w:p>
        </w:tc>
      </w:tr>
      <w:tr w:rsidR="00994304" w:rsidRPr="003F29FF" w14:paraId="4F5122DD" w14:textId="77777777" w:rsidTr="00582950">
        <w:tc>
          <w:tcPr>
            <w:tcW w:w="5490" w:type="dxa"/>
          </w:tcPr>
          <w:p w14:paraId="389F55E2" w14:textId="77777777" w:rsidR="00994304" w:rsidRPr="003F29FF" w:rsidRDefault="00994304" w:rsidP="00582950">
            <w:pPr>
              <w:pStyle w:val="Tabletext"/>
            </w:pPr>
            <w:r w:rsidRPr="007920D7">
              <w:t>Other</w:t>
            </w:r>
          </w:p>
        </w:tc>
        <w:tc>
          <w:tcPr>
            <w:tcW w:w="1125" w:type="dxa"/>
            <w:shd w:val="clear" w:color="auto" w:fill="DDDDDD"/>
          </w:tcPr>
          <w:p w14:paraId="53AE9D36" w14:textId="77777777" w:rsidR="00994304" w:rsidRPr="003F29FF" w:rsidRDefault="00994304" w:rsidP="00582950">
            <w:pPr>
              <w:pStyle w:val="Tabletextright"/>
            </w:pPr>
            <w:r w:rsidRPr="003368E7">
              <w:t>15 939</w:t>
            </w:r>
          </w:p>
        </w:tc>
        <w:tc>
          <w:tcPr>
            <w:tcW w:w="1123" w:type="dxa"/>
          </w:tcPr>
          <w:p w14:paraId="6CD1FFD9" w14:textId="77777777" w:rsidR="00994304" w:rsidRPr="003F29FF" w:rsidRDefault="00994304" w:rsidP="00582950">
            <w:pPr>
              <w:pStyle w:val="Tabletextright"/>
            </w:pPr>
            <w:r w:rsidRPr="003368E7">
              <w:t>14 982</w:t>
            </w:r>
          </w:p>
        </w:tc>
      </w:tr>
      <w:tr w:rsidR="00994304" w:rsidRPr="003F29FF" w14:paraId="2395F0BC" w14:textId="77777777" w:rsidTr="00582950">
        <w:tc>
          <w:tcPr>
            <w:tcW w:w="5490" w:type="dxa"/>
          </w:tcPr>
          <w:p w14:paraId="76B35C03" w14:textId="77777777" w:rsidR="00994304" w:rsidRPr="003F29FF" w:rsidRDefault="00994304" w:rsidP="00582950">
            <w:pPr>
              <w:pStyle w:val="Tabletextbold"/>
            </w:pPr>
            <w:r w:rsidRPr="007920D7">
              <w:t>Total supplies and services</w:t>
            </w:r>
          </w:p>
        </w:tc>
        <w:tc>
          <w:tcPr>
            <w:tcW w:w="1125" w:type="dxa"/>
            <w:shd w:val="clear" w:color="auto" w:fill="DDDDDD"/>
          </w:tcPr>
          <w:p w14:paraId="59DDD639" w14:textId="77777777" w:rsidR="00994304" w:rsidRPr="003F29FF" w:rsidRDefault="00994304" w:rsidP="00582950">
            <w:pPr>
              <w:pStyle w:val="Tabletextrightbold"/>
            </w:pPr>
            <w:r w:rsidRPr="003368E7">
              <w:t>176 941</w:t>
            </w:r>
          </w:p>
        </w:tc>
        <w:tc>
          <w:tcPr>
            <w:tcW w:w="1123" w:type="dxa"/>
          </w:tcPr>
          <w:p w14:paraId="2E7041B8" w14:textId="77777777" w:rsidR="00994304" w:rsidRPr="003F29FF" w:rsidRDefault="00994304" w:rsidP="00582950">
            <w:pPr>
              <w:pStyle w:val="Tabletextrightbold"/>
            </w:pPr>
            <w:r w:rsidRPr="003368E7">
              <w:t>188 673</w:t>
            </w:r>
          </w:p>
        </w:tc>
      </w:tr>
    </w:tbl>
    <w:p w14:paraId="4A411B50" w14:textId="77777777" w:rsidR="00994304" w:rsidRDefault="00994304" w:rsidP="00994304">
      <w:pPr>
        <w:pStyle w:val="Notes"/>
      </w:pPr>
      <w:r>
        <w:t>Note:</w:t>
      </w:r>
    </w:p>
    <w:p w14:paraId="3EC19CB0" w14:textId="77777777" w:rsidR="00994304" w:rsidRPr="003F29FF" w:rsidRDefault="00994304" w:rsidP="00994304">
      <w:pPr>
        <w:pStyle w:val="Notes"/>
      </w:pPr>
      <w:r>
        <w:t>(a) Purchases of services include the remuneration of auditors, contract services and consultancies.</w:t>
      </w:r>
    </w:p>
    <w:p w14:paraId="24A4D080" w14:textId="77777777" w:rsidR="00994304" w:rsidRPr="003F29FF" w:rsidRDefault="00994304" w:rsidP="00994304">
      <w:pPr>
        <w:sectPr w:rsidR="00994304" w:rsidRPr="003F29FF" w:rsidSect="00E13F3E">
          <w:type w:val="continuous"/>
          <w:pgSz w:w="11909" w:h="16834" w:code="9"/>
          <w:pgMar w:top="1728" w:right="1152" w:bottom="1152" w:left="1152" w:header="720" w:footer="288" w:gutter="0"/>
          <w:cols w:space="720"/>
          <w:noEndnote/>
        </w:sectPr>
      </w:pPr>
    </w:p>
    <w:p w14:paraId="61DF79B1" w14:textId="77777777" w:rsidR="00994304" w:rsidRDefault="00994304" w:rsidP="00994304">
      <w:r w:rsidRPr="00383FFF">
        <w:t>Supplies and services are recognised as an expense in the period in which they are incurred.</w:t>
      </w:r>
    </w:p>
    <w:p w14:paraId="554C682C" w14:textId="77777777" w:rsidR="00994304" w:rsidRDefault="00994304" w:rsidP="00994304"/>
    <w:p w14:paraId="6F4536E6" w14:textId="77777777" w:rsidR="00994304" w:rsidRPr="003F29FF" w:rsidRDefault="00994304" w:rsidP="00994304">
      <w:pPr>
        <w:pStyle w:val="Heading2numbered"/>
        <w:pageBreakBefore/>
        <w:spacing w:before="160"/>
      </w:pPr>
      <w:bookmarkStart w:id="102" w:name="_Toc147241959"/>
      <w:bookmarkStart w:id="103" w:name="_Toc147408889"/>
      <w:r w:rsidRPr="003F29FF">
        <w:t>Land remediation costs</w:t>
      </w:r>
      <w:bookmarkEnd w:id="102"/>
      <w:bookmarkEnd w:id="103"/>
    </w:p>
    <w:p w14:paraId="4D580A5E" w14:textId="77777777" w:rsidR="00994304" w:rsidRDefault="00994304" w:rsidP="00994304">
      <w:pPr>
        <w:sectPr w:rsidR="00994304" w:rsidSect="00BF61EF">
          <w:type w:val="continuous"/>
          <w:pgSz w:w="11909" w:h="16834" w:code="9"/>
          <w:pgMar w:top="1728" w:right="1152" w:bottom="1152" w:left="1152" w:header="720" w:footer="288" w:gutter="0"/>
          <w:cols w:num="2" w:space="720"/>
          <w:noEndnote/>
        </w:sectPr>
      </w:pPr>
    </w:p>
    <w:p w14:paraId="459298E1" w14:textId="77777777" w:rsidR="00994304" w:rsidRDefault="00994304" w:rsidP="00994304">
      <w:r w:rsidRPr="00CB0987">
        <w:t>Provisions are recognised when the Department has a present obligation where the future sacrifice of economic benefits is probable and the amount of the provision can be measured reliably. The amount recognised as a provision is the best estimate of the consideration required to settle the present obligation at the reporting date, taking into account the risks and uncertainties surrounding the obligation. Where a provision is measured using the cash flows estimated to settle the present obligation, its carrying amount is the present value of those cash flows, using discount rates that reflect the time value of money and risks specific to the provision.</w:t>
      </w:r>
    </w:p>
    <w:p w14:paraId="23FFDCB0" w14:textId="77777777" w:rsidR="00994304" w:rsidRDefault="00994304" w:rsidP="00994304">
      <w:r w:rsidRPr="004159A1">
        <w:t>The provision for land remediation is to remediate sites intended for residential and commercial development. During financial year 2023, $2.4</w:t>
      </w:r>
      <w:r w:rsidRPr="004159A1" w:rsidDel="00221E1B">
        <w:t xml:space="preserve"> </w:t>
      </w:r>
      <w:r w:rsidRPr="004159A1">
        <w:t xml:space="preserve">million was utilised against the provision and the unutilised provision of $4.7 million was transferred to the Department of Transport and Planning (DTP) due to the </w:t>
      </w:r>
      <w:r>
        <w:t>machinery of government</w:t>
      </w:r>
      <w:r w:rsidRPr="004159A1">
        <w:t xml:space="preserve"> changes effective on 1</w:t>
      </w:r>
      <w:r>
        <w:rPr>
          <w:rFonts w:ascii="Calibri" w:hAnsi="Calibri" w:cs="Calibri"/>
        </w:rPr>
        <w:t> </w:t>
      </w:r>
      <w:r w:rsidRPr="004159A1">
        <w:t>January 2023. Additionally, land remediation costs of $0.2</w:t>
      </w:r>
      <w:r w:rsidRPr="004159A1" w:rsidDel="00221E1B">
        <w:t xml:space="preserve"> </w:t>
      </w:r>
      <w:r w:rsidRPr="004159A1">
        <w:t>million were incurred for properties where there w</w:t>
      </w:r>
      <w:r>
        <w:t>as</w:t>
      </w:r>
      <w:r w:rsidRPr="004159A1">
        <w:t xml:space="preserve"> no present obligation to remediate. These costs were excluded from the provision for land remediation and were recognised as expense when incurred.</w:t>
      </w:r>
    </w:p>
    <w:p w14:paraId="29C20376" w14:textId="77777777" w:rsidR="00994304" w:rsidRDefault="00994304" w:rsidP="00994304">
      <w:pPr>
        <w:sectPr w:rsidR="00994304" w:rsidSect="00BF61EF">
          <w:type w:val="continuous"/>
          <w:pgSz w:w="11909" w:h="16834" w:code="9"/>
          <w:pgMar w:top="1728" w:right="1152" w:bottom="1152" w:left="1152" w:header="720" w:footer="288" w:gutter="0"/>
          <w:cols w:num="2" w:space="720"/>
          <w:noEndnote/>
        </w:sectPr>
      </w:pPr>
    </w:p>
    <w:p w14:paraId="130B9033" w14:textId="77777777" w:rsidR="00994304" w:rsidRDefault="00994304" w:rsidP="00994304"/>
    <w:tbl>
      <w:tblPr>
        <w:tblStyle w:val="AnnualReporttexttable"/>
        <w:tblW w:w="7668" w:type="dxa"/>
        <w:tblLayout w:type="fixed"/>
        <w:tblLook w:val="0080" w:firstRow="0" w:lastRow="0" w:firstColumn="1" w:lastColumn="0" w:noHBand="0" w:noVBand="0"/>
      </w:tblPr>
      <w:tblGrid>
        <w:gridCol w:w="5508"/>
        <w:gridCol w:w="1080"/>
        <w:gridCol w:w="1080"/>
      </w:tblGrid>
      <w:tr w:rsidR="00994304" w:rsidRPr="003F29FF" w14:paraId="47255F16" w14:textId="77777777" w:rsidTr="00582950">
        <w:trPr>
          <w:trHeight w:val="284"/>
        </w:trPr>
        <w:tc>
          <w:tcPr>
            <w:cnfStyle w:val="001000000000" w:firstRow="0" w:lastRow="0" w:firstColumn="1" w:lastColumn="0" w:oddVBand="0" w:evenVBand="0" w:oddHBand="0" w:evenHBand="0" w:firstRowFirstColumn="0" w:firstRowLastColumn="0" w:lastRowFirstColumn="0" w:lastRowLastColumn="0"/>
            <w:tcW w:w="5508" w:type="dxa"/>
          </w:tcPr>
          <w:p w14:paraId="3DA7AF32" w14:textId="77777777" w:rsidR="00994304" w:rsidRPr="003F29FF" w:rsidRDefault="00994304" w:rsidP="00582950">
            <w:pPr>
              <w:pStyle w:val="Tabletextheadinglef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64F8F39E" w14:textId="77777777" w:rsidR="00994304" w:rsidRPr="003F29FF" w:rsidRDefault="00994304" w:rsidP="00582950">
            <w:pPr>
              <w:pStyle w:val="Tabletextheadingright"/>
            </w:pPr>
            <w:r>
              <w:t>2023</w:t>
            </w:r>
          </w:p>
        </w:tc>
        <w:tc>
          <w:tcPr>
            <w:cnfStyle w:val="000001000000" w:firstRow="0" w:lastRow="0" w:firstColumn="0" w:lastColumn="0" w:oddVBand="0" w:evenVBand="1" w:oddHBand="0" w:evenHBand="0" w:firstRowFirstColumn="0" w:firstRowLastColumn="0" w:lastRowFirstColumn="0" w:lastRowLastColumn="0"/>
            <w:tcW w:w="1080" w:type="dxa"/>
          </w:tcPr>
          <w:p w14:paraId="3DA6E82A" w14:textId="77777777" w:rsidR="00994304" w:rsidRPr="003F29FF" w:rsidRDefault="00994304" w:rsidP="00582950">
            <w:pPr>
              <w:pStyle w:val="Tabletextheadingright"/>
            </w:pPr>
            <w:r>
              <w:t>2022</w:t>
            </w:r>
          </w:p>
        </w:tc>
      </w:tr>
      <w:tr w:rsidR="00994304" w:rsidRPr="003F29FF" w14:paraId="74EFDCD8" w14:textId="77777777" w:rsidTr="00582950">
        <w:trPr>
          <w:trHeight w:val="284"/>
        </w:trPr>
        <w:tc>
          <w:tcPr>
            <w:cnfStyle w:val="001000000000" w:firstRow="0" w:lastRow="0" w:firstColumn="1" w:lastColumn="0" w:oddVBand="0" w:evenVBand="0" w:oddHBand="0" w:evenHBand="0" w:firstRowFirstColumn="0" w:firstRowLastColumn="0" w:lastRowFirstColumn="0" w:lastRowLastColumn="0"/>
            <w:tcW w:w="5508" w:type="dxa"/>
          </w:tcPr>
          <w:p w14:paraId="7FBDA1EF" w14:textId="77777777" w:rsidR="00994304" w:rsidRPr="003F29FF" w:rsidRDefault="00994304" w:rsidP="00582950">
            <w:pPr>
              <w:pStyle w:val="Tabletextheadinglef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28FA50F3" w14:textId="77777777" w:rsidR="00994304" w:rsidRPr="003F29FF" w:rsidRDefault="00994304" w:rsidP="00582950">
            <w:pPr>
              <w:pStyle w:val="Tabletextheadingright"/>
            </w:pPr>
            <w:r w:rsidRPr="003F29FF">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1080" w:type="dxa"/>
          </w:tcPr>
          <w:p w14:paraId="26004F53" w14:textId="77777777" w:rsidR="00994304" w:rsidRPr="003F29FF" w:rsidRDefault="00994304" w:rsidP="00582950">
            <w:pPr>
              <w:pStyle w:val="Tabletextheadingright"/>
              <w:rPr>
                <w:color w:val="000000"/>
              </w:rPr>
            </w:pPr>
            <w:r w:rsidRPr="003F29FF">
              <w:t>$</w:t>
            </w:r>
            <w:r>
              <w:t>’</w:t>
            </w:r>
            <w:r w:rsidRPr="003F29FF">
              <w:t>000</w:t>
            </w:r>
          </w:p>
        </w:tc>
      </w:tr>
      <w:tr w:rsidR="00994304" w:rsidRPr="003F29FF" w14:paraId="68898CA8" w14:textId="77777777" w:rsidTr="00582950">
        <w:trPr>
          <w:trHeight w:val="284"/>
        </w:trPr>
        <w:tc>
          <w:tcPr>
            <w:cnfStyle w:val="001000000000" w:firstRow="0" w:lastRow="0" w:firstColumn="1" w:lastColumn="0" w:oddVBand="0" w:evenVBand="0" w:oddHBand="0" w:evenHBand="0" w:firstRowFirstColumn="0" w:firstRowLastColumn="0" w:lastRowFirstColumn="0" w:lastRowLastColumn="0"/>
            <w:tcW w:w="5508" w:type="dxa"/>
          </w:tcPr>
          <w:p w14:paraId="30F8456D" w14:textId="77777777" w:rsidR="00994304" w:rsidRPr="003F29FF" w:rsidRDefault="00994304" w:rsidP="00582950">
            <w:pPr>
              <w:pStyle w:val="Tabletextbold"/>
            </w:pPr>
            <w:r>
              <w:t>Reconciliation of movements in p</w:t>
            </w:r>
            <w:r w:rsidRPr="00B16350">
              <w:t>rovision for land remediation</w:t>
            </w: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3F8C4349" w14:textId="77777777" w:rsidR="00994304" w:rsidRPr="003F29FF" w:rsidRDefault="00994304" w:rsidP="00582950">
            <w:pPr>
              <w:pStyle w:val="Tabletextrightbold"/>
            </w:pPr>
          </w:p>
        </w:tc>
        <w:tc>
          <w:tcPr>
            <w:cnfStyle w:val="000001000000" w:firstRow="0" w:lastRow="0" w:firstColumn="0" w:lastColumn="0" w:oddVBand="0" w:evenVBand="1" w:oddHBand="0" w:evenHBand="0" w:firstRowFirstColumn="0" w:firstRowLastColumn="0" w:lastRowFirstColumn="0" w:lastRowLastColumn="0"/>
            <w:tcW w:w="1080" w:type="dxa"/>
          </w:tcPr>
          <w:p w14:paraId="02FE1573" w14:textId="77777777" w:rsidR="00994304" w:rsidRPr="003F29FF" w:rsidRDefault="00994304" w:rsidP="00582950">
            <w:pPr>
              <w:pStyle w:val="Tabletextrightbold"/>
            </w:pPr>
          </w:p>
        </w:tc>
      </w:tr>
      <w:tr w:rsidR="00994304" w:rsidRPr="00054443" w14:paraId="1295D57D"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7FE5E57E" w14:textId="77777777" w:rsidR="00994304" w:rsidRPr="00054443" w:rsidRDefault="00994304" w:rsidP="00582950">
            <w:pPr>
              <w:pStyle w:val="Tabletextbold"/>
              <w:rPr>
                <w:sz w:val="8"/>
              </w:rPr>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31A20929" w14:textId="77777777" w:rsidR="00994304" w:rsidRPr="00054443" w:rsidRDefault="00994304" w:rsidP="00582950">
            <w:pPr>
              <w:pStyle w:val="Tabletextrightbold"/>
              <w:rPr>
                <w:sz w:val="8"/>
              </w:rPr>
            </w:pPr>
          </w:p>
        </w:tc>
        <w:tc>
          <w:tcPr>
            <w:cnfStyle w:val="000001000000" w:firstRow="0" w:lastRow="0" w:firstColumn="0" w:lastColumn="0" w:oddVBand="0" w:evenVBand="1" w:oddHBand="0" w:evenHBand="0" w:firstRowFirstColumn="0" w:firstRowLastColumn="0" w:lastRowFirstColumn="0" w:lastRowLastColumn="0"/>
            <w:tcW w:w="1080" w:type="dxa"/>
          </w:tcPr>
          <w:p w14:paraId="3046436F" w14:textId="77777777" w:rsidR="00994304" w:rsidRPr="00054443" w:rsidRDefault="00994304" w:rsidP="00582950">
            <w:pPr>
              <w:pStyle w:val="Tabletextrightbold"/>
              <w:rPr>
                <w:sz w:val="8"/>
              </w:rPr>
            </w:pPr>
          </w:p>
        </w:tc>
      </w:tr>
      <w:tr w:rsidR="00994304" w:rsidRPr="003F29FF" w14:paraId="4C55AE6D" w14:textId="77777777" w:rsidTr="00582950">
        <w:trPr>
          <w:trHeight w:val="284"/>
        </w:trPr>
        <w:tc>
          <w:tcPr>
            <w:cnfStyle w:val="001000000000" w:firstRow="0" w:lastRow="0" w:firstColumn="1" w:lastColumn="0" w:oddVBand="0" w:evenVBand="0" w:oddHBand="0" w:evenHBand="0" w:firstRowFirstColumn="0" w:firstRowLastColumn="0" w:lastRowFirstColumn="0" w:lastRowLastColumn="0"/>
            <w:tcW w:w="5508" w:type="dxa"/>
          </w:tcPr>
          <w:p w14:paraId="192BDFEC" w14:textId="77777777" w:rsidR="00994304" w:rsidRDefault="00994304" w:rsidP="00582950">
            <w:pPr>
              <w:pStyle w:val="Tabletextbold"/>
            </w:pPr>
            <w:r w:rsidRPr="00543B1D">
              <w:t>Opening balance</w:t>
            </w: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433A2D76" w14:textId="77777777" w:rsidR="00994304" w:rsidRPr="003F29FF" w:rsidRDefault="00994304" w:rsidP="00582950">
            <w:pPr>
              <w:pStyle w:val="Tabletextrightbold"/>
            </w:pPr>
            <w:r>
              <w:t>7</w:t>
            </w:r>
            <w:r>
              <w:rPr>
                <w:rFonts w:ascii="Calibri" w:hAnsi="Calibri" w:cs="Calibri"/>
              </w:rPr>
              <w:t> </w:t>
            </w:r>
            <w:r>
              <w:t>131</w:t>
            </w:r>
          </w:p>
        </w:tc>
        <w:tc>
          <w:tcPr>
            <w:cnfStyle w:val="000001000000" w:firstRow="0" w:lastRow="0" w:firstColumn="0" w:lastColumn="0" w:oddVBand="0" w:evenVBand="1" w:oddHBand="0" w:evenHBand="0" w:firstRowFirstColumn="0" w:firstRowLastColumn="0" w:lastRowFirstColumn="0" w:lastRowLastColumn="0"/>
            <w:tcW w:w="1080" w:type="dxa"/>
          </w:tcPr>
          <w:p w14:paraId="29EEE1B5" w14:textId="77777777" w:rsidR="00994304" w:rsidRPr="003F29FF" w:rsidRDefault="00994304" w:rsidP="00582950">
            <w:pPr>
              <w:pStyle w:val="Tabletextrightbold"/>
            </w:pPr>
            <w:r w:rsidRPr="00543B1D">
              <w:t>11</w:t>
            </w:r>
            <w:r>
              <w:rPr>
                <w:rFonts w:ascii="Calibri" w:hAnsi="Calibri" w:cs="Calibri"/>
              </w:rPr>
              <w:t> </w:t>
            </w:r>
            <w:r w:rsidRPr="00543B1D">
              <w:t>079</w:t>
            </w:r>
          </w:p>
        </w:tc>
      </w:tr>
      <w:tr w:rsidR="00994304" w:rsidRPr="003F29FF" w14:paraId="7B49D591" w14:textId="77777777" w:rsidTr="00582950">
        <w:trPr>
          <w:trHeight w:val="284"/>
        </w:trPr>
        <w:tc>
          <w:tcPr>
            <w:cnfStyle w:val="001000000000" w:firstRow="0" w:lastRow="0" w:firstColumn="1" w:lastColumn="0" w:oddVBand="0" w:evenVBand="0" w:oddHBand="0" w:evenHBand="0" w:firstRowFirstColumn="0" w:firstRowLastColumn="0" w:lastRowFirstColumn="0" w:lastRowLastColumn="0"/>
            <w:tcW w:w="5508" w:type="dxa"/>
          </w:tcPr>
          <w:p w14:paraId="0E1164FE" w14:textId="77777777" w:rsidR="00994304" w:rsidRDefault="00994304" w:rsidP="00582950">
            <w:pPr>
              <w:pStyle w:val="Tabletext"/>
            </w:pPr>
            <w:r w:rsidRPr="00543B1D">
              <w:t>Reductions arising from payments</w:t>
            </w: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4C5C0C23" w14:textId="77777777" w:rsidR="00994304" w:rsidRPr="003F29FF" w:rsidRDefault="00994304" w:rsidP="00582950">
            <w:pPr>
              <w:pStyle w:val="Tabletextright"/>
            </w:pPr>
            <w:r w:rsidRPr="009138B6">
              <w:t>(2</w:t>
            </w:r>
            <w:r>
              <w:rPr>
                <w:rFonts w:ascii="Calibri" w:hAnsi="Calibri" w:cs="Calibri"/>
              </w:rPr>
              <w:t> </w:t>
            </w:r>
            <w:r w:rsidRPr="009138B6">
              <w:t>385)</w:t>
            </w:r>
          </w:p>
        </w:tc>
        <w:tc>
          <w:tcPr>
            <w:cnfStyle w:val="000001000000" w:firstRow="0" w:lastRow="0" w:firstColumn="0" w:lastColumn="0" w:oddVBand="0" w:evenVBand="1" w:oddHBand="0" w:evenHBand="0" w:firstRowFirstColumn="0" w:firstRowLastColumn="0" w:lastRowFirstColumn="0" w:lastRowLastColumn="0"/>
            <w:tcW w:w="1080" w:type="dxa"/>
          </w:tcPr>
          <w:p w14:paraId="024A6679" w14:textId="77777777" w:rsidR="00994304" w:rsidRPr="003F29FF" w:rsidRDefault="00994304" w:rsidP="00582950">
            <w:pPr>
              <w:pStyle w:val="Tabletextright"/>
            </w:pPr>
            <w:r w:rsidRPr="00543B1D">
              <w:t>(2</w:t>
            </w:r>
            <w:r>
              <w:rPr>
                <w:rFonts w:ascii="Calibri" w:hAnsi="Calibri" w:cs="Calibri"/>
              </w:rPr>
              <w:t> </w:t>
            </w:r>
            <w:r w:rsidRPr="00543B1D">
              <w:t>727)</w:t>
            </w:r>
          </w:p>
        </w:tc>
      </w:tr>
      <w:tr w:rsidR="00994304" w:rsidRPr="003F29FF" w14:paraId="03BDFE7E" w14:textId="77777777" w:rsidTr="00582950">
        <w:trPr>
          <w:trHeight w:val="284"/>
        </w:trPr>
        <w:tc>
          <w:tcPr>
            <w:cnfStyle w:val="001000000000" w:firstRow="0" w:lastRow="0" w:firstColumn="1" w:lastColumn="0" w:oddVBand="0" w:evenVBand="0" w:oddHBand="0" w:evenHBand="0" w:firstRowFirstColumn="0" w:firstRowLastColumn="0" w:lastRowFirstColumn="0" w:lastRowLastColumn="0"/>
            <w:tcW w:w="5508" w:type="dxa"/>
          </w:tcPr>
          <w:p w14:paraId="5A9322EC" w14:textId="77777777" w:rsidR="00994304" w:rsidRDefault="00994304" w:rsidP="00582950">
            <w:pPr>
              <w:pStyle w:val="Tabletext"/>
            </w:pPr>
            <w:r w:rsidRPr="00543B1D">
              <w:t>Reductions resulting from remeasurement</w:t>
            </w: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59AFA341" w14:textId="77777777" w:rsidR="00994304" w:rsidRPr="003F29FF"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080" w:type="dxa"/>
          </w:tcPr>
          <w:p w14:paraId="4216E78E" w14:textId="77777777" w:rsidR="00994304" w:rsidRPr="003F29FF" w:rsidRDefault="00994304" w:rsidP="00582950">
            <w:pPr>
              <w:pStyle w:val="Tabletextright"/>
            </w:pPr>
            <w:r w:rsidRPr="00543B1D">
              <w:t>(1</w:t>
            </w:r>
            <w:r>
              <w:rPr>
                <w:rFonts w:ascii="Calibri" w:hAnsi="Calibri" w:cs="Calibri"/>
              </w:rPr>
              <w:t> </w:t>
            </w:r>
            <w:r w:rsidRPr="00543B1D">
              <w:t>221)</w:t>
            </w:r>
          </w:p>
        </w:tc>
      </w:tr>
      <w:tr w:rsidR="00994304" w:rsidRPr="003F29FF" w14:paraId="50BFD40D" w14:textId="77777777" w:rsidTr="00582950">
        <w:trPr>
          <w:trHeight w:val="284"/>
        </w:trPr>
        <w:tc>
          <w:tcPr>
            <w:cnfStyle w:val="001000000000" w:firstRow="0" w:lastRow="0" w:firstColumn="1" w:lastColumn="0" w:oddVBand="0" w:evenVBand="0" w:oddHBand="0" w:evenHBand="0" w:firstRowFirstColumn="0" w:firstRowLastColumn="0" w:lastRowFirstColumn="0" w:lastRowLastColumn="0"/>
            <w:tcW w:w="5508" w:type="dxa"/>
          </w:tcPr>
          <w:p w14:paraId="2AD8DB53" w14:textId="77777777" w:rsidR="00994304" w:rsidRDefault="00994304" w:rsidP="00582950">
            <w:pPr>
              <w:pStyle w:val="Tabletext"/>
            </w:pPr>
            <w:r>
              <w:t>Machinery of government transfer out</w:t>
            </w: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5C62D7CB" w14:textId="77777777" w:rsidR="00994304" w:rsidRPr="003F29FF" w:rsidRDefault="00994304" w:rsidP="00582950">
            <w:pPr>
              <w:pStyle w:val="Tabletextright"/>
            </w:pPr>
            <w:r w:rsidRPr="009138B6">
              <w:t>(4</w:t>
            </w:r>
            <w:r>
              <w:rPr>
                <w:rFonts w:ascii="Calibri" w:hAnsi="Calibri" w:cs="Calibri"/>
              </w:rPr>
              <w:t> </w:t>
            </w:r>
            <w:r w:rsidRPr="009138B6">
              <w:t>746)</w:t>
            </w:r>
          </w:p>
        </w:tc>
        <w:tc>
          <w:tcPr>
            <w:cnfStyle w:val="000001000000" w:firstRow="0" w:lastRow="0" w:firstColumn="0" w:lastColumn="0" w:oddVBand="0" w:evenVBand="1" w:oddHBand="0" w:evenHBand="0" w:firstRowFirstColumn="0" w:firstRowLastColumn="0" w:lastRowFirstColumn="0" w:lastRowLastColumn="0"/>
            <w:tcW w:w="1080" w:type="dxa"/>
          </w:tcPr>
          <w:p w14:paraId="56FD5C03" w14:textId="77777777" w:rsidR="00994304" w:rsidRPr="003F29FF" w:rsidRDefault="00994304" w:rsidP="00582950">
            <w:pPr>
              <w:pStyle w:val="Tabletextright"/>
            </w:pPr>
            <w:r>
              <w:t>–</w:t>
            </w:r>
          </w:p>
        </w:tc>
      </w:tr>
      <w:tr w:rsidR="00994304" w:rsidRPr="003F29FF" w14:paraId="74729693" w14:textId="77777777" w:rsidTr="00582950">
        <w:trPr>
          <w:trHeight w:val="284"/>
        </w:trPr>
        <w:tc>
          <w:tcPr>
            <w:cnfStyle w:val="001000000000" w:firstRow="0" w:lastRow="0" w:firstColumn="1" w:lastColumn="0" w:oddVBand="0" w:evenVBand="0" w:oddHBand="0" w:evenHBand="0" w:firstRowFirstColumn="0" w:firstRowLastColumn="0" w:lastRowFirstColumn="0" w:lastRowLastColumn="0"/>
            <w:tcW w:w="5508" w:type="dxa"/>
          </w:tcPr>
          <w:p w14:paraId="6A36E551" w14:textId="77777777" w:rsidR="00994304" w:rsidRDefault="00994304" w:rsidP="00582950">
            <w:pPr>
              <w:pStyle w:val="Tabletextbold"/>
            </w:pPr>
            <w:r w:rsidRPr="00543B1D">
              <w:t>Closing balance</w:t>
            </w: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57083229" w14:textId="77777777" w:rsidR="00994304" w:rsidRPr="003F29FF" w:rsidRDefault="00994304" w:rsidP="00582950">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080" w:type="dxa"/>
          </w:tcPr>
          <w:p w14:paraId="707931A6" w14:textId="77777777" w:rsidR="00994304" w:rsidRPr="003F29FF" w:rsidRDefault="00994304" w:rsidP="00582950">
            <w:pPr>
              <w:pStyle w:val="Tabletextrightbold"/>
            </w:pPr>
            <w:r w:rsidRPr="00543B1D">
              <w:t>7</w:t>
            </w:r>
            <w:r>
              <w:rPr>
                <w:rFonts w:ascii="Calibri" w:hAnsi="Calibri" w:cs="Calibri"/>
              </w:rPr>
              <w:t> </w:t>
            </w:r>
            <w:r w:rsidRPr="00543B1D">
              <w:t>131</w:t>
            </w:r>
          </w:p>
        </w:tc>
      </w:tr>
    </w:tbl>
    <w:p w14:paraId="6B078D8B" w14:textId="77777777" w:rsidR="00994304" w:rsidRPr="003F29FF" w:rsidRDefault="00994304" w:rsidP="00994304"/>
    <w:bookmarkEnd w:id="94"/>
    <w:p w14:paraId="1BCE0F59" w14:textId="77777777" w:rsidR="00994304" w:rsidRPr="003F29FF" w:rsidRDefault="00994304" w:rsidP="00994304">
      <w:pPr>
        <w:spacing w:before="0" w:after="0"/>
      </w:pPr>
    </w:p>
    <w:p w14:paraId="4B2F9AEE" w14:textId="77777777" w:rsidR="00994304" w:rsidRPr="003F29FF" w:rsidRDefault="00994304" w:rsidP="00994304"/>
    <w:p w14:paraId="7C576EE1" w14:textId="77777777" w:rsidR="00994304" w:rsidRPr="003F29FF" w:rsidRDefault="00994304" w:rsidP="00994304">
      <w:pPr>
        <w:sectPr w:rsidR="00994304" w:rsidRPr="003F29FF" w:rsidSect="00BF61EF">
          <w:type w:val="continuous"/>
          <w:pgSz w:w="11909" w:h="16834" w:code="9"/>
          <w:pgMar w:top="1728" w:right="1152" w:bottom="1152" w:left="1152" w:header="720" w:footer="288" w:gutter="0"/>
          <w:cols w:num="2" w:space="720"/>
          <w:noEndnote/>
        </w:sectPr>
      </w:pPr>
    </w:p>
    <w:p w14:paraId="4145A673" w14:textId="77777777" w:rsidR="00994304" w:rsidRPr="003F29FF" w:rsidRDefault="00994304" w:rsidP="00994304">
      <w:pPr>
        <w:pStyle w:val="Heading1numbered"/>
      </w:pPr>
      <w:bookmarkStart w:id="104" w:name="_Toc147408890"/>
      <w:r w:rsidRPr="003F29FF">
        <w:t>Disaggregated financial information by output</w:t>
      </w:r>
      <w:bookmarkEnd w:id="104"/>
    </w:p>
    <w:p w14:paraId="280F553B" w14:textId="77777777" w:rsidR="00994304" w:rsidRPr="003F29FF" w:rsidRDefault="00994304" w:rsidP="00994304">
      <w:pPr>
        <w:sectPr w:rsidR="00994304" w:rsidRPr="003F29FF" w:rsidSect="00994304">
          <w:headerReference w:type="even" r:id="rId92"/>
          <w:headerReference w:type="default" r:id="rId93"/>
          <w:pgSz w:w="11909" w:h="16834" w:code="9"/>
          <w:pgMar w:top="1728" w:right="1152" w:bottom="1152" w:left="1152" w:header="720" w:footer="288" w:gutter="0"/>
          <w:cols w:space="720"/>
          <w:noEndnote/>
          <w:titlePg/>
          <w:docGrid w:linePitch="231"/>
        </w:sectPr>
      </w:pPr>
    </w:p>
    <w:p w14:paraId="6F458EE6" w14:textId="77777777" w:rsidR="00994304" w:rsidRPr="003F29FF" w:rsidRDefault="00994304" w:rsidP="00994304">
      <w:pPr>
        <w:pStyle w:val="Heading4"/>
      </w:pPr>
      <w:r w:rsidRPr="003F29FF">
        <w:t>Introduction</w:t>
      </w:r>
    </w:p>
    <w:p w14:paraId="5A87FEEB" w14:textId="77777777" w:rsidR="00994304" w:rsidRDefault="00994304" w:rsidP="00994304">
      <w:r>
        <w:t>The Department is predominantly funded by accrual-based Parliamentary appropriations for the provision of outputs. This section provides a description of the departmental outputs delivered during the year ended 30 June 2023 along with the objectives of those outputs.</w:t>
      </w:r>
    </w:p>
    <w:p w14:paraId="2E4B76D5" w14:textId="77777777" w:rsidR="00994304" w:rsidRDefault="00994304" w:rsidP="00994304">
      <w:r>
        <w:t>This section disaggregates revenue and income that enables the delivery of services (described in note 2) by output and records the allocation of expenses incurred (described in note 3) also by output, which forms part of the controlled balances of the Department.</w:t>
      </w:r>
    </w:p>
    <w:p w14:paraId="201A8DB7" w14:textId="77777777" w:rsidR="00994304" w:rsidRPr="00225381" w:rsidRDefault="00994304" w:rsidP="00994304">
      <w:pPr>
        <w:rPr>
          <w:b/>
        </w:rPr>
      </w:pPr>
      <w:r>
        <w:t>It also provides information on items administered in connection with these outputs, which do not form part of the controlled balances of the Department.</w:t>
      </w:r>
    </w:p>
    <w:p w14:paraId="35BB7222" w14:textId="77777777" w:rsidR="00994304" w:rsidRDefault="00994304" w:rsidP="00994304">
      <w:pPr>
        <w:pStyle w:val="Heading4"/>
      </w:pPr>
      <w:r>
        <w:t>Judgement required</w:t>
      </w:r>
    </w:p>
    <w:p w14:paraId="73165538" w14:textId="77777777" w:rsidR="00994304" w:rsidRPr="003F29FF" w:rsidRDefault="00994304" w:rsidP="00994304">
      <w:r w:rsidRPr="00AE7A05">
        <w:t>Judgement is required in allocating income and expenditure to specific outputs. Judgement is also required to identify controlled and administered items.</w:t>
      </w:r>
    </w:p>
    <w:p w14:paraId="3AD04180" w14:textId="77777777" w:rsidR="00994304" w:rsidRPr="003F29FF" w:rsidRDefault="00994304" w:rsidP="00994304"/>
    <w:p w14:paraId="626DA497" w14:textId="77777777" w:rsidR="00994304" w:rsidRPr="003F29FF" w:rsidRDefault="00994304" w:rsidP="00994304">
      <w:pPr>
        <w:pStyle w:val="Heading4"/>
      </w:pPr>
      <w:r w:rsidRPr="003F29FF">
        <w:br w:type="column"/>
        <w:t>Distinction between controlled and administered items</w:t>
      </w:r>
    </w:p>
    <w:p w14:paraId="23500D93" w14:textId="77777777" w:rsidR="00994304" w:rsidRPr="003F29FF" w:rsidRDefault="00994304" w:rsidP="00994304">
      <w:r w:rsidRPr="00F66012">
        <w:t>The distinction between controlled and administered items is drawn based on whether the Department has the ability to deploy the resources in question for its own benefit (controlled items) or whether it does so on behalf of the State (administered). The Department remains accountable for transactions involving administered items, but it does not recognise these items in its financial statements, except in notes 4.4, 7.2.3, 7.3 and 8.2.</w:t>
      </w:r>
    </w:p>
    <w:p w14:paraId="51257646" w14:textId="77777777" w:rsidR="00994304" w:rsidRPr="003F29FF" w:rsidRDefault="00994304" w:rsidP="00994304"/>
    <w:p w14:paraId="25374C46" w14:textId="77777777" w:rsidR="00994304" w:rsidRPr="003F29FF" w:rsidRDefault="00994304" w:rsidP="00994304">
      <w:pPr>
        <w:pStyle w:val="Heading4"/>
      </w:pPr>
      <w:r w:rsidRPr="003F29FF">
        <w:t>Structure</w:t>
      </w:r>
    </w:p>
    <w:p w14:paraId="4CFD8164" w14:textId="42F5143C" w:rsidR="002F3F92" w:rsidRDefault="00994304">
      <w:pPr>
        <w:pStyle w:val="TOC5"/>
        <w:rPr>
          <w:noProof/>
          <w:color w:val="auto"/>
          <w:sz w:val="22"/>
        </w:rPr>
      </w:pPr>
      <w:r w:rsidRPr="003F29FF">
        <w:fldChar w:fldCharType="begin"/>
      </w:r>
      <w:r w:rsidRPr="003F29FF">
        <w:instrText xml:space="preserve"> TOC \h \z \t "Heading 2 numbered,5" \b Section_04 </w:instrText>
      </w:r>
      <w:r w:rsidRPr="003F29FF">
        <w:fldChar w:fldCharType="separate"/>
      </w:r>
      <w:hyperlink w:anchor="_Toc147407396" w:history="1">
        <w:r w:rsidR="002F3F92" w:rsidRPr="0055409C">
          <w:rPr>
            <w:rStyle w:val="Hyperlink"/>
            <w:noProof/>
          </w:rPr>
          <w:t>4.1</w:t>
        </w:r>
        <w:r w:rsidR="002F3F92">
          <w:rPr>
            <w:noProof/>
            <w:color w:val="auto"/>
            <w:sz w:val="22"/>
          </w:rPr>
          <w:tab/>
        </w:r>
        <w:r w:rsidR="002F3F92" w:rsidRPr="0055409C">
          <w:rPr>
            <w:rStyle w:val="Hyperlink"/>
            <w:noProof/>
          </w:rPr>
          <w:t>Departmental outputs</w:t>
        </w:r>
        <w:r w:rsidR="002F3F92">
          <w:rPr>
            <w:noProof/>
            <w:webHidden/>
          </w:rPr>
          <w:tab/>
        </w:r>
        <w:r w:rsidR="002F3F92">
          <w:rPr>
            <w:noProof/>
            <w:webHidden/>
          </w:rPr>
          <w:fldChar w:fldCharType="begin"/>
        </w:r>
        <w:r w:rsidR="002F3F92">
          <w:rPr>
            <w:noProof/>
            <w:webHidden/>
          </w:rPr>
          <w:instrText xml:space="preserve"> PAGEREF _Toc147407396 \h </w:instrText>
        </w:r>
        <w:r w:rsidR="002F3F92">
          <w:rPr>
            <w:noProof/>
            <w:webHidden/>
          </w:rPr>
        </w:r>
        <w:r w:rsidR="002F3F92">
          <w:rPr>
            <w:noProof/>
            <w:webHidden/>
          </w:rPr>
          <w:fldChar w:fldCharType="separate"/>
        </w:r>
        <w:r w:rsidR="0029476E">
          <w:rPr>
            <w:noProof/>
            <w:webHidden/>
          </w:rPr>
          <w:t>60</w:t>
        </w:r>
        <w:r w:rsidR="002F3F92">
          <w:rPr>
            <w:noProof/>
            <w:webHidden/>
          </w:rPr>
          <w:fldChar w:fldCharType="end"/>
        </w:r>
      </w:hyperlink>
    </w:p>
    <w:p w14:paraId="3459C24E" w14:textId="209ED1D3" w:rsidR="002F3F92" w:rsidRDefault="00131CF9">
      <w:pPr>
        <w:pStyle w:val="TOC5"/>
        <w:rPr>
          <w:noProof/>
          <w:color w:val="auto"/>
          <w:sz w:val="22"/>
        </w:rPr>
      </w:pPr>
      <w:hyperlink w:anchor="_Toc147407397" w:history="1">
        <w:r w:rsidR="002F3F92" w:rsidRPr="0055409C">
          <w:rPr>
            <w:rStyle w:val="Hyperlink"/>
            <w:noProof/>
          </w:rPr>
          <w:t>4.2</w:t>
        </w:r>
        <w:r w:rsidR="002F3F92">
          <w:rPr>
            <w:noProof/>
            <w:color w:val="auto"/>
            <w:sz w:val="22"/>
          </w:rPr>
          <w:tab/>
        </w:r>
        <w:r w:rsidR="002F3F92" w:rsidRPr="0055409C">
          <w:rPr>
            <w:rStyle w:val="Hyperlink"/>
            <w:noProof/>
          </w:rPr>
          <w:t>Centralised Accommodation Management</w:t>
        </w:r>
        <w:r w:rsidR="002F3F92">
          <w:rPr>
            <w:noProof/>
            <w:webHidden/>
          </w:rPr>
          <w:tab/>
        </w:r>
        <w:r w:rsidR="002F3F92">
          <w:rPr>
            <w:noProof/>
            <w:webHidden/>
          </w:rPr>
          <w:fldChar w:fldCharType="begin"/>
        </w:r>
        <w:r w:rsidR="002F3F92">
          <w:rPr>
            <w:noProof/>
            <w:webHidden/>
          </w:rPr>
          <w:instrText xml:space="preserve"> PAGEREF _Toc147407397 \h </w:instrText>
        </w:r>
        <w:r w:rsidR="002F3F92">
          <w:rPr>
            <w:noProof/>
            <w:webHidden/>
          </w:rPr>
        </w:r>
        <w:r w:rsidR="002F3F92">
          <w:rPr>
            <w:noProof/>
            <w:webHidden/>
          </w:rPr>
          <w:fldChar w:fldCharType="separate"/>
        </w:r>
        <w:r w:rsidR="0029476E">
          <w:rPr>
            <w:noProof/>
            <w:webHidden/>
          </w:rPr>
          <w:t>64</w:t>
        </w:r>
        <w:r w:rsidR="002F3F92">
          <w:rPr>
            <w:noProof/>
            <w:webHidden/>
          </w:rPr>
          <w:fldChar w:fldCharType="end"/>
        </w:r>
      </w:hyperlink>
    </w:p>
    <w:p w14:paraId="727FF02B" w14:textId="5E3C19C8" w:rsidR="002F3F92" w:rsidRDefault="00131CF9">
      <w:pPr>
        <w:pStyle w:val="TOC5"/>
        <w:rPr>
          <w:noProof/>
          <w:color w:val="auto"/>
          <w:sz w:val="22"/>
        </w:rPr>
      </w:pPr>
      <w:hyperlink w:anchor="_Toc147407398" w:history="1">
        <w:r w:rsidR="002F3F92" w:rsidRPr="0055409C">
          <w:rPr>
            <w:rStyle w:val="Hyperlink"/>
            <w:noProof/>
          </w:rPr>
          <w:t>4.3</w:t>
        </w:r>
        <w:r w:rsidR="002F3F92">
          <w:rPr>
            <w:noProof/>
            <w:color w:val="auto"/>
            <w:sz w:val="22"/>
          </w:rPr>
          <w:tab/>
        </w:r>
        <w:r w:rsidR="002F3F92" w:rsidRPr="0055409C">
          <w:rPr>
            <w:rStyle w:val="Hyperlink"/>
            <w:noProof/>
          </w:rPr>
          <w:t>Restructuring of administrative arrangements</w:t>
        </w:r>
        <w:r w:rsidR="002F3F92">
          <w:rPr>
            <w:noProof/>
            <w:webHidden/>
          </w:rPr>
          <w:tab/>
        </w:r>
        <w:r w:rsidR="002F3F92">
          <w:rPr>
            <w:noProof/>
            <w:webHidden/>
          </w:rPr>
          <w:fldChar w:fldCharType="begin"/>
        </w:r>
        <w:r w:rsidR="002F3F92">
          <w:rPr>
            <w:noProof/>
            <w:webHidden/>
          </w:rPr>
          <w:instrText xml:space="preserve"> PAGEREF _Toc147407398 \h </w:instrText>
        </w:r>
        <w:r w:rsidR="002F3F92">
          <w:rPr>
            <w:noProof/>
            <w:webHidden/>
          </w:rPr>
        </w:r>
        <w:r w:rsidR="002F3F92">
          <w:rPr>
            <w:noProof/>
            <w:webHidden/>
          </w:rPr>
          <w:fldChar w:fldCharType="separate"/>
        </w:r>
        <w:r w:rsidR="0029476E">
          <w:rPr>
            <w:noProof/>
            <w:webHidden/>
          </w:rPr>
          <w:t>65</w:t>
        </w:r>
        <w:r w:rsidR="002F3F92">
          <w:rPr>
            <w:noProof/>
            <w:webHidden/>
          </w:rPr>
          <w:fldChar w:fldCharType="end"/>
        </w:r>
      </w:hyperlink>
    </w:p>
    <w:p w14:paraId="312D868D" w14:textId="5B97F59A" w:rsidR="002F3F92" w:rsidRDefault="00131CF9">
      <w:pPr>
        <w:pStyle w:val="TOC5"/>
        <w:rPr>
          <w:noProof/>
          <w:color w:val="auto"/>
          <w:sz w:val="22"/>
        </w:rPr>
      </w:pPr>
      <w:hyperlink w:anchor="_Toc147407399" w:history="1">
        <w:r w:rsidR="002F3F92" w:rsidRPr="0055409C">
          <w:rPr>
            <w:rStyle w:val="Hyperlink"/>
            <w:noProof/>
          </w:rPr>
          <w:t>4.4</w:t>
        </w:r>
        <w:r w:rsidR="002F3F92">
          <w:rPr>
            <w:noProof/>
            <w:color w:val="auto"/>
            <w:sz w:val="22"/>
          </w:rPr>
          <w:tab/>
        </w:r>
        <w:r w:rsidR="002F3F92" w:rsidRPr="0055409C">
          <w:rPr>
            <w:rStyle w:val="Hyperlink"/>
            <w:noProof/>
          </w:rPr>
          <w:t>Administered items</w:t>
        </w:r>
        <w:r w:rsidR="002F3F92">
          <w:rPr>
            <w:noProof/>
            <w:webHidden/>
          </w:rPr>
          <w:tab/>
        </w:r>
        <w:r w:rsidR="002F3F92">
          <w:rPr>
            <w:noProof/>
            <w:webHidden/>
          </w:rPr>
          <w:fldChar w:fldCharType="begin"/>
        </w:r>
        <w:r w:rsidR="002F3F92">
          <w:rPr>
            <w:noProof/>
            <w:webHidden/>
          </w:rPr>
          <w:instrText xml:space="preserve"> PAGEREF _Toc147407399 \h </w:instrText>
        </w:r>
        <w:r w:rsidR="002F3F92">
          <w:rPr>
            <w:noProof/>
            <w:webHidden/>
          </w:rPr>
        </w:r>
        <w:r w:rsidR="002F3F92">
          <w:rPr>
            <w:noProof/>
            <w:webHidden/>
          </w:rPr>
          <w:fldChar w:fldCharType="separate"/>
        </w:r>
        <w:r w:rsidR="0029476E">
          <w:rPr>
            <w:noProof/>
            <w:webHidden/>
          </w:rPr>
          <w:t>67</w:t>
        </w:r>
        <w:r w:rsidR="002F3F92">
          <w:rPr>
            <w:noProof/>
            <w:webHidden/>
          </w:rPr>
          <w:fldChar w:fldCharType="end"/>
        </w:r>
      </w:hyperlink>
    </w:p>
    <w:p w14:paraId="691F2E29" w14:textId="3A8F9C79" w:rsidR="00994304" w:rsidRDefault="00994304" w:rsidP="00994304">
      <w:r w:rsidRPr="003F29FF">
        <w:fldChar w:fldCharType="end"/>
      </w:r>
      <w:bookmarkStart w:id="105" w:name="Section_04"/>
    </w:p>
    <w:p w14:paraId="6C3ABB7A" w14:textId="77777777" w:rsidR="00994304" w:rsidRPr="003F29FF" w:rsidRDefault="00994304" w:rsidP="00994304">
      <w:pPr>
        <w:sectPr w:rsidR="00994304" w:rsidRPr="003F29FF" w:rsidSect="00811E6F">
          <w:type w:val="continuous"/>
          <w:pgSz w:w="11909" w:h="16834" w:code="9"/>
          <w:pgMar w:top="1728" w:right="1152" w:bottom="1152" w:left="1152" w:header="720" w:footer="288" w:gutter="0"/>
          <w:cols w:num="2" w:space="720"/>
          <w:noEndnote/>
        </w:sectPr>
      </w:pPr>
    </w:p>
    <w:p w14:paraId="24371655" w14:textId="77777777" w:rsidR="00994304" w:rsidRPr="003F29FF" w:rsidRDefault="00994304" w:rsidP="00994304">
      <w:pPr>
        <w:pStyle w:val="Heading2numbered"/>
      </w:pPr>
      <w:bookmarkStart w:id="106" w:name="_Toc147407396"/>
      <w:bookmarkStart w:id="107" w:name="_Toc147408891"/>
      <w:r w:rsidRPr="003F29FF">
        <w:t>Departmental outputs</w:t>
      </w:r>
      <w:bookmarkEnd w:id="106"/>
      <w:bookmarkEnd w:id="107"/>
    </w:p>
    <w:p w14:paraId="70607AA4" w14:textId="77777777" w:rsidR="00994304" w:rsidRPr="003F29FF" w:rsidRDefault="00994304" w:rsidP="00994304">
      <w:pPr>
        <w:pStyle w:val="Heading3numbered"/>
      </w:pPr>
      <w:r w:rsidRPr="003F29FF">
        <w:t>Descriptions and objectives</w:t>
      </w:r>
      <w:r>
        <w:t xml:space="preserve"> </w:t>
      </w:r>
      <w:r w:rsidRPr="007A6956">
        <w:t>of the Department</w:t>
      </w:r>
    </w:p>
    <w:p w14:paraId="404DD585" w14:textId="77777777" w:rsidR="00994304" w:rsidRPr="003F29FF" w:rsidRDefault="00994304" w:rsidP="00994304">
      <w:pPr>
        <w:pStyle w:val="Heading4"/>
        <w:rPr>
          <w:sz w:val="16"/>
        </w:rPr>
        <w:sectPr w:rsidR="00994304" w:rsidRPr="003F29FF" w:rsidSect="006F0628">
          <w:headerReference w:type="even" r:id="rId94"/>
          <w:headerReference w:type="default" r:id="rId95"/>
          <w:pgSz w:w="11909" w:h="16834" w:code="9"/>
          <w:pgMar w:top="1728" w:right="1152" w:bottom="1152" w:left="1152" w:header="720" w:footer="288" w:gutter="0"/>
          <w:cols w:space="720"/>
          <w:noEndnote/>
        </w:sectPr>
      </w:pPr>
    </w:p>
    <w:p w14:paraId="0505378C" w14:textId="77777777" w:rsidR="00994304" w:rsidRPr="003F29FF" w:rsidRDefault="00994304" w:rsidP="00994304">
      <w:r w:rsidRPr="008617D0" w:rsidDel="00AF6046">
        <w:t>The</w:t>
      </w:r>
      <w:r w:rsidRPr="008617D0">
        <w:t xml:space="preserve"> description of the departmental objectives and outputs delivered during the financial year ended 30</w:t>
      </w:r>
      <w:r>
        <w:rPr>
          <w:rFonts w:ascii="Calibri" w:hAnsi="Calibri" w:cs="Calibri"/>
        </w:rPr>
        <w:t> </w:t>
      </w:r>
      <w:r w:rsidRPr="008617D0">
        <w:t xml:space="preserve">June 2023 </w:t>
      </w:r>
      <w:r w:rsidRPr="008617D0" w:rsidDel="00AF6046">
        <w:t xml:space="preserve">are </w:t>
      </w:r>
      <w:r w:rsidRPr="008617D0">
        <w:t>summarised below.</w:t>
      </w:r>
    </w:p>
    <w:p w14:paraId="34309C60" w14:textId="77777777" w:rsidR="00994304" w:rsidRPr="00B760A7" w:rsidRDefault="00994304" w:rsidP="00994304">
      <w:pPr>
        <w:pStyle w:val="Heading5"/>
        <w:spacing w:before="180"/>
      </w:pPr>
      <w:r w:rsidRPr="008B2D18">
        <w:t>Objective 1: Optimise Victoria’s fiscal resources</w:t>
      </w:r>
    </w:p>
    <w:p w14:paraId="47EBD04A" w14:textId="77777777" w:rsidR="00994304" w:rsidRDefault="00994304" w:rsidP="00994304">
      <w:r w:rsidRPr="00451158">
        <w:t>The Department provides high-quality advice to Government on sustainable financial, resource and performance management policy and other key policy priorities; overseeing related frameworks; as well as leading the production of the State budget papers and reports of both financial and non</w:t>
      </w:r>
      <w:r>
        <w:noBreakHyphen/>
      </w:r>
      <w:r w:rsidRPr="00451158">
        <w:t>financial performance in the Victorian public sector.</w:t>
      </w:r>
    </w:p>
    <w:p w14:paraId="3CA27050" w14:textId="77777777" w:rsidR="00994304" w:rsidRPr="009E14AA" w:rsidRDefault="00994304" w:rsidP="00994304">
      <w:pPr>
        <w:pStyle w:val="Normalbold"/>
      </w:pPr>
      <w:r w:rsidRPr="009E14AA">
        <w:t>Outputs</w:t>
      </w:r>
    </w:p>
    <w:p w14:paraId="3EBB8734" w14:textId="77777777" w:rsidR="00994304" w:rsidRPr="009E14AA" w:rsidRDefault="00994304" w:rsidP="00994304">
      <w:pPr>
        <w:pStyle w:val="Normalsemibold"/>
      </w:pPr>
      <w:r w:rsidRPr="009E14AA">
        <w:t>Budget and Financial Advice</w:t>
      </w:r>
    </w:p>
    <w:p w14:paraId="3B3E9D13" w14:textId="77777777" w:rsidR="00994304" w:rsidRDefault="00994304" w:rsidP="00994304">
      <w:r w:rsidRPr="00CF7D02">
        <w:t>This output contributes to the provision of strategic, timely and comprehensive analysis and information to</w:t>
      </w:r>
      <w:r>
        <w:rPr>
          <w:rFonts w:ascii="Calibri" w:hAnsi="Calibri" w:cs="Calibri"/>
        </w:rPr>
        <w:t> </w:t>
      </w:r>
      <w:r w:rsidRPr="00CF7D02">
        <w:t>Government to support decision-making and reporting.</w:t>
      </w:r>
    </w:p>
    <w:p w14:paraId="6C1CAACE" w14:textId="77777777" w:rsidR="00994304" w:rsidRDefault="00994304" w:rsidP="00994304">
      <w:pPr>
        <w:pStyle w:val="Normalsemibold"/>
      </w:pPr>
      <w:r>
        <w:t>Revenue Management and Administrative Services to Government</w:t>
      </w:r>
    </w:p>
    <w:p w14:paraId="22D196ED" w14:textId="77777777" w:rsidR="00994304" w:rsidRDefault="00994304" w:rsidP="00994304">
      <w:r w:rsidRPr="006324C0">
        <w:t>This output provides revenue management and administrative services across the various state-based taxes for the benefit of all Victorians.</w:t>
      </w:r>
    </w:p>
    <w:p w14:paraId="5D97BFC3" w14:textId="77777777" w:rsidR="00994304" w:rsidRDefault="00994304" w:rsidP="00994304">
      <w:pPr>
        <w:pStyle w:val="Heading5"/>
        <w:spacing w:before="180"/>
      </w:pPr>
      <w:r w:rsidRPr="00C61F05">
        <w:t xml:space="preserve">Objective 2: </w:t>
      </w:r>
      <w:r>
        <w:t>Strengthen Victoria’s economic performance</w:t>
      </w:r>
    </w:p>
    <w:p w14:paraId="21A4887D" w14:textId="77777777" w:rsidR="00994304" w:rsidRDefault="00994304" w:rsidP="00994304">
      <w:r w:rsidRPr="00A53250">
        <w:t xml:space="preserve">The Department provides </w:t>
      </w:r>
      <w:r>
        <w:t xml:space="preserve">the </w:t>
      </w:r>
      <w:r w:rsidRPr="00A53250">
        <w:t>Government with advice on key economic matters and policies to increase economic productivity, competitiveness and equity across the Victorian economy.</w:t>
      </w:r>
    </w:p>
    <w:p w14:paraId="4014E56C" w14:textId="77777777" w:rsidR="00994304" w:rsidRDefault="00994304" w:rsidP="00994304">
      <w:pPr>
        <w:pStyle w:val="Normalbold"/>
      </w:pPr>
      <w:r>
        <w:t>Outputs</w:t>
      </w:r>
    </w:p>
    <w:p w14:paraId="7CB23B0B" w14:textId="77777777" w:rsidR="00994304" w:rsidRDefault="00994304" w:rsidP="00994304">
      <w:pPr>
        <w:pStyle w:val="Normalsemibold"/>
      </w:pPr>
      <w:r>
        <w:t>Economic and Policy Advice</w:t>
      </w:r>
    </w:p>
    <w:p w14:paraId="5C901AE4" w14:textId="77777777" w:rsidR="00994304" w:rsidRDefault="00994304" w:rsidP="00994304">
      <w:r w:rsidRPr="00E354C5">
        <w:t xml:space="preserve">This output provides strategic, timely and comprehensive analysis and information to </w:t>
      </w:r>
      <w:r>
        <w:t xml:space="preserve">the </w:t>
      </w:r>
      <w:r w:rsidRPr="00E354C5">
        <w:t>Government to support decision-making and reporting.</w:t>
      </w:r>
    </w:p>
    <w:p w14:paraId="1F648D73" w14:textId="77777777" w:rsidR="00994304" w:rsidRDefault="00994304" w:rsidP="00994304">
      <w:pPr>
        <w:pStyle w:val="Normalbold"/>
      </w:pPr>
      <w:r>
        <w:t>Economic Regulatory Services</w:t>
      </w:r>
    </w:p>
    <w:p w14:paraId="6F93287A" w14:textId="77777777" w:rsidR="00994304" w:rsidRDefault="00994304" w:rsidP="00994304">
      <w:r w:rsidRPr="009E2150">
        <w:t>This output provides economic regulation of utilities and other specified markets in Victoria to protect the long-term interests of Victorian consumers with regard to the price, quality, reliability and efficiency of essential services.</w:t>
      </w:r>
    </w:p>
    <w:p w14:paraId="7B84B6E5" w14:textId="77777777" w:rsidR="00994304" w:rsidRDefault="00994304" w:rsidP="00994304">
      <w:pPr>
        <w:pStyle w:val="Normalsemibold"/>
      </w:pPr>
      <w:r>
        <w:t xml:space="preserve">Invest Victoria </w:t>
      </w:r>
      <w:r w:rsidRPr="00306B8D">
        <w:rPr>
          <w:rFonts w:asciiTheme="minorHAnsi" w:hAnsiTheme="minorHAnsi"/>
        </w:rPr>
        <w:t>(until 31 December 2022)</w:t>
      </w:r>
    </w:p>
    <w:p w14:paraId="2D6962A8" w14:textId="77777777" w:rsidR="00994304" w:rsidRDefault="00994304" w:rsidP="00994304">
      <w:r w:rsidRPr="00EA3452">
        <w:t>This output facilitates private sector investment in Victoria to strengthen innovation, productivity, job creation and diversification of Victoria’s economy. The</w:t>
      </w:r>
      <w:r>
        <w:rPr>
          <w:rFonts w:ascii="Calibri" w:hAnsi="Calibri" w:cs="Calibri"/>
        </w:rPr>
        <w:t> </w:t>
      </w:r>
      <w:r w:rsidRPr="00EA3452">
        <w:t>output was transferred to the Department of Jobs, Skills, Industry and Regions (DJSIR) effective from 1</w:t>
      </w:r>
      <w:r>
        <w:rPr>
          <w:rFonts w:ascii="Calibri" w:hAnsi="Calibri" w:cs="Calibri"/>
        </w:rPr>
        <w:t> </w:t>
      </w:r>
      <w:r w:rsidRPr="00EA3452">
        <w:t xml:space="preserve">January 2023 as part of the </w:t>
      </w:r>
      <w:r>
        <w:t xml:space="preserve">machinery of government </w:t>
      </w:r>
      <w:r w:rsidRPr="00EA3452">
        <w:t>changes described in notes 4.1.2, 4.3 and</w:t>
      </w:r>
      <w:r>
        <w:rPr>
          <w:rFonts w:ascii="Calibri" w:hAnsi="Calibri" w:cs="Calibri"/>
        </w:rPr>
        <w:t> </w:t>
      </w:r>
      <w:r w:rsidRPr="00EA3452">
        <w:t>9.8.</w:t>
      </w:r>
    </w:p>
    <w:p w14:paraId="3EFA9D6D" w14:textId="77777777" w:rsidR="00994304" w:rsidRDefault="00994304" w:rsidP="00994304">
      <w:pPr>
        <w:pStyle w:val="Heading5"/>
        <w:spacing w:before="180"/>
      </w:pPr>
      <w:r>
        <w:t>Objective 3: Improve how Government manages its balance sheet, commercial activities and public sector infrastructure</w:t>
      </w:r>
    </w:p>
    <w:p w14:paraId="2F7622A2" w14:textId="77777777" w:rsidR="00994304" w:rsidRDefault="00994304" w:rsidP="00994304">
      <w:pPr>
        <w:ind w:right="108"/>
      </w:pPr>
      <w:r w:rsidRPr="00571FD7">
        <w:t>The Department develops and applies prudent financial and commercial principles and practices to influence and help deliver government policies focused on overseeing the State’s balance sheet, major infrastructure and government business enterprises (in the public non-financial corporations sector and public financial corporations sector).</w:t>
      </w:r>
    </w:p>
    <w:p w14:paraId="621B77FE" w14:textId="77777777" w:rsidR="00994304" w:rsidRDefault="00994304" w:rsidP="00994304">
      <w:pPr>
        <w:pStyle w:val="Normalbold"/>
        <w:spacing w:before="120"/>
      </w:pPr>
      <w:r>
        <w:t>Outputs</w:t>
      </w:r>
    </w:p>
    <w:p w14:paraId="52D72EA1" w14:textId="77777777" w:rsidR="00994304" w:rsidRDefault="00994304" w:rsidP="00994304">
      <w:pPr>
        <w:pStyle w:val="Normalsemibold"/>
      </w:pPr>
      <w:r>
        <w:t>Commercial and Infrastructure Advice</w:t>
      </w:r>
    </w:p>
    <w:p w14:paraId="2424AAC9" w14:textId="77777777" w:rsidR="00994304" w:rsidRDefault="00994304" w:rsidP="00994304">
      <w:r w:rsidRPr="00C925A6">
        <w:t xml:space="preserve">This output provides strategic, timely and comprehensive analysis and information to </w:t>
      </w:r>
      <w:r>
        <w:t xml:space="preserve">the </w:t>
      </w:r>
      <w:r w:rsidRPr="00C925A6">
        <w:t>Government to support decision-making and reporting.</w:t>
      </w:r>
    </w:p>
    <w:p w14:paraId="2DB8A1C2" w14:textId="77777777" w:rsidR="00994304" w:rsidRDefault="00994304" w:rsidP="00994304">
      <w:pPr>
        <w:pStyle w:val="Normalsemibold"/>
      </w:pPr>
      <w:r>
        <w:t>Infrastructure Victoria</w:t>
      </w:r>
    </w:p>
    <w:p w14:paraId="1F2266EC" w14:textId="77777777" w:rsidR="00994304" w:rsidRDefault="00994304" w:rsidP="00994304">
      <w:pPr>
        <w:ind w:right="-162"/>
      </w:pPr>
      <w:r w:rsidRPr="005D3769">
        <w:t>This output provides independent and transparent advice to the Government on infrastructure priorities and sets a long-term strategy for infrastructure investment.</w:t>
      </w:r>
    </w:p>
    <w:p w14:paraId="05D31E3D" w14:textId="77777777" w:rsidR="00994304" w:rsidRDefault="00994304" w:rsidP="00994304">
      <w:pPr>
        <w:pStyle w:val="Heading5"/>
        <w:ind w:right="198"/>
      </w:pPr>
      <w:r>
        <w:t xml:space="preserve">Objective 4: Deliver strategic and efficient whole of government common services </w:t>
      </w:r>
      <w:r w:rsidRPr="009A4296">
        <w:t>(until</w:t>
      </w:r>
      <w:r>
        <w:rPr>
          <w:rFonts w:ascii="Calibri" w:hAnsi="Calibri" w:cs="Calibri"/>
        </w:rPr>
        <w:t xml:space="preserve"> </w:t>
      </w:r>
      <w:r w:rsidRPr="009A4296">
        <w:t>31</w:t>
      </w:r>
      <w:r>
        <w:rPr>
          <w:rFonts w:ascii="Calibri" w:hAnsi="Calibri" w:cs="Calibri"/>
        </w:rPr>
        <w:t> </w:t>
      </w:r>
      <w:r w:rsidRPr="009A4296">
        <w:t>December 2022)</w:t>
      </w:r>
    </w:p>
    <w:p w14:paraId="0F3BCDF9" w14:textId="77777777" w:rsidR="00994304" w:rsidRDefault="00994304" w:rsidP="00994304">
      <w:r w:rsidRPr="006377BF">
        <w:t>The Department assists government agencies by delivering integrated and client-centric common services that achieve value for the Victorian public sector.</w:t>
      </w:r>
    </w:p>
    <w:p w14:paraId="04598BB3" w14:textId="77777777" w:rsidR="00994304" w:rsidRDefault="00994304" w:rsidP="00994304">
      <w:pPr>
        <w:pStyle w:val="Normalbold"/>
        <w:spacing w:before="120"/>
      </w:pPr>
      <w:r>
        <w:t>Output</w:t>
      </w:r>
    </w:p>
    <w:p w14:paraId="7A50F504" w14:textId="77777777" w:rsidR="00994304" w:rsidRDefault="00994304" w:rsidP="00994304">
      <w:pPr>
        <w:pStyle w:val="Normalsemibold"/>
      </w:pPr>
      <w:r>
        <w:t>Services to Government</w:t>
      </w:r>
    </w:p>
    <w:p w14:paraId="0ED493FD" w14:textId="77777777" w:rsidR="00994304" w:rsidRDefault="00994304" w:rsidP="00994304">
      <w:r w:rsidRPr="00AD190C">
        <w:t xml:space="preserve">This output delivers whole of government services, policies and initiatives in areas including procurement, fleet and accommodation. The output was transferred to DGS effective from 1 January 2023 as part of the </w:t>
      </w:r>
      <w:r>
        <w:t xml:space="preserve">machinery of government </w:t>
      </w:r>
      <w:r w:rsidRPr="00AD190C">
        <w:t>changes described in notes</w:t>
      </w:r>
      <w:r>
        <w:rPr>
          <w:rFonts w:ascii="Calibri" w:hAnsi="Calibri" w:cs="Calibri"/>
        </w:rPr>
        <w:t> </w:t>
      </w:r>
      <w:r w:rsidRPr="00AD190C">
        <w:t>4.1.2, 4.3 and 9.8.</w:t>
      </w:r>
    </w:p>
    <w:p w14:paraId="0C3E1C5E" w14:textId="77777777" w:rsidR="00994304" w:rsidRPr="00225381" w:rsidRDefault="00994304" w:rsidP="00994304">
      <w:pPr>
        <w:pStyle w:val="Heading3numbered"/>
      </w:pPr>
      <w:r w:rsidRPr="00225381">
        <w:t xml:space="preserve">Changes to outputs </w:t>
      </w:r>
    </w:p>
    <w:p w14:paraId="45D2F241" w14:textId="77777777" w:rsidR="00994304" w:rsidRDefault="00994304" w:rsidP="00994304">
      <w:r>
        <w:t xml:space="preserve">The outputs schedule disclosures in note 4.1.3 Departmental outputs schedule, note 4.4.1 Administered income and expenses for the financial year ended 30 June 2023 and note 4.4.2 Administered assets and liabilities as at 30 June 2023 are classified by the departmental objectives. </w:t>
      </w:r>
    </w:p>
    <w:p w14:paraId="48A4729E" w14:textId="77777777" w:rsidR="00994304" w:rsidRDefault="00994304" w:rsidP="00994304">
      <w:r>
        <w:t>The Department has made changes to the output structure due to the machinery of government  changes as described in notes 1 Basis of preparation and 4.3 Restructuring of administrative arrangements.</w:t>
      </w:r>
    </w:p>
    <w:p w14:paraId="67CDEA6B" w14:textId="77777777" w:rsidR="00994304" w:rsidRDefault="00994304" w:rsidP="00994304">
      <w:pPr>
        <w:pStyle w:val="Normalbold"/>
        <w:spacing w:before="120"/>
      </w:pPr>
      <w:r>
        <w:t>Incoming function</w:t>
      </w:r>
    </w:p>
    <w:p w14:paraId="61A6EE99" w14:textId="77777777" w:rsidR="00994304" w:rsidRDefault="00994304" w:rsidP="00994304">
      <w:pPr>
        <w:keepLines w:val="0"/>
        <w:spacing w:before="0" w:after="0"/>
        <w:ind w:right="-72"/>
      </w:pPr>
      <w:r>
        <w:t>The Workplace Safety function under the Economic and Policy Advice output was transferred from DJCS to the Department as a consequence of the machinery of government changes announced on 5</w:t>
      </w:r>
      <w:r>
        <w:rPr>
          <w:rFonts w:ascii="Calibri" w:hAnsi="Calibri" w:cs="Calibri"/>
        </w:rPr>
        <w:t> </w:t>
      </w:r>
      <w:r>
        <w:t xml:space="preserve">December 2022. Accounts and reports for this output for the purposes of the </w:t>
      </w:r>
      <w:r w:rsidRPr="00432CAE">
        <w:rPr>
          <w:i/>
          <w:iCs/>
        </w:rPr>
        <w:t>Financial Management Act</w:t>
      </w:r>
      <w:r>
        <w:rPr>
          <w:rFonts w:ascii="Calibri" w:hAnsi="Calibri" w:cs="Calibri"/>
          <w:i/>
          <w:iCs/>
        </w:rPr>
        <w:t> </w:t>
      </w:r>
      <w:r w:rsidRPr="00432CAE">
        <w:rPr>
          <w:i/>
          <w:iCs/>
        </w:rPr>
        <w:t>1994</w:t>
      </w:r>
      <w:r>
        <w:t xml:space="preserve"> (FMA) were kept and provided from 1 January 2023 as per the Administrative Arrangements Order (No.</w:t>
      </w:r>
      <w:r>
        <w:rPr>
          <w:rFonts w:ascii="Calibri" w:hAnsi="Calibri" w:cs="Calibri"/>
        </w:rPr>
        <w:t> </w:t>
      </w:r>
      <w:r>
        <w:t>251) 2022. Expenses and income attributable to the transferred outputs for financial year 2023 are disclosed in note 4.3 Restructuring of administrative arrangements.</w:t>
      </w:r>
    </w:p>
    <w:p w14:paraId="0996E530" w14:textId="77777777" w:rsidR="006F0628" w:rsidRDefault="006F0628" w:rsidP="00994304">
      <w:pPr>
        <w:pStyle w:val="Normalbold"/>
        <w:spacing w:before="120"/>
      </w:pPr>
    </w:p>
    <w:p w14:paraId="5C1C5AB7" w14:textId="52E72C2F" w:rsidR="00994304" w:rsidRDefault="006F0628" w:rsidP="00994304">
      <w:pPr>
        <w:pStyle w:val="Normalbold"/>
        <w:spacing w:before="120"/>
      </w:pPr>
      <w:r>
        <w:br w:type="column"/>
      </w:r>
      <w:r w:rsidR="00994304">
        <w:t>Outgoing functions</w:t>
      </w:r>
    </w:p>
    <w:p w14:paraId="46D11757" w14:textId="77777777" w:rsidR="00994304" w:rsidRDefault="00994304" w:rsidP="00994304">
      <w:r>
        <w:t>At the same time, activities of Invest Victoria, the Land and Property group, and parts of Corporate and Government Services division were transferred to the following departments. The table below provides an overview of the movement of outputs between departments.</w:t>
      </w:r>
    </w:p>
    <w:p w14:paraId="5E793DEB" w14:textId="77777777" w:rsidR="00994304" w:rsidRDefault="00994304" w:rsidP="00994304">
      <w:pPr>
        <w:spacing w:after="200"/>
        <w:ind w:right="-158"/>
      </w:pPr>
      <w:r w:rsidRPr="00833CE4">
        <w:t xml:space="preserve">This is in line with the Government’s commitment to continuously improve efficiency through centralisation of common administrative functions within Victorian government departments. Accounts and reports for these outputs for the purposes of the </w:t>
      </w:r>
      <w:r w:rsidRPr="00F65C55">
        <w:rPr>
          <w:i/>
          <w:iCs/>
        </w:rPr>
        <w:t>Financial Management Act 1994</w:t>
      </w:r>
      <w:r w:rsidRPr="00833CE4">
        <w:t xml:space="preserve"> (FMA) were kept and provided from 1 January 2023 as per the Administrative Arrangements Order (No.</w:t>
      </w:r>
      <w:r>
        <w:t xml:space="preserve"> </w:t>
      </w:r>
      <w:r w:rsidRPr="00833CE4">
        <w:t>251) 2022.</w:t>
      </w:r>
    </w:p>
    <w:p w14:paraId="6C494DFD" w14:textId="77777777" w:rsidR="00994304" w:rsidRDefault="00994304" w:rsidP="00994304">
      <w:pPr>
        <w:keepLines w:val="0"/>
        <w:spacing w:before="0" w:after="0"/>
        <w:sectPr w:rsidR="00994304" w:rsidSect="00582950">
          <w:headerReference w:type="even" r:id="rId96"/>
          <w:headerReference w:type="default" r:id="rId97"/>
          <w:type w:val="continuous"/>
          <w:pgSz w:w="11909" w:h="16834" w:code="9"/>
          <w:pgMar w:top="1728" w:right="1152" w:bottom="1152" w:left="1152" w:header="720" w:footer="288" w:gutter="0"/>
          <w:cols w:num="2" w:space="389"/>
          <w:noEndnote/>
        </w:sectPr>
      </w:pPr>
    </w:p>
    <w:tbl>
      <w:tblPr>
        <w:tblStyle w:val="AnnualReporttexttable"/>
        <w:tblW w:w="9776" w:type="dxa"/>
        <w:tblLayout w:type="fixed"/>
        <w:tblLook w:val="00A0" w:firstRow="1" w:lastRow="0" w:firstColumn="1" w:lastColumn="0" w:noHBand="0" w:noVBand="0"/>
      </w:tblPr>
      <w:tblGrid>
        <w:gridCol w:w="2160"/>
        <w:gridCol w:w="3780"/>
        <w:gridCol w:w="2430"/>
        <w:gridCol w:w="1406"/>
      </w:tblGrid>
      <w:tr w:rsidR="00994304" w:rsidRPr="00E21370" w14:paraId="5AA820B4"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shd w:val="clear" w:color="auto" w:fill="auto"/>
            <w:noWrap/>
            <w:hideMark/>
          </w:tcPr>
          <w:p w14:paraId="5341D925" w14:textId="77777777" w:rsidR="00994304" w:rsidRPr="00E21370" w:rsidRDefault="00994304" w:rsidP="00582950">
            <w:pPr>
              <w:pStyle w:val="Tabletextheading"/>
              <w:jc w:val="left"/>
              <w:rPr>
                <w:b w:val="0"/>
                <w:sz w:val="14"/>
                <w:szCs w:val="14"/>
              </w:rPr>
            </w:pPr>
            <w:r w:rsidRPr="00E21370">
              <w:rPr>
                <w:b w:val="0"/>
                <w:sz w:val="14"/>
                <w:szCs w:val="14"/>
              </w:rPr>
              <w:t>Outputs</w:t>
            </w:r>
          </w:p>
        </w:tc>
        <w:tc>
          <w:tcPr>
            <w:cnfStyle w:val="000010000000" w:firstRow="0" w:lastRow="0" w:firstColumn="0" w:lastColumn="0" w:oddVBand="1" w:evenVBand="0" w:oddHBand="0" w:evenHBand="0" w:firstRowFirstColumn="0" w:firstRowLastColumn="0" w:lastRowFirstColumn="0" w:lastRowLastColumn="0"/>
            <w:tcW w:w="3780" w:type="dxa"/>
            <w:shd w:val="clear" w:color="auto" w:fill="auto"/>
            <w:noWrap/>
            <w:hideMark/>
          </w:tcPr>
          <w:p w14:paraId="2034528F" w14:textId="77777777" w:rsidR="00994304" w:rsidRPr="00E21370" w:rsidRDefault="00994304" w:rsidP="00582950">
            <w:pPr>
              <w:pStyle w:val="Tabletextheading"/>
              <w:jc w:val="left"/>
              <w:rPr>
                <w:b w:val="0"/>
                <w:sz w:val="14"/>
                <w:szCs w:val="14"/>
              </w:rPr>
            </w:pPr>
            <w:r w:rsidRPr="00E21370">
              <w:rPr>
                <w:b w:val="0"/>
                <w:sz w:val="14"/>
                <w:szCs w:val="14"/>
              </w:rPr>
              <w:t>Activities/Functions</w:t>
            </w:r>
          </w:p>
        </w:tc>
        <w:tc>
          <w:tcPr>
            <w:cnfStyle w:val="000001000000" w:firstRow="0" w:lastRow="0" w:firstColumn="0" w:lastColumn="0" w:oddVBand="0" w:evenVBand="1" w:oddHBand="0" w:evenHBand="0" w:firstRowFirstColumn="0" w:firstRowLastColumn="0" w:lastRowFirstColumn="0" w:lastRowLastColumn="0"/>
            <w:tcW w:w="2430" w:type="dxa"/>
            <w:shd w:val="clear" w:color="auto" w:fill="auto"/>
            <w:noWrap/>
            <w:hideMark/>
          </w:tcPr>
          <w:p w14:paraId="125003EE" w14:textId="77777777" w:rsidR="00994304" w:rsidRPr="00E21370" w:rsidRDefault="00994304" w:rsidP="00582950">
            <w:pPr>
              <w:pStyle w:val="Tabletextheading"/>
              <w:jc w:val="left"/>
              <w:rPr>
                <w:b w:val="0"/>
                <w:sz w:val="14"/>
                <w:szCs w:val="14"/>
              </w:rPr>
            </w:pPr>
            <w:r w:rsidRPr="00E21370">
              <w:rPr>
                <w:b w:val="0"/>
                <w:sz w:val="14"/>
                <w:szCs w:val="14"/>
              </w:rPr>
              <w:t>Old department</w:t>
            </w:r>
          </w:p>
        </w:tc>
        <w:tc>
          <w:tcPr>
            <w:cnfStyle w:val="000010000000" w:firstRow="0" w:lastRow="0" w:firstColumn="0" w:lastColumn="0" w:oddVBand="1" w:evenVBand="0" w:oddHBand="0" w:evenHBand="0" w:firstRowFirstColumn="0" w:firstRowLastColumn="0" w:lastRowFirstColumn="0" w:lastRowLastColumn="0"/>
            <w:tcW w:w="1406" w:type="dxa"/>
            <w:shd w:val="clear" w:color="auto" w:fill="auto"/>
            <w:noWrap/>
            <w:hideMark/>
          </w:tcPr>
          <w:p w14:paraId="22B37BFB" w14:textId="77777777" w:rsidR="00994304" w:rsidRPr="00E21370" w:rsidRDefault="00994304" w:rsidP="00582950">
            <w:pPr>
              <w:pStyle w:val="Tabletextheading"/>
              <w:jc w:val="left"/>
              <w:rPr>
                <w:b w:val="0"/>
                <w:sz w:val="14"/>
                <w:szCs w:val="14"/>
              </w:rPr>
            </w:pPr>
            <w:r w:rsidRPr="00E21370">
              <w:rPr>
                <w:b w:val="0"/>
                <w:sz w:val="14"/>
                <w:szCs w:val="14"/>
              </w:rPr>
              <w:t>New department</w:t>
            </w:r>
          </w:p>
        </w:tc>
      </w:tr>
      <w:tr w:rsidR="00994304" w:rsidRPr="00E21370" w14:paraId="6D37D5FB" w14:textId="77777777" w:rsidTr="00582950">
        <w:tc>
          <w:tcPr>
            <w:cnfStyle w:val="001000000000" w:firstRow="0" w:lastRow="0" w:firstColumn="1" w:lastColumn="0" w:oddVBand="0" w:evenVBand="0" w:oddHBand="0" w:evenHBand="0" w:firstRowFirstColumn="0" w:firstRowLastColumn="0" w:lastRowFirstColumn="0" w:lastRowLastColumn="0"/>
            <w:tcW w:w="2160" w:type="dxa"/>
            <w:hideMark/>
          </w:tcPr>
          <w:p w14:paraId="7EFB6F08" w14:textId="77777777" w:rsidR="00994304" w:rsidRPr="00E21370" w:rsidRDefault="00994304" w:rsidP="00582950">
            <w:pPr>
              <w:pStyle w:val="Tabletext"/>
              <w:rPr>
                <w:sz w:val="14"/>
                <w:szCs w:val="14"/>
              </w:rPr>
            </w:pPr>
            <w:r w:rsidRPr="00E21370">
              <w:rPr>
                <w:sz w:val="14"/>
                <w:szCs w:val="14"/>
              </w:rPr>
              <w:t>Invest Victoria</w:t>
            </w:r>
          </w:p>
        </w:tc>
        <w:tc>
          <w:tcPr>
            <w:cnfStyle w:val="000010000000" w:firstRow="0" w:lastRow="0" w:firstColumn="0" w:lastColumn="0" w:oddVBand="1" w:evenVBand="0" w:oddHBand="0" w:evenHBand="0" w:firstRowFirstColumn="0" w:firstRowLastColumn="0" w:lastRowFirstColumn="0" w:lastRowLastColumn="0"/>
            <w:tcW w:w="3780" w:type="dxa"/>
            <w:hideMark/>
          </w:tcPr>
          <w:p w14:paraId="0EDF775A" w14:textId="77777777" w:rsidR="00994304" w:rsidRPr="00E21370" w:rsidRDefault="00994304" w:rsidP="00582950">
            <w:pPr>
              <w:pStyle w:val="Tabletext"/>
              <w:rPr>
                <w:sz w:val="14"/>
                <w:szCs w:val="14"/>
              </w:rPr>
            </w:pPr>
            <w:r w:rsidRPr="00E21370">
              <w:rPr>
                <w:sz w:val="14"/>
                <w:szCs w:val="14"/>
              </w:rPr>
              <w:t>Invest Victoria</w:t>
            </w:r>
          </w:p>
        </w:tc>
        <w:tc>
          <w:tcPr>
            <w:cnfStyle w:val="000001000000" w:firstRow="0" w:lastRow="0" w:firstColumn="0" w:lastColumn="0" w:oddVBand="0" w:evenVBand="1" w:oddHBand="0" w:evenHBand="0" w:firstRowFirstColumn="0" w:firstRowLastColumn="0" w:lastRowFirstColumn="0" w:lastRowLastColumn="0"/>
            <w:tcW w:w="2430" w:type="dxa"/>
            <w:hideMark/>
          </w:tcPr>
          <w:p w14:paraId="2DF26B79" w14:textId="77777777" w:rsidR="00994304" w:rsidRPr="00E21370" w:rsidRDefault="00994304" w:rsidP="00582950">
            <w:pPr>
              <w:pStyle w:val="Tabletext"/>
              <w:rPr>
                <w:sz w:val="14"/>
                <w:szCs w:val="14"/>
              </w:rPr>
            </w:pPr>
            <w:r w:rsidRPr="00E21370">
              <w:rPr>
                <w:sz w:val="14"/>
                <w:szCs w:val="14"/>
              </w:rPr>
              <w:t xml:space="preserve">Department of Treasury and Finance </w:t>
            </w:r>
          </w:p>
        </w:tc>
        <w:tc>
          <w:tcPr>
            <w:cnfStyle w:val="000010000000" w:firstRow="0" w:lastRow="0" w:firstColumn="0" w:lastColumn="0" w:oddVBand="1" w:evenVBand="0" w:oddHBand="0" w:evenHBand="0" w:firstRowFirstColumn="0" w:firstRowLastColumn="0" w:lastRowFirstColumn="0" w:lastRowLastColumn="0"/>
            <w:tcW w:w="1406" w:type="dxa"/>
            <w:hideMark/>
          </w:tcPr>
          <w:p w14:paraId="4811C824" w14:textId="77777777" w:rsidR="00994304" w:rsidRPr="00E21370" w:rsidRDefault="00994304" w:rsidP="00582950">
            <w:pPr>
              <w:pStyle w:val="Tabletext"/>
              <w:rPr>
                <w:sz w:val="14"/>
                <w:szCs w:val="14"/>
              </w:rPr>
            </w:pPr>
            <w:r w:rsidRPr="00E21370">
              <w:rPr>
                <w:sz w:val="14"/>
                <w:szCs w:val="14"/>
              </w:rPr>
              <w:t>DJSIR</w:t>
            </w:r>
          </w:p>
        </w:tc>
      </w:tr>
      <w:tr w:rsidR="00994304" w:rsidRPr="00E21370" w14:paraId="3C243FB5" w14:textId="77777777" w:rsidTr="00582950">
        <w:tc>
          <w:tcPr>
            <w:cnfStyle w:val="001000000000" w:firstRow="0" w:lastRow="0" w:firstColumn="1" w:lastColumn="0" w:oddVBand="0" w:evenVBand="0" w:oddHBand="0" w:evenHBand="0" w:firstRowFirstColumn="0" w:firstRowLastColumn="0" w:lastRowFirstColumn="0" w:lastRowLastColumn="0"/>
            <w:tcW w:w="2160" w:type="dxa"/>
          </w:tcPr>
          <w:p w14:paraId="1218F446" w14:textId="77777777" w:rsidR="00994304" w:rsidRPr="00E21370" w:rsidRDefault="00994304" w:rsidP="00582950">
            <w:pPr>
              <w:pStyle w:val="Tabletext"/>
              <w:rPr>
                <w:sz w:val="14"/>
                <w:szCs w:val="14"/>
              </w:rPr>
            </w:pPr>
            <w:r w:rsidRPr="00E21370">
              <w:rPr>
                <w:sz w:val="14"/>
                <w:szCs w:val="14"/>
              </w:rPr>
              <w:t>Commercial and Infrastructure Advice</w:t>
            </w:r>
          </w:p>
        </w:tc>
        <w:tc>
          <w:tcPr>
            <w:cnfStyle w:val="000010000000" w:firstRow="0" w:lastRow="0" w:firstColumn="0" w:lastColumn="0" w:oddVBand="1" w:evenVBand="0" w:oddHBand="0" w:evenHBand="0" w:firstRowFirstColumn="0" w:firstRowLastColumn="0" w:lastRowFirstColumn="0" w:lastRowLastColumn="0"/>
            <w:tcW w:w="3780" w:type="dxa"/>
          </w:tcPr>
          <w:p w14:paraId="625FDF18" w14:textId="77777777" w:rsidR="00994304" w:rsidRPr="00E21370" w:rsidRDefault="00994304" w:rsidP="00582950">
            <w:pPr>
              <w:pStyle w:val="Tabletext"/>
              <w:rPr>
                <w:sz w:val="14"/>
                <w:szCs w:val="14"/>
              </w:rPr>
            </w:pPr>
            <w:r w:rsidRPr="00E21370">
              <w:rPr>
                <w:sz w:val="14"/>
                <w:szCs w:val="14"/>
              </w:rPr>
              <w:t>Land and Property (except for Shareholder Advice)</w:t>
            </w:r>
          </w:p>
        </w:tc>
        <w:tc>
          <w:tcPr>
            <w:cnfStyle w:val="000001000000" w:firstRow="0" w:lastRow="0" w:firstColumn="0" w:lastColumn="0" w:oddVBand="0" w:evenVBand="1" w:oddHBand="0" w:evenHBand="0" w:firstRowFirstColumn="0" w:firstRowLastColumn="0" w:lastRowFirstColumn="0" w:lastRowLastColumn="0"/>
            <w:tcW w:w="2430" w:type="dxa"/>
          </w:tcPr>
          <w:p w14:paraId="12FE885E" w14:textId="77777777" w:rsidR="00994304" w:rsidRPr="00E21370" w:rsidRDefault="00994304" w:rsidP="00582950">
            <w:pPr>
              <w:pStyle w:val="Tabletext"/>
              <w:rPr>
                <w:sz w:val="14"/>
                <w:szCs w:val="14"/>
              </w:rPr>
            </w:pPr>
            <w:r w:rsidRPr="00E21370">
              <w:rPr>
                <w:sz w:val="14"/>
                <w:szCs w:val="14"/>
              </w:rPr>
              <w:t>Department of Treasury and Finance</w:t>
            </w:r>
          </w:p>
        </w:tc>
        <w:tc>
          <w:tcPr>
            <w:cnfStyle w:val="000010000000" w:firstRow="0" w:lastRow="0" w:firstColumn="0" w:lastColumn="0" w:oddVBand="1" w:evenVBand="0" w:oddHBand="0" w:evenHBand="0" w:firstRowFirstColumn="0" w:firstRowLastColumn="0" w:lastRowFirstColumn="0" w:lastRowLastColumn="0"/>
            <w:tcW w:w="1406" w:type="dxa"/>
          </w:tcPr>
          <w:p w14:paraId="49C24029" w14:textId="77777777" w:rsidR="00994304" w:rsidRPr="00E21370" w:rsidRDefault="00994304" w:rsidP="00582950">
            <w:pPr>
              <w:pStyle w:val="Tabletext"/>
              <w:rPr>
                <w:sz w:val="14"/>
                <w:szCs w:val="14"/>
              </w:rPr>
            </w:pPr>
            <w:r w:rsidRPr="00E21370">
              <w:rPr>
                <w:sz w:val="14"/>
                <w:szCs w:val="14"/>
              </w:rPr>
              <w:t>DTP</w:t>
            </w:r>
          </w:p>
        </w:tc>
      </w:tr>
      <w:tr w:rsidR="00994304" w:rsidRPr="00E21370" w14:paraId="35F57ED6" w14:textId="77777777" w:rsidTr="00582950">
        <w:tc>
          <w:tcPr>
            <w:cnfStyle w:val="001000000000" w:firstRow="0" w:lastRow="0" w:firstColumn="1" w:lastColumn="0" w:oddVBand="0" w:evenVBand="0" w:oddHBand="0" w:evenHBand="0" w:firstRowFirstColumn="0" w:firstRowLastColumn="0" w:lastRowFirstColumn="0" w:lastRowLastColumn="0"/>
            <w:tcW w:w="2160" w:type="dxa"/>
          </w:tcPr>
          <w:p w14:paraId="55ACE249" w14:textId="77777777" w:rsidR="00994304" w:rsidRPr="00E21370" w:rsidRDefault="00994304" w:rsidP="00582950">
            <w:pPr>
              <w:pStyle w:val="Tabletext"/>
              <w:rPr>
                <w:sz w:val="14"/>
                <w:szCs w:val="14"/>
              </w:rPr>
            </w:pPr>
            <w:r w:rsidRPr="00E21370">
              <w:rPr>
                <w:sz w:val="14"/>
                <w:szCs w:val="14"/>
              </w:rPr>
              <w:t>Services to Government</w:t>
            </w:r>
          </w:p>
        </w:tc>
        <w:tc>
          <w:tcPr>
            <w:cnfStyle w:val="000010000000" w:firstRow="0" w:lastRow="0" w:firstColumn="0" w:lastColumn="0" w:oddVBand="1" w:evenVBand="0" w:oddHBand="0" w:evenHBand="0" w:firstRowFirstColumn="0" w:firstRowLastColumn="0" w:lastRowFirstColumn="0" w:lastRowLastColumn="0"/>
            <w:tcW w:w="3780" w:type="dxa"/>
          </w:tcPr>
          <w:p w14:paraId="6471FB0F" w14:textId="77777777" w:rsidR="00994304" w:rsidRPr="00E21370" w:rsidRDefault="00994304" w:rsidP="00582950">
            <w:pPr>
              <w:pStyle w:val="Tabletext"/>
              <w:rPr>
                <w:sz w:val="14"/>
                <w:szCs w:val="14"/>
              </w:rPr>
            </w:pPr>
            <w:r w:rsidRPr="00E21370">
              <w:rPr>
                <w:sz w:val="14"/>
                <w:szCs w:val="14"/>
              </w:rPr>
              <w:t>Corporate and Government Services division (except for DTF Legal, Cabinet and Parliamentary Services and Strategic Communications)</w:t>
            </w:r>
          </w:p>
        </w:tc>
        <w:tc>
          <w:tcPr>
            <w:cnfStyle w:val="000001000000" w:firstRow="0" w:lastRow="0" w:firstColumn="0" w:lastColumn="0" w:oddVBand="0" w:evenVBand="1" w:oddHBand="0" w:evenHBand="0" w:firstRowFirstColumn="0" w:firstRowLastColumn="0" w:lastRowFirstColumn="0" w:lastRowLastColumn="0"/>
            <w:tcW w:w="2430" w:type="dxa"/>
          </w:tcPr>
          <w:p w14:paraId="03B967E9" w14:textId="77777777" w:rsidR="00994304" w:rsidRPr="00E21370" w:rsidRDefault="00994304" w:rsidP="00582950">
            <w:pPr>
              <w:pStyle w:val="Tabletext"/>
              <w:rPr>
                <w:sz w:val="14"/>
                <w:szCs w:val="14"/>
              </w:rPr>
            </w:pPr>
            <w:r w:rsidRPr="00E21370">
              <w:rPr>
                <w:sz w:val="14"/>
                <w:szCs w:val="14"/>
              </w:rPr>
              <w:t>Department of Treasury and Finance</w:t>
            </w:r>
          </w:p>
        </w:tc>
        <w:tc>
          <w:tcPr>
            <w:cnfStyle w:val="000010000000" w:firstRow="0" w:lastRow="0" w:firstColumn="0" w:lastColumn="0" w:oddVBand="1" w:evenVBand="0" w:oddHBand="0" w:evenHBand="0" w:firstRowFirstColumn="0" w:firstRowLastColumn="0" w:lastRowFirstColumn="0" w:lastRowLastColumn="0"/>
            <w:tcW w:w="1406" w:type="dxa"/>
          </w:tcPr>
          <w:p w14:paraId="7AD419FA" w14:textId="77777777" w:rsidR="00994304" w:rsidRPr="00E21370" w:rsidRDefault="00994304" w:rsidP="00582950">
            <w:pPr>
              <w:pStyle w:val="Tabletext"/>
              <w:rPr>
                <w:sz w:val="14"/>
                <w:szCs w:val="14"/>
              </w:rPr>
            </w:pPr>
            <w:r w:rsidRPr="00E21370">
              <w:rPr>
                <w:sz w:val="14"/>
                <w:szCs w:val="14"/>
              </w:rPr>
              <w:t>DGS</w:t>
            </w:r>
          </w:p>
        </w:tc>
      </w:tr>
    </w:tbl>
    <w:p w14:paraId="260FAAB1" w14:textId="77777777" w:rsidR="00994304" w:rsidRPr="00F75C47" w:rsidRDefault="00994304" w:rsidP="00994304">
      <w:pPr>
        <w:pStyle w:val="Spacer"/>
        <w:spacing w:line="240" w:lineRule="auto"/>
        <w:rPr>
          <w:sz w:val="8"/>
        </w:rPr>
      </w:pPr>
    </w:p>
    <w:p w14:paraId="4213FEB3"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space="569"/>
          <w:noEndnote/>
        </w:sectPr>
      </w:pPr>
    </w:p>
    <w:p w14:paraId="141EEDED" w14:textId="77777777" w:rsidR="00994304" w:rsidRPr="003F29FF" w:rsidRDefault="00994304" w:rsidP="00994304">
      <w:pPr>
        <w:pStyle w:val="Heading3numbered"/>
      </w:pPr>
      <w:r w:rsidRPr="003F29FF">
        <w:t xml:space="preserve">Departmental </w:t>
      </w:r>
      <w:r w:rsidRPr="00434AC8">
        <w:t>outputs</w:t>
      </w:r>
      <w:r w:rsidRPr="003F29FF">
        <w:t xml:space="preserve"> schedule</w:t>
      </w:r>
    </w:p>
    <w:tbl>
      <w:tblPr>
        <w:tblW w:w="9794" w:type="dxa"/>
        <w:tblLayout w:type="fixed"/>
        <w:tblLook w:val="0000" w:firstRow="0" w:lastRow="0" w:firstColumn="0" w:lastColumn="0" w:noHBand="0" w:noVBand="0"/>
      </w:tblPr>
      <w:tblGrid>
        <w:gridCol w:w="5238"/>
        <w:gridCol w:w="1139"/>
        <w:gridCol w:w="1139"/>
        <w:gridCol w:w="1139"/>
        <w:gridCol w:w="1139"/>
      </w:tblGrid>
      <w:tr w:rsidR="00994304" w:rsidRPr="003F29FF" w14:paraId="66986D16" w14:textId="77777777" w:rsidTr="00582950">
        <w:trPr>
          <w:cantSplit/>
        </w:trPr>
        <w:tc>
          <w:tcPr>
            <w:tcW w:w="5238" w:type="dxa"/>
            <w:shd w:val="clear" w:color="auto" w:fill="auto"/>
            <w:noWrap/>
          </w:tcPr>
          <w:p w14:paraId="019A48DC" w14:textId="77777777" w:rsidR="00994304" w:rsidRPr="003F29FF" w:rsidRDefault="00994304" w:rsidP="00582950">
            <w:pPr>
              <w:pStyle w:val="Tabletext"/>
            </w:pPr>
          </w:p>
        </w:tc>
        <w:tc>
          <w:tcPr>
            <w:tcW w:w="2278" w:type="dxa"/>
            <w:gridSpan w:val="2"/>
            <w:shd w:val="clear" w:color="auto" w:fill="auto"/>
            <w:noWrap/>
            <w:vAlign w:val="bottom"/>
          </w:tcPr>
          <w:p w14:paraId="16E9D666" w14:textId="77777777" w:rsidR="00994304" w:rsidRPr="003F29FF" w:rsidRDefault="00994304" w:rsidP="00582950">
            <w:pPr>
              <w:pStyle w:val="Tabletextheadingcentred"/>
            </w:pPr>
            <w:r w:rsidRPr="003F29FF">
              <w:t>Optimise Victoria</w:t>
            </w:r>
            <w:r>
              <w:t>’</w:t>
            </w:r>
            <w:r w:rsidRPr="003F29FF">
              <w:t>s fiscal</w:t>
            </w:r>
            <w:r w:rsidRPr="003F29FF">
              <w:rPr>
                <w:rFonts w:ascii="Calibri" w:hAnsi="Calibri" w:cs="Calibri"/>
              </w:rPr>
              <w:t> </w:t>
            </w:r>
            <w:r w:rsidRPr="003F29FF">
              <w:t>resources</w:t>
            </w:r>
          </w:p>
        </w:tc>
        <w:tc>
          <w:tcPr>
            <w:tcW w:w="2278" w:type="dxa"/>
            <w:gridSpan w:val="2"/>
            <w:shd w:val="clear" w:color="auto" w:fill="auto"/>
            <w:noWrap/>
            <w:vAlign w:val="bottom"/>
          </w:tcPr>
          <w:p w14:paraId="23D2BC8F" w14:textId="77777777" w:rsidR="00994304" w:rsidRPr="003F29FF" w:rsidRDefault="00994304" w:rsidP="00582950">
            <w:pPr>
              <w:pStyle w:val="Tabletextheadingcentred"/>
              <w:rPr>
                <w:vertAlign w:val="superscript"/>
              </w:rPr>
            </w:pPr>
            <w:r w:rsidRPr="003F29FF">
              <w:br/>
            </w:r>
            <w:r w:rsidRPr="003F29FF">
              <w:br/>
              <w:t>Strengthen Victoria</w:t>
            </w:r>
            <w:r>
              <w:t>’</w:t>
            </w:r>
            <w:r w:rsidRPr="003F29FF">
              <w:t>s economic performance</w:t>
            </w:r>
          </w:p>
        </w:tc>
      </w:tr>
      <w:tr w:rsidR="00994304" w:rsidRPr="003F29FF" w14:paraId="7A26C4EE" w14:textId="77777777" w:rsidTr="00582950">
        <w:trPr>
          <w:cantSplit/>
        </w:trPr>
        <w:tc>
          <w:tcPr>
            <w:tcW w:w="5238" w:type="dxa"/>
            <w:shd w:val="clear" w:color="auto" w:fill="auto"/>
            <w:noWrap/>
          </w:tcPr>
          <w:p w14:paraId="009DD0DB" w14:textId="77777777" w:rsidR="00994304" w:rsidRPr="003F29FF" w:rsidRDefault="00994304" w:rsidP="00582950">
            <w:pPr>
              <w:pStyle w:val="Tabletext"/>
            </w:pPr>
          </w:p>
        </w:tc>
        <w:tc>
          <w:tcPr>
            <w:tcW w:w="1139" w:type="dxa"/>
            <w:shd w:val="clear" w:color="auto" w:fill="auto"/>
            <w:noWrap/>
          </w:tcPr>
          <w:p w14:paraId="416213E9" w14:textId="77777777" w:rsidR="00994304" w:rsidRPr="003F29FF" w:rsidRDefault="00994304" w:rsidP="00582950">
            <w:pPr>
              <w:pStyle w:val="Tabletextheadingright"/>
            </w:pPr>
            <w:r>
              <w:rPr>
                <w:szCs w:val="16"/>
              </w:rPr>
              <w:t>2023</w:t>
            </w:r>
          </w:p>
        </w:tc>
        <w:tc>
          <w:tcPr>
            <w:tcW w:w="1139" w:type="dxa"/>
            <w:shd w:val="clear" w:color="auto" w:fill="auto"/>
            <w:noWrap/>
          </w:tcPr>
          <w:p w14:paraId="6AA2ADE1" w14:textId="77777777" w:rsidR="00994304" w:rsidRPr="003F29FF" w:rsidRDefault="00994304" w:rsidP="00582950">
            <w:pPr>
              <w:pStyle w:val="Tabletextheadingright"/>
            </w:pPr>
            <w:r>
              <w:rPr>
                <w:szCs w:val="16"/>
              </w:rPr>
              <w:t>2022</w:t>
            </w:r>
          </w:p>
        </w:tc>
        <w:tc>
          <w:tcPr>
            <w:tcW w:w="1139" w:type="dxa"/>
            <w:shd w:val="clear" w:color="auto" w:fill="auto"/>
            <w:noWrap/>
          </w:tcPr>
          <w:p w14:paraId="7DF58D0A" w14:textId="77777777" w:rsidR="00994304" w:rsidRPr="003F29FF" w:rsidRDefault="00994304" w:rsidP="00582950">
            <w:pPr>
              <w:pStyle w:val="Tabletextheadingright"/>
            </w:pPr>
            <w:r>
              <w:rPr>
                <w:szCs w:val="16"/>
              </w:rPr>
              <w:t>2023</w:t>
            </w:r>
          </w:p>
        </w:tc>
        <w:tc>
          <w:tcPr>
            <w:tcW w:w="1139" w:type="dxa"/>
            <w:shd w:val="clear" w:color="auto" w:fill="auto"/>
            <w:noWrap/>
          </w:tcPr>
          <w:p w14:paraId="5030C5F2" w14:textId="77777777" w:rsidR="00994304" w:rsidRPr="003F29FF" w:rsidRDefault="00994304" w:rsidP="00582950">
            <w:pPr>
              <w:pStyle w:val="Tabletextheadingright"/>
            </w:pPr>
            <w:r>
              <w:rPr>
                <w:szCs w:val="16"/>
              </w:rPr>
              <w:t>2022</w:t>
            </w:r>
          </w:p>
        </w:tc>
      </w:tr>
      <w:tr w:rsidR="00994304" w:rsidRPr="003F29FF" w14:paraId="57A89955" w14:textId="77777777" w:rsidTr="00582950">
        <w:trPr>
          <w:cantSplit/>
        </w:trPr>
        <w:tc>
          <w:tcPr>
            <w:tcW w:w="5238" w:type="dxa"/>
            <w:shd w:val="clear" w:color="auto" w:fill="auto"/>
            <w:noWrap/>
          </w:tcPr>
          <w:p w14:paraId="3C5DCD81" w14:textId="77777777" w:rsidR="00994304" w:rsidRPr="003F29FF" w:rsidRDefault="00994304" w:rsidP="00582950">
            <w:pPr>
              <w:pStyle w:val="Tabletext"/>
            </w:pPr>
          </w:p>
        </w:tc>
        <w:tc>
          <w:tcPr>
            <w:tcW w:w="1139" w:type="dxa"/>
            <w:shd w:val="clear" w:color="auto" w:fill="auto"/>
            <w:noWrap/>
          </w:tcPr>
          <w:p w14:paraId="75A1AF31" w14:textId="77777777" w:rsidR="00994304" w:rsidRPr="003F29FF" w:rsidRDefault="00994304" w:rsidP="00582950">
            <w:pPr>
              <w:pStyle w:val="Tabletextheadingright"/>
              <w:rPr>
                <w:szCs w:val="16"/>
              </w:rPr>
            </w:pPr>
            <w:r w:rsidRPr="003F29FF">
              <w:rPr>
                <w:szCs w:val="16"/>
              </w:rPr>
              <w:t>$</w:t>
            </w:r>
            <w:r>
              <w:rPr>
                <w:szCs w:val="16"/>
              </w:rPr>
              <w:t>’</w:t>
            </w:r>
            <w:r w:rsidRPr="003F29FF">
              <w:rPr>
                <w:szCs w:val="16"/>
              </w:rPr>
              <w:t>000</w:t>
            </w:r>
          </w:p>
        </w:tc>
        <w:tc>
          <w:tcPr>
            <w:tcW w:w="1139" w:type="dxa"/>
            <w:shd w:val="clear" w:color="auto" w:fill="auto"/>
            <w:noWrap/>
          </w:tcPr>
          <w:p w14:paraId="56CAE921" w14:textId="77777777" w:rsidR="00994304" w:rsidRPr="003F29FF" w:rsidRDefault="00994304" w:rsidP="00582950">
            <w:pPr>
              <w:pStyle w:val="Tabletextheadingright"/>
              <w:rPr>
                <w:szCs w:val="16"/>
              </w:rPr>
            </w:pPr>
            <w:r w:rsidRPr="003F29FF">
              <w:rPr>
                <w:szCs w:val="16"/>
              </w:rPr>
              <w:t>$</w:t>
            </w:r>
            <w:r>
              <w:rPr>
                <w:szCs w:val="16"/>
              </w:rPr>
              <w:t>’</w:t>
            </w:r>
            <w:r w:rsidRPr="003F29FF">
              <w:rPr>
                <w:szCs w:val="16"/>
              </w:rPr>
              <w:t>000</w:t>
            </w:r>
          </w:p>
        </w:tc>
        <w:tc>
          <w:tcPr>
            <w:tcW w:w="1139" w:type="dxa"/>
            <w:shd w:val="clear" w:color="auto" w:fill="auto"/>
            <w:noWrap/>
          </w:tcPr>
          <w:p w14:paraId="415E7A6B" w14:textId="77777777" w:rsidR="00994304" w:rsidRPr="003F29FF" w:rsidRDefault="00994304" w:rsidP="00582950">
            <w:pPr>
              <w:pStyle w:val="Tabletextheadingright"/>
              <w:rPr>
                <w:szCs w:val="16"/>
              </w:rPr>
            </w:pPr>
            <w:r w:rsidRPr="003F29FF">
              <w:rPr>
                <w:szCs w:val="16"/>
              </w:rPr>
              <w:t>$</w:t>
            </w:r>
            <w:r>
              <w:rPr>
                <w:szCs w:val="16"/>
              </w:rPr>
              <w:t>’</w:t>
            </w:r>
            <w:r w:rsidRPr="003F29FF">
              <w:rPr>
                <w:szCs w:val="16"/>
              </w:rPr>
              <w:t>000</w:t>
            </w:r>
          </w:p>
        </w:tc>
        <w:tc>
          <w:tcPr>
            <w:tcW w:w="1139" w:type="dxa"/>
            <w:shd w:val="clear" w:color="auto" w:fill="auto"/>
            <w:noWrap/>
          </w:tcPr>
          <w:p w14:paraId="608B3622" w14:textId="77777777" w:rsidR="00994304" w:rsidRPr="003F29FF" w:rsidRDefault="00994304" w:rsidP="00582950">
            <w:pPr>
              <w:pStyle w:val="Tabletextheadingright"/>
              <w:rPr>
                <w:szCs w:val="16"/>
              </w:rPr>
            </w:pPr>
            <w:r w:rsidRPr="003F29FF">
              <w:rPr>
                <w:szCs w:val="16"/>
              </w:rPr>
              <w:t>$</w:t>
            </w:r>
            <w:r>
              <w:rPr>
                <w:szCs w:val="16"/>
              </w:rPr>
              <w:t>’</w:t>
            </w:r>
            <w:r w:rsidRPr="003F29FF">
              <w:rPr>
                <w:szCs w:val="16"/>
              </w:rPr>
              <w:t>000</w:t>
            </w:r>
          </w:p>
        </w:tc>
      </w:tr>
      <w:tr w:rsidR="00994304" w:rsidRPr="003F29FF" w14:paraId="511B8FD1" w14:textId="77777777" w:rsidTr="00582950">
        <w:trPr>
          <w:cantSplit/>
        </w:trPr>
        <w:tc>
          <w:tcPr>
            <w:tcW w:w="5238" w:type="dxa"/>
            <w:shd w:val="clear" w:color="auto" w:fill="auto"/>
          </w:tcPr>
          <w:p w14:paraId="7A0F29B1" w14:textId="77777777" w:rsidR="00994304" w:rsidRPr="003F29FF" w:rsidRDefault="00994304" w:rsidP="00582950">
            <w:pPr>
              <w:pStyle w:val="Tabletextbold"/>
              <w:rPr>
                <w:bCs/>
              </w:rPr>
            </w:pPr>
            <w:r w:rsidRPr="0064771B">
              <w:t>Controlled revenue and income and expenses</w:t>
            </w:r>
            <w:r>
              <w:t xml:space="preserve"> </w:t>
            </w:r>
            <w:r w:rsidRPr="0064771B">
              <w:t>for the year ended 30</w:t>
            </w:r>
            <w:r>
              <w:rPr>
                <w:rFonts w:ascii="Calibri" w:hAnsi="Calibri" w:cs="Calibri"/>
              </w:rPr>
              <w:t> </w:t>
            </w:r>
            <w:r w:rsidRPr="0064771B">
              <w:t>June 2023</w:t>
            </w:r>
          </w:p>
        </w:tc>
        <w:tc>
          <w:tcPr>
            <w:tcW w:w="1139" w:type="dxa"/>
            <w:shd w:val="clear" w:color="auto" w:fill="E0E0E0"/>
            <w:noWrap/>
          </w:tcPr>
          <w:p w14:paraId="32BF6702" w14:textId="77777777" w:rsidR="00994304" w:rsidRPr="003F29FF" w:rsidRDefault="00994304" w:rsidP="00582950">
            <w:pPr>
              <w:pStyle w:val="Tabletextright"/>
            </w:pPr>
          </w:p>
        </w:tc>
        <w:tc>
          <w:tcPr>
            <w:tcW w:w="1139" w:type="dxa"/>
            <w:shd w:val="clear" w:color="auto" w:fill="auto"/>
            <w:noWrap/>
          </w:tcPr>
          <w:p w14:paraId="73DF8D5E" w14:textId="77777777" w:rsidR="00994304" w:rsidRPr="003F29FF" w:rsidRDefault="00994304" w:rsidP="00582950">
            <w:pPr>
              <w:pStyle w:val="Tabletextright"/>
            </w:pPr>
          </w:p>
        </w:tc>
        <w:tc>
          <w:tcPr>
            <w:tcW w:w="1139" w:type="dxa"/>
            <w:shd w:val="clear" w:color="auto" w:fill="E0E0E0"/>
            <w:noWrap/>
          </w:tcPr>
          <w:p w14:paraId="623F4097" w14:textId="77777777" w:rsidR="00994304" w:rsidRPr="003F29FF" w:rsidRDefault="00994304" w:rsidP="00582950">
            <w:pPr>
              <w:pStyle w:val="Tabletextright"/>
            </w:pPr>
          </w:p>
        </w:tc>
        <w:tc>
          <w:tcPr>
            <w:tcW w:w="1139" w:type="dxa"/>
            <w:shd w:val="clear" w:color="auto" w:fill="FFFFFF" w:themeFill="background1"/>
            <w:noWrap/>
          </w:tcPr>
          <w:p w14:paraId="2F9DBAFF" w14:textId="77777777" w:rsidR="00994304" w:rsidRPr="003F29FF" w:rsidRDefault="00994304" w:rsidP="00582950">
            <w:pPr>
              <w:pStyle w:val="Tabletextright"/>
            </w:pPr>
          </w:p>
        </w:tc>
      </w:tr>
      <w:tr w:rsidR="00994304" w:rsidRPr="003F29FF" w14:paraId="75C1DF71" w14:textId="77777777" w:rsidTr="00582950">
        <w:trPr>
          <w:cantSplit/>
          <w:trHeight w:hRule="exact" w:val="57"/>
        </w:trPr>
        <w:tc>
          <w:tcPr>
            <w:tcW w:w="5238" w:type="dxa"/>
            <w:shd w:val="clear" w:color="auto" w:fill="auto"/>
          </w:tcPr>
          <w:p w14:paraId="29693432" w14:textId="77777777" w:rsidR="00994304" w:rsidRPr="003F29FF" w:rsidRDefault="00994304" w:rsidP="00582950">
            <w:pPr>
              <w:pStyle w:val="Tabletext"/>
            </w:pPr>
          </w:p>
        </w:tc>
        <w:tc>
          <w:tcPr>
            <w:tcW w:w="1139" w:type="dxa"/>
            <w:shd w:val="clear" w:color="auto" w:fill="E0E0E0"/>
            <w:noWrap/>
          </w:tcPr>
          <w:p w14:paraId="440431E3" w14:textId="77777777" w:rsidR="00994304" w:rsidRPr="003F29FF" w:rsidRDefault="00994304" w:rsidP="00582950">
            <w:pPr>
              <w:rPr>
                <w:bCs/>
              </w:rPr>
            </w:pPr>
          </w:p>
        </w:tc>
        <w:tc>
          <w:tcPr>
            <w:tcW w:w="1139" w:type="dxa"/>
            <w:shd w:val="clear" w:color="auto" w:fill="auto"/>
            <w:noWrap/>
          </w:tcPr>
          <w:p w14:paraId="6FFAB57E" w14:textId="77777777" w:rsidR="00994304" w:rsidRPr="003F29FF" w:rsidRDefault="00994304" w:rsidP="00582950">
            <w:pPr>
              <w:pStyle w:val="Tabletextright"/>
            </w:pPr>
          </w:p>
        </w:tc>
        <w:tc>
          <w:tcPr>
            <w:tcW w:w="1139" w:type="dxa"/>
            <w:shd w:val="clear" w:color="auto" w:fill="E0E0E0"/>
            <w:noWrap/>
          </w:tcPr>
          <w:p w14:paraId="00118F6C" w14:textId="77777777" w:rsidR="00994304" w:rsidRPr="003F29FF" w:rsidRDefault="00994304" w:rsidP="00582950">
            <w:pPr>
              <w:rPr>
                <w:bCs/>
              </w:rPr>
            </w:pPr>
          </w:p>
        </w:tc>
        <w:tc>
          <w:tcPr>
            <w:tcW w:w="1139" w:type="dxa"/>
            <w:shd w:val="clear" w:color="auto" w:fill="FFFFFF" w:themeFill="background1"/>
            <w:noWrap/>
          </w:tcPr>
          <w:p w14:paraId="3CB7E466" w14:textId="77777777" w:rsidR="00994304" w:rsidRPr="003F29FF" w:rsidRDefault="00994304" w:rsidP="00582950">
            <w:pPr>
              <w:pStyle w:val="Tabletextright"/>
            </w:pPr>
          </w:p>
        </w:tc>
      </w:tr>
      <w:tr w:rsidR="00994304" w:rsidRPr="003F29FF" w14:paraId="084CAC9C" w14:textId="77777777" w:rsidTr="00582950">
        <w:trPr>
          <w:cantSplit/>
        </w:trPr>
        <w:tc>
          <w:tcPr>
            <w:tcW w:w="5238" w:type="dxa"/>
            <w:shd w:val="clear" w:color="auto" w:fill="auto"/>
          </w:tcPr>
          <w:p w14:paraId="29A5D6FB" w14:textId="77777777" w:rsidR="00994304" w:rsidRPr="003F29FF" w:rsidRDefault="00994304" w:rsidP="00582950">
            <w:pPr>
              <w:pStyle w:val="Tabletextbold"/>
            </w:pPr>
            <w:r w:rsidRPr="00A656F5">
              <w:t>Revenue and income from transactions</w:t>
            </w:r>
          </w:p>
        </w:tc>
        <w:tc>
          <w:tcPr>
            <w:tcW w:w="1139" w:type="dxa"/>
            <w:shd w:val="clear" w:color="auto" w:fill="E0E0E0"/>
            <w:noWrap/>
          </w:tcPr>
          <w:p w14:paraId="5A35286F" w14:textId="77777777" w:rsidR="00994304" w:rsidRPr="003F29FF" w:rsidRDefault="00994304" w:rsidP="00582950">
            <w:pPr>
              <w:pStyle w:val="Tabletextright"/>
            </w:pPr>
          </w:p>
        </w:tc>
        <w:tc>
          <w:tcPr>
            <w:tcW w:w="1139" w:type="dxa"/>
            <w:shd w:val="clear" w:color="auto" w:fill="auto"/>
            <w:noWrap/>
          </w:tcPr>
          <w:p w14:paraId="445D0E94" w14:textId="77777777" w:rsidR="00994304" w:rsidRPr="003F29FF" w:rsidRDefault="00994304" w:rsidP="00582950">
            <w:pPr>
              <w:pStyle w:val="Tabletextright"/>
            </w:pPr>
          </w:p>
        </w:tc>
        <w:tc>
          <w:tcPr>
            <w:tcW w:w="1139" w:type="dxa"/>
            <w:shd w:val="clear" w:color="auto" w:fill="E0E0E0"/>
            <w:noWrap/>
          </w:tcPr>
          <w:p w14:paraId="41051EF4" w14:textId="77777777" w:rsidR="00994304" w:rsidRPr="003F29FF" w:rsidRDefault="00994304" w:rsidP="00582950">
            <w:pPr>
              <w:pStyle w:val="Tabletextright"/>
            </w:pPr>
          </w:p>
        </w:tc>
        <w:tc>
          <w:tcPr>
            <w:tcW w:w="1139" w:type="dxa"/>
            <w:shd w:val="clear" w:color="auto" w:fill="FFFFFF" w:themeFill="background1"/>
            <w:noWrap/>
          </w:tcPr>
          <w:p w14:paraId="7C8152A6" w14:textId="77777777" w:rsidR="00994304" w:rsidRPr="003F29FF" w:rsidRDefault="00994304" w:rsidP="00582950">
            <w:pPr>
              <w:pStyle w:val="Tabletextright"/>
            </w:pPr>
          </w:p>
        </w:tc>
      </w:tr>
      <w:tr w:rsidR="00994304" w:rsidRPr="003F29FF" w14:paraId="1A23DF72" w14:textId="77777777" w:rsidTr="00582950">
        <w:trPr>
          <w:cantSplit/>
        </w:trPr>
        <w:tc>
          <w:tcPr>
            <w:tcW w:w="5238" w:type="dxa"/>
            <w:shd w:val="clear" w:color="auto" w:fill="auto"/>
          </w:tcPr>
          <w:p w14:paraId="00868B5B" w14:textId="77777777" w:rsidR="00994304" w:rsidRPr="003F29FF" w:rsidRDefault="00994304" w:rsidP="00582950">
            <w:pPr>
              <w:pStyle w:val="Tabletext"/>
            </w:pPr>
            <w:r w:rsidRPr="00A656F5">
              <w:t>Output appropriations</w:t>
            </w:r>
          </w:p>
        </w:tc>
        <w:tc>
          <w:tcPr>
            <w:tcW w:w="1139" w:type="dxa"/>
            <w:shd w:val="clear" w:color="auto" w:fill="E0E0E0"/>
            <w:noWrap/>
          </w:tcPr>
          <w:p w14:paraId="449CDBC1" w14:textId="77777777" w:rsidR="00994304" w:rsidRPr="00F57363" w:rsidRDefault="00994304" w:rsidP="00582950">
            <w:pPr>
              <w:pStyle w:val="Tabletextright"/>
            </w:pPr>
            <w:r w:rsidRPr="00A656F5">
              <w:t>208 086</w:t>
            </w:r>
          </w:p>
        </w:tc>
        <w:tc>
          <w:tcPr>
            <w:tcW w:w="1139" w:type="dxa"/>
            <w:shd w:val="clear" w:color="auto" w:fill="auto"/>
            <w:noWrap/>
          </w:tcPr>
          <w:p w14:paraId="50A74FB5" w14:textId="77777777" w:rsidR="00994304" w:rsidRPr="00F57363" w:rsidRDefault="00994304" w:rsidP="00582950">
            <w:pPr>
              <w:pStyle w:val="Tabletextright"/>
            </w:pPr>
            <w:r w:rsidRPr="00A656F5">
              <w:t>196 592</w:t>
            </w:r>
          </w:p>
        </w:tc>
        <w:tc>
          <w:tcPr>
            <w:tcW w:w="1139" w:type="dxa"/>
            <w:shd w:val="clear" w:color="auto" w:fill="E0E0E0"/>
            <w:noWrap/>
          </w:tcPr>
          <w:p w14:paraId="3DA9BAD4" w14:textId="77777777" w:rsidR="00994304" w:rsidRPr="00F57363" w:rsidRDefault="00994304" w:rsidP="00582950">
            <w:pPr>
              <w:pStyle w:val="Tabletextright"/>
            </w:pPr>
            <w:r w:rsidRPr="00A656F5">
              <w:t>91 984</w:t>
            </w:r>
          </w:p>
        </w:tc>
        <w:tc>
          <w:tcPr>
            <w:tcW w:w="1139" w:type="dxa"/>
            <w:shd w:val="clear" w:color="auto" w:fill="FFFFFF" w:themeFill="background1"/>
            <w:noWrap/>
          </w:tcPr>
          <w:p w14:paraId="33713C52" w14:textId="77777777" w:rsidR="00994304" w:rsidRPr="00F57363" w:rsidRDefault="00994304" w:rsidP="00582950">
            <w:pPr>
              <w:pStyle w:val="Tabletextright"/>
            </w:pPr>
            <w:r w:rsidRPr="00A656F5">
              <w:t>197 785</w:t>
            </w:r>
          </w:p>
        </w:tc>
      </w:tr>
      <w:tr w:rsidR="00994304" w:rsidRPr="003F29FF" w14:paraId="60776DCE" w14:textId="77777777" w:rsidTr="00582950">
        <w:trPr>
          <w:cantSplit/>
        </w:trPr>
        <w:tc>
          <w:tcPr>
            <w:tcW w:w="5238" w:type="dxa"/>
            <w:shd w:val="clear" w:color="auto" w:fill="auto"/>
          </w:tcPr>
          <w:p w14:paraId="6D3FE118" w14:textId="77777777" w:rsidR="00994304" w:rsidRPr="003F29FF" w:rsidRDefault="00994304" w:rsidP="00582950">
            <w:pPr>
              <w:pStyle w:val="Tabletext"/>
            </w:pPr>
            <w:r w:rsidRPr="00A656F5">
              <w:t>Other income</w:t>
            </w:r>
          </w:p>
        </w:tc>
        <w:tc>
          <w:tcPr>
            <w:tcW w:w="1139" w:type="dxa"/>
            <w:shd w:val="clear" w:color="auto" w:fill="E0E0E0"/>
            <w:noWrap/>
          </w:tcPr>
          <w:p w14:paraId="46AB36E7" w14:textId="77777777" w:rsidR="00994304" w:rsidRPr="00F57363" w:rsidRDefault="00994304" w:rsidP="00582950">
            <w:pPr>
              <w:pStyle w:val="Tabletextright"/>
            </w:pPr>
            <w:r w:rsidRPr="00A656F5">
              <w:t>2 873</w:t>
            </w:r>
          </w:p>
        </w:tc>
        <w:tc>
          <w:tcPr>
            <w:tcW w:w="1139" w:type="dxa"/>
            <w:shd w:val="clear" w:color="auto" w:fill="auto"/>
            <w:noWrap/>
          </w:tcPr>
          <w:p w14:paraId="31660606" w14:textId="77777777" w:rsidR="00994304" w:rsidRPr="00F57363" w:rsidRDefault="00994304" w:rsidP="00582950">
            <w:pPr>
              <w:pStyle w:val="Tabletextright"/>
            </w:pPr>
            <w:r w:rsidRPr="00A656F5">
              <w:t>1 816</w:t>
            </w:r>
          </w:p>
        </w:tc>
        <w:tc>
          <w:tcPr>
            <w:tcW w:w="1139" w:type="dxa"/>
            <w:shd w:val="clear" w:color="auto" w:fill="E0E0E0"/>
            <w:noWrap/>
          </w:tcPr>
          <w:p w14:paraId="3201E04F" w14:textId="77777777" w:rsidR="00994304" w:rsidRPr="00F57363" w:rsidRDefault="00994304" w:rsidP="00582950">
            <w:pPr>
              <w:pStyle w:val="Tabletextright"/>
            </w:pPr>
            <w:r w:rsidRPr="00A656F5">
              <w:t>1 695</w:t>
            </w:r>
          </w:p>
        </w:tc>
        <w:tc>
          <w:tcPr>
            <w:tcW w:w="1139" w:type="dxa"/>
            <w:shd w:val="clear" w:color="auto" w:fill="FFFFFF" w:themeFill="background1"/>
            <w:noWrap/>
          </w:tcPr>
          <w:p w14:paraId="0D06FF29" w14:textId="77777777" w:rsidR="00994304" w:rsidRPr="00F57363" w:rsidRDefault="00994304" w:rsidP="00582950">
            <w:pPr>
              <w:pStyle w:val="Tabletextright"/>
            </w:pPr>
            <w:r w:rsidRPr="00A656F5">
              <w:t>1 848</w:t>
            </w:r>
          </w:p>
        </w:tc>
      </w:tr>
      <w:tr w:rsidR="00994304" w:rsidRPr="003F29FF" w14:paraId="726A6890" w14:textId="77777777" w:rsidTr="00582950">
        <w:trPr>
          <w:cantSplit/>
        </w:trPr>
        <w:tc>
          <w:tcPr>
            <w:tcW w:w="5238" w:type="dxa"/>
            <w:shd w:val="clear" w:color="auto" w:fill="auto"/>
          </w:tcPr>
          <w:p w14:paraId="60BC7497" w14:textId="77777777" w:rsidR="00994304" w:rsidRPr="003F29FF" w:rsidRDefault="00994304" w:rsidP="00582950">
            <w:pPr>
              <w:pStyle w:val="Tabletextbold"/>
            </w:pPr>
            <w:r w:rsidRPr="00A656F5">
              <w:t>Total revenue and income from transactions</w:t>
            </w:r>
          </w:p>
        </w:tc>
        <w:tc>
          <w:tcPr>
            <w:tcW w:w="1139" w:type="dxa"/>
            <w:shd w:val="clear" w:color="auto" w:fill="E0E0E0"/>
            <w:noWrap/>
          </w:tcPr>
          <w:p w14:paraId="38D1AF41" w14:textId="77777777" w:rsidR="00994304" w:rsidRPr="003F29FF" w:rsidRDefault="00994304" w:rsidP="00582950">
            <w:pPr>
              <w:pStyle w:val="Tabletextrightbold"/>
            </w:pPr>
            <w:r w:rsidRPr="00A656F5">
              <w:t>210 959</w:t>
            </w:r>
          </w:p>
        </w:tc>
        <w:tc>
          <w:tcPr>
            <w:tcW w:w="1139" w:type="dxa"/>
            <w:shd w:val="clear" w:color="auto" w:fill="auto"/>
            <w:noWrap/>
          </w:tcPr>
          <w:p w14:paraId="5F3D27C1" w14:textId="77777777" w:rsidR="00994304" w:rsidRPr="003F29FF" w:rsidRDefault="00994304" w:rsidP="00582950">
            <w:pPr>
              <w:pStyle w:val="Tabletextrightbold"/>
            </w:pPr>
            <w:r w:rsidRPr="00A656F5">
              <w:t>198 408</w:t>
            </w:r>
          </w:p>
        </w:tc>
        <w:tc>
          <w:tcPr>
            <w:tcW w:w="1139" w:type="dxa"/>
            <w:shd w:val="clear" w:color="auto" w:fill="E0E0E0"/>
            <w:noWrap/>
          </w:tcPr>
          <w:p w14:paraId="482AFA78" w14:textId="77777777" w:rsidR="00994304" w:rsidRPr="003F29FF" w:rsidRDefault="00994304" w:rsidP="00582950">
            <w:pPr>
              <w:pStyle w:val="Tabletextrightbold"/>
            </w:pPr>
            <w:r w:rsidRPr="00A656F5">
              <w:t>93 679</w:t>
            </w:r>
          </w:p>
        </w:tc>
        <w:tc>
          <w:tcPr>
            <w:tcW w:w="1139" w:type="dxa"/>
            <w:shd w:val="clear" w:color="auto" w:fill="FFFFFF" w:themeFill="background1"/>
            <w:noWrap/>
          </w:tcPr>
          <w:p w14:paraId="33D7A1E4" w14:textId="77777777" w:rsidR="00994304" w:rsidRPr="003F29FF" w:rsidRDefault="00994304" w:rsidP="00582950">
            <w:pPr>
              <w:pStyle w:val="Tabletextrightbold"/>
            </w:pPr>
            <w:r w:rsidRPr="00A656F5">
              <w:t>199 633</w:t>
            </w:r>
          </w:p>
        </w:tc>
      </w:tr>
      <w:tr w:rsidR="00994304" w:rsidRPr="003F29FF" w14:paraId="7D3155C5" w14:textId="77777777" w:rsidTr="00582950">
        <w:trPr>
          <w:cantSplit/>
          <w:trHeight w:hRule="exact" w:val="57"/>
        </w:trPr>
        <w:tc>
          <w:tcPr>
            <w:tcW w:w="5238" w:type="dxa"/>
            <w:shd w:val="clear" w:color="auto" w:fill="auto"/>
          </w:tcPr>
          <w:p w14:paraId="773A5A1D" w14:textId="77777777" w:rsidR="00994304" w:rsidRPr="003F29FF" w:rsidRDefault="00994304" w:rsidP="00582950">
            <w:pPr>
              <w:pStyle w:val="Tabletext"/>
            </w:pPr>
          </w:p>
        </w:tc>
        <w:tc>
          <w:tcPr>
            <w:tcW w:w="1139" w:type="dxa"/>
            <w:shd w:val="clear" w:color="auto" w:fill="E0E0E0"/>
            <w:noWrap/>
          </w:tcPr>
          <w:p w14:paraId="14A009D7" w14:textId="77777777" w:rsidR="00994304" w:rsidRPr="003F29FF" w:rsidRDefault="00994304" w:rsidP="00582950">
            <w:pPr>
              <w:pStyle w:val="Tabletextright"/>
            </w:pPr>
          </w:p>
        </w:tc>
        <w:tc>
          <w:tcPr>
            <w:tcW w:w="1139" w:type="dxa"/>
            <w:shd w:val="clear" w:color="auto" w:fill="auto"/>
            <w:noWrap/>
          </w:tcPr>
          <w:p w14:paraId="5AA647F5" w14:textId="77777777" w:rsidR="00994304" w:rsidRPr="003F29FF" w:rsidRDefault="00994304" w:rsidP="00582950">
            <w:pPr>
              <w:pStyle w:val="Tabletextright"/>
            </w:pPr>
          </w:p>
        </w:tc>
        <w:tc>
          <w:tcPr>
            <w:tcW w:w="1139" w:type="dxa"/>
            <w:shd w:val="clear" w:color="auto" w:fill="E0E0E0"/>
            <w:noWrap/>
          </w:tcPr>
          <w:p w14:paraId="38236D74" w14:textId="77777777" w:rsidR="00994304" w:rsidRPr="003F29FF" w:rsidRDefault="00994304" w:rsidP="00582950">
            <w:pPr>
              <w:pStyle w:val="Tabletextright"/>
            </w:pPr>
          </w:p>
        </w:tc>
        <w:tc>
          <w:tcPr>
            <w:tcW w:w="1139" w:type="dxa"/>
            <w:shd w:val="clear" w:color="auto" w:fill="FFFFFF" w:themeFill="background1"/>
            <w:noWrap/>
          </w:tcPr>
          <w:p w14:paraId="422AC0C0" w14:textId="77777777" w:rsidR="00994304" w:rsidRPr="003F29FF" w:rsidRDefault="00994304" w:rsidP="00582950">
            <w:pPr>
              <w:pStyle w:val="Tabletextright"/>
            </w:pPr>
          </w:p>
        </w:tc>
      </w:tr>
      <w:tr w:rsidR="00994304" w:rsidRPr="003F29FF" w14:paraId="685264E8" w14:textId="77777777" w:rsidTr="00582950">
        <w:trPr>
          <w:cantSplit/>
        </w:trPr>
        <w:tc>
          <w:tcPr>
            <w:tcW w:w="5238" w:type="dxa"/>
            <w:shd w:val="clear" w:color="auto" w:fill="auto"/>
          </w:tcPr>
          <w:p w14:paraId="68B46678" w14:textId="77777777" w:rsidR="00994304" w:rsidRPr="003F29FF" w:rsidRDefault="00994304" w:rsidP="00582950">
            <w:pPr>
              <w:pStyle w:val="Tabletextbold"/>
            </w:pPr>
            <w:r w:rsidRPr="00111957">
              <w:t>Expenses from transactions</w:t>
            </w:r>
          </w:p>
        </w:tc>
        <w:tc>
          <w:tcPr>
            <w:tcW w:w="1139" w:type="dxa"/>
            <w:shd w:val="clear" w:color="auto" w:fill="E0E0E0"/>
            <w:noWrap/>
          </w:tcPr>
          <w:p w14:paraId="6BCBE5D4" w14:textId="77777777" w:rsidR="00994304" w:rsidRPr="003F29FF" w:rsidRDefault="00994304" w:rsidP="00582950">
            <w:pPr>
              <w:pStyle w:val="Tabletextright"/>
            </w:pPr>
          </w:p>
        </w:tc>
        <w:tc>
          <w:tcPr>
            <w:tcW w:w="1139" w:type="dxa"/>
            <w:shd w:val="clear" w:color="auto" w:fill="auto"/>
            <w:noWrap/>
          </w:tcPr>
          <w:p w14:paraId="083CE6DD" w14:textId="77777777" w:rsidR="00994304" w:rsidRPr="003F29FF" w:rsidRDefault="00994304" w:rsidP="00582950">
            <w:pPr>
              <w:pStyle w:val="Tabletextright"/>
            </w:pPr>
          </w:p>
        </w:tc>
        <w:tc>
          <w:tcPr>
            <w:tcW w:w="1139" w:type="dxa"/>
            <w:shd w:val="clear" w:color="auto" w:fill="E0E0E0"/>
            <w:noWrap/>
          </w:tcPr>
          <w:p w14:paraId="23714EAE" w14:textId="77777777" w:rsidR="00994304" w:rsidRPr="003F29FF" w:rsidRDefault="00994304" w:rsidP="00582950">
            <w:pPr>
              <w:pStyle w:val="Tabletextright"/>
            </w:pPr>
          </w:p>
        </w:tc>
        <w:tc>
          <w:tcPr>
            <w:tcW w:w="1139" w:type="dxa"/>
            <w:shd w:val="clear" w:color="auto" w:fill="FFFFFF" w:themeFill="background1"/>
            <w:noWrap/>
          </w:tcPr>
          <w:p w14:paraId="4CE42AFF" w14:textId="77777777" w:rsidR="00994304" w:rsidRPr="003F29FF" w:rsidRDefault="00994304" w:rsidP="00582950">
            <w:pPr>
              <w:pStyle w:val="Tabletextright"/>
            </w:pPr>
          </w:p>
        </w:tc>
      </w:tr>
      <w:tr w:rsidR="00994304" w:rsidRPr="003F29FF" w14:paraId="1632DC29" w14:textId="77777777" w:rsidTr="00582950">
        <w:trPr>
          <w:cantSplit/>
        </w:trPr>
        <w:tc>
          <w:tcPr>
            <w:tcW w:w="5238" w:type="dxa"/>
            <w:shd w:val="clear" w:color="auto" w:fill="auto"/>
          </w:tcPr>
          <w:p w14:paraId="3BF6042E" w14:textId="77777777" w:rsidR="00994304" w:rsidRPr="003F29FF" w:rsidRDefault="00994304" w:rsidP="00582950">
            <w:pPr>
              <w:pStyle w:val="Tabletext"/>
            </w:pPr>
            <w:r w:rsidRPr="00111957">
              <w:t>Employee expenses</w:t>
            </w:r>
          </w:p>
        </w:tc>
        <w:tc>
          <w:tcPr>
            <w:tcW w:w="1139" w:type="dxa"/>
            <w:shd w:val="clear" w:color="auto" w:fill="E0E0E0"/>
            <w:noWrap/>
          </w:tcPr>
          <w:p w14:paraId="680B21C4" w14:textId="77777777" w:rsidR="00994304" w:rsidRPr="003F29FF" w:rsidRDefault="00994304" w:rsidP="00582950">
            <w:pPr>
              <w:pStyle w:val="Tabletextright"/>
            </w:pPr>
            <w:r w:rsidRPr="00111957">
              <w:t>113 265</w:t>
            </w:r>
          </w:p>
        </w:tc>
        <w:tc>
          <w:tcPr>
            <w:tcW w:w="1139" w:type="dxa"/>
            <w:shd w:val="clear" w:color="auto" w:fill="auto"/>
            <w:noWrap/>
          </w:tcPr>
          <w:p w14:paraId="0E1B39DE" w14:textId="77777777" w:rsidR="00994304" w:rsidRPr="003F29FF" w:rsidRDefault="00994304" w:rsidP="00582950">
            <w:pPr>
              <w:pStyle w:val="Tabletextright"/>
            </w:pPr>
            <w:r w:rsidRPr="00111957">
              <w:t>111 491</w:t>
            </w:r>
          </w:p>
        </w:tc>
        <w:tc>
          <w:tcPr>
            <w:tcW w:w="1139" w:type="dxa"/>
            <w:shd w:val="clear" w:color="auto" w:fill="E0E0E0"/>
            <w:noWrap/>
          </w:tcPr>
          <w:p w14:paraId="4587AF13" w14:textId="77777777" w:rsidR="00994304" w:rsidRPr="003F29FF" w:rsidRDefault="00994304" w:rsidP="00582950">
            <w:pPr>
              <w:pStyle w:val="Tabletextright"/>
            </w:pPr>
            <w:r w:rsidRPr="00111957">
              <w:t>43 592</w:t>
            </w:r>
          </w:p>
        </w:tc>
        <w:tc>
          <w:tcPr>
            <w:tcW w:w="1139" w:type="dxa"/>
            <w:shd w:val="clear" w:color="auto" w:fill="FFFFFF" w:themeFill="background1"/>
            <w:noWrap/>
          </w:tcPr>
          <w:p w14:paraId="015432F0" w14:textId="77777777" w:rsidR="00994304" w:rsidRPr="003F29FF" w:rsidRDefault="00994304" w:rsidP="00582950">
            <w:pPr>
              <w:pStyle w:val="Tabletextright"/>
            </w:pPr>
            <w:r w:rsidRPr="00111957">
              <w:t>48 938</w:t>
            </w:r>
          </w:p>
        </w:tc>
      </w:tr>
      <w:tr w:rsidR="00994304" w:rsidRPr="003F29FF" w14:paraId="67184788" w14:textId="77777777" w:rsidTr="00582950">
        <w:trPr>
          <w:cantSplit/>
        </w:trPr>
        <w:tc>
          <w:tcPr>
            <w:tcW w:w="5238" w:type="dxa"/>
            <w:shd w:val="clear" w:color="auto" w:fill="auto"/>
          </w:tcPr>
          <w:p w14:paraId="3834C280" w14:textId="77777777" w:rsidR="00994304" w:rsidRPr="003F29FF" w:rsidRDefault="00994304" w:rsidP="00582950">
            <w:pPr>
              <w:pStyle w:val="Tabletext"/>
            </w:pPr>
            <w:r w:rsidRPr="00111957">
              <w:t xml:space="preserve">Depreciation and amortisation </w:t>
            </w:r>
          </w:p>
        </w:tc>
        <w:tc>
          <w:tcPr>
            <w:tcW w:w="1139" w:type="dxa"/>
            <w:shd w:val="clear" w:color="auto" w:fill="E0E0E0"/>
            <w:noWrap/>
          </w:tcPr>
          <w:p w14:paraId="5B1670EB" w14:textId="77777777" w:rsidR="00994304" w:rsidRPr="003F29FF" w:rsidRDefault="00994304" w:rsidP="00582950">
            <w:pPr>
              <w:pStyle w:val="Tabletextright"/>
            </w:pPr>
            <w:r w:rsidRPr="00111957">
              <w:t>5 660</w:t>
            </w:r>
          </w:p>
        </w:tc>
        <w:tc>
          <w:tcPr>
            <w:tcW w:w="1139" w:type="dxa"/>
            <w:shd w:val="clear" w:color="auto" w:fill="auto"/>
            <w:noWrap/>
          </w:tcPr>
          <w:p w14:paraId="06F6C363" w14:textId="77777777" w:rsidR="00994304" w:rsidRPr="003F29FF" w:rsidRDefault="00994304" w:rsidP="00582950">
            <w:pPr>
              <w:pStyle w:val="Tabletextright"/>
            </w:pPr>
            <w:r w:rsidRPr="00111957">
              <w:t>4 703</w:t>
            </w:r>
          </w:p>
        </w:tc>
        <w:tc>
          <w:tcPr>
            <w:tcW w:w="1139" w:type="dxa"/>
            <w:shd w:val="clear" w:color="auto" w:fill="E0E0E0"/>
            <w:noWrap/>
          </w:tcPr>
          <w:p w14:paraId="43B2628A" w14:textId="77777777" w:rsidR="00994304" w:rsidRPr="003F29FF" w:rsidRDefault="00994304" w:rsidP="00582950">
            <w:pPr>
              <w:pStyle w:val="Tabletextright"/>
            </w:pPr>
            <w:r w:rsidRPr="00111957">
              <w:t>76</w:t>
            </w:r>
          </w:p>
        </w:tc>
        <w:tc>
          <w:tcPr>
            <w:tcW w:w="1139" w:type="dxa"/>
            <w:shd w:val="clear" w:color="auto" w:fill="FFFFFF" w:themeFill="background1"/>
            <w:noWrap/>
          </w:tcPr>
          <w:p w14:paraId="2D7B1D1A" w14:textId="77777777" w:rsidR="00994304" w:rsidRPr="003F29FF" w:rsidRDefault="00994304" w:rsidP="00582950">
            <w:pPr>
              <w:pStyle w:val="Tabletextright"/>
            </w:pPr>
            <w:r w:rsidRPr="00111957">
              <w:t>290</w:t>
            </w:r>
          </w:p>
        </w:tc>
      </w:tr>
      <w:tr w:rsidR="00994304" w:rsidRPr="003F29FF" w14:paraId="630AE5D4" w14:textId="77777777" w:rsidTr="00582950">
        <w:trPr>
          <w:cantSplit/>
        </w:trPr>
        <w:tc>
          <w:tcPr>
            <w:tcW w:w="5238" w:type="dxa"/>
            <w:shd w:val="clear" w:color="auto" w:fill="auto"/>
          </w:tcPr>
          <w:p w14:paraId="297D2B7D" w14:textId="77777777" w:rsidR="00994304" w:rsidRPr="006D6047" w:rsidRDefault="00994304" w:rsidP="00582950">
            <w:pPr>
              <w:pStyle w:val="Tabletextbold"/>
              <w:rPr>
                <w:b/>
              </w:rPr>
            </w:pPr>
            <w:r w:rsidRPr="00111957">
              <w:t>Interest expense</w:t>
            </w:r>
          </w:p>
        </w:tc>
        <w:tc>
          <w:tcPr>
            <w:tcW w:w="1139" w:type="dxa"/>
            <w:shd w:val="clear" w:color="auto" w:fill="E0E0E0"/>
            <w:noWrap/>
          </w:tcPr>
          <w:p w14:paraId="41FA1049" w14:textId="77777777" w:rsidR="00994304" w:rsidRPr="003F29FF" w:rsidRDefault="00994304" w:rsidP="00582950">
            <w:pPr>
              <w:pStyle w:val="Tabletextright"/>
            </w:pPr>
            <w:r w:rsidRPr="00111957">
              <w:t>47</w:t>
            </w:r>
          </w:p>
        </w:tc>
        <w:tc>
          <w:tcPr>
            <w:tcW w:w="1139" w:type="dxa"/>
            <w:shd w:val="clear" w:color="auto" w:fill="auto"/>
            <w:noWrap/>
          </w:tcPr>
          <w:p w14:paraId="314F8B00" w14:textId="77777777" w:rsidR="00994304" w:rsidRPr="003F29FF" w:rsidRDefault="00994304" w:rsidP="00582950">
            <w:pPr>
              <w:pStyle w:val="Tabletextright"/>
            </w:pPr>
            <w:r w:rsidRPr="00111957">
              <w:t>48</w:t>
            </w:r>
          </w:p>
        </w:tc>
        <w:tc>
          <w:tcPr>
            <w:tcW w:w="1139" w:type="dxa"/>
            <w:shd w:val="clear" w:color="auto" w:fill="E0E0E0"/>
            <w:noWrap/>
          </w:tcPr>
          <w:p w14:paraId="5394479B" w14:textId="77777777" w:rsidR="00994304" w:rsidRPr="003F29FF" w:rsidRDefault="00994304" w:rsidP="00582950">
            <w:pPr>
              <w:pStyle w:val="Tabletextright"/>
            </w:pPr>
            <w:r w:rsidRPr="00111957">
              <w:t>(1)</w:t>
            </w:r>
          </w:p>
        </w:tc>
        <w:tc>
          <w:tcPr>
            <w:tcW w:w="1139" w:type="dxa"/>
            <w:shd w:val="clear" w:color="auto" w:fill="FFFFFF" w:themeFill="background1"/>
            <w:noWrap/>
          </w:tcPr>
          <w:p w14:paraId="7A8BDF85" w14:textId="77777777" w:rsidR="00994304" w:rsidRPr="003F29FF" w:rsidRDefault="00994304" w:rsidP="00582950">
            <w:pPr>
              <w:pStyle w:val="Tabletextright"/>
            </w:pPr>
            <w:r w:rsidRPr="00111957">
              <w:t>4</w:t>
            </w:r>
          </w:p>
        </w:tc>
      </w:tr>
      <w:tr w:rsidR="00994304" w:rsidRPr="003F29FF" w14:paraId="79FAD90B" w14:textId="77777777" w:rsidTr="00582950">
        <w:trPr>
          <w:cantSplit/>
        </w:trPr>
        <w:tc>
          <w:tcPr>
            <w:tcW w:w="5238" w:type="dxa"/>
            <w:shd w:val="clear" w:color="auto" w:fill="auto"/>
          </w:tcPr>
          <w:p w14:paraId="341FE13D" w14:textId="77777777" w:rsidR="00994304" w:rsidRPr="003F29FF" w:rsidRDefault="00994304" w:rsidP="00582950">
            <w:pPr>
              <w:pStyle w:val="Tabletext"/>
            </w:pPr>
            <w:r w:rsidRPr="00111957">
              <w:t>Grant expenses</w:t>
            </w:r>
          </w:p>
        </w:tc>
        <w:tc>
          <w:tcPr>
            <w:tcW w:w="1139" w:type="dxa"/>
            <w:shd w:val="clear" w:color="auto" w:fill="E0E0E0"/>
            <w:noWrap/>
          </w:tcPr>
          <w:p w14:paraId="4610B83A" w14:textId="77777777" w:rsidR="00994304" w:rsidRPr="003F29FF" w:rsidRDefault="00994304" w:rsidP="00582950">
            <w:pPr>
              <w:pStyle w:val="Tabletextright"/>
            </w:pPr>
            <w:r w:rsidRPr="00111957">
              <w:t>19 833</w:t>
            </w:r>
          </w:p>
        </w:tc>
        <w:tc>
          <w:tcPr>
            <w:tcW w:w="1139" w:type="dxa"/>
            <w:shd w:val="clear" w:color="auto" w:fill="auto"/>
            <w:noWrap/>
          </w:tcPr>
          <w:p w14:paraId="0A786576" w14:textId="77777777" w:rsidR="00994304" w:rsidRPr="003F29FF" w:rsidRDefault="00994304" w:rsidP="00582950">
            <w:pPr>
              <w:pStyle w:val="Tabletextright"/>
            </w:pPr>
            <w:r w:rsidRPr="00111957">
              <w:t>5 703</w:t>
            </w:r>
          </w:p>
        </w:tc>
        <w:tc>
          <w:tcPr>
            <w:tcW w:w="1139" w:type="dxa"/>
            <w:shd w:val="clear" w:color="auto" w:fill="E0E0E0"/>
            <w:noWrap/>
          </w:tcPr>
          <w:p w14:paraId="47D911EB" w14:textId="77777777" w:rsidR="00994304" w:rsidRPr="003F29FF" w:rsidRDefault="00994304" w:rsidP="00582950">
            <w:pPr>
              <w:pStyle w:val="Tabletextright"/>
            </w:pPr>
            <w:r w:rsidRPr="00111957">
              <w:t>25 116</w:t>
            </w:r>
          </w:p>
        </w:tc>
        <w:tc>
          <w:tcPr>
            <w:tcW w:w="1139" w:type="dxa"/>
            <w:shd w:val="clear" w:color="auto" w:fill="FFFFFF" w:themeFill="background1"/>
            <w:noWrap/>
          </w:tcPr>
          <w:p w14:paraId="6D914B18" w14:textId="77777777" w:rsidR="00994304" w:rsidRPr="003F29FF" w:rsidRDefault="00994304" w:rsidP="00582950">
            <w:pPr>
              <w:pStyle w:val="Tabletextright"/>
            </w:pPr>
            <w:r w:rsidRPr="00111957">
              <w:t>120 941</w:t>
            </w:r>
          </w:p>
        </w:tc>
      </w:tr>
      <w:tr w:rsidR="00994304" w:rsidRPr="003F29FF" w14:paraId="4C8F5192" w14:textId="77777777" w:rsidTr="00582950">
        <w:trPr>
          <w:cantSplit/>
        </w:trPr>
        <w:tc>
          <w:tcPr>
            <w:tcW w:w="5238" w:type="dxa"/>
            <w:shd w:val="clear" w:color="auto" w:fill="auto"/>
          </w:tcPr>
          <w:p w14:paraId="2765689E" w14:textId="77777777" w:rsidR="00994304" w:rsidRPr="003F29FF" w:rsidRDefault="00994304" w:rsidP="00582950">
            <w:pPr>
              <w:pStyle w:val="Tabletext"/>
            </w:pPr>
            <w:r w:rsidRPr="00111957">
              <w:t>Supplies and services</w:t>
            </w:r>
          </w:p>
        </w:tc>
        <w:tc>
          <w:tcPr>
            <w:tcW w:w="1139" w:type="dxa"/>
            <w:shd w:val="clear" w:color="auto" w:fill="E0E0E0"/>
            <w:noWrap/>
          </w:tcPr>
          <w:p w14:paraId="786B4558" w14:textId="77777777" w:rsidR="00994304" w:rsidRPr="003F29FF" w:rsidRDefault="00994304" w:rsidP="00582950">
            <w:pPr>
              <w:pStyle w:val="Tabletextright"/>
            </w:pPr>
            <w:r w:rsidRPr="00111957">
              <w:t>69 018</w:t>
            </w:r>
          </w:p>
        </w:tc>
        <w:tc>
          <w:tcPr>
            <w:tcW w:w="1139" w:type="dxa"/>
            <w:shd w:val="clear" w:color="auto" w:fill="auto"/>
            <w:noWrap/>
          </w:tcPr>
          <w:p w14:paraId="465039E7" w14:textId="77777777" w:rsidR="00994304" w:rsidRPr="003F29FF" w:rsidRDefault="00994304" w:rsidP="00582950">
            <w:pPr>
              <w:pStyle w:val="Tabletextright"/>
            </w:pPr>
            <w:r w:rsidRPr="00111957">
              <w:t>72 888</w:t>
            </w:r>
          </w:p>
        </w:tc>
        <w:tc>
          <w:tcPr>
            <w:tcW w:w="1139" w:type="dxa"/>
            <w:shd w:val="clear" w:color="auto" w:fill="E0E0E0"/>
            <w:noWrap/>
          </w:tcPr>
          <w:p w14:paraId="0ECA335B" w14:textId="77777777" w:rsidR="00994304" w:rsidRPr="003F29FF" w:rsidRDefault="00994304" w:rsidP="00582950">
            <w:pPr>
              <w:pStyle w:val="Tabletextright"/>
            </w:pPr>
            <w:r w:rsidRPr="00111957">
              <w:t>22 133</w:t>
            </w:r>
          </w:p>
        </w:tc>
        <w:tc>
          <w:tcPr>
            <w:tcW w:w="1139" w:type="dxa"/>
            <w:shd w:val="clear" w:color="auto" w:fill="FFFFFF" w:themeFill="background1"/>
            <w:noWrap/>
          </w:tcPr>
          <w:p w14:paraId="7E20D4C4" w14:textId="77777777" w:rsidR="00994304" w:rsidRPr="003F29FF" w:rsidRDefault="00994304" w:rsidP="00582950">
            <w:pPr>
              <w:pStyle w:val="Tabletextright"/>
            </w:pPr>
            <w:r w:rsidRPr="00111957">
              <w:t>23 370</w:t>
            </w:r>
          </w:p>
        </w:tc>
      </w:tr>
      <w:tr w:rsidR="00994304" w:rsidRPr="003F29FF" w14:paraId="7502456F" w14:textId="77777777" w:rsidTr="00582950">
        <w:trPr>
          <w:cantSplit/>
        </w:trPr>
        <w:tc>
          <w:tcPr>
            <w:tcW w:w="5238" w:type="dxa"/>
            <w:shd w:val="clear" w:color="auto" w:fill="auto"/>
          </w:tcPr>
          <w:p w14:paraId="31393D4F" w14:textId="77777777" w:rsidR="00994304" w:rsidRPr="003F29FF" w:rsidRDefault="00994304" w:rsidP="00582950">
            <w:pPr>
              <w:pStyle w:val="Tabletext"/>
            </w:pPr>
            <w:r w:rsidRPr="00111957">
              <w:t>Land remediation costs</w:t>
            </w:r>
          </w:p>
        </w:tc>
        <w:tc>
          <w:tcPr>
            <w:tcW w:w="1139" w:type="dxa"/>
            <w:shd w:val="clear" w:color="auto" w:fill="E0E0E0"/>
            <w:noWrap/>
          </w:tcPr>
          <w:p w14:paraId="7BF1CF6B" w14:textId="77777777" w:rsidR="00994304" w:rsidRPr="003F29FF" w:rsidRDefault="00994304" w:rsidP="00582950">
            <w:pPr>
              <w:pStyle w:val="Tabletextright"/>
            </w:pPr>
            <w:r w:rsidRPr="00111957">
              <w:t>–</w:t>
            </w:r>
          </w:p>
        </w:tc>
        <w:tc>
          <w:tcPr>
            <w:tcW w:w="1139" w:type="dxa"/>
            <w:shd w:val="clear" w:color="auto" w:fill="auto"/>
            <w:noWrap/>
          </w:tcPr>
          <w:p w14:paraId="06AF4644" w14:textId="77777777" w:rsidR="00994304" w:rsidRPr="003F29FF" w:rsidRDefault="00994304" w:rsidP="00582950">
            <w:pPr>
              <w:pStyle w:val="Tabletextright"/>
            </w:pPr>
            <w:r w:rsidRPr="00111957">
              <w:t>–</w:t>
            </w:r>
          </w:p>
        </w:tc>
        <w:tc>
          <w:tcPr>
            <w:tcW w:w="1139" w:type="dxa"/>
            <w:shd w:val="clear" w:color="auto" w:fill="E0E0E0"/>
            <w:noWrap/>
          </w:tcPr>
          <w:p w14:paraId="0D276510" w14:textId="77777777" w:rsidR="00994304" w:rsidRPr="003F29FF" w:rsidRDefault="00994304" w:rsidP="00582950">
            <w:pPr>
              <w:pStyle w:val="Tabletextright"/>
            </w:pPr>
            <w:r w:rsidRPr="00111957">
              <w:t>–</w:t>
            </w:r>
          </w:p>
        </w:tc>
        <w:tc>
          <w:tcPr>
            <w:tcW w:w="1139" w:type="dxa"/>
            <w:shd w:val="clear" w:color="auto" w:fill="FFFFFF" w:themeFill="background1"/>
            <w:noWrap/>
          </w:tcPr>
          <w:p w14:paraId="3B5CDFCB" w14:textId="77777777" w:rsidR="00994304" w:rsidRPr="003F29FF" w:rsidRDefault="00994304" w:rsidP="00582950">
            <w:pPr>
              <w:pStyle w:val="Tabletextright"/>
            </w:pPr>
            <w:r w:rsidRPr="00111957">
              <w:t>–</w:t>
            </w:r>
          </w:p>
        </w:tc>
      </w:tr>
      <w:tr w:rsidR="00994304" w:rsidRPr="003F29FF" w14:paraId="03D8C89D" w14:textId="77777777" w:rsidTr="00582950">
        <w:trPr>
          <w:cantSplit/>
        </w:trPr>
        <w:tc>
          <w:tcPr>
            <w:tcW w:w="5238" w:type="dxa"/>
            <w:shd w:val="clear" w:color="auto" w:fill="auto"/>
          </w:tcPr>
          <w:p w14:paraId="732EB998" w14:textId="77777777" w:rsidR="00994304" w:rsidRPr="003F29FF" w:rsidRDefault="00994304" w:rsidP="00582950">
            <w:pPr>
              <w:pStyle w:val="Tabletext"/>
              <w:rPr>
                <w:szCs w:val="18"/>
              </w:rPr>
            </w:pPr>
            <w:r w:rsidRPr="00111957">
              <w:t>Payments to Consolidated Fund</w:t>
            </w:r>
          </w:p>
        </w:tc>
        <w:tc>
          <w:tcPr>
            <w:tcW w:w="1139" w:type="dxa"/>
            <w:shd w:val="clear" w:color="auto" w:fill="E0E0E0"/>
            <w:noWrap/>
          </w:tcPr>
          <w:p w14:paraId="6292E93D" w14:textId="77777777" w:rsidR="00994304" w:rsidRPr="003F29FF" w:rsidRDefault="00994304" w:rsidP="00582950">
            <w:pPr>
              <w:pStyle w:val="Tabletextright"/>
            </w:pPr>
            <w:r w:rsidRPr="00111957">
              <w:t>–</w:t>
            </w:r>
          </w:p>
        </w:tc>
        <w:tc>
          <w:tcPr>
            <w:tcW w:w="1139" w:type="dxa"/>
            <w:shd w:val="clear" w:color="auto" w:fill="auto"/>
            <w:noWrap/>
          </w:tcPr>
          <w:p w14:paraId="390AAE17" w14:textId="77777777" w:rsidR="00994304" w:rsidRPr="003F29FF" w:rsidRDefault="00994304" w:rsidP="00582950">
            <w:pPr>
              <w:pStyle w:val="Tabletextright"/>
            </w:pPr>
            <w:r w:rsidRPr="00111957">
              <w:t>–</w:t>
            </w:r>
          </w:p>
        </w:tc>
        <w:tc>
          <w:tcPr>
            <w:tcW w:w="1139" w:type="dxa"/>
            <w:shd w:val="clear" w:color="auto" w:fill="E0E0E0"/>
            <w:noWrap/>
          </w:tcPr>
          <w:p w14:paraId="69C57588" w14:textId="77777777" w:rsidR="00994304" w:rsidRPr="003F29FF" w:rsidRDefault="00994304" w:rsidP="00582950">
            <w:pPr>
              <w:pStyle w:val="Tabletextright"/>
            </w:pPr>
            <w:r w:rsidRPr="00111957">
              <w:t>340</w:t>
            </w:r>
          </w:p>
        </w:tc>
        <w:tc>
          <w:tcPr>
            <w:tcW w:w="1139" w:type="dxa"/>
            <w:shd w:val="clear" w:color="auto" w:fill="FFFFFF" w:themeFill="background1"/>
            <w:noWrap/>
          </w:tcPr>
          <w:p w14:paraId="573ABFB1" w14:textId="77777777" w:rsidR="00994304" w:rsidRPr="003F29FF" w:rsidRDefault="00994304" w:rsidP="00582950">
            <w:pPr>
              <w:pStyle w:val="Tabletextright"/>
            </w:pPr>
            <w:r w:rsidRPr="00111957">
              <w:t>–</w:t>
            </w:r>
          </w:p>
        </w:tc>
      </w:tr>
      <w:tr w:rsidR="00994304" w:rsidRPr="003F29FF" w14:paraId="552A2209" w14:textId="77777777" w:rsidTr="00582950">
        <w:trPr>
          <w:cantSplit/>
        </w:trPr>
        <w:tc>
          <w:tcPr>
            <w:tcW w:w="5238" w:type="dxa"/>
            <w:shd w:val="clear" w:color="auto" w:fill="auto"/>
          </w:tcPr>
          <w:p w14:paraId="2E94E450" w14:textId="77777777" w:rsidR="00994304" w:rsidRPr="003F29FF" w:rsidRDefault="00994304" w:rsidP="00582950">
            <w:pPr>
              <w:pStyle w:val="Tabletextbold"/>
            </w:pPr>
            <w:r w:rsidRPr="00111957">
              <w:t>Total expenses from transactions</w:t>
            </w:r>
          </w:p>
        </w:tc>
        <w:tc>
          <w:tcPr>
            <w:tcW w:w="1139" w:type="dxa"/>
            <w:shd w:val="clear" w:color="auto" w:fill="E0E0E0"/>
            <w:noWrap/>
          </w:tcPr>
          <w:p w14:paraId="21078A29" w14:textId="77777777" w:rsidR="00994304" w:rsidRPr="003F29FF" w:rsidRDefault="00994304" w:rsidP="00582950">
            <w:pPr>
              <w:pStyle w:val="Tabletextrightbold"/>
            </w:pPr>
            <w:r w:rsidRPr="00111957">
              <w:t>207 823</w:t>
            </w:r>
          </w:p>
        </w:tc>
        <w:tc>
          <w:tcPr>
            <w:tcW w:w="1139" w:type="dxa"/>
            <w:shd w:val="clear" w:color="auto" w:fill="auto"/>
            <w:noWrap/>
          </w:tcPr>
          <w:p w14:paraId="394C0A1B" w14:textId="77777777" w:rsidR="00994304" w:rsidRPr="003F29FF" w:rsidRDefault="00994304" w:rsidP="00582950">
            <w:pPr>
              <w:pStyle w:val="Tabletextrightbold"/>
            </w:pPr>
            <w:r w:rsidRPr="00111957">
              <w:t>194 833</w:t>
            </w:r>
          </w:p>
        </w:tc>
        <w:tc>
          <w:tcPr>
            <w:tcW w:w="1139" w:type="dxa"/>
            <w:shd w:val="clear" w:color="auto" w:fill="E0E0E0"/>
            <w:noWrap/>
          </w:tcPr>
          <w:p w14:paraId="352C8507" w14:textId="77777777" w:rsidR="00994304" w:rsidRPr="003F29FF" w:rsidRDefault="00994304" w:rsidP="00582950">
            <w:pPr>
              <w:pStyle w:val="Tabletextrightbold"/>
            </w:pPr>
            <w:r w:rsidRPr="00111957">
              <w:t>91 256</w:t>
            </w:r>
          </w:p>
        </w:tc>
        <w:tc>
          <w:tcPr>
            <w:tcW w:w="1139" w:type="dxa"/>
            <w:shd w:val="clear" w:color="auto" w:fill="FFFFFF" w:themeFill="background1"/>
            <w:noWrap/>
          </w:tcPr>
          <w:p w14:paraId="07F82182" w14:textId="77777777" w:rsidR="00994304" w:rsidRPr="003F29FF" w:rsidRDefault="00994304" w:rsidP="00582950">
            <w:pPr>
              <w:pStyle w:val="Tabletextrightbold"/>
            </w:pPr>
            <w:r w:rsidRPr="00111957">
              <w:t>193 543</w:t>
            </w:r>
          </w:p>
        </w:tc>
      </w:tr>
      <w:tr w:rsidR="00994304" w:rsidRPr="003F29FF" w14:paraId="5F82B8F9" w14:textId="77777777" w:rsidTr="00582950">
        <w:trPr>
          <w:cantSplit/>
          <w:trHeight w:hRule="exact" w:val="57"/>
        </w:trPr>
        <w:tc>
          <w:tcPr>
            <w:tcW w:w="5238" w:type="dxa"/>
            <w:shd w:val="clear" w:color="auto" w:fill="auto"/>
          </w:tcPr>
          <w:p w14:paraId="4C689ABF" w14:textId="77777777" w:rsidR="00994304" w:rsidRPr="003F29FF" w:rsidRDefault="00994304" w:rsidP="00582950">
            <w:pPr>
              <w:pStyle w:val="Tabletext"/>
            </w:pPr>
          </w:p>
        </w:tc>
        <w:tc>
          <w:tcPr>
            <w:tcW w:w="1139" w:type="dxa"/>
            <w:shd w:val="clear" w:color="auto" w:fill="E0E0E0"/>
            <w:noWrap/>
          </w:tcPr>
          <w:p w14:paraId="6405654E" w14:textId="77777777" w:rsidR="00994304" w:rsidRPr="003F29FF" w:rsidRDefault="00994304" w:rsidP="00582950">
            <w:pPr>
              <w:pStyle w:val="Tabletextrightbold"/>
            </w:pPr>
          </w:p>
        </w:tc>
        <w:tc>
          <w:tcPr>
            <w:tcW w:w="1139" w:type="dxa"/>
            <w:shd w:val="clear" w:color="auto" w:fill="auto"/>
            <w:noWrap/>
          </w:tcPr>
          <w:p w14:paraId="3E0C4BF6" w14:textId="77777777" w:rsidR="00994304" w:rsidRPr="003F29FF" w:rsidRDefault="00994304" w:rsidP="00582950">
            <w:pPr>
              <w:pStyle w:val="Tabletextright"/>
            </w:pPr>
          </w:p>
        </w:tc>
        <w:tc>
          <w:tcPr>
            <w:tcW w:w="1139" w:type="dxa"/>
            <w:shd w:val="clear" w:color="auto" w:fill="E0E0E0"/>
            <w:noWrap/>
          </w:tcPr>
          <w:p w14:paraId="78CAE20C" w14:textId="77777777" w:rsidR="00994304" w:rsidRPr="003F29FF" w:rsidRDefault="00994304" w:rsidP="00582950">
            <w:pPr>
              <w:pStyle w:val="Tabletextrightbold"/>
            </w:pPr>
          </w:p>
        </w:tc>
        <w:tc>
          <w:tcPr>
            <w:tcW w:w="1139" w:type="dxa"/>
            <w:shd w:val="clear" w:color="auto" w:fill="FFFFFF" w:themeFill="background1"/>
            <w:noWrap/>
          </w:tcPr>
          <w:p w14:paraId="1A4EE3B8" w14:textId="77777777" w:rsidR="00994304" w:rsidRPr="003F29FF" w:rsidRDefault="00994304" w:rsidP="00582950">
            <w:pPr>
              <w:pStyle w:val="Tabletextright"/>
            </w:pPr>
          </w:p>
        </w:tc>
      </w:tr>
      <w:tr w:rsidR="00994304" w:rsidRPr="003F29FF" w14:paraId="0A537C2B" w14:textId="77777777" w:rsidTr="00582950">
        <w:trPr>
          <w:cantSplit/>
        </w:trPr>
        <w:tc>
          <w:tcPr>
            <w:tcW w:w="5238" w:type="dxa"/>
            <w:shd w:val="clear" w:color="auto" w:fill="auto"/>
          </w:tcPr>
          <w:p w14:paraId="34FF0BF6" w14:textId="77777777" w:rsidR="00994304" w:rsidRPr="00A31C26" w:rsidRDefault="00994304" w:rsidP="00582950">
            <w:pPr>
              <w:pStyle w:val="Tabletextbold"/>
            </w:pPr>
            <w:r w:rsidRPr="00A31C26">
              <w:t>Net result from transactions</w:t>
            </w:r>
          </w:p>
        </w:tc>
        <w:tc>
          <w:tcPr>
            <w:tcW w:w="1139" w:type="dxa"/>
            <w:shd w:val="clear" w:color="auto" w:fill="E0E0E0"/>
            <w:noWrap/>
          </w:tcPr>
          <w:p w14:paraId="377ABE99" w14:textId="77777777" w:rsidR="00994304" w:rsidRPr="00201D70" w:rsidRDefault="00994304" w:rsidP="00582950">
            <w:pPr>
              <w:pStyle w:val="Tabletextrightbold"/>
              <w:rPr>
                <w:highlight w:val="yellow"/>
              </w:rPr>
            </w:pPr>
            <w:r w:rsidRPr="000A6C65">
              <w:t>3 136</w:t>
            </w:r>
          </w:p>
        </w:tc>
        <w:tc>
          <w:tcPr>
            <w:tcW w:w="1139" w:type="dxa"/>
            <w:shd w:val="clear" w:color="auto" w:fill="auto"/>
            <w:noWrap/>
          </w:tcPr>
          <w:p w14:paraId="7AEED270" w14:textId="77777777" w:rsidR="00994304" w:rsidRPr="00201D70" w:rsidRDefault="00994304" w:rsidP="00582950">
            <w:pPr>
              <w:pStyle w:val="Tabletextrightbold"/>
              <w:rPr>
                <w:highlight w:val="yellow"/>
              </w:rPr>
            </w:pPr>
            <w:r w:rsidRPr="000A6C65">
              <w:t>3 575</w:t>
            </w:r>
          </w:p>
        </w:tc>
        <w:tc>
          <w:tcPr>
            <w:tcW w:w="1139" w:type="dxa"/>
            <w:shd w:val="clear" w:color="auto" w:fill="E0E0E0"/>
            <w:noWrap/>
          </w:tcPr>
          <w:p w14:paraId="370C113E" w14:textId="77777777" w:rsidR="00994304" w:rsidRPr="00201D70" w:rsidRDefault="00994304" w:rsidP="00582950">
            <w:pPr>
              <w:pStyle w:val="Tabletextrightbold"/>
              <w:rPr>
                <w:highlight w:val="yellow"/>
              </w:rPr>
            </w:pPr>
            <w:r w:rsidRPr="000A6C65">
              <w:t>2 423</w:t>
            </w:r>
          </w:p>
        </w:tc>
        <w:tc>
          <w:tcPr>
            <w:tcW w:w="1139" w:type="dxa"/>
            <w:shd w:val="clear" w:color="auto" w:fill="FFFFFF" w:themeFill="background1"/>
            <w:noWrap/>
          </w:tcPr>
          <w:p w14:paraId="64FE496B" w14:textId="77777777" w:rsidR="00994304" w:rsidRPr="00201D70" w:rsidRDefault="00994304" w:rsidP="00582950">
            <w:pPr>
              <w:pStyle w:val="Tabletextrightbold"/>
              <w:rPr>
                <w:highlight w:val="yellow"/>
              </w:rPr>
            </w:pPr>
            <w:r w:rsidRPr="000A6C65">
              <w:t>6 090</w:t>
            </w:r>
          </w:p>
        </w:tc>
      </w:tr>
      <w:tr w:rsidR="00994304" w:rsidRPr="003F29FF" w14:paraId="1CEAF330" w14:textId="77777777" w:rsidTr="00582950">
        <w:trPr>
          <w:cantSplit/>
          <w:trHeight w:hRule="exact" w:val="57"/>
        </w:trPr>
        <w:tc>
          <w:tcPr>
            <w:tcW w:w="5238" w:type="dxa"/>
            <w:shd w:val="clear" w:color="auto" w:fill="auto"/>
          </w:tcPr>
          <w:p w14:paraId="3FCF3F7C" w14:textId="77777777" w:rsidR="00994304" w:rsidRPr="003F29FF" w:rsidRDefault="00994304" w:rsidP="00582950">
            <w:pPr>
              <w:pStyle w:val="Tabletext"/>
            </w:pPr>
          </w:p>
        </w:tc>
        <w:tc>
          <w:tcPr>
            <w:tcW w:w="1139" w:type="dxa"/>
            <w:shd w:val="clear" w:color="auto" w:fill="E0E0E0"/>
            <w:noWrap/>
          </w:tcPr>
          <w:p w14:paraId="0CC344ED" w14:textId="77777777" w:rsidR="00994304" w:rsidRPr="003F29FF" w:rsidRDefault="00994304" w:rsidP="00582950">
            <w:pPr>
              <w:pStyle w:val="Tabletextright"/>
            </w:pPr>
          </w:p>
        </w:tc>
        <w:tc>
          <w:tcPr>
            <w:tcW w:w="1139" w:type="dxa"/>
            <w:shd w:val="clear" w:color="auto" w:fill="auto"/>
            <w:noWrap/>
          </w:tcPr>
          <w:p w14:paraId="3A37F983" w14:textId="77777777" w:rsidR="00994304" w:rsidRPr="003F29FF" w:rsidRDefault="00994304" w:rsidP="00582950">
            <w:pPr>
              <w:pStyle w:val="Tabletextright"/>
            </w:pPr>
          </w:p>
        </w:tc>
        <w:tc>
          <w:tcPr>
            <w:tcW w:w="1139" w:type="dxa"/>
            <w:shd w:val="clear" w:color="auto" w:fill="E0E0E0"/>
            <w:noWrap/>
          </w:tcPr>
          <w:p w14:paraId="106BE006" w14:textId="77777777" w:rsidR="00994304" w:rsidRPr="003F29FF" w:rsidRDefault="00994304" w:rsidP="00582950">
            <w:pPr>
              <w:pStyle w:val="Tabletextright"/>
            </w:pPr>
          </w:p>
        </w:tc>
        <w:tc>
          <w:tcPr>
            <w:tcW w:w="1139" w:type="dxa"/>
            <w:shd w:val="clear" w:color="auto" w:fill="FFFFFF" w:themeFill="background1"/>
            <w:noWrap/>
          </w:tcPr>
          <w:p w14:paraId="157DF9F5" w14:textId="77777777" w:rsidR="00994304" w:rsidRPr="003F29FF" w:rsidRDefault="00994304" w:rsidP="00582950">
            <w:pPr>
              <w:pStyle w:val="Tabletextright"/>
            </w:pPr>
          </w:p>
        </w:tc>
      </w:tr>
      <w:tr w:rsidR="00994304" w:rsidRPr="003F29FF" w14:paraId="658F33E1" w14:textId="77777777" w:rsidTr="00582950">
        <w:trPr>
          <w:cantSplit/>
        </w:trPr>
        <w:tc>
          <w:tcPr>
            <w:tcW w:w="5238" w:type="dxa"/>
            <w:shd w:val="clear" w:color="auto" w:fill="auto"/>
          </w:tcPr>
          <w:p w14:paraId="7C804157" w14:textId="77777777" w:rsidR="00994304" w:rsidRPr="003F29FF" w:rsidRDefault="00994304" w:rsidP="00582950">
            <w:pPr>
              <w:pStyle w:val="Tabletextbold"/>
            </w:pPr>
            <w:r w:rsidRPr="009F2229">
              <w:t>Other economic flows included in net result</w:t>
            </w:r>
          </w:p>
        </w:tc>
        <w:tc>
          <w:tcPr>
            <w:tcW w:w="1139" w:type="dxa"/>
            <w:shd w:val="clear" w:color="auto" w:fill="E0E0E0"/>
            <w:noWrap/>
          </w:tcPr>
          <w:p w14:paraId="5F579CB1" w14:textId="77777777" w:rsidR="00994304" w:rsidRPr="003F29FF" w:rsidRDefault="00994304" w:rsidP="00582950">
            <w:pPr>
              <w:pStyle w:val="Tabletextright"/>
            </w:pPr>
          </w:p>
        </w:tc>
        <w:tc>
          <w:tcPr>
            <w:tcW w:w="1139" w:type="dxa"/>
            <w:shd w:val="clear" w:color="auto" w:fill="auto"/>
            <w:noWrap/>
          </w:tcPr>
          <w:p w14:paraId="3F231655" w14:textId="77777777" w:rsidR="00994304" w:rsidRPr="003F29FF" w:rsidRDefault="00994304" w:rsidP="00582950">
            <w:pPr>
              <w:pStyle w:val="Tabletextright"/>
            </w:pPr>
          </w:p>
        </w:tc>
        <w:tc>
          <w:tcPr>
            <w:tcW w:w="1139" w:type="dxa"/>
            <w:shd w:val="clear" w:color="auto" w:fill="E0E0E0"/>
            <w:noWrap/>
          </w:tcPr>
          <w:p w14:paraId="401C8129" w14:textId="77777777" w:rsidR="00994304" w:rsidRPr="003F29FF" w:rsidRDefault="00994304" w:rsidP="00582950">
            <w:pPr>
              <w:pStyle w:val="Tabletextright"/>
            </w:pPr>
          </w:p>
        </w:tc>
        <w:tc>
          <w:tcPr>
            <w:tcW w:w="1139" w:type="dxa"/>
            <w:shd w:val="clear" w:color="auto" w:fill="FFFFFF" w:themeFill="background1"/>
            <w:noWrap/>
          </w:tcPr>
          <w:p w14:paraId="2093EA46" w14:textId="77777777" w:rsidR="00994304" w:rsidRPr="003F29FF" w:rsidRDefault="00994304" w:rsidP="00582950">
            <w:pPr>
              <w:pStyle w:val="Tabletextright"/>
            </w:pPr>
          </w:p>
        </w:tc>
      </w:tr>
      <w:tr w:rsidR="00994304" w:rsidRPr="003F29FF" w14:paraId="02C142EA" w14:textId="77777777" w:rsidTr="00582950">
        <w:trPr>
          <w:cantSplit/>
        </w:trPr>
        <w:tc>
          <w:tcPr>
            <w:tcW w:w="5238" w:type="dxa"/>
            <w:shd w:val="clear" w:color="auto" w:fill="auto"/>
          </w:tcPr>
          <w:p w14:paraId="41C61E46" w14:textId="77777777" w:rsidR="00994304" w:rsidRPr="003F29FF" w:rsidRDefault="00994304" w:rsidP="00582950">
            <w:pPr>
              <w:pStyle w:val="Tabletext"/>
            </w:pPr>
            <w:r w:rsidRPr="009F2229">
              <w:t>Net gain/(loss) on non-financial assets</w:t>
            </w:r>
          </w:p>
        </w:tc>
        <w:tc>
          <w:tcPr>
            <w:tcW w:w="1139" w:type="dxa"/>
            <w:shd w:val="clear" w:color="auto" w:fill="E0E0E0"/>
            <w:noWrap/>
          </w:tcPr>
          <w:p w14:paraId="68842D9B" w14:textId="77777777" w:rsidR="00994304" w:rsidRPr="003F29FF" w:rsidRDefault="00994304" w:rsidP="00582950">
            <w:pPr>
              <w:pStyle w:val="Tabletextright"/>
            </w:pPr>
            <w:r w:rsidRPr="009F2229">
              <w:t>58</w:t>
            </w:r>
          </w:p>
        </w:tc>
        <w:tc>
          <w:tcPr>
            <w:tcW w:w="1139" w:type="dxa"/>
            <w:shd w:val="clear" w:color="auto" w:fill="auto"/>
            <w:noWrap/>
          </w:tcPr>
          <w:p w14:paraId="31D68CC5" w14:textId="77777777" w:rsidR="00994304" w:rsidRPr="003F29FF" w:rsidRDefault="00994304" w:rsidP="00582950">
            <w:pPr>
              <w:pStyle w:val="Tabletextright"/>
            </w:pPr>
            <w:r w:rsidRPr="009F2229">
              <w:t>89</w:t>
            </w:r>
          </w:p>
        </w:tc>
        <w:tc>
          <w:tcPr>
            <w:tcW w:w="1139" w:type="dxa"/>
            <w:shd w:val="clear" w:color="auto" w:fill="E0E0E0"/>
            <w:noWrap/>
          </w:tcPr>
          <w:p w14:paraId="0EE325E8" w14:textId="77777777" w:rsidR="00994304" w:rsidRPr="003F29FF" w:rsidRDefault="00994304" w:rsidP="00582950">
            <w:pPr>
              <w:pStyle w:val="Tabletextright"/>
            </w:pPr>
            <w:r w:rsidRPr="009F2229">
              <w:t>62</w:t>
            </w:r>
          </w:p>
        </w:tc>
        <w:tc>
          <w:tcPr>
            <w:tcW w:w="1139" w:type="dxa"/>
            <w:shd w:val="clear" w:color="auto" w:fill="FFFFFF" w:themeFill="background1"/>
            <w:noWrap/>
          </w:tcPr>
          <w:p w14:paraId="3B31DB92" w14:textId="77777777" w:rsidR="00994304" w:rsidRPr="003F29FF" w:rsidRDefault="00994304" w:rsidP="00582950">
            <w:pPr>
              <w:pStyle w:val="Tabletextright"/>
            </w:pPr>
            <w:r w:rsidRPr="009F2229">
              <w:t>23</w:t>
            </w:r>
          </w:p>
        </w:tc>
      </w:tr>
      <w:tr w:rsidR="00994304" w:rsidRPr="003F29FF" w14:paraId="68996F1A" w14:textId="77777777" w:rsidTr="00582950">
        <w:trPr>
          <w:cantSplit/>
        </w:trPr>
        <w:tc>
          <w:tcPr>
            <w:tcW w:w="5238" w:type="dxa"/>
            <w:shd w:val="clear" w:color="auto" w:fill="auto"/>
          </w:tcPr>
          <w:p w14:paraId="4B30BA70" w14:textId="77777777" w:rsidR="00994304" w:rsidRPr="003F29FF" w:rsidRDefault="00994304" w:rsidP="00582950">
            <w:pPr>
              <w:pStyle w:val="Tabletext"/>
            </w:pPr>
            <w:r w:rsidRPr="009F2229">
              <w:t>Net (loss) on financial instruments</w:t>
            </w:r>
          </w:p>
        </w:tc>
        <w:tc>
          <w:tcPr>
            <w:tcW w:w="1139" w:type="dxa"/>
            <w:shd w:val="clear" w:color="auto" w:fill="E0E0E0"/>
            <w:noWrap/>
          </w:tcPr>
          <w:p w14:paraId="276D33B5" w14:textId="77777777" w:rsidR="00994304" w:rsidRPr="003F29FF" w:rsidRDefault="00994304" w:rsidP="00582950">
            <w:pPr>
              <w:pStyle w:val="Tabletextright"/>
            </w:pPr>
            <w:r w:rsidRPr="009F2229">
              <w:t>–</w:t>
            </w:r>
          </w:p>
        </w:tc>
        <w:tc>
          <w:tcPr>
            <w:tcW w:w="1139" w:type="dxa"/>
            <w:shd w:val="clear" w:color="auto" w:fill="auto"/>
            <w:noWrap/>
          </w:tcPr>
          <w:p w14:paraId="23656924" w14:textId="77777777" w:rsidR="00994304" w:rsidRPr="00602D05" w:rsidRDefault="00994304" w:rsidP="00582950">
            <w:pPr>
              <w:pStyle w:val="Tabletextright"/>
              <w:rPr>
                <w:highlight w:val="yellow"/>
              </w:rPr>
            </w:pPr>
            <w:r w:rsidRPr="009F2229">
              <w:t>–</w:t>
            </w:r>
          </w:p>
        </w:tc>
        <w:tc>
          <w:tcPr>
            <w:tcW w:w="1139" w:type="dxa"/>
            <w:shd w:val="clear" w:color="auto" w:fill="E0E0E0"/>
            <w:noWrap/>
          </w:tcPr>
          <w:p w14:paraId="047F6160" w14:textId="77777777" w:rsidR="00994304" w:rsidRPr="003F29FF" w:rsidRDefault="00994304" w:rsidP="00582950">
            <w:pPr>
              <w:pStyle w:val="Tabletextright"/>
            </w:pPr>
            <w:r w:rsidRPr="009F2229">
              <w:t>–</w:t>
            </w:r>
          </w:p>
        </w:tc>
        <w:tc>
          <w:tcPr>
            <w:tcW w:w="1139" w:type="dxa"/>
            <w:shd w:val="clear" w:color="auto" w:fill="FFFFFF" w:themeFill="background1"/>
            <w:noWrap/>
          </w:tcPr>
          <w:p w14:paraId="25C74471" w14:textId="77777777" w:rsidR="00994304" w:rsidRPr="003F29FF" w:rsidRDefault="00994304" w:rsidP="00582950">
            <w:pPr>
              <w:pStyle w:val="Tabletextright"/>
            </w:pPr>
            <w:r w:rsidRPr="009F2229">
              <w:t>–</w:t>
            </w:r>
          </w:p>
        </w:tc>
      </w:tr>
      <w:tr w:rsidR="00994304" w:rsidRPr="003F29FF" w14:paraId="33D35E3E" w14:textId="77777777" w:rsidTr="00582950">
        <w:trPr>
          <w:cantSplit/>
        </w:trPr>
        <w:tc>
          <w:tcPr>
            <w:tcW w:w="5238" w:type="dxa"/>
            <w:shd w:val="clear" w:color="auto" w:fill="auto"/>
          </w:tcPr>
          <w:p w14:paraId="6148204B" w14:textId="77777777" w:rsidR="00994304" w:rsidRPr="003F29FF" w:rsidRDefault="00994304" w:rsidP="00582950">
            <w:pPr>
              <w:pStyle w:val="Tabletext"/>
            </w:pPr>
            <w:r w:rsidRPr="009F2229">
              <w:t>Net gain from revaluation of leave liabilities</w:t>
            </w:r>
          </w:p>
        </w:tc>
        <w:tc>
          <w:tcPr>
            <w:tcW w:w="1139" w:type="dxa"/>
            <w:shd w:val="clear" w:color="auto" w:fill="E0E0E0"/>
            <w:noWrap/>
          </w:tcPr>
          <w:p w14:paraId="270BD402" w14:textId="77777777" w:rsidR="00994304" w:rsidRPr="003F29FF" w:rsidRDefault="00994304" w:rsidP="00582950">
            <w:pPr>
              <w:pStyle w:val="Tabletextright"/>
            </w:pPr>
            <w:r w:rsidRPr="009F2229">
              <w:t>(258)</w:t>
            </w:r>
          </w:p>
        </w:tc>
        <w:tc>
          <w:tcPr>
            <w:tcW w:w="1139" w:type="dxa"/>
            <w:shd w:val="clear" w:color="auto" w:fill="auto"/>
            <w:noWrap/>
          </w:tcPr>
          <w:p w14:paraId="0BD126BF" w14:textId="77777777" w:rsidR="00994304" w:rsidRPr="00602D05" w:rsidRDefault="00994304" w:rsidP="00582950">
            <w:pPr>
              <w:pStyle w:val="Tabletextright"/>
              <w:rPr>
                <w:highlight w:val="yellow"/>
              </w:rPr>
            </w:pPr>
            <w:r w:rsidRPr="009F2229">
              <w:t>2 074</w:t>
            </w:r>
          </w:p>
        </w:tc>
        <w:tc>
          <w:tcPr>
            <w:tcW w:w="1139" w:type="dxa"/>
            <w:shd w:val="clear" w:color="auto" w:fill="E0E0E0"/>
            <w:noWrap/>
          </w:tcPr>
          <w:p w14:paraId="71C834F1" w14:textId="77777777" w:rsidR="00994304" w:rsidRPr="003F29FF" w:rsidRDefault="00994304" w:rsidP="00582950">
            <w:pPr>
              <w:pStyle w:val="Tabletextright"/>
            </w:pPr>
            <w:r w:rsidRPr="009F2229">
              <w:t>42</w:t>
            </w:r>
          </w:p>
        </w:tc>
        <w:tc>
          <w:tcPr>
            <w:tcW w:w="1139" w:type="dxa"/>
            <w:shd w:val="clear" w:color="auto" w:fill="FFFFFF" w:themeFill="background1"/>
            <w:noWrap/>
          </w:tcPr>
          <w:p w14:paraId="28A3ED4D" w14:textId="77777777" w:rsidR="00994304" w:rsidRPr="003F29FF" w:rsidRDefault="00994304" w:rsidP="00582950">
            <w:pPr>
              <w:pStyle w:val="Tabletextright"/>
            </w:pPr>
            <w:r w:rsidRPr="009F2229">
              <w:t>659</w:t>
            </w:r>
          </w:p>
        </w:tc>
      </w:tr>
      <w:tr w:rsidR="00994304" w:rsidRPr="003F29FF" w14:paraId="7FE3D97B" w14:textId="77777777" w:rsidTr="00582950">
        <w:trPr>
          <w:cantSplit/>
        </w:trPr>
        <w:tc>
          <w:tcPr>
            <w:tcW w:w="5238" w:type="dxa"/>
            <w:shd w:val="clear" w:color="auto" w:fill="auto"/>
          </w:tcPr>
          <w:p w14:paraId="4ED33E00" w14:textId="77777777" w:rsidR="00994304" w:rsidRPr="003F29FF" w:rsidRDefault="00994304" w:rsidP="00582950">
            <w:pPr>
              <w:pStyle w:val="Tabletextbold"/>
            </w:pPr>
            <w:r w:rsidRPr="009F2229">
              <w:t>Total other economic flows included in net result</w:t>
            </w:r>
          </w:p>
        </w:tc>
        <w:tc>
          <w:tcPr>
            <w:tcW w:w="1139" w:type="dxa"/>
            <w:shd w:val="clear" w:color="auto" w:fill="E0E0E0"/>
            <w:noWrap/>
          </w:tcPr>
          <w:p w14:paraId="18FE58CC" w14:textId="77777777" w:rsidR="00994304" w:rsidRPr="003F29FF" w:rsidRDefault="00994304" w:rsidP="00582950">
            <w:pPr>
              <w:pStyle w:val="Tabletextrightbold"/>
            </w:pPr>
            <w:r w:rsidRPr="009F2229">
              <w:t>(200)</w:t>
            </w:r>
          </w:p>
        </w:tc>
        <w:tc>
          <w:tcPr>
            <w:tcW w:w="1139" w:type="dxa"/>
            <w:shd w:val="clear" w:color="auto" w:fill="auto"/>
            <w:noWrap/>
          </w:tcPr>
          <w:p w14:paraId="70A158EE" w14:textId="77777777" w:rsidR="00994304" w:rsidRPr="003F29FF" w:rsidRDefault="00994304" w:rsidP="00582950">
            <w:pPr>
              <w:pStyle w:val="Tabletextrightbold"/>
            </w:pPr>
            <w:r w:rsidRPr="009F2229">
              <w:t>2 163</w:t>
            </w:r>
          </w:p>
        </w:tc>
        <w:tc>
          <w:tcPr>
            <w:tcW w:w="1139" w:type="dxa"/>
            <w:shd w:val="clear" w:color="auto" w:fill="E0E0E0"/>
            <w:noWrap/>
          </w:tcPr>
          <w:p w14:paraId="78DDA5F5" w14:textId="77777777" w:rsidR="00994304" w:rsidRPr="003F29FF" w:rsidRDefault="00994304" w:rsidP="00582950">
            <w:pPr>
              <w:pStyle w:val="Tabletextrightbold"/>
            </w:pPr>
            <w:r w:rsidRPr="009F2229">
              <w:t>104</w:t>
            </w:r>
          </w:p>
        </w:tc>
        <w:tc>
          <w:tcPr>
            <w:tcW w:w="1139" w:type="dxa"/>
            <w:shd w:val="clear" w:color="auto" w:fill="FFFFFF" w:themeFill="background1"/>
            <w:noWrap/>
          </w:tcPr>
          <w:p w14:paraId="6A349FD0" w14:textId="77777777" w:rsidR="00994304" w:rsidRPr="003F29FF" w:rsidRDefault="00994304" w:rsidP="00582950">
            <w:pPr>
              <w:pStyle w:val="Tabletextrightbold"/>
            </w:pPr>
            <w:r w:rsidRPr="009F2229">
              <w:t>682</w:t>
            </w:r>
          </w:p>
        </w:tc>
      </w:tr>
      <w:tr w:rsidR="00994304" w:rsidRPr="003F29FF" w14:paraId="19251C43" w14:textId="77777777" w:rsidTr="00582950">
        <w:trPr>
          <w:cantSplit/>
          <w:trHeight w:hRule="exact" w:val="57"/>
        </w:trPr>
        <w:tc>
          <w:tcPr>
            <w:tcW w:w="5238" w:type="dxa"/>
            <w:shd w:val="clear" w:color="auto" w:fill="auto"/>
          </w:tcPr>
          <w:p w14:paraId="631B4B9A" w14:textId="77777777" w:rsidR="00994304" w:rsidRPr="003F29FF" w:rsidRDefault="00994304" w:rsidP="00582950">
            <w:pPr>
              <w:pStyle w:val="Tabletext"/>
            </w:pPr>
          </w:p>
        </w:tc>
        <w:tc>
          <w:tcPr>
            <w:tcW w:w="1139" w:type="dxa"/>
            <w:shd w:val="clear" w:color="auto" w:fill="E0E0E0"/>
            <w:noWrap/>
          </w:tcPr>
          <w:p w14:paraId="29303FF8" w14:textId="77777777" w:rsidR="00994304" w:rsidRPr="003F29FF" w:rsidRDefault="00994304" w:rsidP="00582950">
            <w:pPr>
              <w:pStyle w:val="Tabletextright"/>
            </w:pPr>
          </w:p>
        </w:tc>
        <w:tc>
          <w:tcPr>
            <w:tcW w:w="1139" w:type="dxa"/>
            <w:shd w:val="clear" w:color="auto" w:fill="auto"/>
            <w:noWrap/>
          </w:tcPr>
          <w:p w14:paraId="3B12CB96" w14:textId="77777777" w:rsidR="00994304" w:rsidRPr="003F29FF" w:rsidRDefault="00994304" w:rsidP="00582950">
            <w:pPr>
              <w:pStyle w:val="Tabletextright"/>
            </w:pPr>
          </w:p>
        </w:tc>
        <w:tc>
          <w:tcPr>
            <w:tcW w:w="1139" w:type="dxa"/>
            <w:shd w:val="clear" w:color="auto" w:fill="E0E0E0"/>
            <w:noWrap/>
          </w:tcPr>
          <w:p w14:paraId="5B18FFB3" w14:textId="77777777" w:rsidR="00994304" w:rsidRPr="003F29FF" w:rsidRDefault="00994304" w:rsidP="00582950">
            <w:pPr>
              <w:pStyle w:val="Tabletextright"/>
            </w:pPr>
          </w:p>
        </w:tc>
        <w:tc>
          <w:tcPr>
            <w:tcW w:w="1139" w:type="dxa"/>
            <w:shd w:val="clear" w:color="auto" w:fill="FFFFFF" w:themeFill="background1"/>
            <w:noWrap/>
          </w:tcPr>
          <w:p w14:paraId="6916576F" w14:textId="77777777" w:rsidR="00994304" w:rsidRPr="003F29FF" w:rsidRDefault="00994304" w:rsidP="00582950">
            <w:pPr>
              <w:pStyle w:val="Tabletextright"/>
            </w:pPr>
          </w:p>
        </w:tc>
      </w:tr>
      <w:tr w:rsidR="00994304" w:rsidRPr="003F29FF" w14:paraId="759975D9" w14:textId="77777777" w:rsidTr="00582950">
        <w:trPr>
          <w:cantSplit/>
        </w:trPr>
        <w:tc>
          <w:tcPr>
            <w:tcW w:w="5238" w:type="dxa"/>
            <w:shd w:val="clear" w:color="auto" w:fill="auto"/>
          </w:tcPr>
          <w:p w14:paraId="3FB9EF23" w14:textId="77777777" w:rsidR="00994304" w:rsidRPr="003F29FF" w:rsidRDefault="00994304" w:rsidP="00582950">
            <w:pPr>
              <w:pStyle w:val="Tabletextbold"/>
            </w:pPr>
            <w:r w:rsidRPr="009359CD">
              <w:t>Net result</w:t>
            </w:r>
          </w:p>
        </w:tc>
        <w:tc>
          <w:tcPr>
            <w:tcW w:w="1139" w:type="dxa"/>
            <w:shd w:val="clear" w:color="auto" w:fill="E0E0E0"/>
            <w:noWrap/>
          </w:tcPr>
          <w:p w14:paraId="5B17DF6A" w14:textId="77777777" w:rsidR="00994304" w:rsidRPr="00475790" w:rsidRDefault="00994304" w:rsidP="00582950">
            <w:pPr>
              <w:pStyle w:val="Tabletextrightbold"/>
            </w:pPr>
            <w:r w:rsidRPr="00F31724">
              <w:t>2 936</w:t>
            </w:r>
          </w:p>
        </w:tc>
        <w:tc>
          <w:tcPr>
            <w:tcW w:w="1139" w:type="dxa"/>
            <w:shd w:val="clear" w:color="auto" w:fill="auto"/>
            <w:noWrap/>
          </w:tcPr>
          <w:p w14:paraId="3DE2CD36" w14:textId="77777777" w:rsidR="00994304" w:rsidRPr="003F29FF" w:rsidRDefault="00994304" w:rsidP="00582950">
            <w:pPr>
              <w:pStyle w:val="Tabletextrightbold"/>
            </w:pPr>
            <w:r w:rsidRPr="00F31724">
              <w:t>5 738</w:t>
            </w:r>
          </w:p>
        </w:tc>
        <w:tc>
          <w:tcPr>
            <w:tcW w:w="1139" w:type="dxa"/>
            <w:shd w:val="clear" w:color="auto" w:fill="E0E0E0"/>
            <w:noWrap/>
          </w:tcPr>
          <w:p w14:paraId="40E75314" w14:textId="77777777" w:rsidR="00994304" w:rsidRPr="00475790" w:rsidRDefault="00994304" w:rsidP="00582950">
            <w:pPr>
              <w:pStyle w:val="Tabletextrightbold"/>
            </w:pPr>
            <w:r w:rsidRPr="00F31724">
              <w:t>2 527</w:t>
            </w:r>
          </w:p>
        </w:tc>
        <w:tc>
          <w:tcPr>
            <w:tcW w:w="1139" w:type="dxa"/>
            <w:shd w:val="clear" w:color="auto" w:fill="FFFFFF" w:themeFill="background1"/>
            <w:noWrap/>
          </w:tcPr>
          <w:p w14:paraId="056B0488" w14:textId="77777777" w:rsidR="00994304" w:rsidRPr="003F29FF" w:rsidRDefault="00994304" w:rsidP="00582950">
            <w:pPr>
              <w:pStyle w:val="Tabletextrightbold"/>
            </w:pPr>
            <w:r w:rsidRPr="00F31724">
              <w:t>6 772</w:t>
            </w:r>
          </w:p>
        </w:tc>
      </w:tr>
      <w:tr w:rsidR="00994304" w:rsidRPr="003F29FF" w14:paraId="7DDC5F15" w14:textId="77777777" w:rsidTr="00582950">
        <w:trPr>
          <w:cantSplit/>
          <w:trHeight w:hRule="exact" w:val="57"/>
        </w:trPr>
        <w:tc>
          <w:tcPr>
            <w:tcW w:w="5238" w:type="dxa"/>
            <w:shd w:val="clear" w:color="auto" w:fill="auto"/>
          </w:tcPr>
          <w:p w14:paraId="1B4AF8A0" w14:textId="77777777" w:rsidR="00994304" w:rsidRPr="003F29FF" w:rsidRDefault="00994304" w:rsidP="00582950">
            <w:pPr>
              <w:pStyle w:val="Tabletext"/>
            </w:pPr>
          </w:p>
        </w:tc>
        <w:tc>
          <w:tcPr>
            <w:tcW w:w="1139" w:type="dxa"/>
            <w:shd w:val="clear" w:color="auto" w:fill="E0E0E0"/>
            <w:noWrap/>
          </w:tcPr>
          <w:p w14:paraId="2630D018" w14:textId="77777777" w:rsidR="00994304" w:rsidRPr="003F29FF" w:rsidRDefault="00994304" w:rsidP="00582950">
            <w:pPr>
              <w:pStyle w:val="Tabletextright"/>
              <w:rPr>
                <w:b/>
                <w:bCs/>
              </w:rPr>
            </w:pPr>
          </w:p>
        </w:tc>
        <w:tc>
          <w:tcPr>
            <w:tcW w:w="1139" w:type="dxa"/>
            <w:shd w:val="clear" w:color="auto" w:fill="auto"/>
            <w:noWrap/>
          </w:tcPr>
          <w:p w14:paraId="39ABE483" w14:textId="77777777" w:rsidR="00994304" w:rsidRPr="003F29FF" w:rsidRDefault="00994304" w:rsidP="00582950">
            <w:pPr>
              <w:pStyle w:val="Tabletextright"/>
            </w:pPr>
          </w:p>
        </w:tc>
        <w:tc>
          <w:tcPr>
            <w:tcW w:w="1139" w:type="dxa"/>
            <w:shd w:val="clear" w:color="auto" w:fill="E0E0E0"/>
            <w:noWrap/>
          </w:tcPr>
          <w:p w14:paraId="126A4D7C" w14:textId="77777777" w:rsidR="00994304" w:rsidRPr="003F29FF" w:rsidRDefault="00994304" w:rsidP="00582950">
            <w:pPr>
              <w:pStyle w:val="Tabletextright"/>
              <w:rPr>
                <w:b/>
                <w:bCs/>
              </w:rPr>
            </w:pPr>
          </w:p>
        </w:tc>
        <w:tc>
          <w:tcPr>
            <w:tcW w:w="1139" w:type="dxa"/>
            <w:shd w:val="clear" w:color="auto" w:fill="FFFFFF" w:themeFill="background1"/>
            <w:noWrap/>
          </w:tcPr>
          <w:p w14:paraId="132B4400" w14:textId="77777777" w:rsidR="00994304" w:rsidRPr="003F29FF" w:rsidRDefault="00994304" w:rsidP="00582950">
            <w:pPr>
              <w:pStyle w:val="Tabletextright"/>
            </w:pPr>
          </w:p>
        </w:tc>
      </w:tr>
      <w:tr w:rsidR="00994304" w:rsidRPr="003F29FF" w14:paraId="38FBE099" w14:textId="77777777" w:rsidTr="00582950">
        <w:trPr>
          <w:cantSplit/>
        </w:trPr>
        <w:tc>
          <w:tcPr>
            <w:tcW w:w="5238" w:type="dxa"/>
            <w:shd w:val="clear" w:color="auto" w:fill="auto"/>
          </w:tcPr>
          <w:p w14:paraId="0A38937B" w14:textId="77777777" w:rsidR="00994304" w:rsidRPr="003F29FF" w:rsidRDefault="00994304" w:rsidP="00582950">
            <w:pPr>
              <w:pStyle w:val="Tabletextbold"/>
            </w:pPr>
            <w:r w:rsidRPr="00AD270C">
              <w:t>Total other economic flows – other comprehensive income</w:t>
            </w:r>
          </w:p>
        </w:tc>
        <w:tc>
          <w:tcPr>
            <w:tcW w:w="1139" w:type="dxa"/>
            <w:shd w:val="clear" w:color="auto" w:fill="E0E0E0"/>
            <w:noWrap/>
          </w:tcPr>
          <w:p w14:paraId="377E8A0F" w14:textId="77777777" w:rsidR="00994304" w:rsidRPr="003F29FF" w:rsidRDefault="00994304" w:rsidP="00582950">
            <w:pPr>
              <w:pStyle w:val="Tabletextright"/>
              <w:rPr>
                <w:b/>
                <w:bCs/>
              </w:rPr>
            </w:pPr>
          </w:p>
        </w:tc>
        <w:tc>
          <w:tcPr>
            <w:tcW w:w="1139" w:type="dxa"/>
            <w:shd w:val="clear" w:color="auto" w:fill="auto"/>
            <w:noWrap/>
          </w:tcPr>
          <w:p w14:paraId="0C833A05" w14:textId="77777777" w:rsidR="00994304" w:rsidRPr="003F29FF" w:rsidRDefault="00994304" w:rsidP="00582950">
            <w:pPr>
              <w:pStyle w:val="Tabletextright"/>
            </w:pPr>
          </w:p>
        </w:tc>
        <w:tc>
          <w:tcPr>
            <w:tcW w:w="1139" w:type="dxa"/>
            <w:shd w:val="clear" w:color="auto" w:fill="E0E0E0"/>
            <w:noWrap/>
          </w:tcPr>
          <w:p w14:paraId="215579C1" w14:textId="77777777" w:rsidR="00994304" w:rsidRPr="003F29FF" w:rsidRDefault="00994304" w:rsidP="00582950">
            <w:pPr>
              <w:pStyle w:val="Tabletextright"/>
              <w:rPr>
                <w:b/>
                <w:bCs/>
              </w:rPr>
            </w:pPr>
          </w:p>
        </w:tc>
        <w:tc>
          <w:tcPr>
            <w:tcW w:w="1139" w:type="dxa"/>
            <w:shd w:val="clear" w:color="auto" w:fill="FFFFFF" w:themeFill="background1"/>
            <w:noWrap/>
          </w:tcPr>
          <w:p w14:paraId="672CB3D5" w14:textId="77777777" w:rsidR="00994304" w:rsidRPr="003F29FF" w:rsidRDefault="00994304" w:rsidP="00582950">
            <w:pPr>
              <w:pStyle w:val="Tabletextright"/>
            </w:pPr>
          </w:p>
        </w:tc>
      </w:tr>
      <w:tr w:rsidR="00994304" w:rsidRPr="00F57363" w14:paraId="517BA3BA" w14:textId="77777777" w:rsidTr="00582950">
        <w:trPr>
          <w:cantSplit/>
        </w:trPr>
        <w:tc>
          <w:tcPr>
            <w:tcW w:w="5238" w:type="dxa"/>
            <w:shd w:val="clear" w:color="auto" w:fill="auto"/>
          </w:tcPr>
          <w:p w14:paraId="31E42ED7" w14:textId="77777777" w:rsidR="00994304" w:rsidRPr="003F29FF" w:rsidRDefault="00994304" w:rsidP="00582950">
            <w:pPr>
              <w:pStyle w:val="Tabletext"/>
            </w:pPr>
            <w:r w:rsidRPr="00AD270C">
              <w:t>Changes in physical asset revaluation surplus</w:t>
            </w:r>
          </w:p>
        </w:tc>
        <w:tc>
          <w:tcPr>
            <w:tcW w:w="1139" w:type="dxa"/>
            <w:shd w:val="clear" w:color="auto" w:fill="E0E0E0"/>
            <w:noWrap/>
          </w:tcPr>
          <w:p w14:paraId="19E5BF1B" w14:textId="77777777" w:rsidR="00994304" w:rsidRPr="00F57363" w:rsidRDefault="00994304" w:rsidP="00582950">
            <w:pPr>
              <w:pStyle w:val="Tabletextright"/>
            </w:pPr>
            <w:r w:rsidRPr="00AD270C">
              <w:t>–</w:t>
            </w:r>
          </w:p>
        </w:tc>
        <w:tc>
          <w:tcPr>
            <w:tcW w:w="1139" w:type="dxa"/>
            <w:shd w:val="clear" w:color="auto" w:fill="auto"/>
            <w:noWrap/>
          </w:tcPr>
          <w:p w14:paraId="1DE12FD9" w14:textId="77777777" w:rsidR="00994304" w:rsidRPr="00F57363" w:rsidRDefault="00994304" w:rsidP="00582950">
            <w:pPr>
              <w:pStyle w:val="Tabletextright"/>
            </w:pPr>
            <w:r w:rsidRPr="00AD270C">
              <w:t>–</w:t>
            </w:r>
          </w:p>
        </w:tc>
        <w:tc>
          <w:tcPr>
            <w:tcW w:w="1139" w:type="dxa"/>
            <w:shd w:val="clear" w:color="auto" w:fill="E0E0E0"/>
            <w:noWrap/>
          </w:tcPr>
          <w:p w14:paraId="62F564C8" w14:textId="77777777" w:rsidR="00994304" w:rsidRPr="00F57363" w:rsidRDefault="00994304" w:rsidP="00582950">
            <w:pPr>
              <w:pStyle w:val="Tabletextright"/>
            </w:pPr>
            <w:r w:rsidRPr="00AD270C">
              <w:t>–</w:t>
            </w:r>
          </w:p>
        </w:tc>
        <w:tc>
          <w:tcPr>
            <w:tcW w:w="1139" w:type="dxa"/>
            <w:shd w:val="clear" w:color="auto" w:fill="FFFFFF" w:themeFill="background1"/>
            <w:noWrap/>
          </w:tcPr>
          <w:p w14:paraId="7B283B66" w14:textId="77777777" w:rsidR="00994304" w:rsidRPr="00F57363" w:rsidRDefault="00994304" w:rsidP="00582950">
            <w:pPr>
              <w:pStyle w:val="Tabletextright"/>
            </w:pPr>
            <w:r w:rsidRPr="00AD270C">
              <w:t>–</w:t>
            </w:r>
          </w:p>
        </w:tc>
      </w:tr>
      <w:tr w:rsidR="00994304" w:rsidRPr="003F29FF" w14:paraId="051DFF05" w14:textId="77777777" w:rsidTr="00582950">
        <w:trPr>
          <w:cantSplit/>
        </w:trPr>
        <w:tc>
          <w:tcPr>
            <w:tcW w:w="5238" w:type="dxa"/>
            <w:shd w:val="clear" w:color="auto" w:fill="auto"/>
          </w:tcPr>
          <w:p w14:paraId="0F44F129" w14:textId="77777777" w:rsidR="00994304" w:rsidRPr="003F29FF" w:rsidRDefault="00994304" w:rsidP="00582950">
            <w:pPr>
              <w:pStyle w:val="Tabletextbold"/>
            </w:pPr>
            <w:r w:rsidRPr="00AD270C">
              <w:t>Comprehensive result</w:t>
            </w:r>
          </w:p>
        </w:tc>
        <w:tc>
          <w:tcPr>
            <w:tcW w:w="1139" w:type="dxa"/>
            <w:shd w:val="clear" w:color="auto" w:fill="E0E0E0"/>
            <w:noWrap/>
          </w:tcPr>
          <w:p w14:paraId="62E47C85" w14:textId="77777777" w:rsidR="00994304" w:rsidRPr="003F29FF" w:rsidRDefault="00994304" w:rsidP="00582950">
            <w:pPr>
              <w:pStyle w:val="Tabletextrightbold"/>
            </w:pPr>
            <w:r w:rsidRPr="00AD270C">
              <w:t>2 936</w:t>
            </w:r>
          </w:p>
        </w:tc>
        <w:tc>
          <w:tcPr>
            <w:tcW w:w="1139" w:type="dxa"/>
            <w:shd w:val="clear" w:color="auto" w:fill="auto"/>
            <w:noWrap/>
          </w:tcPr>
          <w:p w14:paraId="7289F738" w14:textId="77777777" w:rsidR="00994304" w:rsidRPr="003F29FF" w:rsidRDefault="00994304" w:rsidP="00582950">
            <w:pPr>
              <w:pStyle w:val="Tabletextrightbold"/>
            </w:pPr>
            <w:r w:rsidRPr="00AD270C">
              <w:t>5 738</w:t>
            </w:r>
          </w:p>
        </w:tc>
        <w:tc>
          <w:tcPr>
            <w:tcW w:w="1139" w:type="dxa"/>
            <w:shd w:val="clear" w:color="auto" w:fill="E0E0E0"/>
            <w:noWrap/>
          </w:tcPr>
          <w:p w14:paraId="31DE17AE" w14:textId="77777777" w:rsidR="00994304" w:rsidRPr="003F29FF" w:rsidRDefault="00994304" w:rsidP="00582950">
            <w:pPr>
              <w:pStyle w:val="Tabletextrightbold"/>
            </w:pPr>
            <w:r w:rsidRPr="00AD270C">
              <w:t>2 527</w:t>
            </w:r>
          </w:p>
        </w:tc>
        <w:tc>
          <w:tcPr>
            <w:tcW w:w="1139" w:type="dxa"/>
            <w:shd w:val="clear" w:color="auto" w:fill="FFFFFF" w:themeFill="background1"/>
            <w:noWrap/>
          </w:tcPr>
          <w:p w14:paraId="303F3D43" w14:textId="77777777" w:rsidR="00994304" w:rsidRPr="003F29FF" w:rsidRDefault="00994304" w:rsidP="00582950">
            <w:pPr>
              <w:pStyle w:val="Tabletextrightbold"/>
            </w:pPr>
            <w:r w:rsidRPr="00AD270C">
              <w:t>6 772</w:t>
            </w:r>
          </w:p>
        </w:tc>
      </w:tr>
      <w:tr w:rsidR="00994304" w:rsidRPr="003F29FF" w14:paraId="3911944A" w14:textId="77777777" w:rsidTr="00582950">
        <w:trPr>
          <w:cantSplit/>
          <w:trHeight w:hRule="exact" w:val="58"/>
        </w:trPr>
        <w:tc>
          <w:tcPr>
            <w:tcW w:w="5238" w:type="dxa"/>
            <w:shd w:val="clear" w:color="auto" w:fill="auto"/>
          </w:tcPr>
          <w:p w14:paraId="6ACD27D3" w14:textId="77777777" w:rsidR="00994304" w:rsidRPr="003F29FF" w:rsidRDefault="00994304" w:rsidP="00582950">
            <w:pPr>
              <w:pStyle w:val="Tabletext"/>
            </w:pPr>
          </w:p>
        </w:tc>
        <w:tc>
          <w:tcPr>
            <w:tcW w:w="1139" w:type="dxa"/>
            <w:shd w:val="clear" w:color="auto" w:fill="E0E0E0"/>
            <w:noWrap/>
          </w:tcPr>
          <w:p w14:paraId="5B7DAEA8" w14:textId="77777777" w:rsidR="00994304" w:rsidRPr="003F29FF" w:rsidRDefault="00994304" w:rsidP="00582950">
            <w:pPr>
              <w:pStyle w:val="Tabletextright"/>
            </w:pPr>
          </w:p>
        </w:tc>
        <w:tc>
          <w:tcPr>
            <w:tcW w:w="1139" w:type="dxa"/>
            <w:shd w:val="clear" w:color="auto" w:fill="auto"/>
            <w:noWrap/>
          </w:tcPr>
          <w:p w14:paraId="7FA2372C" w14:textId="77777777" w:rsidR="00994304" w:rsidRPr="003F29FF" w:rsidRDefault="00994304" w:rsidP="00582950">
            <w:pPr>
              <w:pStyle w:val="Tabletextright"/>
            </w:pPr>
          </w:p>
        </w:tc>
        <w:tc>
          <w:tcPr>
            <w:tcW w:w="1139" w:type="dxa"/>
            <w:shd w:val="clear" w:color="auto" w:fill="E0E0E0"/>
            <w:noWrap/>
          </w:tcPr>
          <w:p w14:paraId="0D2B9284" w14:textId="77777777" w:rsidR="00994304" w:rsidRPr="003F29FF" w:rsidRDefault="00994304" w:rsidP="00582950">
            <w:pPr>
              <w:pStyle w:val="Tabletextright"/>
            </w:pPr>
          </w:p>
        </w:tc>
        <w:tc>
          <w:tcPr>
            <w:tcW w:w="1139" w:type="dxa"/>
            <w:shd w:val="clear" w:color="auto" w:fill="FFFFFF" w:themeFill="background1"/>
            <w:noWrap/>
          </w:tcPr>
          <w:p w14:paraId="5BA08B6C" w14:textId="77777777" w:rsidR="00994304" w:rsidRPr="003F29FF" w:rsidRDefault="00994304" w:rsidP="00582950">
            <w:pPr>
              <w:pStyle w:val="Tabletextright"/>
            </w:pPr>
          </w:p>
        </w:tc>
      </w:tr>
      <w:tr w:rsidR="00994304" w:rsidRPr="003F29FF" w14:paraId="312E1B47" w14:textId="77777777" w:rsidTr="00582950">
        <w:trPr>
          <w:cantSplit/>
        </w:trPr>
        <w:tc>
          <w:tcPr>
            <w:tcW w:w="5238" w:type="dxa"/>
            <w:shd w:val="clear" w:color="auto" w:fill="auto"/>
          </w:tcPr>
          <w:p w14:paraId="72729D7E" w14:textId="77777777" w:rsidR="00994304" w:rsidRPr="003F29FF" w:rsidRDefault="00994304" w:rsidP="00582950">
            <w:pPr>
              <w:pStyle w:val="Tabletextbold"/>
            </w:pPr>
            <w:r w:rsidRPr="003F29FF">
              <w:t xml:space="preserve">Controlled assets and liabilities </w:t>
            </w:r>
            <w:r>
              <w:t>as at 30 June 2023</w:t>
            </w:r>
          </w:p>
        </w:tc>
        <w:tc>
          <w:tcPr>
            <w:tcW w:w="1139" w:type="dxa"/>
            <w:shd w:val="clear" w:color="auto" w:fill="E0E0E0"/>
            <w:noWrap/>
          </w:tcPr>
          <w:p w14:paraId="3210D6F9" w14:textId="77777777" w:rsidR="00994304" w:rsidRPr="003F29FF" w:rsidRDefault="00994304" w:rsidP="00582950">
            <w:pPr>
              <w:pStyle w:val="Tabletextright"/>
            </w:pPr>
          </w:p>
        </w:tc>
        <w:tc>
          <w:tcPr>
            <w:tcW w:w="1139" w:type="dxa"/>
            <w:shd w:val="clear" w:color="auto" w:fill="auto"/>
            <w:noWrap/>
          </w:tcPr>
          <w:p w14:paraId="4B13CD06" w14:textId="77777777" w:rsidR="00994304" w:rsidRPr="003F29FF" w:rsidRDefault="00994304" w:rsidP="00582950">
            <w:pPr>
              <w:pStyle w:val="Tabletextright"/>
            </w:pPr>
          </w:p>
        </w:tc>
        <w:tc>
          <w:tcPr>
            <w:tcW w:w="1139" w:type="dxa"/>
            <w:shd w:val="clear" w:color="auto" w:fill="E0E0E0"/>
            <w:noWrap/>
          </w:tcPr>
          <w:p w14:paraId="51AD2C5B" w14:textId="77777777" w:rsidR="00994304" w:rsidRPr="003F29FF" w:rsidRDefault="00994304" w:rsidP="00582950">
            <w:pPr>
              <w:pStyle w:val="Tabletextright"/>
            </w:pPr>
          </w:p>
        </w:tc>
        <w:tc>
          <w:tcPr>
            <w:tcW w:w="1139" w:type="dxa"/>
            <w:shd w:val="clear" w:color="auto" w:fill="FFFFFF" w:themeFill="background1"/>
            <w:noWrap/>
          </w:tcPr>
          <w:p w14:paraId="7B8B7C57" w14:textId="77777777" w:rsidR="00994304" w:rsidRPr="003F29FF" w:rsidRDefault="00994304" w:rsidP="00582950">
            <w:pPr>
              <w:pStyle w:val="Tabletextright"/>
            </w:pPr>
          </w:p>
        </w:tc>
      </w:tr>
      <w:tr w:rsidR="00994304" w:rsidRPr="003F29FF" w14:paraId="4C8124BC" w14:textId="77777777" w:rsidTr="00582950">
        <w:trPr>
          <w:cantSplit/>
          <w:trHeight w:hRule="exact" w:val="57"/>
        </w:trPr>
        <w:tc>
          <w:tcPr>
            <w:tcW w:w="5238" w:type="dxa"/>
            <w:shd w:val="clear" w:color="auto" w:fill="auto"/>
          </w:tcPr>
          <w:p w14:paraId="50D94E6E" w14:textId="77777777" w:rsidR="00994304" w:rsidRPr="003F29FF" w:rsidRDefault="00994304" w:rsidP="00582950">
            <w:pPr>
              <w:pStyle w:val="Tabletext"/>
            </w:pPr>
          </w:p>
        </w:tc>
        <w:tc>
          <w:tcPr>
            <w:tcW w:w="1139" w:type="dxa"/>
            <w:shd w:val="clear" w:color="auto" w:fill="E0E0E0"/>
            <w:noWrap/>
          </w:tcPr>
          <w:p w14:paraId="3BA2B16C" w14:textId="77777777" w:rsidR="00994304" w:rsidRPr="003F29FF" w:rsidRDefault="00994304" w:rsidP="00582950">
            <w:pPr>
              <w:pStyle w:val="Tabletextright"/>
            </w:pPr>
          </w:p>
        </w:tc>
        <w:tc>
          <w:tcPr>
            <w:tcW w:w="1139" w:type="dxa"/>
            <w:shd w:val="clear" w:color="auto" w:fill="auto"/>
            <w:noWrap/>
          </w:tcPr>
          <w:p w14:paraId="6B7D3F71" w14:textId="77777777" w:rsidR="00994304" w:rsidRPr="003F29FF" w:rsidRDefault="00994304" w:rsidP="00582950">
            <w:pPr>
              <w:pStyle w:val="Tabletextright"/>
            </w:pPr>
          </w:p>
        </w:tc>
        <w:tc>
          <w:tcPr>
            <w:tcW w:w="1139" w:type="dxa"/>
            <w:shd w:val="clear" w:color="auto" w:fill="E0E0E0"/>
            <w:noWrap/>
          </w:tcPr>
          <w:p w14:paraId="3EF7CFA2" w14:textId="77777777" w:rsidR="00994304" w:rsidRPr="003F29FF" w:rsidRDefault="00994304" w:rsidP="00582950">
            <w:pPr>
              <w:pStyle w:val="Tabletextright"/>
            </w:pPr>
          </w:p>
        </w:tc>
        <w:tc>
          <w:tcPr>
            <w:tcW w:w="1139" w:type="dxa"/>
            <w:shd w:val="clear" w:color="auto" w:fill="FFFFFF" w:themeFill="background1"/>
            <w:noWrap/>
          </w:tcPr>
          <w:p w14:paraId="43E53DD0" w14:textId="77777777" w:rsidR="00994304" w:rsidRPr="003F29FF" w:rsidRDefault="00994304" w:rsidP="00582950">
            <w:pPr>
              <w:pStyle w:val="Tabletextright"/>
            </w:pPr>
          </w:p>
        </w:tc>
      </w:tr>
      <w:tr w:rsidR="00994304" w:rsidRPr="003F29FF" w14:paraId="44326C61" w14:textId="77777777" w:rsidTr="00582950">
        <w:trPr>
          <w:cantSplit/>
        </w:trPr>
        <w:tc>
          <w:tcPr>
            <w:tcW w:w="5238" w:type="dxa"/>
            <w:shd w:val="clear" w:color="auto" w:fill="auto"/>
          </w:tcPr>
          <w:p w14:paraId="116B27C7" w14:textId="77777777" w:rsidR="00994304" w:rsidRPr="003F29FF" w:rsidRDefault="00994304" w:rsidP="00582950">
            <w:pPr>
              <w:pStyle w:val="Tabletextbold"/>
            </w:pPr>
            <w:r w:rsidRPr="005E5562">
              <w:t>Assets</w:t>
            </w:r>
          </w:p>
        </w:tc>
        <w:tc>
          <w:tcPr>
            <w:tcW w:w="1139" w:type="dxa"/>
            <w:shd w:val="clear" w:color="auto" w:fill="E0E0E0"/>
            <w:noWrap/>
          </w:tcPr>
          <w:p w14:paraId="56E1AAD9" w14:textId="77777777" w:rsidR="00994304" w:rsidRPr="003F29FF" w:rsidRDefault="00994304" w:rsidP="00582950">
            <w:pPr>
              <w:pStyle w:val="Tabletextright"/>
            </w:pPr>
          </w:p>
        </w:tc>
        <w:tc>
          <w:tcPr>
            <w:tcW w:w="1139" w:type="dxa"/>
            <w:shd w:val="clear" w:color="auto" w:fill="auto"/>
            <w:noWrap/>
          </w:tcPr>
          <w:p w14:paraId="2A643175" w14:textId="77777777" w:rsidR="00994304" w:rsidRPr="003F29FF" w:rsidRDefault="00994304" w:rsidP="00582950">
            <w:pPr>
              <w:pStyle w:val="Tabletextright"/>
            </w:pPr>
          </w:p>
        </w:tc>
        <w:tc>
          <w:tcPr>
            <w:tcW w:w="1139" w:type="dxa"/>
            <w:shd w:val="clear" w:color="auto" w:fill="E0E0E0"/>
            <w:noWrap/>
          </w:tcPr>
          <w:p w14:paraId="60CA1B2F" w14:textId="77777777" w:rsidR="00994304" w:rsidRPr="003F29FF" w:rsidRDefault="00994304" w:rsidP="00582950">
            <w:pPr>
              <w:pStyle w:val="Tabletextright"/>
            </w:pPr>
          </w:p>
        </w:tc>
        <w:tc>
          <w:tcPr>
            <w:tcW w:w="1139" w:type="dxa"/>
            <w:shd w:val="clear" w:color="auto" w:fill="FFFFFF" w:themeFill="background1"/>
            <w:noWrap/>
          </w:tcPr>
          <w:p w14:paraId="4481D76E" w14:textId="77777777" w:rsidR="00994304" w:rsidRPr="003F29FF" w:rsidRDefault="00994304" w:rsidP="00582950">
            <w:pPr>
              <w:pStyle w:val="Tabletextright"/>
            </w:pPr>
          </w:p>
        </w:tc>
      </w:tr>
      <w:tr w:rsidR="00994304" w:rsidRPr="003F29FF" w14:paraId="691F5326" w14:textId="77777777" w:rsidTr="00582950">
        <w:trPr>
          <w:cantSplit/>
        </w:trPr>
        <w:tc>
          <w:tcPr>
            <w:tcW w:w="5238" w:type="dxa"/>
            <w:shd w:val="clear" w:color="auto" w:fill="auto"/>
          </w:tcPr>
          <w:p w14:paraId="5D74A1C6" w14:textId="77777777" w:rsidR="00994304" w:rsidRPr="003F29FF" w:rsidRDefault="00994304" w:rsidP="00582950">
            <w:pPr>
              <w:pStyle w:val="Tabletext"/>
            </w:pPr>
            <w:r w:rsidRPr="005E5562">
              <w:t>Financial assets</w:t>
            </w:r>
          </w:p>
        </w:tc>
        <w:tc>
          <w:tcPr>
            <w:tcW w:w="1139" w:type="dxa"/>
            <w:shd w:val="clear" w:color="auto" w:fill="E0E0E0"/>
            <w:noWrap/>
          </w:tcPr>
          <w:p w14:paraId="5E6F0F48" w14:textId="77777777" w:rsidR="00994304" w:rsidRPr="003F29FF" w:rsidRDefault="00994304" w:rsidP="00582950">
            <w:pPr>
              <w:pStyle w:val="Tabletextright"/>
            </w:pPr>
            <w:r w:rsidRPr="005E5562">
              <w:t>9 799</w:t>
            </w:r>
          </w:p>
        </w:tc>
        <w:tc>
          <w:tcPr>
            <w:tcW w:w="1139" w:type="dxa"/>
            <w:shd w:val="clear" w:color="auto" w:fill="auto"/>
            <w:noWrap/>
          </w:tcPr>
          <w:p w14:paraId="65AA1BA4" w14:textId="77777777" w:rsidR="00994304" w:rsidRPr="003F29FF" w:rsidRDefault="00994304" w:rsidP="00582950">
            <w:pPr>
              <w:pStyle w:val="Tabletextright"/>
            </w:pPr>
            <w:r w:rsidRPr="005E5562">
              <w:t>8 338</w:t>
            </w:r>
          </w:p>
        </w:tc>
        <w:tc>
          <w:tcPr>
            <w:tcW w:w="1139" w:type="dxa"/>
            <w:shd w:val="clear" w:color="auto" w:fill="E0E0E0"/>
            <w:noWrap/>
          </w:tcPr>
          <w:p w14:paraId="49F33E4A" w14:textId="77777777" w:rsidR="00994304" w:rsidRPr="003F29FF" w:rsidRDefault="00994304" w:rsidP="00582950">
            <w:pPr>
              <w:pStyle w:val="Tabletextright"/>
            </w:pPr>
            <w:r w:rsidRPr="005E5562">
              <w:t>29 108</w:t>
            </w:r>
          </w:p>
        </w:tc>
        <w:tc>
          <w:tcPr>
            <w:tcW w:w="1139" w:type="dxa"/>
            <w:shd w:val="clear" w:color="auto" w:fill="FFFFFF" w:themeFill="background1"/>
            <w:noWrap/>
          </w:tcPr>
          <w:p w14:paraId="13A98350" w14:textId="77777777" w:rsidR="00994304" w:rsidRPr="003F29FF" w:rsidRDefault="00994304" w:rsidP="00582950">
            <w:pPr>
              <w:pStyle w:val="Tabletextright"/>
            </w:pPr>
            <w:r w:rsidRPr="005E5562">
              <w:t>66 245</w:t>
            </w:r>
          </w:p>
        </w:tc>
      </w:tr>
      <w:tr w:rsidR="00994304" w:rsidRPr="003F29FF" w14:paraId="02437CAB" w14:textId="77777777" w:rsidTr="00582950">
        <w:trPr>
          <w:cantSplit/>
        </w:trPr>
        <w:tc>
          <w:tcPr>
            <w:tcW w:w="5238" w:type="dxa"/>
            <w:shd w:val="clear" w:color="auto" w:fill="auto"/>
          </w:tcPr>
          <w:p w14:paraId="71C5D6C2" w14:textId="77777777" w:rsidR="00994304" w:rsidRPr="003F29FF" w:rsidRDefault="00994304" w:rsidP="00582950">
            <w:pPr>
              <w:pStyle w:val="Tabletext"/>
            </w:pPr>
            <w:r w:rsidRPr="005E5562">
              <w:t>Non-financial assets</w:t>
            </w:r>
          </w:p>
        </w:tc>
        <w:tc>
          <w:tcPr>
            <w:tcW w:w="1139" w:type="dxa"/>
            <w:shd w:val="clear" w:color="auto" w:fill="E0E0E0"/>
            <w:noWrap/>
          </w:tcPr>
          <w:p w14:paraId="4DCCB747" w14:textId="77777777" w:rsidR="00994304" w:rsidRPr="003F29FF" w:rsidRDefault="00994304" w:rsidP="00582950">
            <w:pPr>
              <w:pStyle w:val="Tabletextright"/>
            </w:pPr>
            <w:r w:rsidRPr="005E5562">
              <w:t>44 807</w:t>
            </w:r>
          </w:p>
        </w:tc>
        <w:tc>
          <w:tcPr>
            <w:tcW w:w="1139" w:type="dxa"/>
            <w:shd w:val="clear" w:color="auto" w:fill="auto"/>
            <w:noWrap/>
          </w:tcPr>
          <w:p w14:paraId="41A000B9" w14:textId="77777777" w:rsidR="00994304" w:rsidRPr="003F29FF" w:rsidRDefault="00994304" w:rsidP="00582950">
            <w:pPr>
              <w:pStyle w:val="Tabletextright"/>
            </w:pPr>
            <w:r w:rsidRPr="005E5562">
              <w:t>31 237</w:t>
            </w:r>
          </w:p>
        </w:tc>
        <w:tc>
          <w:tcPr>
            <w:tcW w:w="1139" w:type="dxa"/>
            <w:shd w:val="clear" w:color="auto" w:fill="E0E0E0"/>
            <w:noWrap/>
          </w:tcPr>
          <w:p w14:paraId="3248A28F" w14:textId="77777777" w:rsidR="00994304" w:rsidRPr="003F29FF" w:rsidRDefault="00994304" w:rsidP="00582950">
            <w:pPr>
              <w:pStyle w:val="Tabletextright"/>
            </w:pPr>
            <w:r w:rsidRPr="005E5562">
              <w:t>151</w:t>
            </w:r>
          </w:p>
        </w:tc>
        <w:tc>
          <w:tcPr>
            <w:tcW w:w="1139" w:type="dxa"/>
            <w:shd w:val="clear" w:color="auto" w:fill="FFFFFF" w:themeFill="background1"/>
            <w:noWrap/>
          </w:tcPr>
          <w:p w14:paraId="27910A43" w14:textId="77777777" w:rsidR="00994304" w:rsidRPr="003F29FF" w:rsidRDefault="00994304" w:rsidP="00582950">
            <w:pPr>
              <w:pStyle w:val="Tabletextright"/>
            </w:pPr>
            <w:r w:rsidRPr="005E5562">
              <w:t>618</w:t>
            </w:r>
          </w:p>
        </w:tc>
      </w:tr>
      <w:tr w:rsidR="00994304" w:rsidRPr="003F29FF" w14:paraId="07DBAD94" w14:textId="77777777" w:rsidTr="00582950">
        <w:trPr>
          <w:cantSplit/>
        </w:trPr>
        <w:tc>
          <w:tcPr>
            <w:tcW w:w="5238" w:type="dxa"/>
            <w:shd w:val="clear" w:color="auto" w:fill="auto"/>
          </w:tcPr>
          <w:p w14:paraId="721254CE" w14:textId="77777777" w:rsidR="00994304" w:rsidRPr="003F29FF" w:rsidRDefault="00994304" w:rsidP="00582950">
            <w:pPr>
              <w:pStyle w:val="Tabletextbold"/>
            </w:pPr>
            <w:r w:rsidRPr="005E5562">
              <w:t>Total assets</w:t>
            </w:r>
          </w:p>
        </w:tc>
        <w:tc>
          <w:tcPr>
            <w:tcW w:w="1139" w:type="dxa"/>
            <w:shd w:val="clear" w:color="auto" w:fill="E0E0E0"/>
            <w:noWrap/>
          </w:tcPr>
          <w:p w14:paraId="444C54E1" w14:textId="77777777" w:rsidR="00994304" w:rsidRPr="003F29FF" w:rsidRDefault="00994304" w:rsidP="00582950">
            <w:pPr>
              <w:pStyle w:val="Tabletextrightbold"/>
            </w:pPr>
            <w:r w:rsidRPr="005E5562">
              <w:t>54 606</w:t>
            </w:r>
          </w:p>
        </w:tc>
        <w:tc>
          <w:tcPr>
            <w:tcW w:w="1139" w:type="dxa"/>
            <w:shd w:val="clear" w:color="auto" w:fill="auto"/>
            <w:noWrap/>
          </w:tcPr>
          <w:p w14:paraId="3F6117D3" w14:textId="77777777" w:rsidR="00994304" w:rsidRPr="003F29FF" w:rsidRDefault="00994304" w:rsidP="00582950">
            <w:pPr>
              <w:pStyle w:val="Tabletextrightbold"/>
            </w:pPr>
            <w:r w:rsidRPr="005E5562">
              <w:t>39 575</w:t>
            </w:r>
          </w:p>
        </w:tc>
        <w:tc>
          <w:tcPr>
            <w:tcW w:w="1139" w:type="dxa"/>
            <w:shd w:val="clear" w:color="auto" w:fill="E0E0E0"/>
            <w:noWrap/>
          </w:tcPr>
          <w:p w14:paraId="0ADBDC90" w14:textId="77777777" w:rsidR="00994304" w:rsidRPr="003F29FF" w:rsidRDefault="00994304" w:rsidP="00582950">
            <w:pPr>
              <w:pStyle w:val="Tabletextrightbold"/>
            </w:pPr>
            <w:r w:rsidRPr="005E5562">
              <w:t>29 259</w:t>
            </w:r>
          </w:p>
        </w:tc>
        <w:tc>
          <w:tcPr>
            <w:tcW w:w="1139" w:type="dxa"/>
            <w:shd w:val="clear" w:color="auto" w:fill="FFFFFF" w:themeFill="background1"/>
            <w:noWrap/>
          </w:tcPr>
          <w:p w14:paraId="2FA92ACC" w14:textId="77777777" w:rsidR="00994304" w:rsidRPr="003F29FF" w:rsidRDefault="00994304" w:rsidP="00582950">
            <w:pPr>
              <w:pStyle w:val="Tabletextrightbold"/>
            </w:pPr>
            <w:r w:rsidRPr="005E5562">
              <w:t>66 863</w:t>
            </w:r>
          </w:p>
        </w:tc>
      </w:tr>
      <w:tr w:rsidR="00994304" w:rsidRPr="003F29FF" w14:paraId="0973B435" w14:textId="77777777" w:rsidTr="00582950">
        <w:trPr>
          <w:cantSplit/>
          <w:trHeight w:hRule="exact" w:val="57"/>
        </w:trPr>
        <w:tc>
          <w:tcPr>
            <w:tcW w:w="5238" w:type="dxa"/>
            <w:shd w:val="clear" w:color="auto" w:fill="auto"/>
          </w:tcPr>
          <w:p w14:paraId="119EB599" w14:textId="77777777" w:rsidR="00994304" w:rsidRPr="003F29FF" w:rsidRDefault="00994304" w:rsidP="00582950">
            <w:pPr>
              <w:pStyle w:val="Tabletext"/>
            </w:pPr>
          </w:p>
        </w:tc>
        <w:tc>
          <w:tcPr>
            <w:tcW w:w="1139" w:type="dxa"/>
            <w:shd w:val="clear" w:color="auto" w:fill="E0E0E0"/>
            <w:noWrap/>
          </w:tcPr>
          <w:p w14:paraId="10A97637" w14:textId="77777777" w:rsidR="00994304" w:rsidRPr="003F29FF" w:rsidRDefault="00994304" w:rsidP="00582950">
            <w:pPr>
              <w:pStyle w:val="Tabletextright"/>
            </w:pPr>
          </w:p>
        </w:tc>
        <w:tc>
          <w:tcPr>
            <w:tcW w:w="1139" w:type="dxa"/>
            <w:shd w:val="clear" w:color="auto" w:fill="auto"/>
            <w:noWrap/>
          </w:tcPr>
          <w:p w14:paraId="5028E855" w14:textId="77777777" w:rsidR="00994304" w:rsidRPr="003F29FF" w:rsidRDefault="00994304" w:rsidP="00582950">
            <w:pPr>
              <w:pStyle w:val="Tabletextright"/>
            </w:pPr>
          </w:p>
        </w:tc>
        <w:tc>
          <w:tcPr>
            <w:tcW w:w="1139" w:type="dxa"/>
            <w:shd w:val="clear" w:color="auto" w:fill="E0E0E0"/>
            <w:noWrap/>
          </w:tcPr>
          <w:p w14:paraId="4C65E23D" w14:textId="77777777" w:rsidR="00994304" w:rsidRPr="003F29FF" w:rsidRDefault="00994304" w:rsidP="00582950">
            <w:pPr>
              <w:pStyle w:val="Tabletextright"/>
            </w:pPr>
          </w:p>
        </w:tc>
        <w:tc>
          <w:tcPr>
            <w:tcW w:w="1139" w:type="dxa"/>
            <w:shd w:val="clear" w:color="auto" w:fill="FFFFFF" w:themeFill="background1"/>
            <w:noWrap/>
          </w:tcPr>
          <w:p w14:paraId="7BA5246F" w14:textId="77777777" w:rsidR="00994304" w:rsidRPr="003F29FF" w:rsidRDefault="00994304" w:rsidP="00582950">
            <w:pPr>
              <w:pStyle w:val="Tabletextright"/>
            </w:pPr>
          </w:p>
        </w:tc>
      </w:tr>
      <w:tr w:rsidR="00994304" w:rsidRPr="003F29FF" w14:paraId="1D0D46A5" w14:textId="77777777" w:rsidTr="00582950">
        <w:trPr>
          <w:cantSplit/>
        </w:trPr>
        <w:tc>
          <w:tcPr>
            <w:tcW w:w="5238" w:type="dxa"/>
            <w:shd w:val="clear" w:color="auto" w:fill="auto"/>
          </w:tcPr>
          <w:p w14:paraId="36D50EBA" w14:textId="77777777" w:rsidR="00994304" w:rsidRPr="003F29FF" w:rsidRDefault="00994304" w:rsidP="00582950">
            <w:pPr>
              <w:pStyle w:val="Tabletextbold"/>
            </w:pPr>
            <w:r w:rsidRPr="003F29FF">
              <w:t>Liabilities</w:t>
            </w:r>
          </w:p>
        </w:tc>
        <w:tc>
          <w:tcPr>
            <w:tcW w:w="1139" w:type="dxa"/>
            <w:shd w:val="clear" w:color="auto" w:fill="E0E0E0"/>
            <w:noWrap/>
          </w:tcPr>
          <w:p w14:paraId="26A2B543" w14:textId="77777777" w:rsidR="00994304" w:rsidRPr="003F29FF" w:rsidRDefault="00994304" w:rsidP="00582950">
            <w:pPr>
              <w:pStyle w:val="Tabletextright"/>
            </w:pPr>
          </w:p>
        </w:tc>
        <w:tc>
          <w:tcPr>
            <w:tcW w:w="1139" w:type="dxa"/>
            <w:shd w:val="clear" w:color="auto" w:fill="auto"/>
            <w:noWrap/>
          </w:tcPr>
          <w:p w14:paraId="4B108DF3" w14:textId="77777777" w:rsidR="00994304" w:rsidRPr="003F29FF" w:rsidRDefault="00994304" w:rsidP="00582950">
            <w:pPr>
              <w:pStyle w:val="Tabletextright"/>
            </w:pPr>
          </w:p>
        </w:tc>
        <w:tc>
          <w:tcPr>
            <w:tcW w:w="1139" w:type="dxa"/>
            <w:shd w:val="clear" w:color="auto" w:fill="E0E0E0"/>
            <w:noWrap/>
          </w:tcPr>
          <w:p w14:paraId="55228F79" w14:textId="77777777" w:rsidR="00994304" w:rsidRPr="003F29FF" w:rsidRDefault="00994304" w:rsidP="00582950">
            <w:pPr>
              <w:pStyle w:val="Tabletextright"/>
            </w:pPr>
          </w:p>
        </w:tc>
        <w:tc>
          <w:tcPr>
            <w:tcW w:w="1139" w:type="dxa"/>
            <w:shd w:val="clear" w:color="auto" w:fill="FFFFFF" w:themeFill="background1"/>
            <w:noWrap/>
          </w:tcPr>
          <w:p w14:paraId="29E6F9E3" w14:textId="77777777" w:rsidR="00994304" w:rsidRPr="003F29FF" w:rsidRDefault="00994304" w:rsidP="00582950">
            <w:pPr>
              <w:pStyle w:val="Tabletextright"/>
            </w:pPr>
          </w:p>
        </w:tc>
      </w:tr>
      <w:tr w:rsidR="00994304" w:rsidRPr="003F29FF" w14:paraId="04A87081" w14:textId="77777777" w:rsidTr="00582950">
        <w:trPr>
          <w:cantSplit/>
        </w:trPr>
        <w:tc>
          <w:tcPr>
            <w:tcW w:w="5238" w:type="dxa"/>
            <w:shd w:val="clear" w:color="auto" w:fill="auto"/>
          </w:tcPr>
          <w:p w14:paraId="215BDEDE" w14:textId="77777777" w:rsidR="00994304" w:rsidRPr="003F29FF" w:rsidRDefault="00994304" w:rsidP="00582950">
            <w:pPr>
              <w:pStyle w:val="Tabletextbold"/>
            </w:pPr>
            <w:r w:rsidRPr="003F29FF">
              <w:t>Total liabilities</w:t>
            </w:r>
          </w:p>
        </w:tc>
        <w:tc>
          <w:tcPr>
            <w:tcW w:w="1139" w:type="dxa"/>
            <w:shd w:val="clear" w:color="auto" w:fill="E0E0E0"/>
            <w:noWrap/>
          </w:tcPr>
          <w:p w14:paraId="5C81A398" w14:textId="77777777" w:rsidR="00994304" w:rsidRPr="00475790" w:rsidRDefault="00994304" w:rsidP="00582950">
            <w:pPr>
              <w:pStyle w:val="Tabletextrightbold"/>
            </w:pPr>
            <w:r w:rsidRPr="00463AEA">
              <w:t>69 721</w:t>
            </w:r>
          </w:p>
        </w:tc>
        <w:tc>
          <w:tcPr>
            <w:tcW w:w="1139" w:type="dxa"/>
            <w:shd w:val="clear" w:color="auto" w:fill="auto"/>
            <w:noWrap/>
          </w:tcPr>
          <w:p w14:paraId="746DD9DA" w14:textId="77777777" w:rsidR="00994304" w:rsidRPr="003F29FF" w:rsidRDefault="00994304" w:rsidP="00582950">
            <w:pPr>
              <w:pStyle w:val="Tabletextrightbold"/>
            </w:pPr>
            <w:r w:rsidRPr="00463AEA">
              <w:t>71 391</w:t>
            </w:r>
          </w:p>
        </w:tc>
        <w:tc>
          <w:tcPr>
            <w:tcW w:w="1139" w:type="dxa"/>
            <w:shd w:val="clear" w:color="auto" w:fill="E0E0E0"/>
            <w:noWrap/>
          </w:tcPr>
          <w:p w14:paraId="354B8605" w14:textId="77777777" w:rsidR="00994304" w:rsidRPr="003F29FF" w:rsidRDefault="00994304" w:rsidP="00582950">
            <w:pPr>
              <w:pStyle w:val="Tabletextrightbold"/>
            </w:pPr>
            <w:r w:rsidRPr="00463AEA">
              <w:t>45 594</w:t>
            </w:r>
          </w:p>
        </w:tc>
        <w:tc>
          <w:tcPr>
            <w:tcW w:w="1139" w:type="dxa"/>
            <w:shd w:val="clear" w:color="auto" w:fill="FFFFFF" w:themeFill="background1"/>
            <w:noWrap/>
          </w:tcPr>
          <w:p w14:paraId="2D61312E" w14:textId="77777777" w:rsidR="00994304" w:rsidRPr="003F29FF" w:rsidRDefault="00994304" w:rsidP="00582950">
            <w:pPr>
              <w:pStyle w:val="Tabletextrightbold"/>
            </w:pPr>
            <w:r w:rsidRPr="00463AEA">
              <w:t>71 138</w:t>
            </w:r>
          </w:p>
        </w:tc>
      </w:tr>
      <w:tr w:rsidR="00994304" w:rsidRPr="003F29FF" w14:paraId="5DA94141" w14:textId="77777777" w:rsidTr="00582950">
        <w:trPr>
          <w:cantSplit/>
          <w:trHeight w:hRule="exact" w:val="57"/>
        </w:trPr>
        <w:tc>
          <w:tcPr>
            <w:tcW w:w="5238" w:type="dxa"/>
            <w:shd w:val="clear" w:color="auto" w:fill="auto"/>
          </w:tcPr>
          <w:p w14:paraId="4CF0C095" w14:textId="77777777" w:rsidR="00994304" w:rsidRPr="003F29FF" w:rsidRDefault="00994304" w:rsidP="00582950">
            <w:pPr>
              <w:pStyle w:val="Tabletext"/>
            </w:pPr>
          </w:p>
        </w:tc>
        <w:tc>
          <w:tcPr>
            <w:tcW w:w="1139" w:type="dxa"/>
            <w:shd w:val="clear" w:color="auto" w:fill="E0E0E0"/>
            <w:noWrap/>
          </w:tcPr>
          <w:p w14:paraId="4B18E50D" w14:textId="77777777" w:rsidR="00994304" w:rsidRPr="003F29FF" w:rsidRDefault="00994304" w:rsidP="00582950">
            <w:pPr>
              <w:pStyle w:val="Tabletextright"/>
            </w:pPr>
          </w:p>
        </w:tc>
        <w:tc>
          <w:tcPr>
            <w:tcW w:w="1139" w:type="dxa"/>
            <w:shd w:val="clear" w:color="auto" w:fill="auto"/>
            <w:noWrap/>
          </w:tcPr>
          <w:p w14:paraId="15180429" w14:textId="77777777" w:rsidR="00994304" w:rsidRPr="003F29FF" w:rsidRDefault="00994304" w:rsidP="00582950">
            <w:pPr>
              <w:pStyle w:val="Tabletextright"/>
            </w:pPr>
          </w:p>
        </w:tc>
        <w:tc>
          <w:tcPr>
            <w:tcW w:w="1139" w:type="dxa"/>
            <w:shd w:val="clear" w:color="auto" w:fill="E0E0E0"/>
            <w:noWrap/>
          </w:tcPr>
          <w:p w14:paraId="5564439A" w14:textId="77777777" w:rsidR="00994304" w:rsidRPr="003F29FF" w:rsidRDefault="00994304" w:rsidP="00582950">
            <w:pPr>
              <w:pStyle w:val="Tabletextright"/>
            </w:pPr>
          </w:p>
        </w:tc>
        <w:tc>
          <w:tcPr>
            <w:tcW w:w="1139" w:type="dxa"/>
            <w:shd w:val="clear" w:color="auto" w:fill="FFFFFF" w:themeFill="background1"/>
            <w:noWrap/>
          </w:tcPr>
          <w:p w14:paraId="02825952" w14:textId="77777777" w:rsidR="00994304" w:rsidRPr="003F29FF" w:rsidRDefault="00994304" w:rsidP="00582950">
            <w:pPr>
              <w:pStyle w:val="Tabletextright"/>
            </w:pPr>
          </w:p>
        </w:tc>
      </w:tr>
      <w:tr w:rsidR="00994304" w:rsidRPr="003F29FF" w14:paraId="2103341C" w14:textId="77777777" w:rsidTr="00582950">
        <w:trPr>
          <w:cantSplit/>
        </w:trPr>
        <w:tc>
          <w:tcPr>
            <w:tcW w:w="5238" w:type="dxa"/>
            <w:shd w:val="clear" w:color="auto" w:fill="auto"/>
          </w:tcPr>
          <w:p w14:paraId="413949BC" w14:textId="77777777" w:rsidR="00994304" w:rsidRPr="003F29FF" w:rsidRDefault="00994304" w:rsidP="00582950">
            <w:pPr>
              <w:pStyle w:val="Tabletextbold"/>
            </w:pPr>
            <w:r w:rsidRPr="003F29FF">
              <w:t>Net assets/(liabilities)</w:t>
            </w:r>
          </w:p>
        </w:tc>
        <w:tc>
          <w:tcPr>
            <w:tcW w:w="1139" w:type="dxa"/>
            <w:shd w:val="clear" w:color="auto" w:fill="E0E0E0"/>
            <w:noWrap/>
          </w:tcPr>
          <w:p w14:paraId="4DCE8A16" w14:textId="77777777" w:rsidR="00994304" w:rsidRPr="00475790" w:rsidRDefault="00994304" w:rsidP="00582950">
            <w:pPr>
              <w:pStyle w:val="Tabletextrightbold"/>
            </w:pPr>
            <w:r w:rsidRPr="001C27ED">
              <w:t>(15 115)</w:t>
            </w:r>
          </w:p>
        </w:tc>
        <w:tc>
          <w:tcPr>
            <w:tcW w:w="1139" w:type="dxa"/>
            <w:shd w:val="clear" w:color="auto" w:fill="auto"/>
            <w:noWrap/>
          </w:tcPr>
          <w:p w14:paraId="07945133" w14:textId="77777777" w:rsidR="00994304" w:rsidRPr="003F29FF" w:rsidRDefault="00994304" w:rsidP="00582950">
            <w:pPr>
              <w:pStyle w:val="Tabletextrightbold"/>
            </w:pPr>
            <w:r w:rsidRPr="001C27ED">
              <w:t>(31 816)</w:t>
            </w:r>
          </w:p>
        </w:tc>
        <w:tc>
          <w:tcPr>
            <w:tcW w:w="1139" w:type="dxa"/>
            <w:shd w:val="clear" w:color="auto" w:fill="E0E0E0"/>
            <w:noWrap/>
          </w:tcPr>
          <w:p w14:paraId="5FFBD7E2" w14:textId="77777777" w:rsidR="00994304" w:rsidRPr="003F29FF" w:rsidRDefault="00994304" w:rsidP="00582950">
            <w:pPr>
              <w:pStyle w:val="Tabletextrightbold"/>
            </w:pPr>
            <w:r w:rsidRPr="001C27ED">
              <w:t>(16 335)</w:t>
            </w:r>
          </w:p>
        </w:tc>
        <w:tc>
          <w:tcPr>
            <w:tcW w:w="1139" w:type="dxa"/>
            <w:shd w:val="clear" w:color="auto" w:fill="FFFFFF" w:themeFill="background1"/>
            <w:noWrap/>
          </w:tcPr>
          <w:p w14:paraId="5B95E872" w14:textId="77777777" w:rsidR="00994304" w:rsidRPr="003F29FF" w:rsidRDefault="00994304" w:rsidP="00582950">
            <w:pPr>
              <w:pStyle w:val="Tabletextrightbold"/>
            </w:pPr>
            <w:r w:rsidRPr="001C27ED">
              <w:t>(4 275)</w:t>
            </w:r>
          </w:p>
        </w:tc>
      </w:tr>
    </w:tbl>
    <w:p w14:paraId="12F2CFB8" w14:textId="77777777" w:rsidR="00994304" w:rsidRPr="003F29FF" w:rsidRDefault="00994304" w:rsidP="00994304">
      <w:pPr>
        <w:pStyle w:val="Notes"/>
      </w:pPr>
      <w:r w:rsidRPr="003F29FF">
        <w:t>Note:</w:t>
      </w:r>
    </w:p>
    <w:p w14:paraId="08178C81" w14:textId="77777777" w:rsidR="00994304" w:rsidRPr="00CA1AD1" w:rsidRDefault="00994304" w:rsidP="00994304">
      <w:pPr>
        <w:pStyle w:val="Notes"/>
      </w:pPr>
      <w:r w:rsidRPr="00FE49DF">
        <w:t xml:space="preserve">(a) </w:t>
      </w:r>
      <w:r w:rsidRPr="0036585A">
        <w:t>These amounts consist predominantly of the Department's State Administration Unit balances with the Consolidated Fund and the Trust</w:t>
      </w:r>
      <w:r>
        <w:rPr>
          <w:rFonts w:ascii="Calibri" w:hAnsi="Calibri" w:cs="Calibri"/>
        </w:rPr>
        <w:t> </w:t>
      </w:r>
      <w:r w:rsidRPr="0036585A">
        <w:t>Fund.</w:t>
      </w:r>
    </w:p>
    <w:p w14:paraId="0A75EF5B" w14:textId="77777777" w:rsidR="00994304" w:rsidRDefault="00994304" w:rsidP="00994304">
      <w:pPr>
        <w:pStyle w:val="Notes"/>
      </w:pPr>
    </w:p>
    <w:p w14:paraId="696C3C44" w14:textId="77777777" w:rsidR="00994304" w:rsidRDefault="00994304" w:rsidP="00994304">
      <w:pPr>
        <w:pStyle w:val="Notes"/>
      </w:pPr>
    </w:p>
    <w:p w14:paraId="7850DE1B" w14:textId="77777777" w:rsidR="00994304" w:rsidRPr="003F29FF" w:rsidRDefault="00994304" w:rsidP="00994304">
      <w:pPr>
        <w:pStyle w:val="Notes"/>
      </w:pPr>
    </w:p>
    <w:p w14:paraId="5165B71B" w14:textId="77777777" w:rsidR="00994304" w:rsidRDefault="00994304" w:rsidP="00994304">
      <w:pPr>
        <w:pStyle w:val="Heading3numbered"/>
        <w:sectPr w:rsidR="00994304" w:rsidSect="00681F52">
          <w:headerReference w:type="even" r:id="rId98"/>
          <w:headerReference w:type="default" r:id="rId99"/>
          <w:pgSz w:w="11909" w:h="16834" w:code="9"/>
          <w:pgMar w:top="1728" w:right="1152" w:bottom="1152" w:left="1152" w:header="720" w:footer="288" w:gutter="0"/>
          <w:cols w:space="720"/>
          <w:noEndnote/>
        </w:sectPr>
      </w:pPr>
    </w:p>
    <w:p w14:paraId="462E660B" w14:textId="77777777" w:rsidR="00994304" w:rsidRPr="003F29FF" w:rsidRDefault="00994304" w:rsidP="00994304">
      <w:pPr>
        <w:pStyle w:val="Tabletextheadingcentred"/>
        <w:pageBreakBefore/>
        <w:spacing w:after="80"/>
        <w:jc w:val="left"/>
      </w:pPr>
    </w:p>
    <w:tbl>
      <w:tblPr>
        <w:tblW w:w="0" w:type="auto"/>
        <w:tblLayout w:type="fixed"/>
        <w:tblLook w:val="0000" w:firstRow="0" w:lastRow="0" w:firstColumn="0" w:lastColumn="0" w:noHBand="0" w:noVBand="0"/>
      </w:tblPr>
      <w:tblGrid>
        <w:gridCol w:w="1278"/>
        <w:gridCol w:w="1170"/>
        <w:gridCol w:w="1138"/>
        <w:gridCol w:w="1138"/>
        <w:gridCol w:w="1138"/>
        <w:gridCol w:w="1138"/>
        <w:gridCol w:w="1138"/>
        <w:gridCol w:w="1138"/>
      </w:tblGrid>
      <w:tr w:rsidR="00994304" w:rsidRPr="003F29FF" w14:paraId="072291D8" w14:textId="77777777" w:rsidTr="00582950">
        <w:trPr>
          <w:cantSplit/>
        </w:trPr>
        <w:tc>
          <w:tcPr>
            <w:tcW w:w="2448" w:type="dxa"/>
            <w:gridSpan w:val="2"/>
            <w:shd w:val="clear" w:color="auto" w:fill="auto"/>
            <w:noWrap/>
            <w:vAlign w:val="bottom"/>
          </w:tcPr>
          <w:p w14:paraId="7D0D88A9" w14:textId="77777777" w:rsidR="00994304" w:rsidRPr="003F29FF" w:rsidRDefault="00994304" w:rsidP="00582950">
            <w:pPr>
              <w:pStyle w:val="Tabletextheadingcentred"/>
            </w:pPr>
            <w:r w:rsidRPr="003F29FF">
              <w:t xml:space="preserve">Improve how </w:t>
            </w:r>
            <w:r w:rsidRPr="003F29FF" w:rsidDel="00286980">
              <w:t>G</w:t>
            </w:r>
            <w:r w:rsidRPr="003F29FF">
              <w:t>overnment manages its balance sheet, commercial activities and public sector infrastructure</w:t>
            </w:r>
          </w:p>
        </w:tc>
        <w:tc>
          <w:tcPr>
            <w:tcW w:w="2276" w:type="dxa"/>
            <w:gridSpan w:val="2"/>
            <w:shd w:val="clear" w:color="auto" w:fill="auto"/>
            <w:noWrap/>
            <w:vAlign w:val="bottom"/>
          </w:tcPr>
          <w:p w14:paraId="0B40C557" w14:textId="77777777" w:rsidR="00994304" w:rsidRPr="003F29FF" w:rsidRDefault="00994304" w:rsidP="00582950">
            <w:pPr>
              <w:pStyle w:val="Tabletextheadingcentred"/>
            </w:pPr>
            <w:r w:rsidRPr="00FE49DF">
              <w:t>Deliver strategic and efficient whole of government common services</w:t>
            </w:r>
          </w:p>
        </w:tc>
        <w:tc>
          <w:tcPr>
            <w:tcW w:w="2276" w:type="dxa"/>
            <w:gridSpan w:val="2"/>
            <w:shd w:val="clear" w:color="auto" w:fill="auto"/>
            <w:noWrap/>
            <w:vAlign w:val="bottom"/>
          </w:tcPr>
          <w:p w14:paraId="4EDF5D84" w14:textId="77777777" w:rsidR="00994304" w:rsidRPr="003F29FF" w:rsidRDefault="00994304" w:rsidP="00582950">
            <w:pPr>
              <w:pStyle w:val="Tabletextheadingcentred"/>
            </w:pPr>
            <w:r w:rsidRPr="003F29FF">
              <w:t xml:space="preserve">Other – </w:t>
            </w:r>
            <w:r>
              <w:t>n</w:t>
            </w:r>
            <w:r w:rsidRPr="003F29FF">
              <w:t xml:space="preserve">ot </w:t>
            </w:r>
            <w:r w:rsidRPr="003F29FF">
              <w:br/>
              <w:t>attributable</w:t>
            </w:r>
            <w:r>
              <w:t xml:space="preserve"> </w:t>
            </w:r>
            <w:r w:rsidRPr="003F29FF">
              <w:rPr>
                <w:vertAlign w:val="superscript"/>
              </w:rPr>
              <w:t>(</w:t>
            </w:r>
            <w:r>
              <w:rPr>
                <w:vertAlign w:val="superscript"/>
              </w:rPr>
              <w:t>a</w:t>
            </w:r>
            <w:r w:rsidRPr="003F29FF">
              <w:rPr>
                <w:vertAlign w:val="superscript"/>
              </w:rPr>
              <w:t>)</w:t>
            </w:r>
          </w:p>
        </w:tc>
        <w:tc>
          <w:tcPr>
            <w:tcW w:w="2276" w:type="dxa"/>
            <w:gridSpan w:val="2"/>
            <w:shd w:val="clear" w:color="auto" w:fill="auto"/>
            <w:noWrap/>
            <w:vAlign w:val="bottom"/>
          </w:tcPr>
          <w:p w14:paraId="6A1372A8" w14:textId="77777777" w:rsidR="00994304" w:rsidRPr="003F29FF" w:rsidRDefault="00994304" w:rsidP="00582950">
            <w:pPr>
              <w:pStyle w:val="Tabletextheadingcentred"/>
            </w:pPr>
            <w:r w:rsidRPr="003F29FF">
              <w:t>Departmental total</w:t>
            </w:r>
          </w:p>
        </w:tc>
      </w:tr>
      <w:tr w:rsidR="00994304" w:rsidRPr="003F29FF" w14:paraId="66904ABE" w14:textId="77777777" w:rsidTr="00582950">
        <w:trPr>
          <w:cantSplit/>
        </w:trPr>
        <w:tc>
          <w:tcPr>
            <w:tcW w:w="1278" w:type="dxa"/>
            <w:shd w:val="clear" w:color="auto" w:fill="auto"/>
            <w:noWrap/>
          </w:tcPr>
          <w:p w14:paraId="5441B3C7" w14:textId="77777777" w:rsidR="00994304" w:rsidRPr="003F29FF" w:rsidRDefault="00994304" w:rsidP="00582950">
            <w:pPr>
              <w:pStyle w:val="Tabletextheadingright"/>
            </w:pPr>
            <w:r>
              <w:rPr>
                <w:szCs w:val="16"/>
              </w:rPr>
              <w:t>2023</w:t>
            </w:r>
          </w:p>
        </w:tc>
        <w:tc>
          <w:tcPr>
            <w:tcW w:w="1170" w:type="dxa"/>
            <w:shd w:val="clear" w:color="auto" w:fill="auto"/>
            <w:noWrap/>
          </w:tcPr>
          <w:p w14:paraId="779ACEDA" w14:textId="77777777" w:rsidR="00994304" w:rsidRPr="003F29FF" w:rsidRDefault="00994304" w:rsidP="00582950">
            <w:pPr>
              <w:pStyle w:val="Tabletextheadingright"/>
            </w:pPr>
            <w:r>
              <w:rPr>
                <w:szCs w:val="16"/>
              </w:rPr>
              <w:t>2022</w:t>
            </w:r>
          </w:p>
        </w:tc>
        <w:tc>
          <w:tcPr>
            <w:tcW w:w="1138" w:type="dxa"/>
            <w:shd w:val="clear" w:color="auto" w:fill="auto"/>
            <w:noWrap/>
          </w:tcPr>
          <w:p w14:paraId="08FE812D" w14:textId="77777777" w:rsidR="00994304" w:rsidRPr="003F29FF" w:rsidRDefault="00994304" w:rsidP="00582950">
            <w:pPr>
              <w:pStyle w:val="Tabletextheadingright"/>
            </w:pPr>
            <w:r>
              <w:rPr>
                <w:szCs w:val="16"/>
              </w:rPr>
              <w:t>2023</w:t>
            </w:r>
          </w:p>
        </w:tc>
        <w:tc>
          <w:tcPr>
            <w:tcW w:w="1138" w:type="dxa"/>
            <w:shd w:val="clear" w:color="auto" w:fill="auto"/>
            <w:noWrap/>
          </w:tcPr>
          <w:p w14:paraId="26AE581E" w14:textId="77777777" w:rsidR="00994304" w:rsidRPr="003F29FF" w:rsidRDefault="00994304" w:rsidP="00582950">
            <w:pPr>
              <w:pStyle w:val="Tabletextheadingright"/>
            </w:pPr>
            <w:r>
              <w:rPr>
                <w:szCs w:val="16"/>
              </w:rPr>
              <w:t>2022</w:t>
            </w:r>
          </w:p>
        </w:tc>
        <w:tc>
          <w:tcPr>
            <w:tcW w:w="1138" w:type="dxa"/>
            <w:shd w:val="clear" w:color="auto" w:fill="auto"/>
            <w:noWrap/>
          </w:tcPr>
          <w:p w14:paraId="0977364B" w14:textId="77777777" w:rsidR="00994304" w:rsidRPr="003F29FF" w:rsidRDefault="00994304" w:rsidP="00582950">
            <w:pPr>
              <w:pStyle w:val="Tabletextheadingright"/>
            </w:pPr>
            <w:r>
              <w:rPr>
                <w:szCs w:val="16"/>
              </w:rPr>
              <w:t>2023</w:t>
            </w:r>
          </w:p>
        </w:tc>
        <w:tc>
          <w:tcPr>
            <w:tcW w:w="1138" w:type="dxa"/>
            <w:shd w:val="clear" w:color="auto" w:fill="auto"/>
            <w:noWrap/>
          </w:tcPr>
          <w:p w14:paraId="3D6A81FC" w14:textId="77777777" w:rsidR="00994304" w:rsidRPr="003F29FF" w:rsidRDefault="00994304" w:rsidP="00582950">
            <w:pPr>
              <w:pStyle w:val="Tabletextheadingright"/>
            </w:pPr>
            <w:r>
              <w:rPr>
                <w:szCs w:val="16"/>
              </w:rPr>
              <w:t>2022</w:t>
            </w:r>
          </w:p>
        </w:tc>
        <w:tc>
          <w:tcPr>
            <w:tcW w:w="1138" w:type="dxa"/>
            <w:shd w:val="clear" w:color="auto" w:fill="auto"/>
            <w:noWrap/>
          </w:tcPr>
          <w:p w14:paraId="3A0976DD" w14:textId="77777777" w:rsidR="00994304" w:rsidRPr="003F29FF" w:rsidRDefault="00994304" w:rsidP="00582950">
            <w:pPr>
              <w:pStyle w:val="Tabletextheadingright"/>
            </w:pPr>
            <w:r>
              <w:rPr>
                <w:szCs w:val="16"/>
              </w:rPr>
              <w:t>2023</w:t>
            </w:r>
          </w:p>
        </w:tc>
        <w:tc>
          <w:tcPr>
            <w:tcW w:w="1138" w:type="dxa"/>
            <w:shd w:val="clear" w:color="auto" w:fill="auto"/>
            <w:noWrap/>
          </w:tcPr>
          <w:p w14:paraId="1821DFB8" w14:textId="77777777" w:rsidR="00994304" w:rsidRPr="003F29FF" w:rsidRDefault="00994304" w:rsidP="00582950">
            <w:pPr>
              <w:pStyle w:val="Tabletextheadingright"/>
            </w:pPr>
            <w:r>
              <w:rPr>
                <w:szCs w:val="16"/>
              </w:rPr>
              <w:t>2022</w:t>
            </w:r>
          </w:p>
        </w:tc>
      </w:tr>
      <w:tr w:rsidR="00994304" w:rsidRPr="003F29FF" w14:paraId="00BD4EF4" w14:textId="77777777" w:rsidTr="00582950">
        <w:trPr>
          <w:cantSplit/>
        </w:trPr>
        <w:tc>
          <w:tcPr>
            <w:tcW w:w="1278" w:type="dxa"/>
            <w:shd w:val="clear" w:color="auto" w:fill="auto"/>
            <w:noWrap/>
          </w:tcPr>
          <w:p w14:paraId="48903E01" w14:textId="77777777" w:rsidR="00994304" w:rsidRPr="003F29FF" w:rsidRDefault="00994304" w:rsidP="00582950">
            <w:pPr>
              <w:pStyle w:val="Tabletextheadingright"/>
              <w:rPr>
                <w:szCs w:val="16"/>
              </w:rPr>
            </w:pPr>
            <w:r w:rsidRPr="003F29FF">
              <w:rPr>
                <w:szCs w:val="16"/>
              </w:rPr>
              <w:t>$</w:t>
            </w:r>
            <w:r>
              <w:rPr>
                <w:szCs w:val="16"/>
              </w:rPr>
              <w:t>’</w:t>
            </w:r>
            <w:r w:rsidRPr="003F29FF">
              <w:rPr>
                <w:szCs w:val="16"/>
              </w:rPr>
              <w:t>000</w:t>
            </w:r>
          </w:p>
        </w:tc>
        <w:tc>
          <w:tcPr>
            <w:tcW w:w="1170" w:type="dxa"/>
            <w:shd w:val="clear" w:color="auto" w:fill="auto"/>
            <w:noWrap/>
          </w:tcPr>
          <w:p w14:paraId="60A7842D" w14:textId="77777777" w:rsidR="00994304" w:rsidRPr="003F29FF" w:rsidRDefault="00994304" w:rsidP="00582950">
            <w:pPr>
              <w:pStyle w:val="Tabletextright"/>
              <w:rPr>
                <w:b/>
                <w:sz w:val="16"/>
                <w:szCs w:val="16"/>
              </w:rPr>
            </w:pPr>
            <w:r w:rsidRPr="003F29FF">
              <w:rPr>
                <w:b/>
                <w:sz w:val="16"/>
                <w:szCs w:val="16"/>
              </w:rPr>
              <w:t>$</w:t>
            </w:r>
            <w:r>
              <w:rPr>
                <w:b/>
                <w:sz w:val="16"/>
                <w:szCs w:val="16"/>
              </w:rPr>
              <w:t>’</w:t>
            </w:r>
            <w:r w:rsidRPr="003F29FF">
              <w:rPr>
                <w:b/>
                <w:sz w:val="16"/>
                <w:szCs w:val="16"/>
              </w:rPr>
              <w:t>000</w:t>
            </w:r>
          </w:p>
        </w:tc>
        <w:tc>
          <w:tcPr>
            <w:tcW w:w="1138" w:type="dxa"/>
            <w:shd w:val="clear" w:color="auto" w:fill="auto"/>
            <w:noWrap/>
          </w:tcPr>
          <w:p w14:paraId="1586AE0F" w14:textId="77777777" w:rsidR="00994304" w:rsidRPr="003F29FF" w:rsidRDefault="00994304" w:rsidP="00582950">
            <w:pPr>
              <w:pStyle w:val="Tabletextheadingright"/>
              <w:rPr>
                <w:szCs w:val="16"/>
              </w:rPr>
            </w:pPr>
            <w:r w:rsidRPr="003F29FF">
              <w:rPr>
                <w:szCs w:val="16"/>
              </w:rPr>
              <w:t>$</w:t>
            </w:r>
            <w:r>
              <w:rPr>
                <w:szCs w:val="16"/>
              </w:rPr>
              <w:t>’</w:t>
            </w:r>
            <w:r w:rsidRPr="003F29FF">
              <w:rPr>
                <w:szCs w:val="16"/>
              </w:rPr>
              <w:t>000</w:t>
            </w:r>
          </w:p>
        </w:tc>
        <w:tc>
          <w:tcPr>
            <w:tcW w:w="1138" w:type="dxa"/>
            <w:shd w:val="clear" w:color="auto" w:fill="auto"/>
            <w:noWrap/>
          </w:tcPr>
          <w:p w14:paraId="6AD024A7" w14:textId="77777777" w:rsidR="00994304" w:rsidRPr="003F29FF" w:rsidRDefault="00994304" w:rsidP="00582950">
            <w:pPr>
              <w:pStyle w:val="Tabletextright"/>
              <w:rPr>
                <w:b/>
                <w:sz w:val="16"/>
                <w:szCs w:val="16"/>
              </w:rPr>
            </w:pPr>
            <w:r w:rsidRPr="003F29FF">
              <w:rPr>
                <w:b/>
                <w:sz w:val="16"/>
                <w:szCs w:val="16"/>
              </w:rPr>
              <w:t>$</w:t>
            </w:r>
            <w:r>
              <w:rPr>
                <w:b/>
                <w:sz w:val="16"/>
                <w:szCs w:val="16"/>
              </w:rPr>
              <w:t>’</w:t>
            </w:r>
            <w:r w:rsidRPr="003F29FF">
              <w:rPr>
                <w:b/>
                <w:sz w:val="16"/>
                <w:szCs w:val="16"/>
              </w:rPr>
              <w:t>000</w:t>
            </w:r>
          </w:p>
        </w:tc>
        <w:tc>
          <w:tcPr>
            <w:tcW w:w="1138" w:type="dxa"/>
            <w:shd w:val="clear" w:color="auto" w:fill="auto"/>
            <w:noWrap/>
          </w:tcPr>
          <w:p w14:paraId="4E1B0524" w14:textId="77777777" w:rsidR="00994304" w:rsidRPr="003F29FF" w:rsidRDefault="00994304" w:rsidP="00582950">
            <w:pPr>
              <w:pStyle w:val="Tabletextheadingright"/>
              <w:rPr>
                <w:szCs w:val="16"/>
              </w:rPr>
            </w:pPr>
            <w:r w:rsidRPr="003F29FF">
              <w:rPr>
                <w:szCs w:val="16"/>
              </w:rPr>
              <w:t>$</w:t>
            </w:r>
            <w:r>
              <w:rPr>
                <w:szCs w:val="16"/>
              </w:rPr>
              <w:t>’</w:t>
            </w:r>
            <w:r w:rsidRPr="003F29FF">
              <w:rPr>
                <w:szCs w:val="16"/>
              </w:rPr>
              <w:t>000</w:t>
            </w:r>
          </w:p>
        </w:tc>
        <w:tc>
          <w:tcPr>
            <w:tcW w:w="1138" w:type="dxa"/>
            <w:shd w:val="clear" w:color="auto" w:fill="auto"/>
            <w:noWrap/>
          </w:tcPr>
          <w:p w14:paraId="7DA11442" w14:textId="77777777" w:rsidR="00994304" w:rsidRPr="003F29FF" w:rsidRDefault="00994304" w:rsidP="00582950">
            <w:pPr>
              <w:pStyle w:val="Tabletextright"/>
              <w:rPr>
                <w:b/>
                <w:sz w:val="16"/>
                <w:szCs w:val="16"/>
              </w:rPr>
            </w:pPr>
            <w:r w:rsidRPr="003F29FF">
              <w:rPr>
                <w:b/>
                <w:sz w:val="16"/>
                <w:szCs w:val="16"/>
              </w:rPr>
              <w:t>$</w:t>
            </w:r>
            <w:r>
              <w:rPr>
                <w:b/>
                <w:sz w:val="16"/>
                <w:szCs w:val="16"/>
              </w:rPr>
              <w:t>’</w:t>
            </w:r>
            <w:r w:rsidRPr="003F29FF">
              <w:rPr>
                <w:b/>
                <w:sz w:val="16"/>
                <w:szCs w:val="16"/>
              </w:rPr>
              <w:t>000</w:t>
            </w:r>
          </w:p>
        </w:tc>
        <w:tc>
          <w:tcPr>
            <w:tcW w:w="1138" w:type="dxa"/>
            <w:shd w:val="clear" w:color="auto" w:fill="auto"/>
            <w:noWrap/>
          </w:tcPr>
          <w:p w14:paraId="2793348B" w14:textId="77777777" w:rsidR="00994304" w:rsidRPr="003F29FF" w:rsidRDefault="00994304" w:rsidP="00582950">
            <w:pPr>
              <w:pStyle w:val="Tabletextheadingright"/>
              <w:rPr>
                <w:szCs w:val="16"/>
              </w:rPr>
            </w:pPr>
            <w:r w:rsidRPr="003F29FF">
              <w:rPr>
                <w:szCs w:val="16"/>
              </w:rPr>
              <w:t>$</w:t>
            </w:r>
            <w:r>
              <w:rPr>
                <w:szCs w:val="16"/>
              </w:rPr>
              <w:t>’</w:t>
            </w:r>
            <w:r w:rsidRPr="003F29FF">
              <w:rPr>
                <w:szCs w:val="16"/>
              </w:rPr>
              <w:t>000</w:t>
            </w:r>
          </w:p>
        </w:tc>
        <w:tc>
          <w:tcPr>
            <w:tcW w:w="1138" w:type="dxa"/>
            <w:shd w:val="clear" w:color="auto" w:fill="auto"/>
            <w:noWrap/>
          </w:tcPr>
          <w:p w14:paraId="5553890B" w14:textId="77777777" w:rsidR="00994304" w:rsidRPr="003F29FF" w:rsidRDefault="00994304" w:rsidP="00582950">
            <w:pPr>
              <w:pStyle w:val="Tabletextright"/>
              <w:rPr>
                <w:b/>
                <w:sz w:val="16"/>
                <w:szCs w:val="16"/>
              </w:rPr>
            </w:pPr>
            <w:r w:rsidRPr="003F29FF">
              <w:rPr>
                <w:b/>
                <w:sz w:val="16"/>
                <w:szCs w:val="16"/>
              </w:rPr>
              <w:t>$</w:t>
            </w:r>
            <w:r>
              <w:rPr>
                <w:b/>
                <w:sz w:val="16"/>
                <w:szCs w:val="16"/>
              </w:rPr>
              <w:t>’</w:t>
            </w:r>
            <w:r w:rsidRPr="003F29FF">
              <w:rPr>
                <w:b/>
                <w:sz w:val="16"/>
                <w:szCs w:val="16"/>
              </w:rPr>
              <w:t>000</w:t>
            </w:r>
          </w:p>
        </w:tc>
      </w:tr>
      <w:tr w:rsidR="00994304" w:rsidRPr="003F29FF" w14:paraId="1DCABD57" w14:textId="77777777" w:rsidTr="00582950">
        <w:trPr>
          <w:cantSplit/>
        </w:trPr>
        <w:tc>
          <w:tcPr>
            <w:tcW w:w="1278" w:type="dxa"/>
            <w:shd w:val="clear" w:color="auto" w:fill="D9D9D9" w:themeFill="background1" w:themeFillShade="D9"/>
            <w:noWrap/>
          </w:tcPr>
          <w:p w14:paraId="798AA5F4" w14:textId="77777777" w:rsidR="00994304" w:rsidRPr="003F29FF" w:rsidRDefault="00994304" w:rsidP="00582950">
            <w:pPr>
              <w:pStyle w:val="Tabletextright"/>
            </w:pPr>
            <w:r>
              <w:br/>
            </w:r>
          </w:p>
        </w:tc>
        <w:tc>
          <w:tcPr>
            <w:tcW w:w="1170" w:type="dxa"/>
            <w:shd w:val="clear" w:color="auto" w:fill="auto"/>
            <w:noWrap/>
          </w:tcPr>
          <w:p w14:paraId="570D6E23" w14:textId="77777777" w:rsidR="00994304" w:rsidRPr="003F29FF" w:rsidRDefault="00994304" w:rsidP="00582950">
            <w:pPr>
              <w:pStyle w:val="Tabletextright"/>
            </w:pPr>
          </w:p>
        </w:tc>
        <w:tc>
          <w:tcPr>
            <w:tcW w:w="1138" w:type="dxa"/>
            <w:shd w:val="clear" w:color="auto" w:fill="E0E0E0"/>
            <w:noWrap/>
          </w:tcPr>
          <w:p w14:paraId="39471AB1" w14:textId="77777777" w:rsidR="00994304" w:rsidRPr="003F29FF" w:rsidRDefault="00994304" w:rsidP="00582950">
            <w:pPr>
              <w:pStyle w:val="Tabletextright"/>
            </w:pPr>
          </w:p>
        </w:tc>
        <w:tc>
          <w:tcPr>
            <w:tcW w:w="1138" w:type="dxa"/>
            <w:shd w:val="clear" w:color="auto" w:fill="FFFFFF" w:themeFill="background1"/>
            <w:noWrap/>
          </w:tcPr>
          <w:p w14:paraId="77D7DA4E" w14:textId="77777777" w:rsidR="00994304" w:rsidRPr="003F29FF" w:rsidRDefault="00994304" w:rsidP="00582950">
            <w:pPr>
              <w:pStyle w:val="Tabletextright"/>
            </w:pPr>
          </w:p>
        </w:tc>
        <w:tc>
          <w:tcPr>
            <w:tcW w:w="1138" w:type="dxa"/>
            <w:shd w:val="clear" w:color="auto" w:fill="D9D9D9" w:themeFill="background1" w:themeFillShade="D9"/>
            <w:noWrap/>
          </w:tcPr>
          <w:p w14:paraId="2EDED2A8" w14:textId="77777777" w:rsidR="00994304" w:rsidRPr="003F29FF" w:rsidRDefault="00994304" w:rsidP="00582950">
            <w:pPr>
              <w:pStyle w:val="Tabletextright"/>
            </w:pPr>
          </w:p>
        </w:tc>
        <w:tc>
          <w:tcPr>
            <w:tcW w:w="1138" w:type="dxa"/>
            <w:shd w:val="clear" w:color="auto" w:fill="auto"/>
            <w:noWrap/>
          </w:tcPr>
          <w:p w14:paraId="3544354C" w14:textId="77777777" w:rsidR="00994304" w:rsidRPr="003F29FF" w:rsidRDefault="00994304" w:rsidP="00582950">
            <w:pPr>
              <w:pStyle w:val="Tabletextright"/>
            </w:pPr>
          </w:p>
        </w:tc>
        <w:tc>
          <w:tcPr>
            <w:tcW w:w="1138" w:type="dxa"/>
            <w:shd w:val="clear" w:color="auto" w:fill="E0E0E0"/>
            <w:noWrap/>
          </w:tcPr>
          <w:p w14:paraId="14BD7C47" w14:textId="77777777" w:rsidR="00994304" w:rsidRPr="003F29FF" w:rsidRDefault="00994304" w:rsidP="00582950">
            <w:pPr>
              <w:pStyle w:val="Tabletextright"/>
            </w:pPr>
          </w:p>
        </w:tc>
        <w:tc>
          <w:tcPr>
            <w:tcW w:w="1138" w:type="dxa"/>
            <w:shd w:val="clear" w:color="auto" w:fill="FFFFFF" w:themeFill="background1"/>
            <w:noWrap/>
          </w:tcPr>
          <w:p w14:paraId="44557733" w14:textId="77777777" w:rsidR="00994304" w:rsidRPr="003F29FF" w:rsidRDefault="00994304" w:rsidP="00582950">
            <w:pPr>
              <w:pStyle w:val="Tabletextright"/>
            </w:pPr>
          </w:p>
        </w:tc>
      </w:tr>
      <w:tr w:rsidR="00994304" w:rsidRPr="003F29FF" w14:paraId="7038DCA4" w14:textId="77777777" w:rsidTr="00582950">
        <w:trPr>
          <w:cantSplit/>
          <w:trHeight w:hRule="exact" w:val="57"/>
        </w:trPr>
        <w:tc>
          <w:tcPr>
            <w:tcW w:w="1278" w:type="dxa"/>
            <w:shd w:val="clear" w:color="auto" w:fill="D9D9D9" w:themeFill="background1" w:themeFillShade="D9"/>
            <w:noWrap/>
          </w:tcPr>
          <w:p w14:paraId="05CE75F8" w14:textId="77777777" w:rsidR="00994304" w:rsidRPr="003F29FF" w:rsidRDefault="00994304" w:rsidP="00582950">
            <w:pPr>
              <w:pStyle w:val="Tabletextright"/>
              <w:rPr>
                <w:bCs/>
              </w:rPr>
            </w:pPr>
          </w:p>
        </w:tc>
        <w:tc>
          <w:tcPr>
            <w:tcW w:w="1170" w:type="dxa"/>
            <w:shd w:val="clear" w:color="auto" w:fill="auto"/>
            <w:noWrap/>
          </w:tcPr>
          <w:p w14:paraId="5C9069E2" w14:textId="77777777" w:rsidR="00994304" w:rsidRPr="003F29FF" w:rsidRDefault="00994304" w:rsidP="00582950">
            <w:pPr>
              <w:pStyle w:val="Tabletextright"/>
            </w:pPr>
          </w:p>
        </w:tc>
        <w:tc>
          <w:tcPr>
            <w:tcW w:w="1138" w:type="dxa"/>
            <w:shd w:val="clear" w:color="auto" w:fill="E0E0E0"/>
            <w:noWrap/>
          </w:tcPr>
          <w:p w14:paraId="2B3AE52F" w14:textId="77777777" w:rsidR="00994304" w:rsidRPr="003F29FF" w:rsidRDefault="00994304" w:rsidP="00582950">
            <w:pPr>
              <w:pStyle w:val="Tabletextright"/>
              <w:rPr>
                <w:bCs/>
              </w:rPr>
            </w:pPr>
          </w:p>
        </w:tc>
        <w:tc>
          <w:tcPr>
            <w:tcW w:w="1138" w:type="dxa"/>
            <w:shd w:val="clear" w:color="auto" w:fill="FFFFFF" w:themeFill="background1"/>
            <w:noWrap/>
          </w:tcPr>
          <w:p w14:paraId="0D770D00" w14:textId="77777777" w:rsidR="00994304" w:rsidRPr="003F29FF" w:rsidRDefault="00994304" w:rsidP="00582950">
            <w:pPr>
              <w:pStyle w:val="Tabletextright"/>
            </w:pPr>
          </w:p>
        </w:tc>
        <w:tc>
          <w:tcPr>
            <w:tcW w:w="1138" w:type="dxa"/>
            <w:shd w:val="clear" w:color="auto" w:fill="D9D9D9" w:themeFill="background1" w:themeFillShade="D9"/>
            <w:noWrap/>
          </w:tcPr>
          <w:p w14:paraId="2B3A7312" w14:textId="77777777" w:rsidR="00994304" w:rsidRPr="003F29FF" w:rsidRDefault="00994304" w:rsidP="00582950">
            <w:pPr>
              <w:pStyle w:val="Tabletextright"/>
              <w:rPr>
                <w:bCs/>
              </w:rPr>
            </w:pPr>
          </w:p>
        </w:tc>
        <w:tc>
          <w:tcPr>
            <w:tcW w:w="1138" w:type="dxa"/>
            <w:shd w:val="clear" w:color="auto" w:fill="auto"/>
            <w:noWrap/>
          </w:tcPr>
          <w:p w14:paraId="7C5D4A9C" w14:textId="77777777" w:rsidR="00994304" w:rsidRPr="003F29FF" w:rsidRDefault="00994304" w:rsidP="00582950">
            <w:pPr>
              <w:pStyle w:val="Tabletextright"/>
            </w:pPr>
          </w:p>
        </w:tc>
        <w:tc>
          <w:tcPr>
            <w:tcW w:w="1138" w:type="dxa"/>
            <w:shd w:val="clear" w:color="auto" w:fill="E0E0E0"/>
            <w:noWrap/>
          </w:tcPr>
          <w:p w14:paraId="2204310B" w14:textId="77777777" w:rsidR="00994304" w:rsidRPr="003F29FF" w:rsidRDefault="00994304" w:rsidP="00582950">
            <w:pPr>
              <w:pStyle w:val="Tabletextright"/>
            </w:pPr>
          </w:p>
        </w:tc>
        <w:tc>
          <w:tcPr>
            <w:tcW w:w="1138" w:type="dxa"/>
            <w:shd w:val="clear" w:color="auto" w:fill="FFFFFF" w:themeFill="background1"/>
            <w:noWrap/>
          </w:tcPr>
          <w:p w14:paraId="15DA3BE7" w14:textId="77777777" w:rsidR="00994304" w:rsidRPr="003F29FF" w:rsidRDefault="00994304" w:rsidP="00582950">
            <w:pPr>
              <w:pStyle w:val="Tabletextright"/>
            </w:pPr>
          </w:p>
        </w:tc>
      </w:tr>
      <w:tr w:rsidR="00994304" w:rsidRPr="003F29FF" w14:paraId="413053E8" w14:textId="77777777" w:rsidTr="00582950">
        <w:trPr>
          <w:cantSplit/>
        </w:trPr>
        <w:tc>
          <w:tcPr>
            <w:tcW w:w="1278" w:type="dxa"/>
            <w:shd w:val="clear" w:color="auto" w:fill="D9D9D9" w:themeFill="background1" w:themeFillShade="D9"/>
            <w:noWrap/>
          </w:tcPr>
          <w:p w14:paraId="5075639B" w14:textId="77777777" w:rsidR="00994304" w:rsidRPr="003F29FF" w:rsidRDefault="00994304" w:rsidP="00582950">
            <w:pPr>
              <w:pStyle w:val="Tabletextright"/>
            </w:pPr>
          </w:p>
        </w:tc>
        <w:tc>
          <w:tcPr>
            <w:tcW w:w="1170" w:type="dxa"/>
            <w:shd w:val="clear" w:color="auto" w:fill="auto"/>
            <w:noWrap/>
          </w:tcPr>
          <w:p w14:paraId="427B1E08" w14:textId="77777777" w:rsidR="00994304" w:rsidRPr="003F29FF" w:rsidRDefault="00994304" w:rsidP="00582950">
            <w:pPr>
              <w:pStyle w:val="Tabletextright"/>
            </w:pPr>
          </w:p>
        </w:tc>
        <w:tc>
          <w:tcPr>
            <w:tcW w:w="1138" w:type="dxa"/>
            <w:shd w:val="clear" w:color="auto" w:fill="E0E0E0"/>
            <w:noWrap/>
          </w:tcPr>
          <w:p w14:paraId="083BE1E4" w14:textId="77777777" w:rsidR="00994304" w:rsidRPr="003F29FF" w:rsidRDefault="00994304" w:rsidP="00582950">
            <w:pPr>
              <w:pStyle w:val="Tabletextright"/>
            </w:pPr>
          </w:p>
        </w:tc>
        <w:tc>
          <w:tcPr>
            <w:tcW w:w="1138" w:type="dxa"/>
            <w:shd w:val="clear" w:color="auto" w:fill="FFFFFF" w:themeFill="background1"/>
            <w:noWrap/>
          </w:tcPr>
          <w:p w14:paraId="7C559827" w14:textId="77777777" w:rsidR="00994304" w:rsidRPr="003F29FF" w:rsidRDefault="00994304" w:rsidP="00582950">
            <w:pPr>
              <w:pStyle w:val="Tabletextright"/>
            </w:pPr>
          </w:p>
        </w:tc>
        <w:tc>
          <w:tcPr>
            <w:tcW w:w="1138" w:type="dxa"/>
            <w:shd w:val="clear" w:color="auto" w:fill="D9D9D9" w:themeFill="background1" w:themeFillShade="D9"/>
            <w:noWrap/>
          </w:tcPr>
          <w:p w14:paraId="7ABB1670" w14:textId="77777777" w:rsidR="00994304" w:rsidRPr="003F29FF" w:rsidRDefault="00994304" w:rsidP="00582950">
            <w:pPr>
              <w:pStyle w:val="Tabletextright"/>
            </w:pPr>
          </w:p>
        </w:tc>
        <w:tc>
          <w:tcPr>
            <w:tcW w:w="1138" w:type="dxa"/>
            <w:shd w:val="clear" w:color="auto" w:fill="auto"/>
            <w:noWrap/>
          </w:tcPr>
          <w:p w14:paraId="7658B3B5" w14:textId="77777777" w:rsidR="00994304" w:rsidRPr="003F29FF" w:rsidRDefault="00994304" w:rsidP="00582950">
            <w:pPr>
              <w:pStyle w:val="Tabletextright"/>
            </w:pPr>
          </w:p>
        </w:tc>
        <w:tc>
          <w:tcPr>
            <w:tcW w:w="1138" w:type="dxa"/>
            <w:shd w:val="clear" w:color="auto" w:fill="E0E0E0"/>
            <w:noWrap/>
          </w:tcPr>
          <w:p w14:paraId="43F30BAF" w14:textId="77777777" w:rsidR="00994304" w:rsidRPr="003F29FF" w:rsidRDefault="00994304" w:rsidP="00582950">
            <w:pPr>
              <w:pStyle w:val="Tabletextright"/>
            </w:pPr>
          </w:p>
        </w:tc>
        <w:tc>
          <w:tcPr>
            <w:tcW w:w="1138" w:type="dxa"/>
            <w:shd w:val="clear" w:color="auto" w:fill="FFFFFF" w:themeFill="background1"/>
            <w:noWrap/>
          </w:tcPr>
          <w:p w14:paraId="5E1405D3" w14:textId="77777777" w:rsidR="00994304" w:rsidRPr="003F29FF" w:rsidRDefault="00994304" w:rsidP="00582950">
            <w:pPr>
              <w:pStyle w:val="Tabletextright"/>
            </w:pPr>
          </w:p>
        </w:tc>
      </w:tr>
      <w:tr w:rsidR="00994304" w:rsidRPr="003F29FF" w14:paraId="7B970D47" w14:textId="77777777" w:rsidTr="00582950">
        <w:trPr>
          <w:cantSplit/>
        </w:trPr>
        <w:tc>
          <w:tcPr>
            <w:tcW w:w="1278" w:type="dxa"/>
            <w:shd w:val="clear" w:color="auto" w:fill="D9D9D9" w:themeFill="background1" w:themeFillShade="D9"/>
            <w:noWrap/>
          </w:tcPr>
          <w:p w14:paraId="760FC677" w14:textId="77777777" w:rsidR="00994304" w:rsidRPr="003F29FF" w:rsidRDefault="00994304" w:rsidP="00582950">
            <w:pPr>
              <w:pStyle w:val="Tabletextright"/>
            </w:pPr>
            <w:r w:rsidRPr="00F755D7">
              <w:t>106 035</w:t>
            </w:r>
          </w:p>
        </w:tc>
        <w:tc>
          <w:tcPr>
            <w:tcW w:w="1170" w:type="dxa"/>
            <w:shd w:val="clear" w:color="auto" w:fill="auto"/>
            <w:noWrap/>
          </w:tcPr>
          <w:p w14:paraId="563DC59B" w14:textId="77777777" w:rsidR="00994304" w:rsidRPr="003F29FF" w:rsidRDefault="00994304" w:rsidP="00582950">
            <w:pPr>
              <w:pStyle w:val="Tabletextright"/>
            </w:pPr>
            <w:r w:rsidRPr="00F755D7">
              <w:t>75 303</w:t>
            </w:r>
          </w:p>
        </w:tc>
        <w:tc>
          <w:tcPr>
            <w:tcW w:w="1138" w:type="dxa"/>
            <w:shd w:val="clear" w:color="auto" w:fill="E0E0E0"/>
            <w:noWrap/>
          </w:tcPr>
          <w:p w14:paraId="1AD2A740" w14:textId="77777777" w:rsidR="00994304" w:rsidRPr="003F29FF" w:rsidRDefault="00994304" w:rsidP="00582950">
            <w:pPr>
              <w:pStyle w:val="Tabletextright"/>
            </w:pPr>
            <w:r w:rsidRPr="00F755D7">
              <w:t>21 688</w:t>
            </w:r>
          </w:p>
        </w:tc>
        <w:tc>
          <w:tcPr>
            <w:tcW w:w="1138" w:type="dxa"/>
            <w:shd w:val="clear" w:color="auto" w:fill="FFFFFF" w:themeFill="background1"/>
            <w:noWrap/>
          </w:tcPr>
          <w:p w14:paraId="1E66F0DC" w14:textId="77777777" w:rsidR="00994304" w:rsidRPr="003F29FF" w:rsidRDefault="00994304" w:rsidP="00582950">
            <w:pPr>
              <w:pStyle w:val="Tabletextright"/>
            </w:pPr>
            <w:r w:rsidRPr="00F755D7">
              <w:t>46 712</w:t>
            </w:r>
          </w:p>
        </w:tc>
        <w:tc>
          <w:tcPr>
            <w:tcW w:w="1138" w:type="dxa"/>
            <w:shd w:val="clear" w:color="auto" w:fill="D9D9D9" w:themeFill="background1" w:themeFillShade="D9"/>
            <w:noWrap/>
          </w:tcPr>
          <w:p w14:paraId="6E32DAA5" w14:textId="77777777" w:rsidR="00994304" w:rsidRPr="003F29FF" w:rsidRDefault="00994304" w:rsidP="00582950">
            <w:pPr>
              <w:pStyle w:val="Tabletextright"/>
            </w:pPr>
            <w:r w:rsidRPr="00F755D7">
              <w:t>–</w:t>
            </w:r>
          </w:p>
        </w:tc>
        <w:tc>
          <w:tcPr>
            <w:tcW w:w="1138" w:type="dxa"/>
            <w:shd w:val="clear" w:color="auto" w:fill="auto"/>
            <w:noWrap/>
          </w:tcPr>
          <w:p w14:paraId="2FFAEB05" w14:textId="77777777" w:rsidR="00994304" w:rsidRPr="003F29FF" w:rsidRDefault="00994304" w:rsidP="00582950">
            <w:pPr>
              <w:pStyle w:val="Tabletextright"/>
            </w:pPr>
            <w:r w:rsidRPr="00F755D7">
              <w:t>–</w:t>
            </w:r>
          </w:p>
        </w:tc>
        <w:tc>
          <w:tcPr>
            <w:tcW w:w="1138" w:type="dxa"/>
            <w:shd w:val="clear" w:color="auto" w:fill="E0E0E0"/>
            <w:noWrap/>
          </w:tcPr>
          <w:p w14:paraId="4816FB0E" w14:textId="77777777" w:rsidR="00994304" w:rsidRPr="003F29FF" w:rsidRDefault="00994304" w:rsidP="00582950">
            <w:pPr>
              <w:pStyle w:val="Tabletextright"/>
            </w:pPr>
            <w:r w:rsidRPr="00F755D7">
              <w:t>427 793</w:t>
            </w:r>
          </w:p>
        </w:tc>
        <w:tc>
          <w:tcPr>
            <w:tcW w:w="1138" w:type="dxa"/>
            <w:shd w:val="clear" w:color="auto" w:fill="FFFFFF" w:themeFill="background1"/>
            <w:noWrap/>
          </w:tcPr>
          <w:p w14:paraId="34AA1291" w14:textId="77777777" w:rsidR="00994304" w:rsidRPr="003F29FF" w:rsidRDefault="00994304" w:rsidP="00582950">
            <w:pPr>
              <w:pStyle w:val="Tabletextright"/>
            </w:pPr>
            <w:r w:rsidRPr="00F755D7">
              <w:t>516 392</w:t>
            </w:r>
          </w:p>
        </w:tc>
      </w:tr>
      <w:tr w:rsidR="00994304" w:rsidRPr="003F29FF" w14:paraId="1B5085D0" w14:textId="77777777" w:rsidTr="00582950">
        <w:trPr>
          <w:cantSplit/>
        </w:trPr>
        <w:tc>
          <w:tcPr>
            <w:tcW w:w="1278" w:type="dxa"/>
            <w:shd w:val="clear" w:color="auto" w:fill="D9D9D9" w:themeFill="background1" w:themeFillShade="D9"/>
            <w:noWrap/>
          </w:tcPr>
          <w:p w14:paraId="6CE55D5E" w14:textId="77777777" w:rsidR="00994304" w:rsidRPr="003F29FF" w:rsidRDefault="00994304" w:rsidP="00582950">
            <w:pPr>
              <w:pStyle w:val="Tabletextright"/>
            </w:pPr>
            <w:r w:rsidRPr="00F755D7">
              <w:t>14 999</w:t>
            </w:r>
          </w:p>
        </w:tc>
        <w:tc>
          <w:tcPr>
            <w:tcW w:w="1170" w:type="dxa"/>
            <w:shd w:val="clear" w:color="auto" w:fill="auto"/>
            <w:noWrap/>
          </w:tcPr>
          <w:p w14:paraId="363BD3AA" w14:textId="77777777" w:rsidR="00994304" w:rsidRPr="003F29FF" w:rsidRDefault="00994304" w:rsidP="00582950">
            <w:pPr>
              <w:pStyle w:val="Tabletextright"/>
            </w:pPr>
            <w:r w:rsidRPr="00F755D7">
              <w:t>8 475</w:t>
            </w:r>
          </w:p>
        </w:tc>
        <w:tc>
          <w:tcPr>
            <w:tcW w:w="1138" w:type="dxa"/>
            <w:shd w:val="clear" w:color="auto" w:fill="E0E0E0"/>
            <w:noWrap/>
          </w:tcPr>
          <w:p w14:paraId="3033E59E" w14:textId="77777777" w:rsidR="00994304" w:rsidRPr="003F29FF" w:rsidRDefault="00994304" w:rsidP="00582950">
            <w:pPr>
              <w:pStyle w:val="Tabletextright"/>
            </w:pPr>
            <w:r w:rsidRPr="00F755D7">
              <w:t>38 137</w:t>
            </w:r>
          </w:p>
        </w:tc>
        <w:tc>
          <w:tcPr>
            <w:tcW w:w="1138" w:type="dxa"/>
            <w:shd w:val="clear" w:color="auto" w:fill="FFFFFF" w:themeFill="background1"/>
            <w:noWrap/>
          </w:tcPr>
          <w:p w14:paraId="51FCB577" w14:textId="77777777" w:rsidR="00994304" w:rsidRPr="003F29FF" w:rsidRDefault="00994304" w:rsidP="00582950">
            <w:pPr>
              <w:pStyle w:val="Tabletextright"/>
            </w:pPr>
            <w:r w:rsidRPr="00F755D7">
              <w:t>78 479</w:t>
            </w:r>
          </w:p>
        </w:tc>
        <w:tc>
          <w:tcPr>
            <w:tcW w:w="1138" w:type="dxa"/>
            <w:shd w:val="clear" w:color="auto" w:fill="D9D9D9" w:themeFill="background1" w:themeFillShade="D9"/>
            <w:noWrap/>
          </w:tcPr>
          <w:p w14:paraId="66CA729D" w14:textId="77777777" w:rsidR="00994304" w:rsidRPr="003F29FF" w:rsidRDefault="00994304" w:rsidP="00582950">
            <w:pPr>
              <w:pStyle w:val="Tabletextright"/>
            </w:pPr>
            <w:r w:rsidRPr="00F755D7">
              <w:t>–</w:t>
            </w:r>
          </w:p>
        </w:tc>
        <w:tc>
          <w:tcPr>
            <w:tcW w:w="1138" w:type="dxa"/>
            <w:shd w:val="clear" w:color="auto" w:fill="auto"/>
            <w:noWrap/>
          </w:tcPr>
          <w:p w14:paraId="7F9BEFCF" w14:textId="77777777" w:rsidR="00994304" w:rsidRPr="003F29FF" w:rsidRDefault="00994304" w:rsidP="00582950">
            <w:pPr>
              <w:pStyle w:val="Tabletextright"/>
            </w:pPr>
            <w:r w:rsidRPr="00F755D7">
              <w:t>–</w:t>
            </w:r>
          </w:p>
        </w:tc>
        <w:tc>
          <w:tcPr>
            <w:tcW w:w="1138" w:type="dxa"/>
            <w:shd w:val="clear" w:color="auto" w:fill="E0E0E0"/>
            <w:noWrap/>
          </w:tcPr>
          <w:p w14:paraId="1C4BE54B" w14:textId="77777777" w:rsidR="00994304" w:rsidRPr="003F29FF" w:rsidRDefault="00994304" w:rsidP="00582950">
            <w:pPr>
              <w:pStyle w:val="Tabletextright"/>
            </w:pPr>
            <w:r w:rsidRPr="00F755D7">
              <w:t>57 704</w:t>
            </w:r>
          </w:p>
        </w:tc>
        <w:tc>
          <w:tcPr>
            <w:tcW w:w="1138" w:type="dxa"/>
            <w:shd w:val="clear" w:color="auto" w:fill="FFFFFF" w:themeFill="background1"/>
            <w:noWrap/>
          </w:tcPr>
          <w:p w14:paraId="26A822EC" w14:textId="77777777" w:rsidR="00994304" w:rsidRPr="003F29FF" w:rsidRDefault="00994304" w:rsidP="00582950">
            <w:pPr>
              <w:pStyle w:val="Tabletextright"/>
            </w:pPr>
            <w:r w:rsidRPr="00F755D7">
              <w:t>90 618</w:t>
            </w:r>
          </w:p>
        </w:tc>
      </w:tr>
      <w:tr w:rsidR="00994304" w:rsidRPr="003F29FF" w14:paraId="07A94AD1" w14:textId="77777777" w:rsidTr="00582950">
        <w:trPr>
          <w:cantSplit/>
        </w:trPr>
        <w:tc>
          <w:tcPr>
            <w:tcW w:w="1278" w:type="dxa"/>
            <w:shd w:val="clear" w:color="auto" w:fill="D9D9D9" w:themeFill="background1" w:themeFillShade="D9"/>
            <w:noWrap/>
          </w:tcPr>
          <w:p w14:paraId="7B2A3A60" w14:textId="77777777" w:rsidR="00994304" w:rsidRPr="003F29FF" w:rsidRDefault="00994304" w:rsidP="00582950">
            <w:pPr>
              <w:pStyle w:val="Tabletextrightbold"/>
            </w:pPr>
            <w:r w:rsidRPr="00F755D7">
              <w:t>121 034</w:t>
            </w:r>
          </w:p>
        </w:tc>
        <w:tc>
          <w:tcPr>
            <w:tcW w:w="1170" w:type="dxa"/>
            <w:shd w:val="clear" w:color="auto" w:fill="auto"/>
            <w:noWrap/>
          </w:tcPr>
          <w:p w14:paraId="1E0E6F76" w14:textId="77777777" w:rsidR="00994304" w:rsidRPr="003F29FF" w:rsidRDefault="00994304" w:rsidP="00582950">
            <w:pPr>
              <w:pStyle w:val="Tabletextrightbold"/>
            </w:pPr>
            <w:r w:rsidRPr="00F755D7">
              <w:t>83 778</w:t>
            </w:r>
          </w:p>
        </w:tc>
        <w:tc>
          <w:tcPr>
            <w:tcW w:w="1138" w:type="dxa"/>
            <w:shd w:val="clear" w:color="auto" w:fill="E0E0E0"/>
            <w:noWrap/>
          </w:tcPr>
          <w:p w14:paraId="2AD6BBA3" w14:textId="77777777" w:rsidR="00994304" w:rsidRPr="003F29FF" w:rsidRDefault="00994304" w:rsidP="00582950">
            <w:pPr>
              <w:pStyle w:val="Tabletextrightbold"/>
            </w:pPr>
            <w:r w:rsidRPr="00F755D7">
              <w:t>59 825</w:t>
            </w:r>
          </w:p>
        </w:tc>
        <w:tc>
          <w:tcPr>
            <w:tcW w:w="1138" w:type="dxa"/>
            <w:shd w:val="clear" w:color="auto" w:fill="FFFFFF" w:themeFill="background1"/>
            <w:noWrap/>
          </w:tcPr>
          <w:p w14:paraId="0AE937C8" w14:textId="77777777" w:rsidR="00994304" w:rsidRPr="003F29FF" w:rsidRDefault="00994304" w:rsidP="00582950">
            <w:pPr>
              <w:pStyle w:val="Tabletextrightbold"/>
            </w:pPr>
            <w:r w:rsidRPr="00F755D7">
              <w:t>125 191</w:t>
            </w:r>
          </w:p>
        </w:tc>
        <w:tc>
          <w:tcPr>
            <w:tcW w:w="1138" w:type="dxa"/>
            <w:shd w:val="clear" w:color="auto" w:fill="D9D9D9" w:themeFill="background1" w:themeFillShade="D9"/>
            <w:noWrap/>
          </w:tcPr>
          <w:p w14:paraId="300DA5C9" w14:textId="77777777" w:rsidR="00994304" w:rsidRPr="003F29FF" w:rsidRDefault="00994304" w:rsidP="00582950">
            <w:pPr>
              <w:pStyle w:val="Tabletextrightbold"/>
            </w:pPr>
            <w:r w:rsidRPr="00F755D7">
              <w:t>–</w:t>
            </w:r>
          </w:p>
        </w:tc>
        <w:tc>
          <w:tcPr>
            <w:tcW w:w="1138" w:type="dxa"/>
            <w:shd w:val="clear" w:color="auto" w:fill="auto"/>
            <w:noWrap/>
          </w:tcPr>
          <w:p w14:paraId="169DD75B" w14:textId="77777777" w:rsidR="00994304" w:rsidRPr="003F29FF" w:rsidRDefault="00994304" w:rsidP="00582950">
            <w:pPr>
              <w:pStyle w:val="Tabletextrightbold"/>
            </w:pPr>
            <w:r w:rsidRPr="00F755D7">
              <w:t>–</w:t>
            </w:r>
          </w:p>
        </w:tc>
        <w:tc>
          <w:tcPr>
            <w:tcW w:w="1138" w:type="dxa"/>
            <w:shd w:val="clear" w:color="auto" w:fill="E0E0E0"/>
            <w:noWrap/>
          </w:tcPr>
          <w:p w14:paraId="405B6E8A" w14:textId="77777777" w:rsidR="00994304" w:rsidRPr="003F29FF" w:rsidRDefault="00994304" w:rsidP="00582950">
            <w:pPr>
              <w:pStyle w:val="Tabletextrightbold"/>
            </w:pPr>
            <w:r w:rsidRPr="00F755D7">
              <w:t>485 497</w:t>
            </w:r>
          </w:p>
        </w:tc>
        <w:tc>
          <w:tcPr>
            <w:tcW w:w="1138" w:type="dxa"/>
            <w:shd w:val="clear" w:color="auto" w:fill="FFFFFF" w:themeFill="background1"/>
            <w:noWrap/>
          </w:tcPr>
          <w:p w14:paraId="0EAC6B9E" w14:textId="77777777" w:rsidR="00994304" w:rsidRPr="003F29FF" w:rsidRDefault="00994304" w:rsidP="00582950">
            <w:pPr>
              <w:pStyle w:val="Tabletextrightbold"/>
            </w:pPr>
            <w:r w:rsidRPr="00F755D7">
              <w:t>607 010</w:t>
            </w:r>
          </w:p>
        </w:tc>
      </w:tr>
      <w:tr w:rsidR="00994304" w:rsidRPr="003F29FF" w14:paraId="63AA2275" w14:textId="77777777" w:rsidTr="00582950">
        <w:trPr>
          <w:cantSplit/>
          <w:trHeight w:hRule="exact" w:val="57"/>
        </w:trPr>
        <w:tc>
          <w:tcPr>
            <w:tcW w:w="1278" w:type="dxa"/>
            <w:shd w:val="clear" w:color="auto" w:fill="D9D9D9" w:themeFill="background1" w:themeFillShade="D9"/>
            <w:noWrap/>
          </w:tcPr>
          <w:p w14:paraId="04A7F32B" w14:textId="77777777" w:rsidR="00994304" w:rsidRPr="003F29FF" w:rsidRDefault="00994304" w:rsidP="00582950">
            <w:pPr>
              <w:pStyle w:val="Tabletextright"/>
            </w:pPr>
          </w:p>
        </w:tc>
        <w:tc>
          <w:tcPr>
            <w:tcW w:w="1170" w:type="dxa"/>
            <w:shd w:val="clear" w:color="auto" w:fill="auto"/>
            <w:noWrap/>
          </w:tcPr>
          <w:p w14:paraId="3A2877C9" w14:textId="77777777" w:rsidR="00994304" w:rsidRPr="003F29FF" w:rsidRDefault="00994304" w:rsidP="00582950">
            <w:pPr>
              <w:pStyle w:val="Tabletextright"/>
            </w:pPr>
          </w:p>
        </w:tc>
        <w:tc>
          <w:tcPr>
            <w:tcW w:w="1138" w:type="dxa"/>
            <w:shd w:val="clear" w:color="auto" w:fill="E0E0E0"/>
            <w:noWrap/>
          </w:tcPr>
          <w:p w14:paraId="3D883894" w14:textId="77777777" w:rsidR="00994304" w:rsidRPr="003F29FF" w:rsidRDefault="00994304" w:rsidP="00582950">
            <w:pPr>
              <w:pStyle w:val="Tabletextright"/>
            </w:pPr>
          </w:p>
        </w:tc>
        <w:tc>
          <w:tcPr>
            <w:tcW w:w="1138" w:type="dxa"/>
            <w:shd w:val="clear" w:color="auto" w:fill="FFFFFF" w:themeFill="background1"/>
            <w:noWrap/>
          </w:tcPr>
          <w:p w14:paraId="2DEF6873" w14:textId="77777777" w:rsidR="00994304" w:rsidRPr="003F29FF" w:rsidRDefault="00994304" w:rsidP="00582950">
            <w:pPr>
              <w:pStyle w:val="Tabletextright"/>
            </w:pPr>
          </w:p>
        </w:tc>
        <w:tc>
          <w:tcPr>
            <w:tcW w:w="1138" w:type="dxa"/>
            <w:shd w:val="clear" w:color="auto" w:fill="D9D9D9" w:themeFill="background1" w:themeFillShade="D9"/>
            <w:noWrap/>
          </w:tcPr>
          <w:p w14:paraId="5486BFB8" w14:textId="77777777" w:rsidR="00994304" w:rsidRPr="003F29FF" w:rsidRDefault="00994304" w:rsidP="00582950">
            <w:pPr>
              <w:pStyle w:val="Tabletextright"/>
            </w:pPr>
          </w:p>
        </w:tc>
        <w:tc>
          <w:tcPr>
            <w:tcW w:w="1138" w:type="dxa"/>
            <w:shd w:val="clear" w:color="auto" w:fill="auto"/>
            <w:noWrap/>
          </w:tcPr>
          <w:p w14:paraId="5075DBAC" w14:textId="77777777" w:rsidR="00994304" w:rsidRPr="003F29FF" w:rsidRDefault="00994304" w:rsidP="00582950">
            <w:pPr>
              <w:pStyle w:val="Tabletextright"/>
            </w:pPr>
          </w:p>
        </w:tc>
        <w:tc>
          <w:tcPr>
            <w:tcW w:w="1138" w:type="dxa"/>
            <w:shd w:val="clear" w:color="auto" w:fill="E0E0E0"/>
            <w:noWrap/>
          </w:tcPr>
          <w:p w14:paraId="5479298E" w14:textId="77777777" w:rsidR="00994304" w:rsidRPr="003F29FF" w:rsidRDefault="00994304" w:rsidP="00582950">
            <w:pPr>
              <w:pStyle w:val="Tabletextright"/>
            </w:pPr>
          </w:p>
        </w:tc>
        <w:tc>
          <w:tcPr>
            <w:tcW w:w="1138" w:type="dxa"/>
            <w:shd w:val="clear" w:color="auto" w:fill="FFFFFF" w:themeFill="background1"/>
            <w:noWrap/>
          </w:tcPr>
          <w:p w14:paraId="473BFEC8" w14:textId="77777777" w:rsidR="00994304" w:rsidRPr="003F29FF" w:rsidRDefault="00994304" w:rsidP="00582950">
            <w:pPr>
              <w:pStyle w:val="Tabletextright"/>
            </w:pPr>
          </w:p>
        </w:tc>
      </w:tr>
      <w:tr w:rsidR="00994304" w:rsidRPr="003F29FF" w14:paraId="2BA0CDCA" w14:textId="77777777" w:rsidTr="00582950">
        <w:trPr>
          <w:cantSplit/>
        </w:trPr>
        <w:tc>
          <w:tcPr>
            <w:tcW w:w="1278" w:type="dxa"/>
            <w:shd w:val="clear" w:color="auto" w:fill="D9D9D9" w:themeFill="background1" w:themeFillShade="D9"/>
            <w:noWrap/>
          </w:tcPr>
          <w:p w14:paraId="10F8E09D" w14:textId="77777777" w:rsidR="00994304" w:rsidRPr="003F29FF" w:rsidRDefault="00994304" w:rsidP="00582950">
            <w:pPr>
              <w:pStyle w:val="Tabletextright"/>
            </w:pPr>
          </w:p>
        </w:tc>
        <w:tc>
          <w:tcPr>
            <w:tcW w:w="1170" w:type="dxa"/>
            <w:shd w:val="clear" w:color="auto" w:fill="auto"/>
            <w:noWrap/>
          </w:tcPr>
          <w:p w14:paraId="36CD8F0C" w14:textId="77777777" w:rsidR="00994304" w:rsidRPr="003F29FF" w:rsidRDefault="00994304" w:rsidP="00582950">
            <w:pPr>
              <w:pStyle w:val="Tabletextright"/>
            </w:pPr>
          </w:p>
        </w:tc>
        <w:tc>
          <w:tcPr>
            <w:tcW w:w="1138" w:type="dxa"/>
            <w:shd w:val="clear" w:color="auto" w:fill="E0E0E0"/>
            <w:noWrap/>
          </w:tcPr>
          <w:p w14:paraId="06F5990D" w14:textId="77777777" w:rsidR="00994304" w:rsidRPr="003F29FF" w:rsidRDefault="00994304" w:rsidP="00582950">
            <w:pPr>
              <w:pStyle w:val="Tabletextright"/>
            </w:pPr>
          </w:p>
        </w:tc>
        <w:tc>
          <w:tcPr>
            <w:tcW w:w="1138" w:type="dxa"/>
            <w:shd w:val="clear" w:color="auto" w:fill="FFFFFF" w:themeFill="background1"/>
            <w:noWrap/>
          </w:tcPr>
          <w:p w14:paraId="16FD4B76" w14:textId="77777777" w:rsidR="00994304" w:rsidRPr="003F29FF" w:rsidRDefault="00994304" w:rsidP="00582950">
            <w:pPr>
              <w:pStyle w:val="Tabletextright"/>
            </w:pPr>
          </w:p>
        </w:tc>
        <w:tc>
          <w:tcPr>
            <w:tcW w:w="1138" w:type="dxa"/>
            <w:shd w:val="clear" w:color="auto" w:fill="D9D9D9" w:themeFill="background1" w:themeFillShade="D9"/>
            <w:noWrap/>
          </w:tcPr>
          <w:p w14:paraId="0E44A924" w14:textId="77777777" w:rsidR="00994304" w:rsidRPr="003F29FF" w:rsidRDefault="00994304" w:rsidP="00582950">
            <w:pPr>
              <w:pStyle w:val="Tabletextright"/>
            </w:pPr>
          </w:p>
        </w:tc>
        <w:tc>
          <w:tcPr>
            <w:tcW w:w="1138" w:type="dxa"/>
            <w:shd w:val="clear" w:color="auto" w:fill="auto"/>
            <w:noWrap/>
          </w:tcPr>
          <w:p w14:paraId="7B197130" w14:textId="77777777" w:rsidR="00994304" w:rsidRPr="003F29FF" w:rsidRDefault="00994304" w:rsidP="00582950">
            <w:pPr>
              <w:pStyle w:val="Tabletextright"/>
            </w:pPr>
          </w:p>
        </w:tc>
        <w:tc>
          <w:tcPr>
            <w:tcW w:w="1138" w:type="dxa"/>
            <w:shd w:val="clear" w:color="auto" w:fill="E0E0E0"/>
            <w:noWrap/>
          </w:tcPr>
          <w:p w14:paraId="1A183799" w14:textId="77777777" w:rsidR="00994304" w:rsidRPr="003F29FF" w:rsidRDefault="00994304" w:rsidP="00582950">
            <w:pPr>
              <w:pStyle w:val="Tabletextright"/>
            </w:pPr>
          </w:p>
        </w:tc>
        <w:tc>
          <w:tcPr>
            <w:tcW w:w="1138" w:type="dxa"/>
            <w:shd w:val="clear" w:color="auto" w:fill="FFFFFF" w:themeFill="background1"/>
            <w:noWrap/>
          </w:tcPr>
          <w:p w14:paraId="2E19B77C" w14:textId="77777777" w:rsidR="00994304" w:rsidRPr="003F29FF" w:rsidRDefault="00994304" w:rsidP="00582950">
            <w:pPr>
              <w:pStyle w:val="Tabletextright"/>
            </w:pPr>
          </w:p>
        </w:tc>
      </w:tr>
      <w:tr w:rsidR="00994304" w:rsidRPr="003F29FF" w14:paraId="5E249E2B" w14:textId="77777777" w:rsidTr="00582950">
        <w:trPr>
          <w:cantSplit/>
        </w:trPr>
        <w:tc>
          <w:tcPr>
            <w:tcW w:w="1278" w:type="dxa"/>
            <w:shd w:val="clear" w:color="auto" w:fill="D9D9D9" w:themeFill="background1" w:themeFillShade="D9"/>
            <w:noWrap/>
          </w:tcPr>
          <w:p w14:paraId="53038BA2" w14:textId="77777777" w:rsidR="00994304" w:rsidRPr="003F29FF" w:rsidRDefault="00994304" w:rsidP="00582950">
            <w:pPr>
              <w:pStyle w:val="Tabletextright"/>
            </w:pPr>
            <w:r w:rsidRPr="00030019">
              <w:t>39 500</w:t>
            </w:r>
          </w:p>
        </w:tc>
        <w:tc>
          <w:tcPr>
            <w:tcW w:w="1170" w:type="dxa"/>
            <w:shd w:val="clear" w:color="auto" w:fill="auto"/>
            <w:noWrap/>
          </w:tcPr>
          <w:p w14:paraId="4A10AA1B" w14:textId="77777777" w:rsidR="00994304" w:rsidRPr="003F29FF" w:rsidRDefault="00994304" w:rsidP="00582950">
            <w:pPr>
              <w:pStyle w:val="Tabletextright"/>
            </w:pPr>
            <w:r w:rsidRPr="00030019">
              <w:t>43 021</w:t>
            </w:r>
          </w:p>
        </w:tc>
        <w:tc>
          <w:tcPr>
            <w:tcW w:w="1138" w:type="dxa"/>
            <w:shd w:val="clear" w:color="auto" w:fill="E0E0E0"/>
            <w:noWrap/>
          </w:tcPr>
          <w:p w14:paraId="7C5AA8FE" w14:textId="77777777" w:rsidR="00994304" w:rsidRPr="003F29FF" w:rsidRDefault="00994304" w:rsidP="00582950">
            <w:pPr>
              <w:pStyle w:val="Tabletextright"/>
            </w:pPr>
            <w:r w:rsidRPr="00030019">
              <w:t>17 132</w:t>
            </w:r>
          </w:p>
        </w:tc>
        <w:tc>
          <w:tcPr>
            <w:tcW w:w="1138" w:type="dxa"/>
            <w:shd w:val="clear" w:color="auto" w:fill="FFFFFF" w:themeFill="background1"/>
            <w:noWrap/>
          </w:tcPr>
          <w:p w14:paraId="3D121AA6" w14:textId="77777777" w:rsidR="00994304" w:rsidRPr="003F29FF" w:rsidRDefault="00994304" w:rsidP="00582950">
            <w:pPr>
              <w:pStyle w:val="Tabletextright"/>
            </w:pPr>
            <w:r w:rsidRPr="00030019">
              <w:t>29 782</w:t>
            </w:r>
          </w:p>
        </w:tc>
        <w:tc>
          <w:tcPr>
            <w:tcW w:w="1138" w:type="dxa"/>
            <w:shd w:val="clear" w:color="auto" w:fill="D9D9D9" w:themeFill="background1" w:themeFillShade="D9"/>
            <w:noWrap/>
          </w:tcPr>
          <w:p w14:paraId="7A952E3D" w14:textId="77777777" w:rsidR="00994304" w:rsidRPr="003F29FF" w:rsidRDefault="00994304" w:rsidP="00582950">
            <w:pPr>
              <w:pStyle w:val="Tabletextright"/>
            </w:pPr>
            <w:r w:rsidRPr="00030019">
              <w:t>–</w:t>
            </w:r>
          </w:p>
        </w:tc>
        <w:tc>
          <w:tcPr>
            <w:tcW w:w="1138" w:type="dxa"/>
            <w:shd w:val="clear" w:color="auto" w:fill="auto"/>
            <w:noWrap/>
          </w:tcPr>
          <w:p w14:paraId="481BD57E" w14:textId="77777777" w:rsidR="00994304" w:rsidRPr="003F29FF" w:rsidRDefault="00994304" w:rsidP="00582950">
            <w:pPr>
              <w:pStyle w:val="Tabletextright"/>
            </w:pPr>
            <w:r w:rsidRPr="00030019">
              <w:t>–</w:t>
            </w:r>
          </w:p>
        </w:tc>
        <w:tc>
          <w:tcPr>
            <w:tcW w:w="1138" w:type="dxa"/>
            <w:shd w:val="clear" w:color="auto" w:fill="E0E0E0"/>
            <w:noWrap/>
          </w:tcPr>
          <w:p w14:paraId="6EDA1C03" w14:textId="77777777" w:rsidR="00994304" w:rsidRPr="003F29FF" w:rsidRDefault="00994304" w:rsidP="00582950">
            <w:pPr>
              <w:pStyle w:val="Tabletextright"/>
            </w:pPr>
            <w:r w:rsidRPr="00030019">
              <w:t>213 489</w:t>
            </w:r>
          </w:p>
        </w:tc>
        <w:tc>
          <w:tcPr>
            <w:tcW w:w="1138" w:type="dxa"/>
            <w:shd w:val="clear" w:color="auto" w:fill="FFFFFF" w:themeFill="background1"/>
            <w:noWrap/>
          </w:tcPr>
          <w:p w14:paraId="407185BE" w14:textId="77777777" w:rsidR="00994304" w:rsidRPr="003F29FF" w:rsidRDefault="00994304" w:rsidP="00582950">
            <w:pPr>
              <w:pStyle w:val="Tabletextright"/>
            </w:pPr>
            <w:r w:rsidRPr="00030019">
              <w:t>233 232</w:t>
            </w:r>
          </w:p>
        </w:tc>
      </w:tr>
      <w:tr w:rsidR="00994304" w:rsidRPr="003F29FF" w14:paraId="55924558" w14:textId="77777777" w:rsidTr="00582950">
        <w:trPr>
          <w:cantSplit/>
        </w:trPr>
        <w:tc>
          <w:tcPr>
            <w:tcW w:w="1278" w:type="dxa"/>
            <w:shd w:val="clear" w:color="auto" w:fill="D9D9D9" w:themeFill="background1" w:themeFillShade="D9"/>
            <w:noWrap/>
          </w:tcPr>
          <w:p w14:paraId="3DD4B0C9" w14:textId="77777777" w:rsidR="00994304" w:rsidRPr="003F29FF" w:rsidRDefault="00994304" w:rsidP="00582950">
            <w:pPr>
              <w:pStyle w:val="Tabletextright"/>
            </w:pPr>
            <w:r w:rsidRPr="00030019">
              <w:t>152</w:t>
            </w:r>
          </w:p>
        </w:tc>
        <w:tc>
          <w:tcPr>
            <w:tcW w:w="1170" w:type="dxa"/>
            <w:shd w:val="clear" w:color="auto" w:fill="auto"/>
            <w:noWrap/>
          </w:tcPr>
          <w:p w14:paraId="238EEEB4" w14:textId="77777777" w:rsidR="00994304" w:rsidRPr="003F29FF" w:rsidRDefault="00994304" w:rsidP="00582950">
            <w:pPr>
              <w:pStyle w:val="Tabletextright"/>
            </w:pPr>
            <w:r w:rsidRPr="00030019">
              <w:t>410</w:t>
            </w:r>
          </w:p>
        </w:tc>
        <w:tc>
          <w:tcPr>
            <w:tcW w:w="1138" w:type="dxa"/>
            <w:shd w:val="clear" w:color="auto" w:fill="E0E0E0"/>
            <w:noWrap/>
          </w:tcPr>
          <w:p w14:paraId="3D684782" w14:textId="77777777" w:rsidR="00994304" w:rsidRPr="003F29FF" w:rsidRDefault="00994304" w:rsidP="00582950">
            <w:pPr>
              <w:pStyle w:val="Tabletextright"/>
            </w:pPr>
            <w:r w:rsidRPr="00030019">
              <w:t>8 293</w:t>
            </w:r>
          </w:p>
        </w:tc>
        <w:tc>
          <w:tcPr>
            <w:tcW w:w="1138" w:type="dxa"/>
            <w:shd w:val="clear" w:color="auto" w:fill="FFFFFF" w:themeFill="background1"/>
            <w:noWrap/>
          </w:tcPr>
          <w:p w14:paraId="648C1114" w14:textId="77777777" w:rsidR="00994304" w:rsidRPr="003F29FF" w:rsidRDefault="00994304" w:rsidP="00582950">
            <w:pPr>
              <w:pStyle w:val="Tabletextright"/>
            </w:pPr>
            <w:r w:rsidRPr="00030019">
              <w:t>17 926</w:t>
            </w:r>
          </w:p>
        </w:tc>
        <w:tc>
          <w:tcPr>
            <w:tcW w:w="1138" w:type="dxa"/>
            <w:shd w:val="clear" w:color="auto" w:fill="D9D9D9" w:themeFill="background1" w:themeFillShade="D9"/>
            <w:noWrap/>
          </w:tcPr>
          <w:p w14:paraId="6C7817B6" w14:textId="77777777" w:rsidR="00994304" w:rsidRPr="003F29FF" w:rsidRDefault="00994304" w:rsidP="00582950">
            <w:pPr>
              <w:pStyle w:val="Tabletextright"/>
            </w:pPr>
            <w:r w:rsidRPr="00030019">
              <w:t>–</w:t>
            </w:r>
          </w:p>
        </w:tc>
        <w:tc>
          <w:tcPr>
            <w:tcW w:w="1138" w:type="dxa"/>
            <w:shd w:val="clear" w:color="auto" w:fill="auto"/>
            <w:noWrap/>
          </w:tcPr>
          <w:p w14:paraId="56328D16" w14:textId="77777777" w:rsidR="00994304" w:rsidRPr="003F29FF" w:rsidRDefault="00994304" w:rsidP="00582950">
            <w:pPr>
              <w:pStyle w:val="Tabletextright"/>
            </w:pPr>
            <w:r w:rsidRPr="00030019">
              <w:t>–</w:t>
            </w:r>
          </w:p>
        </w:tc>
        <w:tc>
          <w:tcPr>
            <w:tcW w:w="1138" w:type="dxa"/>
            <w:shd w:val="clear" w:color="auto" w:fill="E0E0E0"/>
            <w:noWrap/>
          </w:tcPr>
          <w:p w14:paraId="6C5B7B74" w14:textId="77777777" w:rsidR="00994304" w:rsidRPr="003F29FF" w:rsidRDefault="00994304" w:rsidP="00582950">
            <w:pPr>
              <w:pStyle w:val="Tabletextright"/>
            </w:pPr>
            <w:r w:rsidRPr="00030019">
              <w:t>14 181</w:t>
            </w:r>
          </w:p>
        </w:tc>
        <w:tc>
          <w:tcPr>
            <w:tcW w:w="1138" w:type="dxa"/>
            <w:shd w:val="clear" w:color="auto" w:fill="FFFFFF" w:themeFill="background1"/>
            <w:noWrap/>
          </w:tcPr>
          <w:p w14:paraId="0C9BF1A7" w14:textId="77777777" w:rsidR="00994304" w:rsidRPr="003F29FF" w:rsidRDefault="00994304" w:rsidP="00582950">
            <w:pPr>
              <w:pStyle w:val="Tabletextright"/>
            </w:pPr>
            <w:r w:rsidRPr="00030019">
              <w:t>23 329</w:t>
            </w:r>
          </w:p>
        </w:tc>
      </w:tr>
      <w:tr w:rsidR="00994304" w:rsidRPr="003F29FF" w14:paraId="09CB483A" w14:textId="77777777" w:rsidTr="00582950">
        <w:trPr>
          <w:cantSplit/>
        </w:trPr>
        <w:tc>
          <w:tcPr>
            <w:tcW w:w="1278" w:type="dxa"/>
            <w:shd w:val="clear" w:color="auto" w:fill="D9D9D9" w:themeFill="background1" w:themeFillShade="D9"/>
            <w:noWrap/>
          </w:tcPr>
          <w:p w14:paraId="677B2B37" w14:textId="77777777" w:rsidR="00994304" w:rsidRPr="003F29FF" w:rsidRDefault="00994304" w:rsidP="00582950">
            <w:pPr>
              <w:pStyle w:val="Tabletextright"/>
            </w:pPr>
            <w:r w:rsidRPr="00030019">
              <w:t>7</w:t>
            </w:r>
          </w:p>
        </w:tc>
        <w:tc>
          <w:tcPr>
            <w:tcW w:w="1170" w:type="dxa"/>
            <w:shd w:val="clear" w:color="auto" w:fill="auto"/>
            <w:noWrap/>
          </w:tcPr>
          <w:p w14:paraId="7B35CC8C" w14:textId="77777777" w:rsidR="00994304" w:rsidRPr="003F29FF" w:rsidRDefault="00994304" w:rsidP="00582950">
            <w:pPr>
              <w:pStyle w:val="Tabletextright"/>
            </w:pPr>
            <w:r w:rsidRPr="00030019">
              <w:t>10</w:t>
            </w:r>
          </w:p>
        </w:tc>
        <w:tc>
          <w:tcPr>
            <w:tcW w:w="1138" w:type="dxa"/>
            <w:shd w:val="clear" w:color="auto" w:fill="E0E0E0"/>
            <w:noWrap/>
          </w:tcPr>
          <w:p w14:paraId="59F50275" w14:textId="77777777" w:rsidR="00994304" w:rsidRPr="003F29FF" w:rsidRDefault="00994304" w:rsidP="00582950">
            <w:pPr>
              <w:pStyle w:val="Tabletextright"/>
            </w:pPr>
            <w:r w:rsidRPr="00030019">
              <w:t>(5)</w:t>
            </w:r>
          </w:p>
        </w:tc>
        <w:tc>
          <w:tcPr>
            <w:tcW w:w="1138" w:type="dxa"/>
            <w:shd w:val="clear" w:color="auto" w:fill="FFFFFF" w:themeFill="background1"/>
            <w:noWrap/>
          </w:tcPr>
          <w:p w14:paraId="276C160D" w14:textId="77777777" w:rsidR="00994304" w:rsidRPr="003F29FF" w:rsidRDefault="00994304" w:rsidP="00582950">
            <w:pPr>
              <w:pStyle w:val="Tabletextright"/>
            </w:pPr>
            <w:r w:rsidRPr="00030019">
              <w:t>63</w:t>
            </w:r>
          </w:p>
        </w:tc>
        <w:tc>
          <w:tcPr>
            <w:tcW w:w="1138" w:type="dxa"/>
            <w:shd w:val="clear" w:color="auto" w:fill="D9D9D9" w:themeFill="background1" w:themeFillShade="D9"/>
            <w:noWrap/>
          </w:tcPr>
          <w:p w14:paraId="7896B880" w14:textId="77777777" w:rsidR="00994304" w:rsidRPr="003F29FF" w:rsidRDefault="00994304" w:rsidP="00582950">
            <w:pPr>
              <w:pStyle w:val="Tabletextright"/>
            </w:pPr>
            <w:r w:rsidRPr="00030019">
              <w:t>–</w:t>
            </w:r>
          </w:p>
        </w:tc>
        <w:tc>
          <w:tcPr>
            <w:tcW w:w="1138" w:type="dxa"/>
            <w:shd w:val="clear" w:color="auto" w:fill="auto"/>
            <w:noWrap/>
          </w:tcPr>
          <w:p w14:paraId="49310727" w14:textId="77777777" w:rsidR="00994304" w:rsidRPr="003F29FF" w:rsidRDefault="00994304" w:rsidP="00582950">
            <w:pPr>
              <w:pStyle w:val="Tabletextright"/>
            </w:pPr>
            <w:r w:rsidRPr="00030019">
              <w:t>–</w:t>
            </w:r>
          </w:p>
        </w:tc>
        <w:tc>
          <w:tcPr>
            <w:tcW w:w="1138" w:type="dxa"/>
            <w:shd w:val="clear" w:color="auto" w:fill="E0E0E0"/>
            <w:noWrap/>
          </w:tcPr>
          <w:p w14:paraId="78EC385C" w14:textId="77777777" w:rsidR="00994304" w:rsidRPr="003F29FF" w:rsidRDefault="00994304" w:rsidP="00582950">
            <w:pPr>
              <w:pStyle w:val="Tabletextright"/>
            </w:pPr>
            <w:r w:rsidRPr="00030019">
              <w:t>48</w:t>
            </w:r>
          </w:p>
        </w:tc>
        <w:tc>
          <w:tcPr>
            <w:tcW w:w="1138" w:type="dxa"/>
            <w:shd w:val="clear" w:color="auto" w:fill="FFFFFF" w:themeFill="background1"/>
            <w:noWrap/>
          </w:tcPr>
          <w:p w14:paraId="193B0F6B" w14:textId="77777777" w:rsidR="00994304" w:rsidRPr="003F29FF" w:rsidRDefault="00994304" w:rsidP="00582950">
            <w:pPr>
              <w:pStyle w:val="Tabletextright"/>
            </w:pPr>
            <w:r w:rsidRPr="00030019">
              <w:t>125</w:t>
            </w:r>
          </w:p>
        </w:tc>
      </w:tr>
      <w:tr w:rsidR="00994304" w:rsidRPr="003F29FF" w14:paraId="781178F7" w14:textId="77777777" w:rsidTr="00582950">
        <w:trPr>
          <w:cantSplit/>
        </w:trPr>
        <w:tc>
          <w:tcPr>
            <w:tcW w:w="1278" w:type="dxa"/>
            <w:shd w:val="clear" w:color="auto" w:fill="D9D9D9" w:themeFill="background1" w:themeFillShade="D9"/>
            <w:noWrap/>
          </w:tcPr>
          <w:p w14:paraId="569E9011" w14:textId="77777777" w:rsidR="00994304" w:rsidRPr="003F29FF" w:rsidRDefault="00994304" w:rsidP="00582950">
            <w:pPr>
              <w:pStyle w:val="Tabletextright"/>
            </w:pPr>
            <w:r w:rsidRPr="00030019">
              <w:t>22 519</w:t>
            </w:r>
          </w:p>
        </w:tc>
        <w:tc>
          <w:tcPr>
            <w:tcW w:w="1170" w:type="dxa"/>
            <w:shd w:val="clear" w:color="auto" w:fill="auto"/>
            <w:noWrap/>
          </w:tcPr>
          <w:p w14:paraId="1C09C275" w14:textId="77777777" w:rsidR="00994304" w:rsidRPr="003F29FF" w:rsidRDefault="00994304" w:rsidP="00582950">
            <w:pPr>
              <w:pStyle w:val="Tabletextright"/>
            </w:pPr>
            <w:r w:rsidRPr="00030019">
              <w:t>10 057</w:t>
            </w:r>
          </w:p>
        </w:tc>
        <w:tc>
          <w:tcPr>
            <w:tcW w:w="1138" w:type="dxa"/>
            <w:shd w:val="clear" w:color="auto" w:fill="E0E0E0"/>
            <w:noWrap/>
          </w:tcPr>
          <w:p w14:paraId="3D75B3A8" w14:textId="77777777" w:rsidR="00994304" w:rsidRPr="003F29FF" w:rsidRDefault="00994304" w:rsidP="00582950">
            <w:pPr>
              <w:pStyle w:val="Tabletextright"/>
            </w:pPr>
            <w:r w:rsidRPr="00030019">
              <w:t>9</w:t>
            </w:r>
          </w:p>
        </w:tc>
        <w:tc>
          <w:tcPr>
            <w:tcW w:w="1138" w:type="dxa"/>
            <w:shd w:val="clear" w:color="auto" w:fill="FFFFFF" w:themeFill="background1"/>
            <w:noWrap/>
          </w:tcPr>
          <w:p w14:paraId="677A13DD" w14:textId="77777777" w:rsidR="00994304" w:rsidRPr="003F29FF" w:rsidRDefault="00994304" w:rsidP="00582950">
            <w:pPr>
              <w:pStyle w:val="Tabletextright"/>
            </w:pPr>
            <w:r w:rsidRPr="00030019">
              <w:t>38</w:t>
            </w:r>
          </w:p>
        </w:tc>
        <w:tc>
          <w:tcPr>
            <w:tcW w:w="1138" w:type="dxa"/>
            <w:shd w:val="clear" w:color="auto" w:fill="D9D9D9" w:themeFill="background1" w:themeFillShade="D9"/>
            <w:noWrap/>
          </w:tcPr>
          <w:p w14:paraId="5158EB56" w14:textId="77777777" w:rsidR="00994304" w:rsidRPr="003F29FF" w:rsidRDefault="00994304" w:rsidP="00582950">
            <w:pPr>
              <w:pStyle w:val="Tabletextright"/>
            </w:pPr>
            <w:r w:rsidRPr="00030019">
              <w:t>–</w:t>
            </w:r>
          </w:p>
        </w:tc>
        <w:tc>
          <w:tcPr>
            <w:tcW w:w="1138" w:type="dxa"/>
            <w:shd w:val="clear" w:color="auto" w:fill="auto"/>
            <w:noWrap/>
          </w:tcPr>
          <w:p w14:paraId="5B492B37" w14:textId="77777777" w:rsidR="00994304" w:rsidRPr="003F29FF" w:rsidRDefault="00994304" w:rsidP="00582950">
            <w:pPr>
              <w:pStyle w:val="Tabletextright"/>
            </w:pPr>
            <w:r w:rsidRPr="00030019">
              <w:t>–</w:t>
            </w:r>
          </w:p>
        </w:tc>
        <w:tc>
          <w:tcPr>
            <w:tcW w:w="1138" w:type="dxa"/>
            <w:shd w:val="clear" w:color="auto" w:fill="E0E0E0"/>
            <w:noWrap/>
          </w:tcPr>
          <w:p w14:paraId="210BC92E" w14:textId="77777777" w:rsidR="00994304" w:rsidRPr="003F29FF" w:rsidRDefault="00994304" w:rsidP="00582950">
            <w:pPr>
              <w:pStyle w:val="Tabletextright"/>
            </w:pPr>
            <w:r w:rsidRPr="00030019">
              <w:t>67 477</w:t>
            </w:r>
          </w:p>
        </w:tc>
        <w:tc>
          <w:tcPr>
            <w:tcW w:w="1138" w:type="dxa"/>
            <w:shd w:val="clear" w:color="auto" w:fill="FFFFFF" w:themeFill="background1"/>
            <w:noWrap/>
          </w:tcPr>
          <w:p w14:paraId="5C31A846" w14:textId="77777777" w:rsidR="00994304" w:rsidRPr="003F29FF" w:rsidRDefault="00994304" w:rsidP="00582950">
            <w:pPr>
              <w:pStyle w:val="Tabletextright"/>
            </w:pPr>
            <w:r w:rsidRPr="00030019">
              <w:t>136 739</w:t>
            </w:r>
          </w:p>
        </w:tc>
      </w:tr>
      <w:tr w:rsidR="00994304" w:rsidRPr="003F29FF" w14:paraId="68635CAB" w14:textId="77777777" w:rsidTr="00582950">
        <w:trPr>
          <w:cantSplit/>
        </w:trPr>
        <w:tc>
          <w:tcPr>
            <w:tcW w:w="1278" w:type="dxa"/>
            <w:shd w:val="clear" w:color="auto" w:fill="D9D9D9" w:themeFill="background1" w:themeFillShade="D9"/>
            <w:noWrap/>
          </w:tcPr>
          <w:p w14:paraId="515A9F61" w14:textId="77777777" w:rsidR="00994304" w:rsidRPr="003F29FF" w:rsidRDefault="00994304" w:rsidP="00582950">
            <w:pPr>
              <w:pStyle w:val="Tabletextright"/>
            </w:pPr>
            <w:r w:rsidRPr="00030019">
              <w:t>55 230</w:t>
            </w:r>
          </w:p>
        </w:tc>
        <w:tc>
          <w:tcPr>
            <w:tcW w:w="1170" w:type="dxa"/>
            <w:shd w:val="clear" w:color="auto" w:fill="auto"/>
            <w:noWrap/>
          </w:tcPr>
          <w:p w14:paraId="1CA12BA0" w14:textId="77777777" w:rsidR="00994304" w:rsidRPr="003F29FF" w:rsidRDefault="00994304" w:rsidP="00582950">
            <w:pPr>
              <w:pStyle w:val="Tabletextright"/>
            </w:pPr>
            <w:r w:rsidRPr="00030019">
              <w:t>36 787</w:t>
            </w:r>
          </w:p>
        </w:tc>
        <w:tc>
          <w:tcPr>
            <w:tcW w:w="1138" w:type="dxa"/>
            <w:shd w:val="clear" w:color="auto" w:fill="E0E0E0"/>
            <w:noWrap/>
          </w:tcPr>
          <w:p w14:paraId="6E13555D" w14:textId="77777777" w:rsidR="00994304" w:rsidRPr="003F29FF" w:rsidRDefault="00994304" w:rsidP="00582950">
            <w:pPr>
              <w:pStyle w:val="Tabletextright"/>
            </w:pPr>
            <w:r w:rsidRPr="00030019">
              <w:t>30 560</w:t>
            </w:r>
          </w:p>
        </w:tc>
        <w:tc>
          <w:tcPr>
            <w:tcW w:w="1138" w:type="dxa"/>
            <w:shd w:val="clear" w:color="auto" w:fill="FFFFFF" w:themeFill="background1"/>
            <w:noWrap/>
          </w:tcPr>
          <w:p w14:paraId="76BED27C" w14:textId="77777777" w:rsidR="00994304" w:rsidRPr="003F29FF" w:rsidRDefault="00994304" w:rsidP="00582950">
            <w:pPr>
              <w:pStyle w:val="Tabletextright"/>
            </w:pPr>
            <w:r w:rsidRPr="00030019">
              <w:t>55 628</w:t>
            </w:r>
          </w:p>
        </w:tc>
        <w:tc>
          <w:tcPr>
            <w:tcW w:w="1138" w:type="dxa"/>
            <w:shd w:val="clear" w:color="auto" w:fill="D9D9D9" w:themeFill="background1" w:themeFillShade="D9"/>
            <w:noWrap/>
          </w:tcPr>
          <w:p w14:paraId="119DC913" w14:textId="77777777" w:rsidR="00994304" w:rsidRPr="003F29FF" w:rsidRDefault="00994304" w:rsidP="00582950">
            <w:pPr>
              <w:pStyle w:val="Tabletextright"/>
            </w:pPr>
            <w:r w:rsidRPr="00030019">
              <w:t>–</w:t>
            </w:r>
          </w:p>
        </w:tc>
        <w:tc>
          <w:tcPr>
            <w:tcW w:w="1138" w:type="dxa"/>
            <w:shd w:val="clear" w:color="auto" w:fill="auto"/>
            <w:noWrap/>
          </w:tcPr>
          <w:p w14:paraId="6D379246" w14:textId="77777777" w:rsidR="00994304" w:rsidRPr="003F29FF" w:rsidRDefault="00994304" w:rsidP="00582950">
            <w:pPr>
              <w:pStyle w:val="Tabletextright"/>
            </w:pPr>
            <w:r w:rsidRPr="00030019">
              <w:t>–</w:t>
            </w:r>
          </w:p>
        </w:tc>
        <w:tc>
          <w:tcPr>
            <w:tcW w:w="1138" w:type="dxa"/>
            <w:shd w:val="clear" w:color="auto" w:fill="E0E0E0"/>
            <w:noWrap/>
          </w:tcPr>
          <w:p w14:paraId="07F3865D" w14:textId="77777777" w:rsidR="00994304" w:rsidRPr="003F29FF" w:rsidRDefault="00994304" w:rsidP="00582950">
            <w:pPr>
              <w:pStyle w:val="Tabletextright"/>
            </w:pPr>
            <w:r w:rsidRPr="00030019">
              <w:t>176 941</w:t>
            </w:r>
          </w:p>
        </w:tc>
        <w:tc>
          <w:tcPr>
            <w:tcW w:w="1138" w:type="dxa"/>
            <w:shd w:val="clear" w:color="auto" w:fill="FFFFFF" w:themeFill="background1"/>
            <w:noWrap/>
          </w:tcPr>
          <w:p w14:paraId="247645E0" w14:textId="77777777" w:rsidR="00994304" w:rsidRPr="003F29FF" w:rsidRDefault="00994304" w:rsidP="00582950">
            <w:pPr>
              <w:pStyle w:val="Tabletextright"/>
            </w:pPr>
            <w:r w:rsidRPr="00030019">
              <w:t>188 673</w:t>
            </w:r>
          </w:p>
        </w:tc>
      </w:tr>
      <w:tr w:rsidR="00994304" w:rsidRPr="003F29FF" w14:paraId="7E985F61" w14:textId="77777777" w:rsidTr="00582950">
        <w:trPr>
          <w:cantSplit/>
        </w:trPr>
        <w:tc>
          <w:tcPr>
            <w:tcW w:w="1278" w:type="dxa"/>
            <w:shd w:val="clear" w:color="auto" w:fill="D9D9D9" w:themeFill="background1" w:themeFillShade="D9"/>
            <w:noWrap/>
          </w:tcPr>
          <w:p w14:paraId="46E6F219" w14:textId="77777777" w:rsidR="00994304" w:rsidRPr="003F29FF" w:rsidRDefault="00994304" w:rsidP="00582950">
            <w:pPr>
              <w:pStyle w:val="Tabletextright"/>
            </w:pPr>
            <w:r w:rsidRPr="00030019">
              <w:t>230</w:t>
            </w:r>
          </w:p>
        </w:tc>
        <w:tc>
          <w:tcPr>
            <w:tcW w:w="1170" w:type="dxa"/>
            <w:shd w:val="clear" w:color="auto" w:fill="auto"/>
            <w:noWrap/>
          </w:tcPr>
          <w:p w14:paraId="24E28B17" w14:textId="77777777" w:rsidR="00994304" w:rsidRPr="003F29FF" w:rsidRDefault="00994304" w:rsidP="00582950">
            <w:pPr>
              <w:pStyle w:val="Tabletextright"/>
            </w:pPr>
            <w:r w:rsidRPr="00030019">
              <w:t>(597)</w:t>
            </w:r>
          </w:p>
        </w:tc>
        <w:tc>
          <w:tcPr>
            <w:tcW w:w="1138" w:type="dxa"/>
            <w:shd w:val="clear" w:color="auto" w:fill="E0E0E0"/>
            <w:noWrap/>
          </w:tcPr>
          <w:p w14:paraId="21FEBB50" w14:textId="77777777" w:rsidR="00994304" w:rsidRPr="003F29FF" w:rsidRDefault="00994304" w:rsidP="00582950">
            <w:pPr>
              <w:pStyle w:val="Tabletextright"/>
            </w:pPr>
            <w:r w:rsidRPr="00030019">
              <w:t>–</w:t>
            </w:r>
          </w:p>
        </w:tc>
        <w:tc>
          <w:tcPr>
            <w:tcW w:w="1138" w:type="dxa"/>
            <w:shd w:val="clear" w:color="auto" w:fill="FFFFFF" w:themeFill="background1"/>
            <w:noWrap/>
          </w:tcPr>
          <w:p w14:paraId="4464AA41" w14:textId="77777777" w:rsidR="00994304" w:rsidRPr="003F29FF" w:rsidRDefault="00994304" w:rsidP="00582950">
            <w:pPr>
              <w:pStyle w:val="Tabletextright"/>
            </w:pPr>
            <w:r w:rsidRPr="00030019">
              <w:t>–</w:t>
            </w:r>
          </w:p>
        </w:tc>
        <w:tc>
          <w:tcPr>
            <w:tcW w:w="1138" w:type="dxa"/>
            <w:shd w:val="clear" w:color="auto" w:fill="D9D9D9" w:themeFill="background1" w:themeFillShade="D9"/>
            <w:noWrap/>
          </w:tcPr>
          <w:p w14:paraId="64E4504F" w14:textId="77777777" w:rsidR="00994304" w:rsidRPr="003F29FF" w:rsidRDefault="00994304" w:rsidP="00582950">
            <w:pPr>
              <w:pStyle w:val="Tabletextright"/>
            </w:pPr>
            <w:r w:rsidRPr="00030019">
              <w:t>–</w:t>
            </w:r>
          </w:p>
        </w:tc>
        <w:tc>
          <w:tcPr>
            <w:tcW w:w="1138" w:type="dxa"/>
            <w:shd w:val="clear" w:color="auto" w:fill="auto"/>
            <w:noWrap/>
          </w:tcPr>
          <w:p w14:paraId="25E9D898" w14:textId="77777777" w:rsidR="00994304" w:rsidRPr="003F29FF" w:rsidRDefault="00994304" w:rsidP="00582950">
            <w:pPr>
              <w:pStyle w:val="Tabletextright"/>
            </w:pPr>
            <w:r w:rsidRPr="00030019">
              <w:t>–</w:t>
            </w:r>
          </w:p>
        </w:tc>
        <w:tc>
          <w:tcPr>
            <w:tcW w:w="1138" w:type="dxa"/>
            <w:shd w:val="clear" w:color="auto" w:fill="E0E0E0"/>
            <w:noWrap/>
          </w:tcPr>
          <w:p w14:paraId="1726F64B" w14:textId="77777777" w:rsidR="00994304" w:rsidRPr="003F29FF" w:rsidRDefault="00994304" w:rsidP="00582950">
            <w:pPr>
              <w:pStyle w:val="Tabletextright"/>
            </w:pPr>
            <w:r w:rsidRPr="00030019">
              <w:t>230</w:t>
            </w:r>
          </w:p>
        </w:tc>
        <w:tc>
          <w:tcPr>
            <w:tcW w:w="1138" w:type="dxa"/>
            <w:shd w:val="clear" w:color="auto" w:fill="FFFFFF" w:themeFill="background1"/>
            <w:noWrap/>
          </w:tcPr>
          <w:p w14:paraId="4CC36221" w14:textId="77777777" w:rsidR="00994304" w:rsidRPr="003F29FF" w:rsidRDefault="00994304" w:rsidP="00582950">
            <w:pPr>
              <w:pStyle w:val="Tabletextright"/>
            </w:pPr>
            <w:r w:rsidRPr="00030019">
              <w:t>(597)</w:t>
            </w:r>
          </w:p>
        </w:tc>
      </w:tr>
      <w:tr w:rsidR="00994304" w:rsidRPr="003F29FF" w14:paraId="62433C4E" w14:textId="77777777" w:rsidTr="00582950">
        <w:trPr>
          <w:cantSplit/>
        </w:trPr>
        <w:tc>
          <w:tcPr>
            <w:tcW w:w="1278" w:type="dxa"/>
            <w:shd w:val="clear" w:color="auto" w:fill="D9D9D9" w:themeFill="background1" w:themeFillShade="D9"/>
            <w:noWrap/>
          </w:tcPr>
          <w:p w14:paraId="369012CF" w14:textId="77777777" w:rsidR="00994304" w:rsidRPr="003F29FF" w:rsidRDefault="00994304" w:rsidP="00582950">
            <w:pPr>
              <w:pStyle w:val="Tabletextright"/>
            </w:pPr>
            <w:r w:rsidRPr="00030019">
              <w:t>–</w:t>
            </w:r>
          </w:p>
        </w:tc>
        <w:tc>
          <w:tcPr>
            <w:tcW w:w="1170" w:type="dxa"/>
            <w:shd w:val="clear" w:color="auto" w:fill="auto"/>
            <w:noWrap/>
          </w:tcPr>
          <w:p w14:paraId="502E71BB" w14:textId="77777777" w:rsidR="00994304" w:rsidRPr="003F29FF" w:rsidRDefault="00994304" w:rsidP="00582950">
            <w:pPr>
              <w:pStyle w:val="Tabletextright"/>
            </w:pPr>
            <w:r w:rsidRPr="00030019">
              <w:t>–</w:t>
            </w:r>
          </w:p>
        </w:tc>
        <w:tc>
          <w:tcPr>
            <w:tcW w:w="1138" w:type="dxa"/>
            <w:shd w:val="clear" w:color="auto" w:fill="E0E0E0"/>
            <w:noWrap/>
          </w:tcPr>
          <w:p w14:paraId="20CDE74E" w14:textId="77777777" w:rsidR="00994304" w:rsidRPr="003F29FF" w:rsidRDefault="00994304" w:rsidP="00582950">
            <w:pPr>
              <w:pStyle w:val="Tabletextright"/>
            </w:pPr>
            <w:r w:rsidRPr="00030019">
              <w:t>–</w:t>
            </w:r>
          </w:p>
        </w:tc>
        <w:tc>
          <w:tcPr>
            <w:tcW w:w="1138" w:type="dxa"/>
            <w:shd w:val="clear" w:color="auto" w:fill="FFFFFF" w:themeFill="background1"/>
            <w:noWrap/>
          </w:tcPr>
          <w:p w14:paraId="162F630C" w14:textId="77777777" w:rsidR="00994304" w:rsidRPr="003F29FF" w:rsidRDefault="00994304" w:rsidP="00582950">
            <w:pPr>
              <w:pStyle w:val="Tabletextright"/>
            </w:pPr>
            <w:r w:rsidRPr="00030019">
              <w:t>4 033</w:t>
            </w:r>
          </w:p>
        </w:tc>
        <w:tc>
          <w:tcPr>
            <w:tcW w:w="1138" w:type="dxa"/>
            <w:shd w:val="clear" w:color="auto" w:fill="D9D9D9" w:themeFill="background1" w:themeFillShade="D9"/>
            <w:noWrap/>
          </w:tcPr>
          <w:p w14:paraId="32F77051" w14:textId="77777777" w:rsidR="00994304" w:rsidRPr="003F29FF" w:rsidRDefault="00994304" w:rsidP="00582950">
            <w:pPr>
              <w:pStyle w:val="Tabletextright"/>
            </w:pPr>
            <w:r w:rsidRPr="00030019">
              <w:t>–</w:t>
            </w:r>
          </w:p>
        </w:tc>
        <w:tc>
          <w:tcPr>
            <w:tcW w:w="1138" w:type="dxa"/>
            <w:shd w:val="clear" w:color="auto" w:fill="auto"/>
            <w:noWrap/>
          </w:tcPr>
          <w:p w14:paraId="599CACAA" w14:textId="77777777" w:rsidR="00994304" w:rsidRPr="003F29FF" w:rsidRDefault="00994304" w:rsidP="00582950">
            <w:pPr>
              <w:pStyle w:val="Tabletextright"/>
            </w:pPr>
            <w:r w:rsidRPr="00030019">
              <w:t>–</w:t>
            </w:r>
          </w:p>
        </w:tc>
        <w:tc>
          <w:tcPr>
            <w:tcW w:w="1138" w:type="dxa"/>
            <w:shd w:val="clear" w:color="auto" w:fill="E0E0E0"/>
            <w:noWrap/>
          </w:tcPr>
          <w:p w14:paraId="6A98DC68" w14:textId="77777777" w:rsidR="00994304" w:rsidRPr="003F29FF" w:rsidRDefault="00994304" w:rsidP="00582950">
            <w:pPr>
              <w:pStyle w:val="Tabletextright"/>
            </w:pPr>
            <w:r w:rsidRPr="00030019">
              <w:t>340</w:t>
            </w:r>
          </w:p>
        </w:tc>
        <w:tc>
          <w:tcPr>
            <w:tcW w:w="1138" w:type="dxa"/>
            <w:shd w:val="clear" w:color="auto" w:fill="FFFFFF" w:themeFill="background1"/>
            <w:noWrap/>
          </w:tcPr>
          <w:p w14:paraId="054C7C25" w14:textId="77777777" w:rsidR="00994304" w:rsidRPr="003F29FF" w:rsidRDefault="00994304" w:rsidP="00582950">
            <w:pPr>
              <w:pStyle w:val="Tabletextright"/>
            </w:pPr>
            <w:r w:rsidRPr="00030019">
              <w:t>4 033</w:t>
            </w:r>
          </w:p>
        </w:tc>
      </w:tr>
      <w:tr w:rsidR="00994304" w:rsidRPr="003F29FF" w14:paraId="0861B0B8" w14:textId="77777777" w:rsidTr="00582950">
        <w:trPr>
          <w:cantSplit/>
        </w:trPr>
        <w:tc>
          <w:tcPr>
            <w:tcW w:w="1278" w:type="dxa"/>
            <w:shd w:val="clear" w:color="auto" w:fill="D9D9D9" w:themeFill="background1" w:themeFillShade="D9"/>
            <w:noWrap/>
          </w:tcPr>
          <w:p w14:paraId="486D6443" w14:textId="77777777" w:rsidR="00994304" w:rsidRPr="003F29FF" w:rsidRDefault="00994304" w:rsidP="00582950">
            <w:pPr>
              <w:pStyle w:val="Tabletextrightbold"/>
            </w:pPr>
            <w:r w:rsidRPr="00030019">
              <w:t>117 638</w:t>
            </w:r>
          </w:p>
        </w:tc>
        <w:tc>
          <w:tcPr>
            <w:tcW w:w="1170" w:type="dxa"/>
            <w:shd w:val="clear" w:color="auto" w:fill="auto"/>
            <w:noWrap/>
          </w:tcPr>
          <w:p w14:paraId="27AC35B5" w14:textId="77777777" w:rsidR="00994304" w:rsidRPr="003F29FF" w:rsidRDefault="00994304" w:rsidP="00582950">
            <w:pPr>
              <w:pStyle w:val="Tabletextrightbold"/>
            </w:pPr>
            <w:r w:rsidRPr="00030019">
              <w:t>89 688</w:t>
            </w:r>
          </w:p>
        </w:tc>
        <w:tc>
          <w:tcPr>
            <w:tcW w:w="1138" w:type="dxa"/>
            <w:shd w:val="clear" w:color="auto" w:fill="E0E0E0"/>
            <w:noWrap/>
          </w:tcPr>
          <w:p w14:paraId="149532A7" w14:textId="77777777" w:rsidR="00994304" w:rsidRPr="003F29FF" w:rsidRDefault="00994304" w:rsidP="00582950">
            <w:pPr>
              <w:pStyle w:val="Tabletextrightbold"/>
            </w:pPr>
            <w:r w:rsidRPr="00030019">
              <w:t>55 989</w:t>
            </w:r>
          </w:p>
        </w:tc>
        <w:tc>
          <w:tcPr>
            <w:tcW w:w="1138" w:type="dxa"/>
            <w:shd w:val="clear" w:color="auto" w:fill="FFFFFF" w:themeFill="background1"/>
            <w:noWrap/>
          </w:tcPr>
          <w:p w14:paraId="3AC4F89A" w14:textId="77777777" w:rsidR="00994304" w:rsidRPr="003F29FF" w:rsidRDefault="00994304" w:rsidP="00582950">
            <w:pPr>
              <w:pStyle w:val="Tabletextrightbold"/>
            </w:pPr>
            <w:r w:rsidRPr="00030019">
              <w:t>107 470</w:t>
            </w:r>
          </w:p>
        </w:tc>
        <w:tc>
          <w:tcPr>
            <w:tcW w:w="1138" w:type="dxa"/>
            <w:shd w:val="clear" w:color="auto" w:fill="D9D9D9" w:themeFill="background1" w:themeFillShade="D9"/>
            <w:noWrap/>
          </w:tcPr>
          <w:p w14:paraId="3181EDCF" w14:textId="77777777" w:rsidR="00994304" w:rsidRPr="003F29FF" w:rsidRDefault="00994304" w:rsidP="00582950">
            <w:pPr>
              <w:pStyle w:val="Tabletextrightbold"/>
            </w:pPr>
            <w:r w:rsidRPr="00030019">
              <w:t>–</w:t>
            </w:r>
          </w:p>
        </w:tc>
        <w:tc>
          <w:tcPr>
            <w:tcW w:w="1138" w:type="dxa"/>
            <w:shd w:val="clear" w:color="auto" w:fill="auto"/>
            <w:noWrap/>
          </w:tcPr>
          <w:p w14:paraId="608CEB13" w14:textId="77777777" w:rsidR="00994304" w:rsidRPr="003F29FF" w:rsidRDefault="00994304" w:rsidP="00582950">
            <w:pPr>
              <w:pStyle w:val="Tabletextrightbold"/>
            </w:pPr>
            <w:r w:rsidRPr="00030019">
              <w:t>–</w:t>
            </w:r>
          </w:p>
        </w:tc>
        <w:tc>
          <w:tcPr>
            <w:tcW w:w="1138" w:type="dxa"/>
            <w:shd w:val="clear" w:color="auto" w:fill="E0E0E0"/>
            <w:noWrap/>
          </w:tcPr>
          <w:p w14:paraId="19231FAE" w14:textId="77777777" w:rsidR="00994304" w:rsidRPr="003F29FF" w:rsidRDefault="00994304" w:rsidP="00582950">
            <w:pPr>
              <w:pStyle w:val="Tabletextrightbold"/>
            </w:pPr>
            <w:r w:rsidRPr="00030019">
              <w:t>472 706</w:t>
            </w:r>
          </w:p>
        </w:tc>
        <w:tc>
          <w:tcPr>
            <w:tcW w:w="1138" w:type="dxa"/>
            <w:shd w:val="clear" w:color="auto" w:fill="FFFFFF" w:themeFill="background1"/>
            <w:noWrap/>
          </w:tcPr>
          <w:p w14:paraId="73831FA3" w14:textId="77777777" w:rsidR="00994304" w:rsidRPr="003F29FF" w:rsidRDefault="00994304" w:rsidP="00582950">
            <w:pPr>
              <w:pStyle w:val="Tabletextrightbold"/>
            </w:pPr>
            <w:r w:rsidRPr="00030019">
              <w:t>585 534</w:t>
            </w:r>
          </w:p>
        </w:tc>
      </w:tr>
      <w:tr w:rsidR="00994304" w:rsidRPr="003F29FF" w14:paraId="6EA21B44" w14:textId="77777777" w:rsidTr="00582950">
        <w:trPr>
          <w:cantSplit/>
          <w:trHeight w:hRule="exact" w:val="57"/>
        </w:trPr>
        <w:tc>
          <w:tcPr>
            <w:tcW w:w="1278" w:type="dxa"/>
            <w:shd w:val="clear" w:color="auto" w:fill="D9D9D9" w:themeFill="background1" w:themeFillShade="D9"/>
            <w:noWrap/>
          </w:tcPr>
          <w:p w14:paraId="26C54A1A" w14:textId="77777777" w:rsidR="00994304" w:rsidRPr="003F29FF" w:rsidRDefault="00994304" w:rsidP="00582950">
            <w:pPr>
              <w:pStyle w:val="Tabletextrightbold"/>
            </w:pPr>
          </w:p>
        </w:tc>
        <w:tc>
          <w:tcPr>
            <w:tcW w:w="1170" w:type="dxa"/>
            <w:shd w:val="clear" w:color="auto" w:fill="auto"/>
            <w:noWrap/>
          </w:tcPr>
          <w:p w14:paraId="79B89751" w14:textId="77777777" w:rsidR="00994304" w:rsidRPr="003F29FF" w:rsidRDefault="00994304" w:rsidP="00582950">
            <w:pPr>
              <w:pStyle w:val="Tabletextrightbold"/>
            </w:pPr>
          </w:p>
        </w:tc>
        <w:tc>
          <w:tcPr>
            <w:tcW w:w="1138" w:type="dxa"/>
            <w:shd w:val="clear" w:color="auto" w:fill="E0E0E0"/>
            <w:noWrap/>
          </w:tcPr>
          <w:p w14:paraId="3991F064" w14:textId="77777777" w:rsidR="00994304" w:rsidRPr="003F29FF" w:rsidRDefault="00994304" w:rsidP="00582950">
            <w:pPr>
              <w:pStyle w:val="Tabletextrightbold"/>
            </w:pPr>
          </w:p>
        </w:tc>
        <w:tc>
          <w:tcPr>
            <w:tcW w:w="1138" w:type="dxa"/>
            <w:shd w:val="clear" w:color="auto" w:fill="FFFFFF" w:themeFill="background1"/>
            <w:noWrap/>
          </w:tcPr>
          <w:p w14:paraId="2EC010CF" w14:textId="77777777" w:rsidR="00994304" w:rsidRPr="003F29FF" w:rsidRDefault="00994304" w:rsidP="00582950">
            <w:pPr>
              <w:pStyle w:val="Tabletextrightbold"/>
            </w:pPr>
          </w:p>
        </w:tc>
        <w:tc>
          <w:tcPr>
            <w:tcW w:w="1138" w:type="dxa"/>
            <w:shd w:val="clear" w:color="auto" w:fill="D9D9D9" w:themeFill="background1" w:themeFillShade="D9"/>
            <w:noWrap/>
          </w:tcPr>
          <w:p w14:paraId="19519EEE" w14:textId="77777777" w:rsidR="00994304" w:rsidRPr="003F29FF" w:rsidRDefault="00994304" w:rsidP="00582950">
            <w:pPr>
              <w:pStyle w:val="Tabletextrightbold"/>
            </w:pPr>
          </w:p>
        </w:tc>
        <w:tc>
          <w:tcPr>
            <w:tcW w:w="1138" w:type="dxa"/>
            <w:shd w:val="clear" w:color="auto" w:fill="auto"/>
            <w:noWrap/>
          </w:tcPr>
          <w:p w14:paraId="6B4AE01B" w14:textId="77777777" w:rsidR="00994304" w:rsidRPr="003F29FF" w:rsidRDefault="00994304" w:rsidP="00582950">
            <w:pPr>
              <w:pStyle w:val="Tabletextrightbold"/>
            </w:pPr>
          </w:p>
        </w:tc>
        <w:tc>
          <w:tcPr>
            <w:tcW w:w="1138" w:type="dxa"/>
            <w:shd w:val="clear" w:color="auto" w:fill="E0E0E0"/>
            <w:noWrap/>
          </w:tcPr>
          <w:p w14:paraId="32846F3C" w14:textId="77777777" w:rsidR="00994304" w:rsidRPr="003F29FF" w:rsidRDefault="00994304" w:rsidP="00582950">
            <w:pPr>
              <w:pStyle w:val="Tabletextrightbold"/>
            </w:pPr>
          </w:p>
        </w:tc>
        <w:tc>
          <w:tcPr>
            <w:tcW w:w="1138" w:type="dxa"/>
            <w:shd w:val="clear" w:color="auto" w:fill="FFFFFF" w:themeFill="background1"/>
            <w:noWrap/>
          </w:tcPr>
          <w:p w14:paraId="1DAC1B5A" w14:textId="77777777" w:rsidR="00994304" w:rsidRPr="003F29FF" w:rsidRDefault="00994304" w:rsidP="00582950">
            <w:pPr>
              <w:pStyle w:val="Tabletextrightbold"/>
            </w:pPr>
          </w:p>
        </w:tc>
      </w:tr>
      <w:tr w:rsidR="00994304" w:rsidRPr="003F29FF" w14:paraId="46ECAA41" w14:textId="77777777" w:rsidTr="00582950">
        <w:trPr>
          <w:cantSplit/>
        </w:trPr>
        <w:tc>
          <w:tcPr>
            <w:tcW w:w="1278" w:type="dxa"/>
            <w:shd w:val="clear" w:color="auto" w:fill="D9D9D9" w:themeFill="background1" w:themeFillShade="D9"/>
            <w:noWrap/>
          </w:tcPr>
          <w:p w14:paraId="5BFCFC28" w14:textId="77777777" w:rsidR="00994304" w:rsidRPr="003F29FF" w:rsidRDefault="00994304" w:rsidP="00582950">
            <w:pPr>
              <w:pStyle w:val="Tabletextrightbold"/>
            </w:pPr>
            <w:r w:rsidRPr="00030019">
              <w:t>3 396</w:t>
            </w:r>
          </w:p>
        </w:tc>
        <w:tc>
          <w:tcPr>
            <w:tcW w:w="1170" w:type="dxa"/>
            <w:shd w:val="clear" w:color="auto" w:fill="auto"/>
            <w:noWrap/>
          </w:tcPr>
          <w:p w14:paraId="13627F7F" w14:textId="77777777" w:rsidR="00994304" w:rsidRPr="003F29FF" w:rsidRDefault="00994304" w:rsidP="00582950">
            <w:pPr>
              <w:pStyle w:val="Tabletextrightbold"/>
            </w:pPr>
            <w:r w:rsidRPr="00030019">
              <w:t>(5 910)</w:t>
            </w:r>
          </w:p>
        </w:tc>
        <w:tc>
          <w:tcPr>
            <w:tcW w:w="1138" w:type="dxa"/>
            <w:shd w:val="clear" w:color="auto" w:fill="E0E0E0"/>
            <w:noWrap/>
          </w:tcPr>
          <w:p w14:paraId="44C1F35E" w14:textId="77777777" w:rsidR="00994304" w:rsidRPr="003F29FF" w:rsidRDefault="00994304" w:rsidP="00582950">
            <w:pPr>
              <w:pStyle w:val="Tabletextrightbold"/>
            </w:pPr>
            <w:r w:rsidRPr="00030019">
              <w:t>3 836</w:t>
            </w:r>
          </w:p>
        </w:tc>
        <w:tc>
          <w:tcPr>
            <w:tcW w:w="1138" w:type="dxa"/>
            <w:shd w:val="clear" w:color="auto" w:fill="FFFFFF" w:themeFill="background1"/>
            <w:noWrap/>
          </w:tcPr>
          <w:p w14:paraId="5FA23AE2" w14:textId="77777777" w:rsidR="00994304" w:rsidRPr="003F29FF" w:rsidRDefault="00994304" w:rsidP="00582950">
            <w:pPr>
              <w:pStyle w:val="Tabletextrightbold"/>
            </w:pPr>
            <w:r w:rsidRPr="00030019">
              <w:t>17 721</w:t>
            </w:r>
          </w:p>
        </w:tc>
        <w:tc>
          <w:tcPr>
            <w:tcW w:w="1138" w:type="dxa"/>
            <w:shd w:val="clear" w:color="auto" w:fill="D9D9D9" w:themeFill="background1" w:themeFillShade="D9"/>
            <w:noWrap/>
          </w:tcPr>
          <w:p w14:paraId="6DB9D2DB" w14:textId="77777777" w:rsidR="00994304" w:rsidRPr="003F29FF" w:rsidRDefault="00994304" w:rsidP="00582950">
            <w:pPr>
              <w:pStyle w:val="Tabletextrightbold"/>
            </w:pPr>
            <w:r w:rsidRPr="00030019">
              <w:t>–</w:t>
            </w:r>
          </w:p>
        </w:tc>
        <w:tc>
          <w:tcPr>
            <w:tcW w:w="1138" w:type="dxa"/>
            <w:shd w:val="clear" w:color="auto" w:fill="auto"/>
            <w:noWrap/>
          </w:tcPr>
          <w:p w14:paraId="0CDB04D6" w14:textId="77777777" w:rsidR="00994304" w:rsidRPr="003F29FF" w:rsidRDefault="00994304" w:rsidP="00582950">
            <w:pPr>
              <w:pStyle w:val="Tabletextrightbold"/>
            </w:pPr>
            <w:r w:rsidRPr="00030019">
              <w:t>–</w:t>
            </w:r>
          </w:p>
        </w:tc>
        <w:tc>
          <w:tcPr>
            <w:tcW w:w="1138" w:type="dxa"/>
            <w:shd w:val="clear" w:color="auto" w:fill="E0E0E0"/>
            <w:noWrap/>
          </w:tcPr>
          <w:p w14:paraId="49554129" w14:textId="77777777" w:rsidR="00994304" w:rsidRPr="003F29FF" w:rsidRDefault="00994304" w:rsidP="00582950">
            <w:pPr>
              <w:pStyle w:val="Tabletextrightbold"/>
            </w:pPr>
            <w:r w:rsidRPr="00030019">
              <w:t>12 791</w:t>
            </w:r>
          </w:p>
        </w:tc>
        <w:tc>
          <w:tcPr>
            <w:tcW w:w="1138" w:type="dxa"/>
            <w:shd w:val="clear" w:color="auto" w:fill="FFFFFF" w:themeFill="background1"/>
            <w:noWrap/>
          </w:tcPr>
          <w:p w14:paraId="66B19D4E" w14:textId="77777777" w:rsidR="00994304" w:rsidRPr="003F29FF" w:rsidRDefault="00994304" w:rsidP="00582950">
            <w:pPr>
              <w:pStyle w:val="Tabletextrightbold"/>
            </w:pPr>
            <w:r w:rsidRPr="00030019">
              <w:t>21 476</w:t>
            </w:r>
          </w:p>
        </w:tc>
      </w:tr>
      <w:tr w:rsidR="00994304" w:rsidRPr="003F29FF" w14:paraId="2CEFD85B" w14:textId="77777777" w:rsidTr="00582950">
        <w:trPr>
          <w:cantSplit/>
          <w:trHeight w:hRule="exact" w:val="57"/>
        </w:trPr>
        <w:tc>
          <w:tcPr>
            <w:tcW w:w="1278" w:type="dxa"/>
            <w:shd w:val="clear" w:color="auto" w:fill="D9D9D9" w:themeFill="background1" w:themeFillShade="D9"/>
            <w:noWrap/>
          </w:tcPr>
          <w:p w14:paraId="004C4F31" w14:textId="77777777" w:rsidR="00994304" w:rsidRPr="003F29FF" w:rsidRDefault="00994304" w:rsidP="00582950">
            <w:pPr>
              <w:pStyle w:val="Tabletextright"/>
            </w:pPr>
          </w:p>
        </w:tc>
        <w:tc>
          <w:tcPr>
            <w:tcW w:w="1170" w:type="dxa"/>
            <w:shd w:val="clear" w:color="auto" w:fill="auto"/>
            <w:noWrap/>
          </w:tcPr>
          <w:p w14:paraId="0A86BA89" w14:textId="77777777" w:rsidR="00994304" w:rsidRPr="003F29FF" w:rsidRDefault="00994304" w:rsidP="00582950">
            <w:pPr>
              <w:pStyle w:val="Tabletextright"/>
            </w:pPr>
          </w:p>
        </w:tc>
        <w:tc>
          <w:tcPr>
            <w:tcW w:w="1138" w:type="dxa"/>
            <w:shd w:val="clear" w:color="auto" w:fill="E0E0E0"/>
            <w:noWrap/>
          </w:tcPr>
          <w:p w14:paraId="6DAEC1EE" w14:textId="77777777" w:rsidR="00994304" w:rsidRPr="003F29FF" w:rsidRDefault="00994304" w:rsidP="00582950">
            <w:pPr>
              <w:pStyle w:val="Tabletextright"/>
            </w:pPr>
          </w:p>
        </w:tc>
        <w:tc>
          <w:tcPr>
            <w:tcW w:w="1138" w:type="dxa"/>
            <w:shd w:val="clear" w:color="auto" w:fill="FFFFFF" w:themeFill="background1"/>
            <w:noWrap/>
          </w:tcPr>
          <w:p w14:paraId="6452BD76" w14:textId="77777777" w:rsidR="00994304" w:rsidRPr="003F29FF" w:rsidRDefault="00994304" w:rsidP="00582950">
            <w:pPr>
              <w:pStyle w:val="Tabletextright"/>
            </w:pPr>
          </w:p>
        </w:tc>
        <w:tc>
          <w:tcPr>
            <w:tcW w:w="1138" w:type="dxa"/>
            <w:shd w:val="clear" w:color="auto" w:fill="D9D9D9" w:themeFill="background1" w:themeFillShade="D9"/>
            <w:noWrap/>
          </w:tcPr>
          <w:p w14:paraId="553B4C14" w14:textId="77777777" w:rsidR="00994304" w:rsidRPr="003F29FF" w:rsidRDefault="00994304" w:rsidP="00582950">
            <w:pPr>
              <w:pStyle w:val="Tabletextright"/>
            </w:pPr>
          </w:p>
        </w:tc>
        <w:tc>
          <w:tcPr>
            <w:tcW w:w="1138" w:type="dxa"/>
            <w:shd w:val="clear" w:color="auto" w:fill="auto"/>
            <w:noWrap/>
          </w:tcPr>
          <w:p w14:paraId="5EE290E7" w14:textId="77777777" w:rsidR="00994304" w:rsidRPr="003F29FF" w:rsidRDefault="00994304" w:rsidP="00582950">
            <w:pPr>
              <w:pStyle w:val="Tabletextright"/>
            </w:pPr>
          </w:p>
        </w:tc>
        <w:tc>
          <w:tcPr>
            <w:tcW w:w="1138" w:type="dxa"/>
            <w:shd w:val="clear" w:color="auto" w:fill="E0E0E0"/>
            <w:noWrap/>
          </w:tcPr>
          <w:p w14:paraId="34DDCE80" w14:textId="77777777" w:rsidR="00994304" w:rsidRPr="003F29FF" w:rsidRDefault="00994304" w:rsidP="00582950">
            <w:pPr>
              <w:pStyle w:val="Tabletextright"/>
            </w:pPr>
          </w:p>
        </w:tc>
        <w:tc>
          <w:tcPr>
            <w:tcW w:w="1138" w:type="dxa"/>
            <w:shd w:val="clear" w:color="auto" w:fill="FFFFFF" w:themeFill="background1"/>
            <w:noWrap/>
          </w:tcPr>
          <w:p w14:paraId="3C47E382" w14:textId="77777777" w:rsidR="00994304" w:rsidRPr="003F29FF" w:rsidRDefault="00994304" w:rsidP="00582950">
            <w:pPr>
              <w:pStyle w:val="Tabletextright"/>
            </w:pPr>
          </w:p>
        </w:tc>
      </w:tr>
      <w:tr w:rsidR="00994304" w:rsidRPr="003F29FF" w14:paraId="01EF78D7" w14:textId="77777777" w:rsidTr="00582950">
        <w:trPr>
          <w:cantSplit/>
        </w:trPr>
        <w:tc>
          <w:tcPr>
            <w:tcW w:w="1278" w:type="dxa"/>
            <w:shd w:val="clear" w:color="auto" w:fill="D9D9D9" w:themeFill="background1" w:themeFillShade="D9"/>
            <w:noWrap/>
          </w:tcPr>
          <w:p w14:paraId="084BE4A4" w14:textId="77777777" w:rsidR="00994304" w:rsidRPr="003F29FF" w:rsidRDefault="00994304" w:rsidP="00582950">
            <w:pPr>
              <w:pStyle w:val="Tabletextright"/>
            </w:pPr>
          </w:p>
        </w:tc>
        <w:tc>
          <w:tcPr>
            <w:tcW w:w="1170" w:type="dxa"/>
            <w:shd w:val="clear" w:color="auto" w:fill="auto"/>
            <w:noWrap/>
          </w:tcPr>
          <w:p w14:paraId="628F294A" w14:textId="77777777" w:rsidR="00994304" w:rsidRPr="003F29FF" w:rsidRDefault="00994304" w:rsidP="00582950">
            <w:pPr>
              <w:pStyle w:val="Tabletextright"/>
            </w:pPr>
          </w:p>
        </w:tc>
        <w:tc>
          <w:tcPr>
            <w:tcW w:w="1138" w:type="dxa"/>
            <w:shd w:val="clear" w:color="auto" w:fill="E0E0E0"/>
            <w:noWrap/>
          </w:tcPr>
          <w:p w14:paraId="292FE130" w14:textId="77777777" w:rsidR="00994304" w:rsidRPr="003F29FF" w:rsidRDefault="00994304" w:rsidP="00582950">
            <w:pPr>
              <w:pStyle w:val="Tabletextright"/>
            </w:pPr>
          </w:p>
        </w:tc>
        <w:tc>
          <w:tcPr>
            <w:tcW w:w="1138" w:type="dxa"/>
            <w:shd w:val="clear" w:color="auto" w:fill="FFFFFF" w:themeFill="background1"/>
            <w:noWrap/>
          </w:tcPr>
          <w:p w14:paraId="2CDEB818" w14:textId="77777777" w:rsidR="00994304" w:rsidRPr="003F29FF" w:rsidRDefault="00994304" w:rsidP="00582950">
            <w:pPr>
              <w:pStyle w:val="Tabletextright"/>
            </w:pPr>
          </w:p>
        </w:tc>
        <w:tc>
          <w:tcPr>
            <w:tcW w:w="1138" w:type="dxa"/>
            <w:shd w:val="clear" w:color="auto" w:fill="D9D9D9" w:themeFill="background1" w:themeFillShade="D9"/>
            <w:noWrap/>
          </w:tcPr>
          <w:p w14:paraId="77493965" w14:textId="77777777" w:rsidR="00994304" w:rsidRPr="003F29FF" w:rsidRDefault="00994304" w:rsidP="00582950">
            <w:pPr>
              <w:pStyle w:val="Tabletextright"/>
            </w:pPr>
          </w:p>
        </w:tc>
        <w:tc>
          <w:tcPr>
            <w:tcW w:w="1138" w:type="dxa"/>
            <w:shd w:val="clear" w:color="auto" w:fill="auto"/>
            <w:noWrap/>
          </w:tcPr>
          <w:p w14:paraId="4F2BDF3C" w14:textId="77777777" w:rsidR="00994304" w:rsidRPr="003F29FF" w:rsidRDefault="00994304" w:rsidP="00582950">
            <w:pPr>
              <w:pStyle w:val="Tabletextright"/>
            </w:pPr>
          </w:p>
        </w:tc>
        <w:tc>
          <w:tcPr>
            <w:tcW w:w="1138" w:type="dxa"/>
            <w:shd w:val="clear" w:color="auto" w:fill="E0E0E0"/>
            <w:noWrap/>
          </w:tcPr>
          <w:p w14:paraId="611FF143" w14:textId="77777777" w:rsidR="00994304" w:rsidRPr="003F29FF" w:rsidRDefault="00994304" w:rsidP="00582950">
            <w:pPr>
              <w:pStyle w:val="Tabletextright"/>
            </w:pPr>
          </w:p>
        </w:tc>
        <w:tc>
          <w:tcPr>
            <w:tcW w:w="1138" w:type="dxa"/>
            <w:shd w:val="clear" w:color="auto" w:fill="FFFFFF" w:themeFill="background1"/>
            <w:noWrap/>
          </w:tcPr>
          <w:p w14:paraId="217789D5" w14:textId="77777777" w:rsidR="00994304" w:rsidRPr="003F29FF" w:rsidRDefault="00994304" w:rsidP="00582950">
            <w:pPr>
              <w:pStyle w:val="Tabletextright"/>
            </w:pPr>
          </w:p>
        </w:tc>
      </w:tr>
      <w:tr w:rsidR="00994304" w:rsidRPr="003F29FF" w14:paraId="4FA57620" w14:textId="77777777" w:rsidTr="00582950">
        <w:trPr>
          <w:cantSplit/>
        </w:trPr>
        <w:tc>
          <w:tcPr>
            <w:tcW w:w="1278" w:type="dxa"/>
            <w:shd w:val="clear" w:color="auto" w:fill="D9D9D9" w:themeFill="background1" w:themeFillShade="D9"/>
            <w:noWrap/>
          </w:tcPr>
          <w:p w14:paraId="5AFB7605" w14:textId="77777777" w:rsidR="00994304" w:rsidRPr="003F29FF" w:rsidRDefault="00994304" w:rsidP="00582950">
            <w:pPr>
              <w:pStyle w:val="Tabletextright"/>
              <w:rPr>
                <w:bCs/>
              </w:rPr>
            </w:pPr>
            <w:r w:rsidRPr="00755274">
              <w:t>32</w:t>
            </w:r>
          </w:p>
        </w:tc>
        <w:tc>
          <w:tcPr>
            <w:tcW w:w="1170" w:type="dxa"/>
            <w:shd w:val="clear" w:color="auto" w:fill="auto"/>
            <w:noWrap/>
          </w:tcPr>
          <w:p w14:paraId="7BEB7435" w14:textId="77777777" w:rsidR="00994304" w:rsidRPr="003F29FF" w:rsidRDefault="00994304" w:rsidP="00582950">
            <w:pPr>
              <w:pStyle w:val="Tabletextright"/>
            </w:pPr>
            <w:r w:rsidRPr="00755274">
              <w:t>(52)</w:t>
            </w:r>
          </w:p>
        </w:tc>
        <w:tc>
          <w:tcPr>
            <w:tcW w:w="1138" w:type="dxa"/>
            <w:shd w:val="clear" w:color="auto" w:fill="E0E0E0"/>
            <w:noWrap/>
          </w:tcPr>
          <w:p w14:paraId="12D616A8" w14:textId="77777777" w:rsidR="00994304" w:rsidRPr="003F29FF" w:rsidRDefault="00994304" w:rsidP="00582950">
            <w:pPr>
              <w:pStyle w:val="Tabletextright"/>
              <w:rPr>
                <w:bCs/>
              </w:rPr>
            </w:pPr>
            <w:r w:rsidRPr="00755274">
              <w:t>799</w:t>
            </w:r>
          </w:p>
        </w:tc>
        <w:tc>
          <w:tcPr>
            <w:tcW w:w="1138" w:type="dxa"/>
            <w:shd w:val="clear" w:color="auto" w:fill="FFFFFF" w:themeFill="background1"/>
            <w:noWrap/>
          </w:tcPr>
          <w:p w14:paraId="3A2FF92F" w14:textId="77777777" w:rsidR="00994304" w:rsidRPr="003F29FF" w:rsidRDefault="00994304" w:rsidP="00582950">
            <w:pPr>
              <w:pStyle w:val="Tabletextright"/>
            </w:pPr>
            <w:r w:rsidRPr="00755274">
              <w:t>500</w:t>
            </w:r>
          </w:p>
        </w:tc>
        <w:tc>
          <w:tcPr>
            <w:tcW w:w="1138" w:type="dxa"/>
            <w:shd w:val="clear" w:color="auto" w:fill="D9D9D9" w:themeFill="background1" w:themeFillShade="D9"/>
            <w:noWrap/>
          </w:tcPr>
          <w:p w14:paraId="5D7744DB" w14:textId="77777777" w:rsidR="00994304" w:rsidRPr="003F29FF" w:rsidRDefault="00994304" w:rsidP="00582950">
            <w:pPr>
              <w:pStyle w:val="Tabletextright"/>
            </w:pPr>
            <w:r w:rsidRPr="00755274">
              <w:t>–</w:t>
            </w:r>
          </w:p>
        </w:tc>
        <w:tc>
          <w:tcPr>
            <w:tcW w:w="1138" w:type="dxa"/>
            <w:shd w:val="clear" w:color="auto" w:fill="auto"/>
            <w:noWrap/>
          </w:tcPr>
          <w:p w14:paraId="43997C05" w14:textId="77777777" w:rsidR="00994304" w:rsidRPr="003F29FF" w:rsidRDefault="00994304" w:rsidP="00582950">
            <w:pPr>
              <w:pStyle w:val="Tabletextright"/>
            </w:pPr>
            <w:r w:rsidRPr="00755274">
              <w:t>–</w:t>
            </w:r>
          </w:p>
        </w:tc>
        <w:tc>
          <w:tcPr>
            <w:tcW w:w="1138" w:type="dxa"/>
            <w:shd w:val="clear" w:color="auto" w:fill="E0E0E0"/>
            <w:noWrap/>
          </w:tcPr>
          <w:p w14:paraId="7237AC52" w14:textId="77777777" w:rsidR="00994304" w:rsidRPr="003F29FF" w:rsidRDefault="00994304" w:rsidP="00582950">
            <w:pPr>
              <w:pStyle w:val="Tabletextright"/>
              <w:rPr>
                <w:bCs/>
              </w:rPr>
            </w:pPr>
            <w:r w:rsidRPr="00755274">
              <w:t>951</w:t>
            </w:r>
          </w:p>
        </w:tc>
        <w:tc>
          <w:tcPr>
            <w:tcW w:w="1138" w:type="dxa"/>
            <w:shd w:val="clear" w:color="auto" w:fill="FFFFFF" w:themeFill="background1"/>
            <w:noWrap/>
          </w:tcPr>
          <w:p w14:paraId="5CDAC431" w14:textId="77777777" w:rsidR="00994304" w:rsidRPr="003F29FF" w:rsidRDefault="00994304" w:rsidP="00582950">
            <w:pPr>
              <w:pStyle w:val="Tabletextright"/>
            </w:pPr>
            <w:r w:rsidRPr="00755274">
              <w:t>560</w:t>
            </w:r>
          </w:p>
        </w:tc>
      </w:tr>
      <w:tr w:rsidR="00994304" w:rsidRPr="003F29FF" w14:paraId="35E34A7E" w14:textId="77777777" w:rsidTr="00582950">
        <w:trPr>
          <w:cantSplit/>
        </w:trPr>
        <w:tc>
          <w:tcPr>
            <w:tcW w:w="1278" w:type="dxa"/>
            <w:shd w:val="clear" w:color="auto" w:fill="D9D9D9" w:themeFill="background1" w:themeFillShade="D9"/>
            <w:noWrap/>
          </w:tcPr>
          <w:p w14:paraId="19B179CD" w14:textId="77777777" w:rsidR="00994304" w:rsidRPr="003F29FF" w:rsidRDefault="00994304" w:rsidP="00582950">
            <w:pPr>
              <w:pStyle w:val="Tabletextright"/>
            </w:pPr>
            <w:r w:rsidRPr="00755274">
              <w:t>–</w:t>
            </w:r>
          </w:p>
        </w:tc>
        <w:tc>
          <w:tcPr>
            <w:tcW w:w="1170" w:type="dxa"/>
            <w:shd w:val="clear" w:color="auto" w:fill="auto"/>
            <w:noWrap/>
          </w:tcPr>
          <w:p w14:paraId="489A6E96" w14:textId="77777777" w:rsidR="00994304" w:rsidRPr="003F29FF" w:rsidRDefault="00994304" w:rsidP="00582950">
            <w:pPr>
              <w:pStyle w:val="Tabletextright"/>
            </w:pPr>
            <w:r w:rsidRPr="00755274">
              <w:t>–</w:t>
            </w:r>
          </w:p>
        </w:tc>
        <w:tc>
          <w:tcPr>
            <w:tcW w:w="1138" w:type="dxa"/>
            <w:shd w:val="clear" w:color="auto" w:fill="E0E0E0"/>
            <w:noWrap/>
          </w:tcPr>
          <w:p w14:paraId="67914469" w14:textId="77777777" w:rsidR="00994304" w:rsidRPr="003F29FF" w:rsidRDefault="00994304" w:rsidP="00582950">
            <w:pPr>
              <w:pStyle w:val="Tabletextright"/>
            </w:pPr>
            <w:r w:rsidRPr="00755274">
              <w:t>–</w:t>
            </w:r>
          </w:p>
        </w:tc>
        <w:tc>
          <w:tcPr>
            <w:tcW w:w="1138" w:type="dxa"/>
            <w:shd w:val="clear" w:color="auto" w:fill="FFFFFF" w:themeFill="background1"/>
            <w:noWrap/>
          </w:tcPr>
          <w:p w14:paraId="4AFA5AC4" w14:textId="77777777" w:rsidR="00994304" w:rsidRPr="003F29FF" w:rsidRDefault="00994304" w:rsidP="00582950">
            <w:pPr>
              <w:pStyle w:val="Tabletextright"/>
            </w:pPr>
            <w:r w:rsidRPr="00755274">
              <w:t>(169)</w:t>
            </w:r>
          </w:p>
        </w:tc>
        <w:tc>
          <w:tcPr>
            <w:tcW w:w="1138" w:type="dxa"/>
            <w:shd w:val="clear" w:color="auto" w:fill="D9D9D9" w:themeFill="background1" w:themeFillShade="D9"/>
            <w:noWrap/>
          </w:tcPr>
          <w:p w14:paraId="0178FD41" w14:textId="77777777" w:rsidR="00994304" w:rsidRPr="003F29FF" w:rsidRDefault="00994304" w:rsidP="00582950">
            <w:pPr>
              <w:pStyle w:val="Tabletextright"/>
            </w:pPr>
            <w:r w:rsidRPr="00755274">
              <w:t>–</w:t>
            </w:r>
          </w:p>
        </w:tc>
        <w:tc>
          <w:tcPr>
            <w:tcW w:w="1138" w:type="dxa"/>
            <w:shd w:val="clear" w:color="auto" w:fill="auto"/>
            <w:noWrap/>
          </w:tcPr>
          <w:p w14:paraId="1998573F" w14:textId="77777777" w:rsidR="00994304" w:rsidRPr="003F29FF" w:rsidRDefault="00994304" w:rsidP="00582950">
            <w:pPr>
              <w:pStyle w:val="Tabletextright"/>
            </w:pPr>
            <w:r w:rsidRPr="00755274">
              <w:t>–</w:t>
            </w:r>
          </w:p>
        </w:tc>
        <w:tc>
          <w:tcPr>
            <w:tcW w:w="1138" w:type="dxa"/>
            <w:shd w:val="clear" w:color="auto" w:fill="E0E0E0"/>
            <w:noWrap/>
          </w:tcPr>
          <w:p w14:paraId="0457BAF2" w14:textId="77777777" w:rsidR="00994304" w:rsidRPr="003F29FF" w:rsidRDefault="00994304" w:rsidP="00582950">
            <w:pPr>
              <w:pStyle w:val="Tabletextright"/>
              <w:rPr>
                <w:bCs/>
              </w:rPr>
            </w:pPr>
            <w:r w:rsidRPr="00755274">
              <w:t>–</w:t>
            </w:r>
          </w:p>
        </w:tc>
        <w:tc>
          <w:tcPr>
            <w:tcW w:w="1138" w:type="dxa"/>
            <w:shd w:val="clear" w:color="auto" w:fill="FFFFFF" w:themeFill="background1"/>
            <w:noWrap/>
          </w:tcPr>
          <w:p w14:paraId="34AB9797" w14:textId="77777777" w:rsidR="00994304" w:rsidRPr="003F29FF" w:rsidRDefault="00994304" w:rsidP="00582950">
            <w:pPr>
              <w:pStyle w:val="Tabletextright"/>
            </w:pPr>
            <w:r w:rsidRPr="00755274">
              <w:t>(169)</w:t>
            </w:r>
          </w:p>
        </w:tc>
      </w:tr>
      <w:tr w:rsidR="00994304" w:rsidRPr="003F29FF" w14:paraId="0C390CE3" w14:textId="77777777" w:rsidTr="00582950">
        <w:trPr>
          <w:cantSplit/>
        </w:trPr>
        <w:tc>
          <w:tcPr>
            <w:tcW w:w="1278" w:type="dxa"/>
            <w:shd w:val="clear" w:color="auto" w:fill="D9D9D9" w:themeFill="background1" w:themeFillShade="D9"/>
            <w:noWrap/>
          </w:tcPr>
          <w:p w14:paraId="6BADA2AB" w14:textId="77777777" w:rsidR="00994304" w:rsidRPr="003F29FF" w:rsidRDefault="00994304" w:rsidP="00582950">
            <w:pPr>
              <w:pStyle w:val="Tabletextright"/>
              <w:rPr>
                <w:bCs/>
              </w:rPr>
            </w:pPr>
            <w:r w:rsidRPr="00755274">
              <w:t>(29)</w:t>
            </w:r>
          </w:p>
        </w:tc>
        <w:tc>
          <w:tcPr>
            <w:tcW w:w="1170" w:type="dxa"/>
            <w:shd w:val="clear" w:color="auto" w:fill="auto"/>
            <w:noWrap/>
          </w:tcPr>
          <w:p w14:paraId="7F466903" w14:textId="77777777" w:rsidR="00994304" w:rsidRPr="003F29FF" w:rsidRDefault="00994304" w:rsidP="00582950">
            <w:pPr>
              <w:pStyle w:val="Tabletextright"/>
            </w:pPr>
            <w:r w:rsidRPr="00755274">
              <w:t>707</w:t>
            </w:r>
          </w:p>
        </w:tc>
        <w:tc>
          <w:tcPr>
            <w:tcW w:w="1138" w:type="dxa"/>
            <w:shd w:val="clear" w:color="auto" w:fill="E0E0E0"/>
            <w:noWrap/>
          </w:tcPr>
          <w:p w14:paraId="4B3791B3" w14:textId="77777777" w:rsidR="00994304" w:rsidRPr="003F29FF" w:rsidRDefault="00994304" w:rsidP="00582950">
            <w:pPr>
              <w:pStyle w:val="Tabletextright"/>
              <w:rPr>
                <w:bCs/>
              </w:rPr>
            </w:pPr>
            <w:r w:rsidRPr="00755274">
              <w:t>114</w:t>
            </w:r>
          </w:p>
        </w:tc>
        <w:tc>
          <w:tcPr>
            <w:tcW w:w="1138" w:type="dxa"/>
            <w:shd w:val="clear" w:color="auto" w:fill="FFFFFF" w:themeFill="background1"/>
            <w:noWrap/>
          </w:tcPr>
          <w:p w14:paraId="2DDD5260" w14:textId="77777777" w:rsidR="00994304" w:rsidRPr="003F29FF" w:rsidRDefault="00994304" w:rsidP="00582950">
            <w:pPr>
              <w:pStyle w:val="Tabletextright"/>
            </w:pPr>
            <w:r w:rsidRPr="00755274">
              <w:t>439</w:t>
            </w:r>
          </w:p>
        </w:tc>
        <w:tc>
          <w:tcPr>
            <w:tcW w:w="1138" w:type="dxa"/>
            <w:shd w:val="clear" w:color="auto" w:fill="D9D9D9" w:themeFill="background1" w:themeFillShade="D9"/>
            <w:noWrap/>
          </w:tcPr>
          <w:p w14:paraId="1EADF841" w14:textId="77777777" w:rsidR="00994304" w:rsidRPr="003F29FF" w:rsidRDefault="00994304" w:rsidP="00582950">
            <w:pPr>
              <w:pStyle w:val="Tabletextright"/>
              <w:rPr>
                <w:bCs/>
              </w:rPr>
            </w:pPr>
            <w:r w:rsidRPr="00755274">
              <w:t>–</w:t>
            </w:r>
          </w:p>
        </w:tc>
        <w:tc>
          <w:tcPr>
            <w:tcW w:w="1138" w:type="dxa"/>
            <w:shd w:val="clear" w:color="auto" w:fill="auto"/>
            <w:noWrap/>
          </w:tcPr>
          <w:p w14:paraId="1319A51E" w14:textId="77777777" w:rsidR="00994304" w:rsidRPr="003F29FF" w:rsidRDefault="00994304" w:rsidP="00582950">
            <w:pPr>
              <w:pStyle w:val="Tabletextright"/>
            </w:pPr>
            <w:r w:rsidRPr="00755274">
              <w:t>–</w:t>
            </w:r>
          </w:p>
        </w:tc>
        <w:tc>
          <w:tcPr>
            <w:tcW w:w="1138" w:type="dxa"/>
            <w:shd w:val="clear" w:color="auto" w:fill="E0E0E0"/>
            <w:noWrap/>
          </w:tcPr>
          <w:p w14:paraId="59E018A8" w14:textId="77777777" w:rsidR="00994304" w:rsidRPr="003F29FF" w:rsidRDefault="00994304" w:rsidP="00582950">
            <w:pPr>
              <w:pStyle w:val="Tabletextright"/>
              <w:rPr>
                <w:bCs/>
              </w:rPr>
            </w:pPr>
            <w:r w:rsidRPr="00755274">
              <w:t>(131)</w:t>
            </w:r>
          </w:p>
        </w:tc>
        <w:tc>
          <w:tcPr>
            <w:tcW w:w="1138" w:type="dxa"/>
            <w:shd w:val="clear" w:color="auto" w:fill="FFFFFF" w:themeFill="background1"/>
            <w:noWrap/>
          </w:tcPr>
          <w:p w14:paraId="051EDE0B" w14:textId="77777777" w:rsidR="00994304" w:rsidRPr="003F29FF" w:rsidRDefault="00994304" w:rsidP="00582950">
            <w:pPr>
              <w:pStyle w:val="Tabletextright"/>
            </w:pPr>
            <w:r w:rsidRPr="00755274">
              <w:t>3 879</w:t>
            </w:r>
          </w:p>
        </w:tc>
      </w:tr>
      <w:tr w:rsidR="00994304" w:rsidRPr="003F29FF" w14:paraId="1645E3DC" w14:textId="77777777" w:rsidTr="00582950">
        <w:trPr>
          <w:cantSplit/>
        </w:trPr>
        <w:tc>
          <w:tcPr>
            <w:tcW w:w="1278" w:type="dxa"/>
            <w:shd w:val="clear" w:color="auto" w:fill="D9D9D9" w:themeFill="background1" w:themeFillShade="D9"/>
            <w:noWrap/>
          </w:tcPr>
          <w:p w14:paraId="03B01F7C" w14:textId="77777777" w:rsidR="00994304" w:rsidRPr="003F29FF" w:rsidRDefault="00994304" w:rsidP="00582950">
            <w:pPr>
              <w:pStyle w:val="Tabletextrightbold"/>
            </w:pPr>
            <w:r w:rsidRPr="00755274">
              <w:t>3</w:t>
            </w:r>
          </w:p>
        </w:tc>
        <w:tc>
          <w:tcPr>
            <w:tcW w:w="1170" w:type="dxa"/>
            <w:shd w:val="clear" w:color="auto" w:fill="auto"/>
            <w:noWrap/>
          </w:tcPr>
          <w:p w14:paraId="16B4824F" w14:textId="77777777" w:rsidR="00994304" w:rsidRPr="003F29FF" w:rsidRDefault="00994304" w:rsidP="00582950">
            <w:pPr>
              <w:pStyle w:val="Tabletextrightbold"/>
            </w:pPr>
            <w:r w:rsidRPr="00755274">
              <w:t>655</w:t>
            </w:r>
          </w:p>
        </w:tc>
        <w:tc>
          <w:tcPr>
            <w:tcW w:w="1138" w:type="dxa"/>
            <w:shd w:val="clear" w:color="auto" w:fill="E0E0E0"/>
            <w:noWrap/>
          </w:tcPr>
          <w:p w14:paraId="25F7D543" w14:textId="77777777" w:rsidR="00994304" w:rsidRPr="003F29FF" w:rsidRDefault="00994304" w:rsidP="00582950">
            <w:pPr>
              <w:pStyle w:val="Tabletextrightbold"/>
            </w:pPr>
            <w:r w:rsidRPr="00755274">
              <w:t>913</w:t>
            </w:r>
          </w:p>
        </w:tc>
        <w:tc>
          <w:tcPr>
            <w:tcW w:w="1138" w:type="dxa"/>
            <w:shd w:val="clear" w:color="auto" w:fill="FFFFFF" w:themeFill="background1"/>
            <w:noWrap/>
          </w:tcPr>
          <w:p w14:paraId="2FBD2689" w14:textId="77777777" w:rsidR="00994304" w:rsidRPr="003F29FF" w:rsidRDefault="00994304" w:rsidP="00582950">
            <w:pPr>
              <w:pStyle w:val="Tabletextrightbold"/>
            </w:pPr>
            <w:r w:rsidRPr="00755274">
              <w:t>770</w:t>
            </w:r>
          </w:p>
        </w:tc>
        <w:tc>
          <w:tcPr>
            <w:tcW w:w="1138" w:type="dxa"/>
            <w:shd w:val="clear" w:color="auto" w:fill="D9D9D9" w:themeFill="background1" w:themeFillShade="D9"/>
            <w:noWrap/>
          </w:tcPr>
          <w:p w14:paraId="067C1C48" w14:textId="77777777" w:rsidR="00994304" w:rsidRPr="003F29FF" w:rsidRDefault="00994304" w:rsidP="00582950">
            <w:pPr>
              <w:pStyle w:val="Tabletextrightbold"/>
            </w:pPr>
            <w:r w:rsidRPr="00755274">
              <w:t>–</w:t>
            </w:r>
          </w:p>
        </w:tc>
        <w:tc>
          <w:tcPr>
            <w:tcW w:w="1138" w:type="dxa"/>
            <w:shd w:val="clear" w:color="auto" w:fill="auto"/>
            <w:noWrap/>
          </w:tcPr>
          <w:p w14:paraId="6255A6B5" w14:textId="77777777" w:rsidR="00994304" w:rsidRPr="003F29FF" w:rsidRDefault="00994304" w:rsidP="00582950">
            <w:pPr>
              <w:pStyle w:val="Tabletextrightbold"/>
            </w:pPr>
            <w:r w:rsidRPr="00755274">
              <w:t>–</w:t>
            </w:r>
          </w:p>
        </w:tc>
        <w:tc>
          <w:tcPr>
            <w:tcW w:w="1138" w:type="dxa"/>
            <w:shd w:val="clear" w:color="auto" w:fill="E0E0E0"/>
            <w:noWrap/>
          </w:tcPr>
          <w:p w14:paraId="0AE96292" w14:textId="77777777" w:rsidR="00994304" w:rsidRPr="003F29FF" w:rsidRDefault="00994304" w:rsidP="00582950">
            <w:pPr>
              <w:pStyle w:val="Tabletextrightbold"/>
            </w:pPr>
            <w:r w:rsidRPr="00755274">
              <w:t>820</w:t>
            </w:r>
          </w:p>
        </w:tc>
        <w:tc>
          <w:tcPr>
            <w:tcW w:w="1138" w:type="dxa"/>
            <w:shd w:val="clear" w:color="auto" w:fill="FFFFFF" w:themeFill="background1"/>
            <w:noWrap/>
          </w:tcPr>
          <w:p w14:paraId="36773556" w14:textId="77777777" w:rsidR="00994304" w:rsidRPr="003F29FF" w:rsidRDefault="00994304" w:rsidP="00582950">
            <w:pPr>
              <w:pStyle w:val="Tabletextrightbold"/>
            </w:pPr>
            <w:r w:rsidRPr="00755274">
              <w:t>4 270</w:t>
            </w:r>
          </w:p>
        </w:tc>
      </w:tr>
      <w:tr w:rsidR="00994304" w:rsidRPr="003F29FF" w14:paraId="2C93B86E" w14:textId="77777777" w:rsidTr="00582950">
        <w:trPr>
          <w:cantSplit/>
          <w:trHeight w:hRule="exact" w:val="57"/>
        </w:trPr>
        <w:tc>
          <w:tcPr>
            <w:tcW w:w="1278" w:type="dxa"/>
            <w:shd w:val="clear" w:color="auto" w:fill="D9D9D9" w:themeFill="background1" w:themeFillShade="D9"/>
            <w:noWrap/>
          </w:tcPr>
          <w:p w14:paraId="12432A91" w14:textId="77777777" w:rsidR="00994304" w:rsidRPr="003F29FF" w:rsidRDefault="00994304" w:rsidP="00582950">
            <w:pPr>
              <w:pStyle w:val="Tabletextright"/>
            </w:pPr>
          </w:p>
        </w:tc>
        <w:tc>
          <w:tcPr>
            <w:tcW w:w="1170" w:type="dxa"/>
            <w:shd w:val="clear" w:color="auto" w:fill="auto"/>
            <w:noWrap/>
          </w:tcPr>
          <w:p w14:paraId="35C4C6A2" w14:textId="77777777" w:rsidR="00994304" w:rsidRPr="003F29FF" w:rsidRDefault="00994304" w:rsidP="00582950">
            <w:pPr>
              <w:pStyle w:val="Tabletextright"/>
            </w:pPr>
          </w:p>
        </w:tc>
        <w:tc>
          <w:tcPr>
            <w:tcW w:w="1138" w:type="dxa"/>
            <w:shd w:val="clear" w:color="auto" w:fill="E0E0E0"/>
            <w:noWrap/>
          </w:tcPr>
          <w:p w14:paraId="5904F30A" w14:textId="77777777" w:rsidR="00994304" w:rsidRPr="003F29FF" w:rsidRDefault="00994304" w:rsidP="00582950">
            <w:pPr>
              <w:pStyle w:val="Tabletextright"/>
            </w:pPr>
          </w:p>
        </w:tc>
        <w:tc>
          <w:tcPr>
            <w:tcW w:w="1138" w:type="dxa"/>
            <w:shd w:val="clear" w:color="auto" w:fill="FFFFFF" w:themeFill="background1"/>
            <w:noWrap/>
          </w:tcPr>
          <w:p w14:paraId="2DECBDB2" w14:textId="77777777" w:rsidR="00994304" w:rsidRPr="003F29FF" w:rsidRDefault="00994304" w:rsidP="00582950">
            <w:pPr>
              <w:pStyle w:val="Tabletextright"/>
            </w:pPr>
          </w:p>
        </w:tc>
        <w:tc>
          <w:tcPr>
            <w:tcW w:w="1138" w:type="dxa"/>
            <w:shd w:val="clear" w:color="auto" w:fill="D9D9D9" w:themeFill="background1" w:themeFillShade="D9"/>
            <w:noWrap/>
          </w:tcPr>
          <w:p w14:paraId="6E362130" w14:textId="77777777" w:rsidR="00994304" w:rsidRPr="003F29FF" w:rsidRDefault="00994304" w:rsidP="00582950">
            <w:pPr>
              <w:pStyle w:val="Tabletextright"/>
            </w:pPr>
          </w:p>
        </w:tc>
        <w:tc>
          <w:tcPr>
            <w:tcW w:w="1138" w:type="dxa"/>
            <w:shd w:val="clear" w:color="auto" w:fill="auto"/>
            <w:noWrap/>
          </w:tcPr>
          <w:p w14:paraId="2DA4323D" w14:textId="77777777" w:rsidR="00994304" w:rsidRPr="003F29FF" w:rsidRDefault="00994304" w:rsidP="00582950">
            <w:pPr>
              <w:pStyle w:val="Tabletextright"/>
            </w:pPr>
          </w:p>
        </w:tc>
        <w:tc>
          <w:tcPr>
            <w:tcW w:w="1138" w:type="dxa"/>
            <w:shd w:val="clear" w:color="auto" w:fill="E0E0E0"/>
            <w:noWrap/>
          </w:tcPr>
          <w:p w14:paraId="0F28151F" w14:textId="77777777" w:rsidR="00994304" w:rsidRPr="003F29FF" w:rsidRDefault="00994304" w:rsidP="00582950">
            <w:pPr>
              <w:pStyle w:val="Tabletextright"/>
            </w:pPr>
          </w:p>
        </w:tc>
        <w:tc>
          <w:tcPr>
            <w:tcW w:w="1138" w:type="dxa"/>
            <w:shd w:val="clear" w:color="auto" w:fill="FFFFFF" w:themeFill="background1"/>
            <w:noWrap/>
          </w:tcPr>
          <w:p w14:paraId="0FBEFA44" w14:textId="77777777" w:rsidR="00994304" w:rsidRPr="003F29FF" w:rsidRDefault="00994304" w:rsidP="00582950">
            <w:pPr>
              <w:pStyle w:val="Tabletextright"/>
            </w:pPr>
          </w:p>
        </w:tc>
      </w:tr>
      <w:tr w:rsidR="00994304" w:rsidRPr="003F29FF" w14:paraId="0EA58F67" w14:textId="77777777" w:rsidTr="00582950">
        <w:trPr>
          <w:cantSplit/>
        </w:trPr>
        <w:tc>
          <w:tcPr>
            <w:tcW w:w="1278" w:type="dxa"/>
            <w:shd w:val="clear" w:color="auto" w:fill="D9D9D9" w:themeFill="background1" w:themeFillShade="D9"/>
            <w:noWrap/>
          </w:tcPr>
          <w:p w14:paraId="3A171081" w14:textId="77777777" w:rsidR="00994304" w:rsidRPr="003F29FF" w:rsidRDefault="00994304" w:rsidP="00582950">
            <w:pPr>
              <w:pStyle w:val="Tabletextrightbold"/>
            </w:pPr>
            <w:r w:rsidRPr="00755274">
              <w:t>3 399</w:t>
            </w:r>
          </w:p>
        </w:tc>
        <w:tc>
          <w:tcPr>
            <w:tcW w:w="1170" w:type="dxa"/>
            <w:shd w:val="clear" w:color="auto" w:fill="auto"/>
            <w:noWrap/>
          </w:tcPr>
          <w:p w14:paraId="21E0F5B7" w14:textId="77777777" w:rsidR="00994304" w:rsidRPr="003F29FF" w:rsidRDefault="00994304" w:rsidP="00582950">
            <w:pPr>
              <w:pStyle w:val="Tabletextrightbold"/>
            </w:pPr>
            <w:r w:rsidRPr="00755274">
              <w:t>(5 255)</w:t>
            </w:r>
          </w:p>
        </w:tc>
        <w:tc>
          <w:tcPr>
            <w:tcW w:w="1138" w:type="dxa"/>
            <w:shd w:val="clear" w:color="auto" w:fill="E0E0E0"/>
            <w:noWrap/>
          </w:tcPr>
          <w:p w14:paraId="4E3F2095" w14:textId="77777777" w:rsidR="00994304" w:rsidRPr="003F29FF" w:rsidRDefault="00994304" w:rsidP="00582950">
            <w:pPr>
              <w:pStyle w:val="Tabletextrightbold"/>
            </w:pPr>
            <w:r w:rsidRPr="00755274">
              <w:t>4 749</w:t>
            </w:r>
          </w:p>
        </w:tc>
        <w:tc>
          <w:tcPr>
            <w:tcW w:w="1138" w:type="dxa"/>
            <w:shd w:val="clear" w:color="auto" w:fill="FFFFFF" w:themeFill="background1"/>
            <w:noWrap/>
          </w:tcPr>
          <w:p w14:paraId="66D1C952" w14:textId="77777777" w:rsidR="00994304" w:rsidRPr="003F29FF" w:rsidRDefault="00994304" w:rsidP="00582950">
            <w:pPr>
              <w:pStyle w:val="Tabletextrightbold"/>
            </w:pPr>
            <w:r w:rsidRPr="00755274">
              <w:t>18 491</w:t>
            </w:r>
          </w:p>
        </w:tc>
        <w:tc>
          <w:tcPr>
            <w:tcW w:w="1138" w:type="dxa"/>
            <w:shd w:val="clear" w:color="auto" w:fill="D9D9D9" w:themeFill="background1" w:themeFillShade="D9"/>
            <w:noWrap/>
          </w:tcPr>
          <w:p w14:paraId="19253CC9" w14:textId="77777777" w:rsidR="00994304" w:rsidRPr="003F29FF" w:rsidRDefault="00994304" w:rsidP="00582950">
            <w:pPr>
              <w:pStyle w:val="Tabletextrightbold"/>
            </w:pPr>
            <w:r w:rsidRPr="00755274">
              <w:t>–</w:t>
            </w:r>
          </w:p>
        </w:tc>
        <w:tc>
          <w:tcPr>
            <w:tcW w:w="1138" w:type="dxa"/>
            <w:shd w:val="clear" w:color="auto" w:fill="auto"/>
            <w:noWrap/>
          </w:tcPr>
          <w:p w14:paraId="4499B75F" w14:textId="77777777" w:rsidR="00994304" w:rsidRPr="003F29FF" w:rsidRDefault="00994304" w:rsidP="00582950">
            <w:pPr>
              <w:pStyle w:val="Tabletextrightbold"/>
            </w:pPr>
            <w:r w:rsidRPr="00755274">
              <w:t>–</w:t>
            </w:r>
          </w:p>
        </w:tc>
        <w:tc>
          <w:tcPr>
            <w:tcW w:w="1138" w:type="dxa"/>
            <w:shd w:val="clear" w:color="auto" w:fill="E0E0E0"/>
            <w:noWrap/>
          </w:tcPr>
          <w:p w14:paraId="581C94DF" w14:textId="77777777" w:rsidR="00994304" w:rsidRPr="003F29FF" w:rsidRDefault="00994304" w:rsidP="00582950">
            <w:pPr>
              <w:pStyle w:val="Tabletextrightbold"/>
            </w:pPr>
            <w:r w:rsidRPr="00755274">
              <w:t>13 611</w:t>
            </w:r>
          </w:p>
        </w:tc>
        <w:tc>
          <w:tcPr>
            <w:tcW w:w="1138" w:type="dxa"/>
            <w:shd w:val="clear" w:color="auto" w:fill="FFFFFF" w:themeFill="background1"/>
            <w:noWrap/>
          </w:tcPr>
          <w:p w14:paraId="5B88154A" w14:textId="77777777" w:rsidR="00994304" w:rsidRPr="003F29FF" w:rsidRDefault="00994304" w:rsidP="00582950">
            <w:pPr>
              <w:pStyle w:val="Tabletextrightbold"/>
            </w:pPr>
            <w:r w:rsidRPr="00755274">
              <w:t>25 746</w:t>
            </w:r>
          </w:p>
        </w:tc>
      </w:tr>
      <w:tr w:rsidR="00994304" w:rsidRPr="003F29FF" w14:paraId="709243B9" w14:textId="77777777" w:rsidTr="00582950">
        <w:trPr>
          <w:cantSplit/>
          <w:trHeight w:hRule="exact" w:val="57"/>
        </w:trPr>
        <w:tc>
          <w:tcPr>
            <w:tcW w:w="1278" w:type="dxa"/>
            <w:shd w:val="clear" w:color="auto" w:fill="D9D9D9" w:themeFill="background1" w:themeFillShade="D9"/>
            <w:noWrap/>
          </w:tcPr>
          <w:p w14:paraId="007B1BE4" w14:textId="77777777" w:rsidR="00994304" w:rsidRPr="003F29FF" w:rsidRDefault="00994304" w:rsidP="00582950">
            <w:pPr>
              <w:pStyle w:val="Tabletextright"/>
              <w:rPr>
                <w:b/>
                <w:bCs/>
              </w:rPr>
            </w:pPr>
          </w:p>
        </w:tc>
        <w:tc>
          <w:tcPr>
            <w:tcW w:w="1170" w:type="dxa"/>
            <w:shd w:val="clear" w:color="auto" w:fill="auto"/>
            <w:noWrap/>
          </w:tcPr>
          <w:p w14:paraId="0DE9B985" w14:textId="77777777" w:rsidR="00994304" w:rsidRPr="003F29FF" w:rsidRDefault="00994304" w:rsidP="00582950">
            <w:pPr>
              <w:pStyle w:val="Tabletextright"/>
            </w:pPr>
          </w:p>
        </w:tc>
        <w:tc>
          <w:tcPr>
            <w:tcW w:w="1138" w:type="dxa"/>
            <w:shd w:val="clear" w:color="auto" w:fill="E0E0E0"/>
            <w:noWrap/>
          </w:tcPr>
          <w:p w14:paraId="5A7EE5ED" w14:textId="77777777" w:rsidR="00994304" w:rsidRPr="003F29FF" w:rsidRDefault="00994304" w:rsidP="00582950">
            <w:pPr>
              <w:pStyle w:val="Tabletextright"/>
              <w:rPr>
                <w:b/>
                <w:bCs/>
              </w:rPr>
            </w:pPr>
          </w:p>
        </w:tc>
        <w:tc>
          <w:tcPr>
            <w:tcW w:w="1138" w:type="dxa"/>
            <w:shd w:val="clear" w:color="auto" w:fill="FFFFFF" w:themeFill="background1"/>
            <w:noWrap/>
          </w:tcPr>
          <w:p w14:paraId="5147ACCB" w14:textId="77777777" w:rsidR="00994304" w:rsidRPr="003F29FF" w:rsidRDefault="00994304" w:rsidP="00582950">
            <w:pPr>
              <w:pStyle w:val="Tabletextright"/>
            </w:pPr>
          </w:p>
        </w:tc>
        <w:tc>
          <w:tcPr>
            <w:tcW w:w="1138" w:type="dxa"/>
            <w:shd w:val="clear" w:color="auto" w:fill="D9D9D9" w:themeFill="background1" w:themeFillShade="D9"/>
            <w:noWrap/>
          </w:tcPr>
          <w:p w14:paraId="45BCDB49" w14:textId="77777777" w:rsidR="00994304" w:rsidRPr="003F29FF" w:rsidRDefault="00994304" w:rsidP="00582950">
            <w:pPr>
              <w:pStyle w:val="Tabletextright"/>
              <w:rPr>
                <w:b/>
                <w:bCs/>
              </w:rPr>
            </w:pPr>
          </w:p>
        </w:tc>
        <w:tc>
          <w:tcPr>
            <w:tcW w:w="1138" w:type="dxa"/>
            <w:shd w:val="clear" w:color="auto" w:fill="auto"/>
            <w:noWrap/>
          </w:tcPr>
          <w:p w14:paraId="79355CCD" w14:textId="77777777" w:rsidR="00994304" w:rsidRPr="003F29FF" w:rsidRDefault="00994304" w:rsidP="00582950">
            <w:pPr>
              <w:pStyle w:val="Tabletextright"/>
            </w:pPr>
          </w:p>
        </w:tc>
        <w:tc>
          <w:tcPr>
            <w:tcW w:w="1138" w:type="dxa"/>
            <w:shd w:val="clear" w:color="auto" w:fill="E0E0E0"/>
            <w:noWrap/>
          </w:tcPr>
          <w:p w14:paraId="0F362A26" w14:textId="77777777" w:rsidR="00994304" w:rsidRPr="003F29FF" w:rsidRDefault="00994304" w:rsidP="00582950">
            <w:pPr>
              <w:pStyle w:val="Tabletextright"/>
              <w:rPr>
                <w:b/>
                <w:bCs/>
              </w:rPr>
            </w:pPr>
          </w:p>
        </w:tc>
        <w:tc>
          <w:tcPr>
            <w:tcW w:w="1138" w:type="dxa"/>
            <w:shd w:val="clear" w:color="auto" w:fill="FFFFFF" w:themeFill="background1"/>
            <w:noWrap/>
          </w:tcPr>
          <w:p w14:paraId="2BFBA915" w14:textId="77777777" w:rsidR="00994304" w:rsidRPr="003F29FF" w:rsidRDefault="00994304" w:rsidP="00582950">
            <w:pPr>
              <w:pStyle w:val="Tabletextright"/>
            </w:pPr>
          </w:p>
        </w:tc>
      </w:tr>
      <w:tr w:rsidR="00994304" w:rsidRPr="003F29FF" w14:paraId="09444471" w14:textId="77777777" w:rsidTr="00582950">
        <w:trPr>
          <w:cantSplit/>
        </w:trPr>
        <w:tc>
          <w:tcPr>
            <w:tcW w:w="1278" w:type="dxa"/>
            <w:shd w:val="clear" w:color="auto" w:fill="D9D9D9" w:themeFill="background1" w:themeFillShade="D9"/>
            <w:noWrap/>
          </w:tcPr>
          <w:p w14:paraId="363CF9C8" w14:textId="77777777" w:rsidR="00994304" w:rsidRPr="003F29FF" w:rsidRDefault="00994304" w:rsidP="00582950">
            <w:pPr>
              <w:pStyle w:val="Tabletextright"/>
            </w:pPr>
          </w:p>
        </w:tc>
        <w:tc>
          <w:tcPr>
            <w:tcW w:w="1170" w:type="dxa"/>
            <w:shd w:val="clear" w:color="auto" w:fill="auto"/>
            <w:noWrap/>
          </w:tcPr>
          <w:p w14:paraId="5C4744F2" w14:textId="77777777" w:rsidR="00994304" w:rsidRPr="003F29FF" w:rsidRDefault="00994304" w:rsidP="00582950">
            <w:pPr>
              <w:pStyle w:val="Tabletextright"/>
            </w:pPr>
          </w:p>
        </w:tc>
        <w:tc>
          <w:tcPr>
            <w:tcW w:w="1138" w:type="dxa"/>
            <w:shd w:val="clear" w:color="auto" w:fill="E0E0E0"/>
            <w:noWrap/>
          </w:tcPr>
          <w:p w14:paraId="352CE935" w14:textId="77777777" w:rsidR="00994304" w:rsidRPr="003F29FF" w:rsidRDefault="00994304" w:rsidP="00582950">
            <w:pPr>
              <w:pStyle w:val="Tabletextright"/>
            </w:pPr>
          </w:p>
        </w:tc>
        <w:tc>
          <w:tcPr>
            <w:tcW w:w="1138" w:type="dxa"/>
            <w:shd w:val="clear" w:color="auto" w:fill="FFFFFF" w:themeFill="background1"/>
            <w:noWrap/>
          </w:tcPr>
          <w:p w14:paraId="16FB624F" w14:textId="77777777" w:rsidR="00994304" w:rsidRPr="003F29FF" w:rsidRDefault="00994304" w:rsidP="00582950">
            <w:pPr>
              <w:pStyle w:val="Tabletextright"/>
            </w:pPr>
          </w:p>
        </w:tc>
        <w:tc>
          <w:tcPr>
            <w:tcW w:w="1138" w:type="dxa"/>
            <w:shd w:val="clear" w:color="auto" w:fill="D9D9D9" w:themeFill="background1" w:themeFillShade="D9"/>
            <w:noWrap/>
          </w:tcPr>
          <w:p w14:paraId="44F73230" w14:textId="77777777" w:rsidR="00994304" w:rsidRPr="003F29FF" w:rsidRDefault="00994304" w:rsidP="00582950">
            <w:pPr>
              <w:pStyle w:val="Tabletextright"/>
            </w:pPr>
          </w:p>
        </w:tc>
        <w:tc>
          <w:tcPr>
            <w:tcW w:w="1138" w:type="dxa"/>
            <w:shd w:val="clear" w:color="auto" w:fill="auto"/>
            <w:noWrap/>
          </w:tcPr>
          <w:p w14:paraId="5A4D2BD6" w14:textId="77777777" w:rsidR="00994304" w:rsidRPr="003F29FF" w:rsidRDefault="00994304" w:rsidP="00582950">
            <w:pPr>
              <w:pStyle w:val="Tabletextright"/>
            </w:pPr>
          </w:p>
        </w:tc>
        <w:tc>
          <w:tcPr>
            <w:tcW w:w="1138" w:type="dxa"/>
            <w:shd w:val="clear" w:color="auto" w:fill="E0E0E0"/>
            <w:noWrap/>
          </w:tcPr>
          <w:p w14:paraId="5D9786C2" w14:textId="77777777" w:rsidR="00994304" w:rsidRPr="003F29FF" w:rsidRDefault="00994304" w:rsidP="00582950">
            <w:pPr>
              <w:pStyle w:val="Tabletextright"/>
            </w:pPr>
          </w:p>
        </w:tc>
        <w:tc>
          <w:tcPr>
            <w:tcW w:w="1138" w:type="dxa"/>
            <w:shd w:val="clear" w:color="auto" w:fill="FFFFFF" w:themeFill="background1"/>
            <w:noWrap/>
          </w:tcPr>
          <w:p w14:paraId="1919AE66" w14:textId="77777777" w:rsidR="00994304" w:rsidRPr="003F29FF" w:rsidRDefault="00994304" w:rsidP="00582950">
            <w:pPr>
              <w:pStyle w:val="Tabletextright"/>
            </w:pPr>
          </w:p>
        </w:tc>
      </w:tr>
      <w:tr w:rsidR="00994304" w:rsidRPr="003F29FF" w14:paraId="0677A6B6" w14:textId="77777777" w:rsidTr="00582950">
        <w:trPr>
          <w:cantSplit/>
        </w:trPr>
        <w:tc>
          <w:tcPr>
            <w:tcW w:w="1278" w:type="dxa"/>
            <w:shd w:val="clear" w:color="auto" w:fill="D9D9D9" w:themeFill="background1" w:themeFillShade="D9"/>
            <w:noWrap/>
          </w:tcPr>
          <w:p w14:paraId="1B025E2C" w14:textId="77777777" w:rsidR="00994304" w:rsidRPr="003F29FF" w:rsidRDefault="00994304" w:rsidP="00582950">
            <w:pPr>
              <w:pStyle w:val="Tabletextright"/>
            </w:pPr>
            <w:r w:rsidRPr="00C24463">
              <w:t>–</w:t>
            </w:r>
          </w:p>
        </w:tc>
        <w:tc>
          <w:tcPr>
            <w:tcW w:w="1170" w:type="dxa"/>
            <w:shd w:val="clear" w:color="auto" w:fill="auto"/>
            <w:noWrap/>
          </w:tcPr>
          <w:p w14:paraId="44E37D86" w14:textId="77777777" w:rsidR="00994304" w:rsidRPr="003F29FF" w:rsidRDefault="00994304" w:rsidP="00582950">
            <w:pPr>
              <w:pStyle w:val="Tabletextright"/>
            </w:pPr>
            <w:r w:rsidRPr="00C24463">
              <w:t>78 190</w:t>
            </w:r>
          </w:p>
        </w:tc>
        <w:tc>
          <w:tcPr>
            <w:tcW w:w="1138" w:type="dxa"/>
            <w:shd w:val="clear" w:color="auto" w:fill="E0E0E0"/>
            <w:noWrap/>
          </w:tcPr>
          <w:p w14:paraId="665358B7" w14:textId="77777777" w:rsidR="00994304" w:rsidRPr="00A3531B" w:rsidRDefault="00994304" w:rsidP="00582950">
            <w:pPr>
              <w:pStyle w:val="Tabletextright"/>
            </w:pPr>
            <w:r w:rsidRPr="00C24463">
              <w:t>–</w:t>
            </w:r>
          </w:p>
        </w:tc>
        <w:tc>
          <w:tcPr>
            <w:tcW w:w="1138" w:type="dxa"/>
            <w:shd w:val="clear" w:color="auto" w:fill="FFFFFF" w:themeFill="background1"/>
            <w:noWrap/>
          </w:tcPr>
          <w:p w14:paraId="267F58EC" w14:textId="77777777" w:rsidR="00994304" w:rsidRPr="00A3531B" w:rsidRDefault="00994304" w:rsidP="00582950">
            <w:pPr>
              <w:pStyle w:val="Tabletextright"/>
            </w:pPr>
            <w:r w:rsidRPr="00C24463">
              <w:t>168 120</w:t>
            </w:r>
          </w:p>
        </w:tc>
        <w:tc>
          <w:tcPr>
            <w:tcW w:w="1138" w:type="dxa"/>
            <w:shd w:val="clear" w:color="auto" w:fill="D9D9D9" w:themeFill="background1" w:themeFillShade="D9"/>
            <w:noWrap/>
          </w:tcPr>
          <w:p w14:paraId="7E83138C" w14:textId="77777777" w:rsidR="00994304" w:rsidRPr="003F29FF" w:rsidRDefault="00994304" w:rsidP="00582950">
            <w:pPr>
              <w:pStyle w:val="Tabletextright"/>
            </w:pPr>
            <w:r w:rsidRPr="00C24463">
              <w:t>–</w:t>
            </w:r>
          </w:p>
        </w:tc>
        <w:tc>
          <w:tcPr>
            <w:tcW w:w="1138" w:type="dxa"/>
            <w:shd w:val="clear" w:color="auto" w:fill="auto"/>
            <w:noWrap/>
          </w:tcPr>
          <w:p w14:paraId="0591DC72" w14:textId="77777777" w:rsidR="00994304" w:rsidRPr="003F29FF" w:rsidRDefault="00994304" w:rsidP="00582950">
            <w:pPr>
              <w:pStyle w:val="Tabletextright"/>
            </w:pPr>
            <w:r w:rsidRPr="00C24463">
              <w:t>–</w:t>
            </w:r>
          </w:p>
        </w:tc>
        <w:tc>
          <w:tcPr>
            <w:tcW w:w="1138" w:type="dxa"/>
            <w:shd w:val="clear" w:color="auto" w:fill="E0E0E0"/>
            <w:noWrap/>
          </w:tcPr>
          <w:p w14:paraId="47C2BB2F" w14:textId="77777777" w:rsidR="00994304" w:rsidRPr="003F29FF" w:rsidRDefault="00994304" w:rsidP="00582950">
            <w:pPr>
              <w:pStyle w:val="Tabletextright"/>
            </w:pPr>
            <w:r w:rsidRPr="00C24463">
              <w:t>–</w:t>
            </w:r>
          </w:p>
        </w:tc>
        <w:tc>
          <w:tcPr>
            <w:tcW w:w="1138" w:type="dxa"/>
            <w:shd w:val="clear" w:color="auto" w:fill="FFFFFF" w:themeFill="background1"/>
            <w:noWrap/>
          </w:tcPr>
          <w:p w14:paraId="1493D5A4" w14:textId="77777777" w:rsidR="00994304" w:rsidRPr="003F29FF" w:rsidRDefault="00994304" w:rsidP="00582950">
            <w:pPr>
              <w:pStyle w:val="Tabletextright"/>
            </w:pPr>
            <w:r w:rsidRPr="00C24463">
              <w:t>246 310</w:t>
            </w:r>
          </w:p>
        </w:tc>
      </w:tr>
      <w:tr w:rsidR="00994304" w:rsidRPr="003F29FF" w14:paraId="3DF952F4" w14:textId="77777777" w:rsidTr="00582950">
        <w:trPr>
          <w:cantSplit/>
        </w:trPr>
        <w:tc>
          <w:tcPr>
            <w:tcW w:w="1278" w:type="dxa"/>
            <w:shd w:val="clear" w:color="auto" w:fill="D9D9D9" w:themeFill="background1" w:themeFillShade="D9"/>
            <w:noWrap/>
          </w:tcPr>
          <w:p w14:paraId="37433516" w14:textId="77777777" w:rsidR="00994304" w:rsidRPr="003F29FF" w:rsidRDefault="00994304" w:rsidP="00582950">
            <w:pPr>
              <w:pStyle w:val="Tabletextrightbold"/>
            </w:pPr>
            <w:r w:rsidRPr="00C24463">
              <w:t>3 399</w:t>
            </w:r>
          </w:p>
        </w:tc>
        <w:tc>
          <w:tcPr>
            <w:tcW w:w="1170" w:type="dxa"/>
            <w:shd w:val="clear" w:color="auto" w:fill="auto"/>
            <w:noWrap/>
          </w:tcPr>
          <w:p w14:paraId="285863D6" w14:textId="77777777" w:rsidR="00994304" w:rsidRPr="003F29FF" w:rsidRDefault="00994304" w:rsidP="00582950">
            <w:pPr>
              <w:pStyle w:val="Tabletextrightbold"/>
            </w:pPr>
            <w:r w:rsidRPr="00C24463">
              <w:t>72 935</w:t>
            </w:r>
          </w:p>
        </w:tc>
        <w:tc>
          <w:tcPr>
            <w:tcW w:w="1138" w:type="dxa"/>
            <w:shd w:val="clear" w:color="auto" w:fill="E0E0E0"/>
            <w:noWrap/>
          </w:tcPr>
          <w:p w14:paraId="61FAD039" w14:textId="77777777" w:rsidR="00994304" w:rsidRPr="003F29FF" w:rsidRDefault="00994304" w:rsidP="00582950">
            <w:pPr>
              <w:pStyle w:val="Tabletextrightbold"/>
            </w:pPr>
            <w:r w:rsidRPr="00C24463">
              <w:t>4 749</w:t>
            </w:r>
          </w:p>
        </w:tc>
        <w:tc>
          <w:tcPr>
            <w:tcW w:w="1138" w:type="dxa"/>
            <w:shd w:val="clear" w:color="auto" w:fill="FFFFFF" w:themeFill="background1"/>
            <w:noWrap/>
          </w:tcPr>
          <w:p w14:paraId="6E12FF7C" w14:textId="77777777" w:rsidR="00994304" w:rsidRPr="003F29FF" w:rsidRDefault="00994304" w:rsidP="00582950">
            <w:pPr>
              <w:pStyle w:val="Tabletextrightbold"/>
            </w:pPr>
            <w:r w:rsidRPr="00C24463">
              <w:t>186 611</w:t>
            </w:r>
          </w:p>
        </w:tc>
        <w:tc>
          <w:tcPr>
            <w:tcW w:w="1138" w:type="dxa"/>
            <w:shd w:val="clear" w:color="auto" w:fill="D9D9D9" w:themeFill="background1" w:themeFillShade="D9"/>
            <w:noWrap/>
          </w:tcPr>
          <w:p w14:paraId="69E01DA6" w14:textId="77777777" w:rsidR="00994304" w:rsidRPr="003F29FF" w:rsidRDefault="00994304" w:rsidP="00582950">
            <w:pPr>
              <w:pStyle w:val="Tabletextrightbold"/>
            </w:pPr>
            <w:r w:rsidRPr="00C24463">
              <w:t>–</w:t>
            </w:r>
          </w:p>
        </w:tc>
        <w:tc>
          <w:tcPr>
            <w:tcW w:w="1138" w:type="dxa"/>
            <w:shd w:val="clear" w:color="auto" w:fill="auto"/>
            <w:noWrap/>
          </w:tcPr>
          <w:p w14:paraId="55DE4ED5" w14:textId="77777777" w:rsidR="00994304" w:rsidRPr="003F29FF" w:rsidRDefault="00994304" w:rsidP="00582950">
            <w:pPr>
              <w:pStyle w:val="Tabletextrightbold"/>
            </w:pPr>
            <w:r w:rsidRPr="00C24463">
              <w:t>–</w:t>
            </w:r>
          </w:p>
        </w:tc>
        <w:tc>
          <w:tcPr>
            <w:tcW w:w="1138" w:type="dxa"/>
            <w:shd w:val="clear" w:color="auto" w:fill="E0E0E0"/>
            <w:noWrap/>
          </w:tcPr>
          <w:p w14:paraId="4C831FF0" w14:textId="77777777" w:rsidR="00994304" w:rsidRPr="003F29FF" w:rsidRDefault="00994304" w:rsidP="00582950">
            <w:pPr>
              <w:pStyle w:val="Tabletextrightbold"/>
            </w:pPr>
            <w:r w:rsidRPr="00C24463">
              <w:t>13 611</w:t>
            </w:r>
          </w:p>
        </w:tc>
        <w:tc>
          <w:tcPr>
            <w:tcW w:w="1138" w:type="dxa"/>
            <w:shd w:val="clear" w:color="auto" w:fill="FFFFFF" w:themeFill="background1"/>
            <w:noWrap/>
          </w:tcPr>
          <w:p w14:paraId="5D6D1CDE" w14:textId="77777777" w:rsidR="00994304" w:rsidRPr="003F29FF" w:rsidRDefault="00994304" w:rsidP="00582950">
            <w:pPr>
              <w:pStyle w:val="Tabletextrightbold"/>
            </w:pPr>
            <w:r w:rsidRPr="00C24463">
              <w:t>272 056</w:t>
            </w:r>
          </w:p>
        </w:tc>
      </w:tr>
      <w:tr w:rsidR="00994304" w:rsidRPr="003F29FF" w14:paraId="2F362D6F" w14:textId="77777777" w:rsidTr="00582950">
        <w:trPr>
          <w:cantSplit/>
          <w:trHeight w:hRule="exact" w:val="58"/>
        </w:trPr>
        <w:tc>
          <w:tcPr>
            <w:tcW w:w="1278" w:type="dxa"/>
            <w:shd w:val="clear" w:color="auto" w:fill="D9D9D9" w:themeFill="background1" w:themeFillShade="D9"/>
            <w:noWrap/>
          </w:tcPr>
          <w:p w14:paraId="20F04078" w14:textId="77777777" w:rsidR="00994304" w:rsidRPr="003F29FF" w:rsidRDefault="00994304" w:rsidP="00582950">
            <w:pPr>
              <w:pStyle w:val="Tabletextright"/>
            </w:pPr>
          </w:p>
        </w:tc>
        <w:tc>
          <w:tcPr>
            <w:tcW w:w="1170" w:type="dxa"/>
            <w:shd w:val="clear" w:color="auto" w:fill="auto"/>
            <w:noWrap/>
          </w:tcPr>
          <w:p w14:paraId="3BE60FAA" w14:textId="77777777" w:rsidR="00994304" w:rsidRPr="003F29FF" w:rsidRDefault="00994304" w:rsidP="00582950">
            <w:pPr>
              <w:pStyle w:val="Tabletextright"/>
            </w:pPr>
          </w:p>
        </w:tc>
        <w:tc>
          <w:tcPr>
            <w:tcW w:w="1138" w:type="dxa"/>
            <w:shd w:val="clear" w:color="auto" w:fill="E0E0E0"/>
            <w:noWrap/>
          </w:tcPr>
          <w:p w14:paraId="03F3BEF5" w14:textId="77777777" w:rsidR="00994304" w:rsidRPr="003F29FF" w:rsidRDefault="00994304" w:rsidP="00582950">
            <w:pPr>
              <w:pStyle w:val="Tabletextright"/>
            </w:pPr>
          </w:p>
        </w:tc>
        <w:tc>
          <w:tcPr>
            <w:tcW w:w="1138" w:type="dxa"/>
            <w:shd w:val="clear" w:color="auto" w:fill="FFFFFF" w:themeFill="background1"/>
            <w:noWrap/>
          </w:tcPr>
          <w:p w14:paraId="38F17A72" w14:textId="77777777" w:rsidR="00994304" w:rsidRPr="003F29FF" w:rsidRDefault="00994304" w:rsidP="00582950">
            <w:pPr>
              <w:pStyle w:val="Tabletextright"/>
            </w:pPr>
          </w:p>
        </w:tc>
        <w:tc>
          <w:tcPr>
            <w:tcW w:w="1138" w:type="dxa"/>
            <w:shd w:val="clear" w:color="auto" w:fill="D9D9D9" w:themeFill="background1" w:themeFillShade="D9"/>
            <w:noWrap/>
          </w:tcPr>
          <w:p w14:paraId="22F33F28" w14:textId="77777777" w:rsidR="00994304" w:rsidRPr="003F29FF" w:rsidRDefault="00994304" w:rsidP="00582950">
            <w:pPr>
              <w:pStyle w:val="Tabletextright"/>
            </w:pPr>
          </w:p>
        </w:tc>
        <w:tc>
          <w:tcPr>
            <w:tcW w:w="1138" w:type="dxa"/>
            <w:shd w:val="clear" w:color="auto" w:fill="auto"/>
            <w:noWrap/>
          </w:tcPr>
          <w:p w14:paraId="68CAAFE7" w14:textId="77777777" w:rsidR="00994304" w:rsidRPr="003F29FF" w:rsidRDefault="00994304" w:rsidP="00582950">
            <w:pPr>
              <w:pStyle w:val="Tabletextright"/>
            </w:pPr>
          </w:p>
        </w:tc>
        <w:tc>
          <w:tcPr>
            <w:tcW w:w="1138" w:type="dxa"/>
            <w:shd w:val="clear" w:color="auto" w:fill="E0E0E0"/>
            <w:noWrap/>
          </w:tcPr>
          <w:p w14:paraId="42CB30F8" w14:textId="77777777" w:rsidR="00994304" w:rsidRPr="003F29FF" w:rsidRDefault="00994304" w:rsidP="00582950">
            <w:pPr>
              <w:pStyle w:val="Tabletextright"/>
            </w:pPr>
          </w:p>
        </w:tc>
        <w:tc>
          <w:tcPr>
            <w:tcW w:w="1138" w:type="dxa"/>
            <w:shd w:val="clear" w:color="auto" w:fill="FFFFFF" w:themeFill="background1"/>
            <w:noWrap/>
          </w:tcPr>
          <w:p w14:paraId="08228432" w14:textId="77777777" w:rsidR="00994304" w:rsidRPr="003F29FF" w:rsidRDefault="00994304" w:rsidP="00582950">
            <w:pPr>
              <w:pStyle w:val="Tabletextright"/>
            </w:pPr>
          </w:p>
        </w:tc>
      </w:tr>
      <w:tr w:rsidR="00994304" w:rsidRPr="003F29FF" w14:paraId="3E859116" w14:textId="77777777" w:rsidTr="00582950">
        <w:trPr>
          <w:cantSplit/>
        </w:trPr>
        <w:tc>
          <w:tcPr>
            <w:tcW w:w="1278" w:type="dxa"/>
            <w:shd w:val="clear" w:color="auto" w:fill="D9D9D9" w:themeFill="background1" w:themeFillShade="D9"/>
            <w:noWrap/>
          </w:tcPr>
          <w:p w14:paraId="4C79C8CD" w14:textId="77777777" w:rsidR="00994304" w:rsidRPr="003F29FF" w:rsidRDefault="00994304" w:rsidP="00582950">
            <w:pPr>
              <w:pStyle w:val="Tabletextright"/>
            </w:pPr>
          </w:p>
        </w:tc>
        <w:tc>
          <w:tcPr>
            <w:tcW w:w="1170" w:type="dxa"/>
            <w:shd w:val="clear" w:color="auto" w:fill="auto"/>
            <w:noWrap/>
          </w:tcPr>
          <w:p w14:paraId="77193344" w14:textId="77777777" w:rsidR="00994304" w:rsidRPr="003F29FF" w:rsidRDefault="00994304" w:rsidP="00582950">
            <w:pPr>
              <w:pStyle w:val="Tabletextright"/>
            </w:pPr>
          </w:p>
        </w:tc>
        <w:tc>
          <w:tcPr>
            <w:tcW w:w="1138" w:type="dxa"/>
            <w:shd w:val="clear" w:color="auto" w:fill="E0E0E0"/>
            <w:noWrap/>
          </w:tcPr>
          <w:p w14:paraId="1CD0ACE5" w14:textId="77777777" w:rsidR="00994304" w:rsidRPr="003F29FF" w:rsidRDefault="00994304" w:rsidP="00582950">
            <w:pPr>
              <w:pStyle w:val="Tabletextright"/>
            </w:pPr>
          </w:p>
        </w:tc>
        <w:tc>
          <w:tcPr>
            <w:tcW w:w="1138" w:type="dxa"/>
            <w:shd w:val="clear" w:color="auto" w:fill="FFFFFF" w:themeFill="background1"/>
            <w:noWrap/>
          </w:tcPr>
          <w:p w14:paraId="0C8583F8" w14:textId="77777777" w:rsidR="00994304" w:rsidRPr="003F29FF" w:rsidRDefault="00994304" w:rsidP="00582950">
            <w:pPr>
              <w:pStyle w:val="Tabletextright"/>
            </w:pPr>
          </w:p>
        </w:tc>
        <w:tc>
          <w:tcPr>
            <w:tcW w:w="1138" w:type="dxa"/>
            <w:shd w:val="clear" w:color="auto" w:fill="D9D9D9" w:themeFill="background1" w:themeFillShade="D9"/>
            <w:noWrap/>
          </w:tcPr>
          <w:p w14:paraId="79246C19" w14:textId="77777777" w:rsidR="00994304" w:rsidRPr="003F29FF" w:rsidRDefault="00994304" w:rsidP="00582950">
            <w:pPr>
              <w:pStyle w:val="Tabletextright"/>
            </w:pPr>
          </w:p>
        </w:tc>
        <w:tc>
          <w:tcPr>
            <w:tcW w:w="1138" w:type="dxa"/>
            <w:shd w:val="clear" w:color="auto" w:fill="auto"/>
            <w:noWrap/>
          </w:tcPr>
          <w:p w14:paraId="05540554" w14:textId="77777777" w:rsidR="00994304" w:rsidRPr="003F29FF" w:rsidRDefault="00994304" w:rsidP="00582950">
            <w:pPr>
              <w:pStyle w:val="Tabletextright"/>
            </w:pPr>
          </w:p>
        </w:tc>
        <w:tc>
          <w:tcPr>
            <w:tcW w:w="1138" w:type="dxa"/>
            <w:shd w:val="clear" w:color="auto" w:fill="E0E0E0"/>
            <w:noWrap/>
          </w:tcPr>
          <w:p w14:paraId="035D1FF1" w14:textId="77777777" w:rsidR="00994304" w:rsidRPr="003F29FF" w:rsidRDefault="00994304" w:rsidP="00582950">
            <w:pPr>
              <w:pStyle w:val="Tabletextright"/>
            </w:pPr>
          </w:p>
        </w:tc>
        <w:tc>
          <w:tcPr>
            <w:tcW w:w="1138" w:type="dxa"/>
            <w:shd w:val="clear" w:color="auto" w:fill="FFFFFF" w:themeFill="background1"/>
            <w:noWrap/>
          </w:tcPr>
          <w:p w14:paraId="269F0B69" w14:textId="77777777" w:rsidR="00994304" w:rsidRPr="003F29FF" w:rsidRDefault="00994304" w:rsidP="00582950">
            <w:pPr>
              <w:pStyle w:val="Tabletextright"/>
            </w:pPr>
          </w:p>
        </w:tc>
      </w:tr>
      <w:tr w:rsidR="00994304" w:rsidRPr="003F29FF" w14:paraId="7CFC2AFF" w14:textId="77777777" w:rsidTr="00582950">
        <w:trPr>
          <w:cantSplit/>
          <w:trHeight w:hRule="exact" w:val="57"/>
        </w:trPr>
        <w:tc>
          <w:tcPr>
            <w:tcW w:w="1278" w:type="dxa"/>
            <w:shd w:val="clear" w:color="auto" w:fill="D9D9D9" w:themeFill="background1" w:themeFillShade="D9"/>
            <w:noWrap/>
          </w:tcPr>
          <w:p w14:paraId="251BDFF2" w14:textId="77777777" w:rsidR="00994304" w:rsidRPr="003F29FF" w:rsidRDefault="00994304" w:rsidP="00582950">
            <w:pPr>
              <w:pStyle w:val="Tabletextright"/>
            </w:pPr>
          </w:p>
        </w:tc>
        <w:tc>
          <w:tcPr>
            <w:tcW w:w="1170" w:type="dxa"/>
            <w:shd w:val="clear" w:color="auto" w:fill="auto"/>
            <w:noWrap/>
          </w:tcPr>
          <w:p w14:paraId="396B106B" w14:textId="77777777" w:rsidR="00994304" w:rsidRPr="003F29FF" w:rsidRDefault="00994304" w:rsidP="00582950">
            <w:pPr>
              <w:pStyle w:val="Tabletextright"/>
            </w:pPr>
          </w:p>
        </w:tc>
        <w:tc>
          <w:tcPr>
            <w:tcW w:w="1138" w:type="dxa"/>
            <w:shd w:val="clear" w:color="auto" w:fill="E0E0E0"/>
            <w:noWrap/>
          </w:tcPr>
          <w:p w14:paraId="5B61B9FA" w14:textId="77777777" w:rsidR="00994304" w:rsidRPr="003F29FF" w:rsidRDefault="00994304" w:rsidP="00582950">
            <w:pPr>
              <w:pStyle w:val="Tabletextright"/>
            </w:pPr>
          </w:p>
        </w:tc>
        <w:tc>
          <w:tcPr>
            <w:tcW w:w="1138" w:type="dxa"/>
            <w:shd w:val="clear" w:color="auto" w:fill="FFFFFF" w:themeFill="background1"/>
            <w:noWrap/>
          </w:tcPr>
          <w:p w14:paraId="4F28953E" w14:textId="77777777" w:rsidR="00994304" w:rsidRPr="003F29FF" w:rsidRDefault="00994304" w:rsidP="00582950">
            <w:pPr>
              <w:pStyle w:val="Tabletextright"/>
            </w:pPr>
          </w:p>
        </w:tc>
        <w:tc>
          <w:tcPr>
            <w:tcW w:w="1138" w:type="dxa"/>
            <w:shd w:val="clear" w:color="auto" w:fill="D9D9D9" w:themeFill="background1" w:themeFillShade="D9"/>
            <w:noWrap/>
          </w:tcPr>
          <w:p w14:paraId="62F25B2A" w14:textId="77777777" w:rsidR="00994304" w:rsidRPr="003F29FF" w:rsidRDefault="00994304" w:rsidP="00582950">
            <w:pPr>
              <w:pStyle w:val="Tabletextright"/>
            </w:pPr>
          </w:p>
        </w:tc>
        <w:tc>
          <w:tcPr>
            <w:tcW w:w="1138" w:type="dxa"/>
            <w:shd w:val="clear" w:color="auto" w:fill="auto"/>
            <w:noWrap/>
          </w:tcPr>
          <w:p w14:paraId="06A04CD4" w14:textId="77777777" w:rsidR="00994304" w:rsidRPr="003F29FF" w:rsidRDefault="00994304" w:rsidP="00582950">
            <w:pPr>
              <w:pStyle w:val="Tabletextright"/>
            </w:pPr>
          </w:p>
        </w:tc>
        <w:tc>
          <w:tcPr>
            <w:tcW w:w="1138" w:type="dxa"/>
            <w:shd w:val="clear" w:color="auto" w:fill="E0E0E0"/>
            <w:noWrap/>
          </w:tcPr>
          <w:p w14:paraId="4EB00A13" w14:textId="77777777" w:rsidR="00994304" w:rsidRPr="003F29FF" w:rsidRDefault="00994304" w:rsidP="00582950">
            <w:pPr>
              <w:pStyle w:val="Tabletextright"/>
            </w:pPr>
          </w:p>
        </w:tc>
        <w:tc>
          <w:tcPr>
            <w:tcW w:w="1138" w:type="dxa"/>
            <w:shd w:val="clear" w:color="auto" w:fill="FFFFFF" w:themeFill="background1"/>
            <w:noWrap/>
          </w:tcPr>
          <w:p w14:paraId="527F696C" w14:textId="77777777" w:rsidR="00994304" w:rsidRPr="003F29FF" w:rsidRDefault="00994304" w:rsidP="00582950">
            <w:pPr>
              <w:pStyle w:val="Tabletextright"/>
            </w:pPr>
          </w:p>
        </w:tc>
      </w:tr>
      <w:tr w:rsidR="00994304" w:rsidRPr="003F29FF" w14:paraId="3C9DC98A" w14:textId="77777777" w:rsidTr="00582950">
        <w:trPr>
          <w:cantSplit/>
        </w:trPr>
        <w:tc>
          <w:tcPr>
            <w:tcW w:w="1278" w:type="dxa"/>
            <w:shd w:val="clear" w:color="auto" w:fill="D9D9D9" w:themeFill="background1" w:themeFillShade="D9"/>
            <w:noWrap/>
          </w:tcPr>
          <w:p w14:paraId="710A85E0" w14:textId="77777777" w:rsidR="00994304" w:rsidRPr="003F29FF" w:rsidRDefault="00994304" w:rsidP="00582950">
            <w:pPr>
              <w:pStyle w:val="Tabletextright"/>
            </w:pPr>
          </w:p>
        </w:tc>
        <w:tc>
          <w:tcPr>
            <w:tcW w:w="1170" w:type="dxa"/>
            <w:shd w:val="clear" w:color="auto" w:fill="auto"/>
            <w:noWrap/>
          </w:tcPr>
          <w:p w14:paraId="3BBECB5A" w14:textId="77777777" w:rsidR="00994304" w:rsidRPr="003F29FF" w:rsidRDefault="00994304" w:rsidP="00582950">
            <w:pPr>
              <w:pStyle w:val="Tabletextright"/>
            </w:pPr>
          </w:p>
        </w:tc>
        <w:tc>
          <w:tcPr>
            <w:tcW w:w="1138" w:type="dxa"/>
            <w:shd w:val="clear" w:color="auto" w:fill="E0E0E0"/>
            <w:noWrap/>
          </w:tcPr>
          <w:p w14:paraId="218C019B" w14:textId="77777777" w:rsidR="00994304" w:rsidRPr="003F29FF" w:rsidRDefault="00994304" w:rsidP="00582950">
            <w:pPr>
              <w:pStyle w:val="Tabletextright"/>
            </w:pPr>
          </w:p>
        </w:tc>
        <w:tc>
          <w:tcPr>
            <w:tcW w:w="1138" w:type="dxa"/>
            <w:shd w:val="clear" w:color="auto" w:fill="FFFFFF" w:themeFill="background1"/>
            <w:noWrap/>
          </w:tcPr>
          <w:p w14:paraId="13265CD8" w14:textId="77777777" w:rsidR="00994304" w:rsidRPr="003F29FF" w:rsidRDefault="00994304" w:rsidP="00582950">
            <w:pPr>
              <w:pStyle w:val="Tabletextright"/>
            </w:pPr>
          </w:p>
        </w:tc>
        <w:tc>
          <w:tcPr>
            <w:tcW w:w="1138" w:type="dxa"/>
            <w:shd w:val="clear" w:color="auto" w:fill="D9D9D9" w:themeFill="background1" w:themeFillShade="D9"/>
            <w:noWrap/>
          </w:tcPr>
          <w:p w14:paraId="41C49386" w14:textId="77777777" w:rsidR="00994304" w:rsidRPr="003F29FF" w:rsidRDefault="00994304" w:rsidP="00582950">
            <w:pPr>
              <w:pStyle w:val="Tabletextright"/>
            </w:pPr>
          </w:p>
        </w:tc>
        <w:tc>
          <w:tcPr>
            <w:tcW w:w="1138" w:type="dxa"/>
            <w:shd w:val="clear" w:color="auto" w:fill="auto"/>
            <w:noWrap/>
          </w:tcPr>
          <w:p w14:paraId="2D5C5957" w14:textId="77777777" w:rsidR="00994304" w:rsidRPr="003F29FF" w:rsidRDefault="00994304" w:rsidP="00582950">
            <w:pPr>
              <w:pStyle w:val="Tabletextright"/>
            </w:pPr>
          </w:p>
        </w:tc>
        <w:tc>
          <w:tcPr>
            <w:tcW w:w="1138" w:type="dxa"/>
            <w:shd w:val="clear" w:color="auto" w:fill="E0E0E0"/>
            <w:noWrap/>
          </w:tcPr>
          <w:p w14:paraId="4ADC3A64" w14:textId="77777777" w:rsidR="00994304" w:rsidRPr="003F29FF" w:rsidRDefault="00994304" w:rsidP="00582950">
            <w:pPr>
              <w:pStyle w:val="Tabletextright"/>
            </w:pPr>
          </w:p>
        </w:tc>
        <w:tc>
          <w:tcPr>
            <w:tcW w:w="1138" w:type="dxa"/>
            <w:shd w:val="clear" w:color="auto" w:fill="FFFFFF" w:themeFill="background1"/>
            <w:noWrap/>
          </w:tcPr>
          <w:p w14:paraId="7DB8FBB8" w14:textId="77777777" w:rsidR="00994304" w:rsidRPr="003F29FF" w:rsidRDefault="00994304" w:rsidP="00582950">
            <w:pPr>
              <w:pStyle w:val="Tabletextright"/>
            </w:pPr>
          </w:p>
        </w:tc>
      </w:tr>
      <w:tr w:rsidR="00994304" w:rsidRPr="003F29FF" w14:paraId="6723F405" w14:textId="77777777" w:rsidTr="00582950">
        <w:trPr>
          <w:cantSplit/>
        </w:trPr>
        <w:tc>
          <w:tcPr>
            <w:tcW w:w="1278" w:type="dxa"/>
            <w:shd w:val="clear" w:color="auto" w:fill="D9D9D9" w:themeFill="background1" w:themeFillShade="D9"/>
            <w:noWrap/>
          </w:tcPr>
          <w:p w14:paraId="0C498B2D" w14:textId="77777777" w:rsidR="00994304" w:rsidRPr="003F29FF" w:rsidRDefault="00994304" w:rsidP="00582950">
            <w:pPr>
              <w:pStyle w:val="Tabletextright"/>
            </w:pPr>
            <w:r w:rsidRPr="002C3496">
              <w:t>8 580</w:t>
            </w:r>
          </w:p>
        </w:tc>
        <w:tc>
          <w:tcPr>
            <w:tcW w:w="1170" w:type="dxa"/>
            <w:shd w:val="clear" w:color="auto" w:fill="auto"/>
            <w:noWrap/>
          </w:tcPr>
          <w:p w14:paraId="7C6D013B" w14:textId="77777777" w:rsidR="00994304" w:rsidRPr="003F29FF" w:rsidRDefault="00994304" w:rsidP="00582950">
            <w:pPr>
              <w:pStyle w:val="Tabletextright"/>
            </w:pPr>
            <w:r w:rsidRPr="002C3496">
              <w:t>23 013</w:t>
            </w:r>
          </w:p>
        </w:tc>
        <w:tc>
          <w:tcPr>
            <w:tcW w:w="1138" w:type="dxa"/>
            <w:shd w:val="clear" w:color="auto" w:fill="E0E0E0"/>
            <w:noWrap/>
          </w:tcPr>
          <w:p w14:paraId="7CD52400" w14:textId="77777777" w:rsidR="00994304" w:rsidRPr="003F29FF" w:rsidRDefault="00994304" w:rsidP="00582950">
            <w:pPr>
              <w:pStyle w:val="Tabletextright"/>
            </w:pPr>
            <w:r w:rsidRPr="002C3496">
              <w:t>11 416</w:t>
            </w:r>
          </w:p>
        </w:tc>
        <w:tc>
          <w:tcPr>
            <w:tcW w:w="1138" w:type="dxa"/>
            <w:shd w:val="clear" w:color="auto" w:fill="FFFFFF" w:themeFill="background1"/>
            <w:noWrap/>
          </w:tcPr>
          <w:p w14:paraId="17D2FFAD" w14:textId="77777777" w:rsidR="00994304" w:rsidRPr="003F29FF" w:rsidRDefault="00994304" w:rsidP="00582950">
            <w:pPr>
              <w:pStyle w:val="Tabletextright"/>
            </w:pPr>
            <w:r w:rsidRPr="002C3496">
              <w:t>82 111</w:t>
            </w:r>
          </w:p>
        </w:tc>
        <w:tc>
          <w:tcPr>
            <w:tcW w:w="1138" w:type="dxa"/>
            <w:shd w:val="clear" w:color="auto" w:fill="D9D9D9" w:themeFill="background1" w:themeFillShade="D9"/>
            <w:noWrap/>
          </w:tcPr>
          <w:p w14:paraId="14A74413" w14:textId="77777777" w:rsidR="00994304" w:rsidRPr="003F29FF" w:rsidRDefault="00994304" w:rsidP="00582950">
            <w:pPr>
              <w:pStyle w:val="Tabletextright"/>
            </w:pPr>
            <w:r w:rsidRPr="002C3496">
              <w:t>112 743</w:t>
            </w:r>
          </w:p>
        </w:tc>
        <w:tc>
          <w:tcPr>
            <w:tcW w:w="1138" w:type="dxa"/>
            <w:shd w:val="clear" w:color="auto" w:fill="auto"/>
            <w:noWrap/>
          </w:tcPr>
          <w:p w14:paraId="6FEB5787" w14:textId="77777777" w:rsidR="00994304" w:rsidRPr="003F29FF" w:rsidRDefault="00994304" w:rsidP="00582950">
            <w:pPr>
              <w:pStyle w:val="Tabletextright"/>
            </w:pPr>
            <w:r w:rsidRPr="002C3496">
              <w:t>302 394</w:t>
            </w:r>
          </w:p>
        </w:tc>
        <w:tc>
          <w:tcPr>
            <w:tcW w:w="1138" w:type="dxa"/>
            <w:shd w:val="clear" w:color="auto" w:fill="E0E0E0"/>
            <w:noWrap/>
          </w:tcPr>
          <w:p w14:paraId="3289D2F3" w14:textId="77777777" w:rsidR="00994304" w:rsidRPr="003F29FF" w:rsidRDefault="00994304" w:rsidP="00582950">
            <w:pPr>
              <w:pStyle w:val="Tabletextright"/>
            </w:pPr>
            <w:r w:rsidRPr="002C3496">
              <w:t>171 646</w:t>
            </w:r>
          </w:p>
        </w:tc>
        <w:tc>
          <w:tcPr>
            <w:tcW w:w="1138" w:type="dxa"/>
            <w:shd w:val="clear" w:color="auto" w:fill="FFFFFF" w:themeFill="background1"/>
            <w:noWrap/>
          </w:tcPr>
          <w:p w14:paraId="6C6E8652" w14:textId="77777777" w:rsidR="00994304" w:rsidRPr="003F29FF" w:rsidRDefault="00994304" w:rsidP="00582950">
            <w:pPr>
              <w:pStyle w:val="Tabletextright"/>
            </w:pPr>
            <w:r w:rsidRPr="002C3496">
              <w:t>482 101</w:t>
            </w:r>
          </w:p>
        </w:tc>
      </w:tr>
      <w:tr w:rsidR="00994304" w:rsidRPr="003F29FF" w14:paraId="5E8FB219" w14:textId="77777777" w:rsidTr="00582950">
        <w:trPr>
          <w:cantSplit/>
        </w:trPr>
        <w:tc>
          <w:tcPr>
            <w:tcW w:w="1278" w:type="dxa"/>
            <w:shd w:val="clear" w:color="auto" w:fill="D9D9D9" w:themeFill="background1" w:themeFillShade="D9"/>
            <w:noWrap/>
          </w:tcPr>
          <w:p w14:paraId="695543F2" w14:textId="77777777" w:rsidR="00994304" w:rsidRPr="003F29FF" w:rsidRDefault="00994304" w:rsidP="00582950">
            <w:pPr>
              <w:pStyle w:val="Tabletextright"/>
            </w:pPr>
            <w:r w:rsidRPr="002C3496">
              <w:t>873</w:t>
            </w:r>
          </w:p>
        </w:tc>
        <w:tc>
          <w:tcPr>
            <w:tcW w:w="1170" w:type="dxa"/>
            <w:shd w:val="clear" w:color="auto" w:fill="auto"/>
            <w:noWrap/>
          </w:tcPr>
          <w:p w14:paraId="071C9CD8" w14:textId="77777777" w:rsidR="00994304" w:rsidRPr="003F29FF" w:rsidRDefault="00994304" w:rsidP="00582950">
            <w:pPr>
              <w:pStyle w:val="Tabletextright"/>
            </w:pPr>
            <w:r w:rsidRPr="002C3496">
              <w:t>450 217</w:t>
            </w:r>
          </w:p>
        </w:tc>
        <w:tc>
          <w:tcPr>
            <w:tcW w:w="1138" w:type="dxa"/>
            <w:shd w:val="clear" w:color="auto" w:fill="E0E0E0"/>
            <w:noWrap/>
          </w:tcPr>
          <w:p w14:paraId="6FB9BC98" w14:textId="77777777" w:rsidR="00994304" w:rsidRPr="003F29FF" w:rsidRDefault="00994304" w:rsidP="00582950">
            <w:pPr>
              <w:pStyle w:val="Tabletextright"/>
            </w:pPr>
            <w:r w:rsidRPr="002C3496">
              <w:t>178</w:t>
            </w:r>
          </w:p>
        </w:tc>
        <w:tc>
          <w:tcPr>
            <w:tcW w:w="1138" w:type="dxa"/>
            <w:shd w:val="clear" w:color="auto" w:fill="FFFFFF" w:themeFill="background1"/>
            <w:noWrap/>
          </w:tcPr>
          <w:p w14:paraId="438500EA" w14:textId="77777777" w:rsidR="00994304" w:rsidRPr="003F29FF" w:rsidRDefault="00994304" w:rsidP="00582950">
            <w:pPr>
              <w:pStyle w:val="Tabletextright"/>
            </w:pPr>
            <w:r w:rsidRPr="002C3496">
              <w:t>711 834</w:t>
            </w:r>
          </w:p>
        </w:tc>
        <w:tc>
          <w:tcPr>
            <w:tcW w:w="1138" w:type="dxa"/>
            <w:shd w:val="clear" w:color="auto" w:fill="D9D9D9" w:themeFill="background1" w:themeFillShade="D9"/>
            <w:noWrap/>
          </w:tcPr>
          <w:p w14:paraId="6080E7D9" w14:textId="77777777" w:rsidR="00994304" w:rsidRPr="003F29FF" w:rsidRDefault="00994304" w:rsidP="00582950">
            <w:pPr>
              <w:pStyle w:val="Tabletextright"/>
            </w:pPr>
            <w:r w:rsidRPr="002C3496">
              <w:t>–</w:t>
            </w:r>
          </w:p>
        </w:tc>
        <w:tc>
          <w:tcPr>
            <w:tcW w:w="1138" w:type="dxa"/>
            <w:shd w:val="clear" w:color="auto" w:fill="auto"/>
            <w:noWrap/>
          </w:tcPr>
          <w:p w14:paraId="4C4B5DAD" w14:textId="77777777" w:rsidR="00994304" w:rsidRPr="003F29FF" w:rsidRDefault="00994304" w:rsidP="00582950">
            <w:pPr>
              <w:pStyle w:val="Tabletextright"/>
            </w:pPr>
            <w:r w:rsidRPr="002C3496">
              <w:t>–</w:t>
            </w:r>
          </w:p>
        </w:tc>
        <w:tc>
          <w:tcPr>
            <w:tcW w:w="1138" w:type="dxa"/>
            <w:shd w:val="clear" w:color="auto" w:fill="E0E0E0"/>
            <w:noWrap/>
          </w:tcPr>
          <w:p w14:paraId="02559AA1" w14:textId="77777777" w:rsidR="00994304" w:rsidRPr="003F29FF" w:rsidRDefault="00994304" w:rsidP="00582950">
            <w:pPr>
              <w:pStyle w:val="Tabletextright"/>
            </w:pPr>
            <w:r w:rsidRPr="002C3496">
              <w:t>46 009</w:t>
            </w:r>
          </w:p>
        </w:tc>
        <w:tc>
          <w:tcPr>
            <w:tcW w:w="1138" w:type="dxa"/>
            <w:shd w:val="clear" w:color="auto" w:fill="FFFFFF" w:themeFill="background1"/>
            <w:noWrap/>
          </w:tcPr>
          <w:p w14:paraId="2919D1BB" w14:textId="77777777" w:rsidR="00994304" w:rsidRPr="003F29FF" w:rsidRDefault="00994304" w:rsidP="00582950">
            <w:pPr>
              <w:pStyle w:val="Tabletextright"/>
            </w:pPr>
            <w:r w:rsidRPr="002C3496">
              <w:t>1 193 906</w:t>
            </w:r>
          </w:p>
        </w:tc>
      </w:tr>
      <w:tr w:rsidR="00994304" w:rsidRPr="003F29FF" w14:paraId="0FF86C40" w14:textId="77777777" w:rsidTr="00582950">
        <w:trPr>
          <w:cantSplit/>
        </w:trPr>
        <w:tc>
          <w:tcPr>
            <w:tcW w:w="1278" w:type="dxa"/>
            <w:shd w:val="clear" w:color="auto" w:fill="D9D9D9" w:themeFill="background1" w:themeFillShade="D9"/>
            <w:noWrap/>
          </w:tcPr>
          <w:p w14:paraId="49B05EA5" w14:textId="77777777" w:rsidR="00994304" w:rsidRPr="003F29FF" w:rsidRDefault="00994304" w:rsidP="00582950">
            <w:pPr>
              <w:pStyle w:val="Tabletextrightbold"/>
            </w:pPr>
            <w:r w:rsidRPr="002C3496">
              <w:t>9 453</w:t>
            </w:r>
          </w:p>
        </w:tc>
        <w:tc>
          <w:tcPr>
            <w:tcW w:w="1170" w:type="dxa"/>
            <w:shd w:val="clear" w:color="auto" w:fill="auto"/>
            <w:noWrap/>
          </w:tcPr>
          <w:p w14:paraId="0E2BB98F" w14:textId="77777777" w:rsidR="00994304" w:rsidRPr="003F29FF" w:rsidRDefault="00994304" w:rsidP="00582950">
            <w:pPr>
              <w:pStyle w:val="Tabletextrightbold"/>
            </w:pPr>
            <w:r w:rsidRPr="002C3496">
              <w:t>473 230</w:t>
            </w:r>
          </w:p>
        </w:tc>
        <w:tc>
          <w:tcPr>
            <w:tcW w:w="1138" w:type="dxa"/>
            <w:shd w:val="clear" w:color="auto" w:fill="E0E0E0"/>
            <w:noWrap/>
          </w:tcPr>
          <w:p w14:paraId="3E7A5FB7" w14:textId="77777777" w:rsidR="00994304" w:rsidRPr="003F29FF" w:rsidRDefault="00994304" w:rsidP="00582950">
            <w:pPr>
              <w:pStyle w:val="Tabletextrightbold"/>
            </w:pPr>
            <w:r w:rsidRPr="002C3496">
              <w:t>11 594</w:t>
            </w:r>
          </w:p>
        </w:tc>
        <w:tc>
          <w:tcPr>
            <w:tcW w:w="1138" w:type="dxa"/>
            <w:shd w:val="clear" w:color="auto" w:fill="FFFFFF" w:themeFill="background1"/>
            <w:noWrap/>
          </w:tcPr>
          <w:p w14:paraId="77B6D53B" w14:textId="77777777" w:rsidR="00994304" w:rsidRPr="003F29FF" w:rsidRDefault="00994304" w:rsidP="00582950">
            <w:pPr>
              <w:pStyle w:val="Tabletextrightbold"/>
            </w:pPr>
            <w:r w:rsidRPr="002C3496">
              <w:t>793 945</w:t>
            </w:r>
          </w:p>
        </w:tc>
        <w:tc>
          <w:tcPr>
            <w:tcW w:w="1138" w:type="dxa"/>
            <w:shd w:val="clear" w:color="auto" w:fill="D9D9D9" w:themeFill="background1" w:themeFillShade="D9"/>
            <w:noWrap/>
          </w:tcPr>
          <w:p w14:paraId="3C1F2BE6" w14:textId="77777777" w:rsidR="00994304" w:rsidRPr="003F29FF" w:rsidRDefault="00994304" w:rsidP="00582950">
            <w:pPr>
              <w:pStyle w:val="Tabletextrightbold"/>
            </w:pPr>
            <w:r w:rsidRPr="002C3496">
              <w:t>112 743</w:t>
            </w:r>
          </w:p>
        </w:tc>
        <w:tc>
          <w:tcPr>
            <w:tcW w:w="1138" w:type="dxa"/>
            <w:shd w:val="clear" w:color="auto" w:fill="auto"/>
            <w:noWrap/>
          </w:tcPr>
          <w:p w14:paraId="12E3ECF3" w14:textId="77777777" w:rsidR="00994304" w:rsidRPr="003F29FF" w:rsidRDefault="00994304" w:rsidP="00582950">
            <w:pPr>
              <w:pStyle w:val="Tabletextrightbold"/>
            </w:pPr>
            <w:r w:rsidRPr="002C3496">
              <w:t>302 394</w:t>
            </w:r>
          </w:p>
        </w:tc>
        <w:tc>
          <w:tcPr>
            <w:tcW w:w="1138" w:type="dxa"/>
            <w:shd w:val="clear" w:color="auto" w:fill="E0E0E0"/>
            <w:noWrap/>
          </w:tcPr>
          <w:p w14:paraId="4D05EA50" w14:textId="77777777" w:rsidR="00994304" w:rsidRPr="003F29FF" w:rsidRDefault="00994304" w:rsidP="00582950">
            <w:pPr>
              <w:pStyle w:val="Tabletextrightbold"/>
            </w:pPr>
            <w:r w:rsidRPr="002C3496">
              <w:t>217 655</w:t>
            </w:r>
          </w:p>
        </w:tc>
        <w:tc>
          <w:tcPr>
            <w:tcW w:w="1138" w:type="dxa"/>
            <w:shd w:val="clear" w:color="auto" w:fill="FFFFFF" w:themeFill="background1"/>
            <w:noWrap/>
          </w:tcPr>
          <w:p w14:paraId="76FAD633" w14:textId="77777777" w:rsidR="00994304" w:rsidRPr="003F29FF" w:rsidRDefault="00994304" w:rsidP="00582950">
            <w:pPr>
              <w:pStyle w:val="Tabletextrightbold"/>
            </w:pPr>
            <w:r w:rsidRPr="002C3496">
              <w:t>1 676 007</w:t>
            </w:r>
          </w:p>
        </w:tc>
      </w:tr>
      <w:tr w:rsidR="00994304" w:rsidRPr="003F29FF" w14:paraId="5D15ADD4" w14:textId="77777777" w:rsidTr="00582950">
        <w:trPr>
          <w:cantSplit/>
          <w:trHeight w:hRule="exact" w:val="58"/>
        </w:trPr>
        <w:tc>
          <w:tcPr>
            <w:tcW w:w="1278" w:type="dxa"/>
            <w:shd w:val="clear" w:color="auto" w:fill="D9D9D9" w:themeFill="background1" w:themeFillShade="D9"/>
            <w:noWrap/>
          </w:tcPr>
          <w:p w14:paraId="485D8155" w14:textId="77777777" w:rsidR="00994304" w:rsidRPr="003F29FF" w:rsidRDefault="00994304" w:rsidP="00582950">
            <w:pPr>
              <w:pStyle w:val="Tabletextright"/>
            </w:pPr>
          </w:p>
        </w:tc>
        <w:tc>
          <w:tcPr>
            <w:tcW w:w="1170" w:type="dxa"/>
            <w:shd w:val="clear" w:color="auto" w:fill="auto"/>
            <w:noWrap/>
          </w:tcPr>
          <w:p w14:paraId="4637688E" w14:textId="77777777" w:rsidR="00994304" w:rsidRPr="003F29FF" w:rsidRDefault="00994304" w:rsidP="00582950">
            <w:pPr>
              <w:pStyle w:val="Tabletextright"/>
            </w:pPr>
          </w:p>
        </w:tc>
        <w:tc>
          <w:tcPr>
            <w:tcW w:w="1138" w:type="dxa"/>
            <w:shd w:val="clear" w:color="auto" w:fill="E0E0E0"/>
            <w:noWrap/>
          </w:tcPr>
          <w:p w14:paraId="56B2DEC9" w14:textId="77777777" w:rsidR="00994304" w:rsidRPr="003F29FF" w:rsidRDefault="00994304" w:rsidP="00582950">
            <w:pPr>
              <w:pStyle w:val="Tabletextright"/>
            </w:pPr>
          </w:p>
        </w:tc>
        <w:tc>
          <w:tcPr>
            <w:tcW w:w="1138" w:type="dxa"/>
            <w:shd w:val="clear" w:color="auto" w:fill="FFFFFF" w:themeFill="background1"/>
            <w:noWrap/>
          </w:tcPr>
          <w:p w14:paraId="27199EA3" w14:textId="77777777" w:rsidR="00994304" w:rsidRPr="003F29FF" w:rsidRDefault="00994304" w:rsidP="00582950">
            <w:pPr>
              <w:pStyle w:val="Tabletextright"/>
            </w:pPr>
          </w:p>
        </w:tc>
        <w:tc>
          <w:tcPr>
            <w:tcW w:w="1138" w:type="dxa"/>
            <w:shd w:val="clear" w:color="auto" w:fill="D9D9D9" w:themeFill="background1" w:themeFillShade="D9"/>
            <w:noWrap/>
          </w:tcPr>
          <w:p w14:paraId="1CE78FFC" w14:textId="77777777" w:rsidR="00994304" w:rsidRPr="003F29FF" w:rsidRDefault="00994304" w:rsidP="00582950">
            <w:pPr>
              <w:pStyle w:val="Tabletextright"/>
            </w:pPr>
          </w:p>
        </w:tc>
        <w:tc>
          <w:tcPr>
            <w:tcW w:w="1138" w:type="dxa"/>
            <w:shd w:val="clear" w:color="auto" w:fill="auto"/>
            <w:noWrap/>
          </w:tcPr>
          <w:p w14:paraId="7A8B75EF" w14:textId="77777777" w:rsidR="00994304" w:rsidRPr="003F29FF" w:rsidRDefault="00994304" w:rsidP="00582950">
            <w:pPr>
              <w:pStyle w:val="Tabletextright"/>
            </w:pPr>
          </w:p>
        </w:tc>
        <w:tc>
          <w:tcPr>
            <w:tcW w:w="1138" w:type="dxa"/>
            <w:shd w:val="clear" w:color="auto" w:fill="E0E0E0"/>
            <w:noWrap/>
          </w:tcPr>
          <w:p w14:paraId="5338454A" w14:textId="77777777" w:rsidR="00994304" w:rsidRPr="003F29FF" w:rsidRDefault="00994304" w:rsidP="00582950">
            <w:pPr>
              <w:pStyle w:val="Tabletextright"/>
            </w:pPr>
          </w:p>
        </w:tc>
        <w:tc>
          <w:tcPr>
            <w:tcW w:w="1138" w:type="dxa"/>
            <w:shd w:val="clear" w:color="auto" w:fill="FFFFFF" w:themeFill="background1"/>
            <w:noWrap/>
          </w:tcPr>
          <w:p w14:paraId="30C6FE47" w14:textId="77777777" w:rsidR="00994304" w:rsidRPr="003F29FF" w:rsidRDefault="00994304" w:rsidP="00582950">
            <w:pPr>
              <w:pStyle w:val="Tabletextright"/>
            </w:pPr>
          </w:p>
        </w:tc>
      </w:tr>
      <w:tr w:rsidR="00994304" w:rsidRPr="003F29FF" w14:paraId="7E839C6E" w14:textId="77777777" w:rsidTr="00582950">
        <w:trPr>
          <w:cantSplit/>
        </w:trPr>
        <w:tc>
          <w:tcPr>
            <w:tcW w:w="1278" w:type="dxa"/>
            <w:shd w:val="clear" w:color="auto" w:fill="D9D9D9" w:themeFill="background1" w:themeFillShade="D9"/>
            <w:noWrap/>
          </w:tcPr>
          <w:p w14:paraId="23BA7529" w14:textId="77777777" w:rsidR="00994304" w:rsidRPr="003F29FF" w:rsidRDefault="00994304" w:rsidP="00582950">
            <w:pPr>
              <w:pStyle w:val="Tabletextright"/>
            </w:pPr>
          </w:p>
        </w:tc>
        <w:tc>
          <w:tcPr>
            <w:tcW w:w="1170" w:type="dxa"/>
            <w:shd w:val="clear" w:color="auto" w:fill="auto"/>
            <w:noWrap/>
          </w:tcPr>
          <w:p w14:paraId="432D62E3" w14:textId="77777777" w:rsidR="00994304" w:rsidRPr="003F29FF" w:rsidRDefault="00994304" w:rsidP="00582950">
            <w:pPr>
              <w:pStyle w:val="Tabletextright"/>
            </w:pPr>
          </w:p>
        </w:tc>
        <w:tc>
          <w:tcPr>
            <w:tcW w:w="1138" w:type="dxa"/>
            <w:shd w:val="clear" w:color="auto" w:fill="E0E0E0"/>
            <w:noWrap/>
          </w:tcPr>
          <w:p w14:paraId="3F3772C2" w14:textId="77777777" w:rsidR="00994304" w:rsidRPr="003F29FF" w:rsidRDefault="00994304" w:rsidP="00582950">
            <w:pPr>
              <w:pStyle w:val="Tabletextright"/>
            </w:pPr>
          </w:p>
        </w:tc>
        <w:tc>
          <w:tcPr>
            <w:tcW w:w="1138" w:type="dxa"/>
            <w:shd w:val="clear" w:color="auto" w:fill="FFFFFF" w:themeFill="background1"/>
            <w:noWrap/>
          </w:tcPr>
          <w:p w14:paraId="4D3A6394" w14:textId="77777777" w:rsidR="00994304" w:rsidRPr="003F29FF" w:rsidRDefault="00994304" w:rsidP="00582950">
            <w:pPr>
              <w:pStyle w:val="Tabletextright"/>
            </w:pPr>
          </w:p>
        </w:tc>
        <w:tc>
          <w:tcPr>
            <w:tcW w:w="1138" w:type="dxa"/>
            <w:shd w:val="clear" w:color="auto" w:fill="D9D9D9" w:themeFill="background1" w:themeFillShade="D9"/>
            <w:noWrap/>
          </w:tcPr>
          <w:p w14:paraId="540AFC35" w14:textId="77777777" w:rsidR="00994304" w:rsidRPr="003F29FF" w:rsidRDefault="00994304" w:rsidP="00582950">
            <w:pPr>
              <w:pStyle w:val="Tabletextright"/>
            </w:pPr>
          </w:p>
        </w:tc>
        <w:tc>
          <w:tcPr>
            <w:tcW w:w="1138" w:type="dxa"/>
            <w:shd w:val="clear" w:color="auto" w:fill="auto"/>
            <w:noWrap/>
          </w:tcPr>
          <w:p w14:paraId="447A561E" w14:textId="77777777" w:rsidR="00994304" w:rsidRPr="003F29FF" w:rsidRDefault="00994304" w:rsidP="00582950">
            <w:pPr>
              <w:pStyle w:val="Tabletextright"/>
            </w:pPr>
          </w:p>
        </w:tc>
        <w:tc>
          <w:tcPr>
            <w:tcW w:w="1138" w:type="dxa"/>
            <w:shd w:val="clear" w:color="auto" w:fill="E0E0E0"/>
            <w:noWrap/>
          </w:tcPr>
          <w:p w14:paraId="2446A713" w14:textId="77777777" w:rsidR="00994304" w:rsidRPr="003F29FF" w:rsidRDefault="00994304" w:rsidP="00582950">
            <w:pPr>
              <w:pStyle w:val="Tabletextright"/>
            </w:pPr>
          </w:p>
        </w:tc>
        <w:tc>
          <w:tcPr>
            <w:tcW w:w="1138" w:type="dxa"/>
            <w:shd w:val="clear" w:color="auto" w:fill="FFFFFF" w:themeFill="background1"/>
            <w:noWrap/>
          </w:tcPr>
          <w:p w14:paraId="45844624" w14:textId="77777777" w:rsidR="00994304" w:rsidRPr="003F29FF" w:rsidRDefault="00994304" w:rsidP="00582950">
            <w:pPr>
              <w:pStyle w:val="Tabletextright"/>
            </w:pPr>
          </w:p>
        </w:tc>
      </w:tr>
      <w:tr w:rsidR="00994304" w:rsidRPr="003F29FF" w14:paraId="59A9ECAD" w14:textId="77777777" w:rsidTr="00582950">
        <w:trPr>
          <w:cantSplit/>
        </w:trPr>
        <w:tc>
          <w:tcPr>
            <w:tcW w:w="1278" w:type="dxa"/>
            <w:shd w:val="clear" w:color="auto" w:fill="D9D9D9" w:themeFill="background1" w:themeFillShade="D9"/>
            <w:noWrap/>
          </w:tcPr>
          <w:p w14:paraId="1A15217F" w14:textId="77777777" w:rsidR="00994304" w:rsidRPr="003F29FF" w:rsidRDefault="00994304" w:rsidP="00582950">
            <w:pPr>
              <w:pStyle w:val="Tabletextrightbold"/>
            </w:pPr>
            <w:r w:rsidRPr="002C3496">
              <w:t>18 825</w:t>
            </w:r>
          </w:p>
        </w:tc>
        <w:tc>
          <w:tcPr>
            <w:tcW w:w="1170" w:type="dxa"/>
            <w:shd w:val="clear" w:color="auto" w:fill="auto"/>
            <w:noWrap/>
          </w:tcPr>
          <w:p w14:paraId="37B2D097" w14:textId="77777777" w:rsidR="00994304" w:rsidRPr="003F29FF" w:rsidRDefault="00994304" w:rsidP="00582950">
            <w:pPr>
              <w:pStyle w:val="Tabletextrightbold"/>
            </w:pPr>
            <w:r w:rsidRPr="002C3496">
              <w:t>15 126</w:t>
            </w:r>
          </w:p>
        </w:tc>
        <w:tc>
          <w:tcPr>
            <w:tcW w:w="1138" w:type="dxa"/>
            <w:shd w:val="clear" w:color="auto" w:fill="E0E0E0"/>
            <w:noWrap/>
          </w:tcPr>
          <w:p w14:paraId="61F90752" w14:textId="77777777" w:rsidR="00994304" w:rsidRPr="003F29FF" w:rsidRDefault="00994304" w:rsidP="00582950">
            <w:pPr>
              <w:pStyle w:val="Tabletextrightbold"/>
            </w:pPr>
            <w:r w:rsidRPr="002C3496">
              <w:t>679</w:t>
            </w:r>
          </w:p>
        </w:tc>
        <w:tc>
          <w:tcPr>
            <w:tcW w:w="1138" w:type="dxa"/>
            <w:shd w:val="clear" w:color="auto" w:fill="FFFFFF" w:themeFill="background1"/>
            <w:noWrap/>
          </w:tcPr>
          <w:p w14:paraId="299AC628" w14:textId="77777777" w:rsidR="00994304" w:rsidRPr="003F29FF" w:rsidRDefault="00994304" w:rsidP="00582950">
            <w:pPr>
              <w:pStyle w:val="Tabletextrightbold"/>
            </w:pPr>
            <w:r w:rsidRPr="002C3496">
              <w:t>37 542</w:t>
            </w:r>
          </w:p>
        </w:tc>
        <w:tc>
          <w:tcPr>
            <w:tcW w:w="1138" w:type="dxa"/>
            <w:shd w:val="clear" w:color="auto" w:fill="D9D9D9" w:themeFill="background1" w:themeFillShade="D9"/>
            <w:noWrap/>
          </w:tcPr>
          <w:p w14:paraId="31B0BF8E" w14:textId="77777777" w:rsidR="00994304" w:rsidRPr="003F29FF" w:rsidRDefault="00994304" w:rsidP="00582950">
            <w:pPr>
              <w:pStyle w:val="Tabletextrightbold"/>
            </w:pPr>
            <w:r w:rsidRPr="002C3496">
              <w:t>–</w:t>
            </w:r>
          </w:p>
        </w:tc>
        <w:tc>
          <w:tcPr>
            <w:tcW w:w="1138" w:type="dxa"/>
            <w:shd w:val="clear" w:color="auto" w:fill="auto"/>
            <w:noWrap/>
          </w:tcPr>
          <w:p w14:paraId="64B167F3" w14:textId="77777777" w:rsidR="00994304" w:rsidRPr="003F29FF" w:rsidRDefault="00994304" w:rsidP="00582950">
            <w:pPr>
              <w:pStyle w:val="Tabletextrightbold"/>
            </w:pPr>
            <w:r w:rsidRPr="002C3496">
              <w:t>–</w:t>
            </w:r>
          </w:p>
        </w:tc>
        <w:tc>
          <w:tcPr>
            <w:tcW w:w="1138" w:type="dxa"/>
            <w:shd w:val="clear" w:color="auto" w:fill="E0E0E0"/>
            <w:noWrap/>
          </w:tcPr>
          <w:p w14:paraId="04EDCC6B" w14:textId="77777777" w:rsidR="00994304" w:rsidRPr="003F29FF" w:rsidRDefault="00994304" w:rsidP="00582950">
            <w:pPr>
              <w:pStyle w:val="Tabletextrightbold"/>
            </w:pPr>
            <w:r w:rsidRPr="002C3496">
              <w:t>134 819</w:t>
            </w:r>
          </w:p>
        </w:tc>
        <w:tc>
          <w:tcPr>
            <w:tcW w:w="1138" w:type="dxa"/>
            <w:shd w:val="clear" w:color="auto" w:fill="FFFFFF" w:themeFill="background1"/>
            <w:noWrap/>
          </w:tcPr>
          <w:p w14:paraId="31C7D101" w14:textId="77777777" w:rsidR="00994304" w:rsidRPr="003F29FF" w:rsidRDefault="00994304" w:rsidP="00582950">
            <w:pPr>
              <w:pStyle w:val="Tabletextrightbold"/>
            </w:pPr>
            <w:r w:rsidRPr="002C3496">
              <w:t>195 197</w:t>
            </w:r>
          </w:p>
        </w:tc>
      </w:tr>
      <w:tr w:rsidR="00994304" w:rsidRPr="003F29FF" w14:paraId="0C276FBE" w14:textId="77777777" w:rsidTr="00582950">
        <w:trPr>
          <w:cantSplit/>
          <w:trHeight w:hRule="exact" w:val="58"/>
        </w:trPr>
        <w:tc>
          <w:tcPr>
            <w:tcW w:w="1278" w:type="dxa"/>
            <w:shd w:val="clear" w:color="auto" w:fill="D9D9D9" w:themeFill="background1" w:themeFillShade="D9"/>
            <w:noWrap/>
          </w:tcPr>
          <w:p w14:paraId="66E99677" w14:textId="77777777" w:rsidR="00994304" w:rsidRPr="003F29FF" w:rsidRDefault="00994304" w:rsidP="00582950">
            <w:pPr>
              <w:pStyle w:val="Tabletextrightbold"/>
            </w:pPr>
          </w:p>
        </w:tc>
        <w:tc>
          <w:tcPr>
            <w:tcW w:w="1170" w:type="dxa"/>
            <w:shd w:val="clear" w:color="auto" w:fill="auto"/>
            <w:noWrap/>
          </w:tcPr>
          <w:p w14:paraId="2A3E4978" w14:textId="77777777" w:rsidR="00994304" w:rsidRPr="003F29FF" w:rsidRDefault="00994304" w:rsidP="00582950">
            <w:pPr>
              <w:pStyle w:val="Tabletextrightbold"/>
            </w:pPr>
          </w:p>
        </w:tc>
        <w:tc>
          <w:tcPr>
            <w:tcW w:w="1138" w:type="dxa"/>
            <w:shd w:val="clear" w:color="auto" w:fill="E0E0E0"/>
            <w:noWrap/>
          </w:tcPr>
          <w:p w14:paraId="32954C33" w14:textId="77777777" w:rsidR="00994304" w:rsidRPr="003F29FF" w:rsidRDefault="00994304" w:rsidP="00582950">
            <w:pPr>
              <w:pStyle w:val="Tabletextrightbold"/>
            </w:pPr>
          </w:p>
        </w:tc>
        <w:tc>
          <w:tcPr>
            <w:tcW w:w="1138" w:type="dxa"/>
            <w:shd w:val="clear" w:color="auto" w:fill="FFFFFF" w:themeFill="background1"/>
            <w:noWrap/>
          </w:tcPr>
          <w:p w14:paraId="2498FE92" w14:textId="77777777" w:rsidR="00994304" w:rsidRPr="003F29FF" w:rsidRDefault="00994304" w:rsidP="00582950">
            <w:pPr>
              <w:pStyle w:val="Tabletextrightbold"/>
            </w:pPr>
          </w:p>
        </w:tc>
        <w:tc>
          <w:tcPr>
            <w:tcW w:w="1138" w:type="dxa"/>
            <w:shd w:val="clear" w:color="auto" w:fill="D9D9D9" w:themeFill="background1" w:themeFillShade="D9"/>
            <w:noWrap/>
          </w:tcPr>
          <w:p w14:paraId="1C6AE9CD" w14:textId="77777777" w:rsidR="00994304" w:rsidRPr="003F29FF" w:rsidRDefault="00994304" w:rsidP="00582950">
            <w:pPr>
              <w:pStyle w:val="Tabletextrightbold"/>
            </w:pPr>
          </w:p>
        </w:tc>
        <w:tc>
          <w:tcPr>
            <w:tcW w:w="1138" w:type="dxa"/>
            <w:shd w:val="clear" w:color="auto" w:fill="auto"/>
            <w:noWrap/>
          </w:tcPr>
          <w:p w14:paraId="4C98313E" w14:textId="77777777" w:rsidR="00994304" w:rsidRPr="003F29FF" w:rsidRDefault="00994304" w:rsidP="00582950">
            <w:pPr>
              <w:pStyle w:val="Tabletextrightbold"/>
            </w:pPr>
          </w:p>
        </w:tc>
        <w:tc>
          <w:tcPr>
            <w:tcW w:w="1138" w:type="dxa"/>
            <w:shd w:val="clear" w:color="auto" w:fill="E0E0E0"/>
            <w:noWrap/>
          </w:tcPr>
          <w:p w14:paraId="05A5F437" w14:textId="77777777" w:rsidR="00994304" w:rsidRPr="003F29FF" w:rsidRDefault="00994304" w:rsidP="00582950">
            <w:pPr>
              <w:pStyle w:val="Tabletextrightbold"/>
            </w:pPr>
          </w:p>
        </w:tc>
        <w:tc>
          <w:tcPr>
            <w:tcW w:w="1138" w:type="dxa"/>
            <w:shd w:val="clear" w:color="auto" w:fill="FFFFFF" w:themeFill="background1"/>
            <w:noWrap/>
          </w:tcPr>
          <w:p w14:paraId="4A96898B" w14:textId="77777777" w:rsidR="00994304" w:rsidRPr="003F29FF" w:rsidRDefault="00994304" w:rsidP="00582950">
            <w:pPr>
              <w:pStyle w:val="Tabletextrightbold"/>
            </w:pPr>
          </w:p>
        </w:tc>
      </w:tr>
      <w:tr w:rsidR="00994304" w:rsidRPr="003F29FF" w14:paraId="6BD85ED9" w14:textId="77777777" w:rsidTr="00582950">
        <w:trPr>
          <w:cantSplit/>
        </w:trPr>
        <w:tc>
          <w:tcPr>
            <w:tcW w:w="1278" w:type="dxa"/>
            <w:shd w:val="clear" w:color="auto" w:fill="D9D9D9" w:themeFill="background1" w:themeFillShade="D9"/>
            <w:noWrap/>
          </w:tcPr>
          <w:p w14:paraId="5FF6821F" w14:textId="77777777" w:rsidR="00994304" w:rsidRPr="009A61AF" w:rsidRDefault="00994304" w:rsidP="00582950">
            <w:pPr>
              <w:pStyle w:val="Tabletextrightbold"/>
              <w:rPr>
                <w:highlight w:val="yellow"/>
              </w:rPr>
            </w:pPr>
            <w:r w:rsidRPr="002C3496">
              <w:t>(9 372)</w:t>
            </w:r>
          </w:p>
        </w:tc>
        <w:tc>
          <w:tcPr>
            <w:tcW w:w="1170" w:type="dxa"/>
            <w:shd w:val="clear" w:color="auto" w:fill="auto"/>
            <w:noWrap/>
          </w:tcPr>
          <w:p w14:paraId="0EEABEA6" w14:textId="77777777" w:rsidR="00994304" w:rsidRPr="009A61AF" w:rsidRDefault="00994304" w:rsidP="00582950">
            <w:pPr>
              <w:pStyle w:val="Tabletextrightbold"/>
              <w:rPr>
                <w:highlight w:val="yellow"/>
              </w:rPr>
            </w:pPr>
            <w:r w:rsidRPr="002C3496">
              <w:t>458 104</w:t>
            </w:r>
          </w:p>
        </w:tc>
        <w:tc>
          <w:tcPr>
            <w:tcW w:w="1138" w:type="dxa"/>
            <w:shd w:val="clear" w:color="auto" w:fill="E0E0E0"/>
            <w:noWrap/>
          </w:tcPr>
          <w:p w14:paraId="5EA0A28C" w14:textId="77777777" w:rsidR="00994304" w:rsidRPr="009A61AF" w:rsidRDefault="00994304" w:rsidP="00582950">
            <w:pPr>
              <w:pStyle w:val="Tabletextrightbold"/>
              <w:rPr>
                <w:highlight w:val="yellow"/>
              </w:rPr>
            </w:pPr>
            <w:r w:rsidRPr="002C3496">
              <w:t>10 915</w:t>
            </w:r>
          </w:p>
        </w:tc>
        <w:tc>
          <w:tcPr>
            <w:tcW w:w="1138" w:type="dxa"/>
            <w:shd w:val="clear" w:color="auto" w:fill="FFFFFF" w:themeFill="background1"/>
            <w:noWrap/>
          </w:tcPr>
          <w:p w14:paraId="5388B032" w14:textId="77777777" w:rsidR="00994304" w:rsidRPr="009A61AF" w:rsidRDefault="00994304" w:rsidP="00582950">
            <w:pPr>
              <w:pStyle w:val="Tabletextrightbold"/>
              <w:rPr>
                <w:highlight w:val="yellow"/>
              </w:rPr>
            </w:pPr>
            <w:r w:rsidRPr="002C3496">
              <w:t>756 403</w:t>
            </w:r>
          </w:p>
        </w:tc>
        <w:tc>
          <w:tcPr>
            <w:tcW w:w="1138" w:type="dxa"/>
            <w:shd w:val="clear" w:color="auto" w:fill="D9D9D9" w:themeFill="background1" w:themeFillShade="D9"/>
            <w:noWrap/>
          </w:tcPr>
          <w:p w14:paraId="3DDC581D" w14:textId="77777777" w:rsidR="00994304" w:rsidRPr="009A61AF" w:rsidRDefault="00994304" w:rsidP="00582950">
            <w:pPr>
              <w:pStyle w:val="Tabletextrightbold"/>
              <w:rPr>
                <w:highlight w:val="yellow"/>
              </w:rPr>
            </w:pPr>
            <w:r w:rsidRPr="002C3496">
              <w:t>112 743</w:t>
            </w:r>
          </w:p>
        </w:tc>
        <w:tc>
          <w:tcPr>
            <w:tcW w:w="1138" w:type="dxa"/>
            <w:shd w:val="clear" w:color="auto" w:fill="auto"/>
            <w:noWrap/>
          </w:tcPr>
          <w:p w14:paraId="492D243B" w14:textId="77777777" w:rsidR="00994304" w:rsidRPr="009A61AF" w:rsidRDefault="00994304" w:rsidP="00582950">
            <w:pPr>
              <w:pStyle w:val="Tabletextrightbold"/>
              <w:rPr>
                <w:highlight w:val="yellow"/>
              </w:rPr>
            </w:pPr>
            <w:r w:rsidRPr="002C3496">
              <w:t>302 394</w:t>
            </w:r>
          </w:p>
        </w:tc>
        <w:tc>
          <w:tcPr>
            <w:tcW w:w="1138" w:type="dxa"/>
            <w:shd w:val="clear" w:color="auto" w:fill="E0E0E0"/>
            <w:noWrap/>
          </w:tcPr>
          <w:p w14:paraId="63D3C126" w14:textId="77777777" w:rsidR="00994304" w:rsidRPr="009A61AF" w:rsidRDefault="00994304" w:rsidP="00582950">
            <w:pPr>
              <w:pStyle w:val="Tabletextrightbold"/>
              <w:rPr>
                <w:highlight w:val="yellow"/>
              </w:rPr>
            </w:pPr>
            <w:r w:rsidRPr="002C3496">
              <w:t>82 836</w:t>
            </w:r>
          </w:p>
        </w:tc>
        <w:tc>
          <w:tcPr>
            <w:tcW w:w="1138" w:type="dxa"/>
            <w:shd w:val="clear" w:color="auto" w:fill="FFFFFF" w:themeFill="background1"/>
            <w:noWrap/>
          </w:tcPr>
          <w:p w14:paraId="4DA5C737" w14:textId="77777777" w:rsidR="00994304" w:rsidRPr="009A61AF" w:rsidRDefault="00994304" w:rsidP="00582950">
            <w:pPr>
              <w:pStyle w:val="Tabletextrightbold"/>
              <w:rPr>
                <w:highlight w:val="yellow"/>
              </w:rPr>
            </w:pPr>
            <w:r w:rsidRPr="002C3496">
              <w:t>1 480 810</w:t>
            </w:r>
          </w:p>
        </w:tc>
      </w:tr>
    </w:tbl>
    <w:p w14:paraId="66BB8AD0" w14:textId="77777777" w:rsidR="00994304" w:rsidRPr="003F29FF" w:rsidRDefault="00994304" w:rsidP="00994304">
      <w:pPr>
        <w:pStyle w:val="Notes"/>
      </w:pPr>
    </w:p>
    <w:p w14:paraId="43C941A0" w14:textId="77777777" w:rsidR="00994304" w:rsidRPr="003F29FF" w:rsidRDefault="00994304" w:rsidP="00994304">
      <w:pPr>
        <w:pStyle w:val="Notes"/>
        <w:sectPr w:rsidR="00994304" w:rsidRPr="003F29FF" w:rsidSect="000C41A3">
          <w:type w:val="continuous"/>
          <w:pgSz w:w="11909" w:h="16834" w:code="9"/>
          <w:pgMar w:top="1728" w:right="1152" w:bottom="1152" w:left="1152" w:header="720" w:footer="288" w:gutter="0"/>
          <w:cols w:space="720"/>
          <w:noEndnote/>
        </w:sectPr>
      </w:pPr>
    </w:p>
    <w:p w14:paraId="1AE77ED4" w14:textId="77777777" w:rsidR="00994304" w:rsidRPr="003F29FF" w:rsidRDefault="00994304" w:rsidP="00994304">
      <w:pPr>
        <w:pStyle w:val="Notes"/>
      </w:pPr>
    </w:p>
    <w:p w14:paraId="3DF94D7A" w14:textId="77777777" w:rsidR="00994304" w:rsidRPr="003F29FF" w:rsidRDefault="00994304" w:rsidP="00994304">
      <w:pPr>
        <w:pStyle w:val="Notes"/>
      </w:pPr>
    </w:p>
    <w:p w14:paraId="201E1F95" w14:textId="77777777" w:rsidR="00994304" w:rsidRPr="003F29FF" w:rsidRDefault="00994304" w:rsidP="00994304">
      <w:pPr>
        <w:spacing w:after="0"/>
      </w:pPr>
    </w:p>
    <w:p w14:paraId="3EAE5DF0" w14:textId="77777777" w:rsidR="00994304" w:rsidRPr="003F29FF" w:rsidRDefault="00994304" w:rsidP="00994304">
      <w:pPr>
        <w:spacing w:line="216" w:lineRule="auto"/>
        <w:sectPr w:rsidR="00994304" w:rsidRPr="003F29FF" w:rsidSect="00E13F3E">
          <w:type w:val="continuous"/>
          <w:pgSz w:w="11909" w:h="16834" w:code="9"/>
          <w:pgMar w:top="1728" w:right="1152" w:bottom="1152" w:left="1152" w:header="720" w:footer="288" w:gutter="0"/>
          <w:cols w:num="2" w:space="720"/>
          <w:noEndnote/>
        </w:sectPr>
      </w:pPr>
    </w:p>
    <w:p w14:paraId="42568C9D" w14:textId="77777777" w:rsidR="00994304" w:rsidRPr="003F29FF" w:rsidRDefault="00994304" w:rsidP="00994304">
      <w:pPr>
        <w:pStyle w:val="Heading2numbered"/>
      </w:pPr>
      <w:bookmarkStart w:id="108" w:name="_Toc147407397"/>
      <w:bookmarkStart w:id="109" w:name="_Toc147408892"/>
      <w:r w:rsidRPr="009A7310">
        <w:t>Centralised</w:t>
      </w:r>
      <w:r w:rsidRPr="003F29FF">
        <w:t xml:space="preserve"> Accommodation Management</w:t>
      </w:r>
      <w:bookmarkEnd w:id="108"/>
      <w:bookmarkEnd w:id="109"/>
    </w:p>
    <w:p w14:paraId="0D5D475E" w14:textId="77777777" w:rsidR="00994304" w:rsidRDefault="00994304" w:rsidP="00994304">
      <w:pPr>
        <w:ind w:right="108"/>
        <w:sectPr w:rsidR="00994304" w:rsidSect="00582950">
          <w:pgSz w:w="11909" w:h="16834" w:code="9"/>
          <w:pgMar w:top="1728" w:right="1152" w:bottom="1152" w:left="1152" w:header="720" w:footer="288" w:gutter="0"/>
          <w:cols w:num="2" w:space="569"/>
          <w:noEndnote/>
        </w:sectPr>
      </w:pPr>
    </w:p>
    <w:p w14:paraId="4E879CF1" w14:textId="77777777" w:rsidR="00994304" w:rsidRDefault="00994304" w:rsidP="00994304">
      <w:pPr>
        <w:ind w:right="108"/>
      </w:pPr>
      <w:r w:rsidRPr="00225381">
        <w:t>I</w:t>
      </w:r>
      <w:r>
        <w:t xml:space="preserve">n October 2019, the Shared Service Provider (SSP) established the Centralised Accommodation Management (CAM) model to manage the Government’s accommodation related service payments to realise whole of government efficiencies and cost savings. </w:t>
      </w:r>
    </w:p>
    <w:p w14:paraId="439CA171" w14:textId="77777777" w:rsidR="00994304" w:rsidRDefault="00994304" w:rsidP="00994304">
      <w:r>
        <w:t>The right-of-use (RoU) lease accommodation assets and corresponding liabilities, previously recorded by relevant government departments and agencies, were recognised by the Department on 1 November 2019 as contributions by owners-transfer of net assets as disclosed in note 4.4.2 Administered assets and liabilities. No income or expense was recognised in respect of the net assets transferred.</w:t>
      </w:r>
    </w:p>
    <w:p w14:paraId="6AEA485C" w14:textId="77777777" w:rsidR="00994304" w:rsidRPr="00225381" w:rsidRDefault="00994304" w:rsidP="00994304">
      <w:r>
        <w:t>The RoU lease accommodation assets and corresponding liabilities are within the Services to Government output and they were transferred to the DGS effective from 1 January 2023 as part of the machinery of government changes.</w:t>
      </w:r>
    </w:p>
    <w:p w14:paraId="38E6E93C" w14:textId="77777777" w:rsidR="00994304" w:rsidRDefault="00994304" w:rsidP="00994304">
      <w:pPr>
        <w:pStyle w:val="Heading4"/>
      </w:pPr>
      <w:r>
        <w:t>Shared Service Provider occupancy agreement</w:t>
      </w:r>
    </w:p>
    <w:p w14:paraId="0D8E675C" w14:textId="77777777" w:rsidR="00994304" w:rsidRDefault="00994304" w:rsidP="00994304">
      <w:r w:rsidRPr="00225381">
        <w:t xml:space="preserve">A significant judgement was made that the occupancy agreement is a service contract (rather than a lease as defined in AASB 16). </w:t>
      </w:r>
      <w:r w:rsidRPr="00225381" w:rsidDel="005C2006">
        <w:t>The income for office accommodation rent and facilities management fees are recognised as other administered income in note 4.</w:t>
      </w:r>
      <w:r>
        <w:t>4</w:t>
      </w:r>
      <w:r w:rsidRPr="00225381" w:rsidDel="005C2006">
        <w:t>.1, based on agreed receipts in the occupancy agreement.</w:t>
      </w:r>
      <w:r w:rsidRPr="00976E78">
        <w:t xml:space="preserve"> </w:t>
      </w:r>
    </w:p>
    <w:p w14:paraId="2B1FEF9E" w14:textId="77777777" w:rsidR="00994304" w:rsidRDefault="00994304" w:rsidP="00994304">
      <w:r>
        <w:br w:type="column"/>
        <w:t>The occupancy agreement comprises the following components:</w:t>
      </w:r>
    </w:p>
    <w:p w14:paraId="033846E9" w14:textId="77777777" w:rsidR="00994304" w:rsidRDefault="00994304" w:rsidP="00613E6E">
      <w:pPr>
        <w:pStyle w:val="Bullet"/>
        <w:numPr>
          <w:ilvl w:val="0"/>
          <w:numId w:val="25"/>
        </w:numPr>
        <w:spacing w:before="60" w:after="60"/>
      </w:pPr>
      <w:r>
        <w:t>management fees and business improvement fees - recognised as provision of services in note</w:t>
      </w:r>
      <w:r>
        <w:rPr>
          <w:rFonts w:ascii="Calibri" w:hAnsi="Calibri" w:cs="Calibri"/>
        </w:rPr>
        <w:t> </w:t>
      </w:r>
      <w:r>
        <w:t>2.5 Other revenue and income (controlled income for SSP)</w:t>
      </w:r>
    </w:p>
    <w:p w14:paraId="21050933" w14:textId="77777777" w:rsidR="00994304" w:rsidRDefault="00994304" w:rsidP="00613E6E">
      <w:pPr>
        <w:pStyle w:val="Bullet"/>
        <w:numPr>
          <w:ilvl w:val="0"/>
          <w:numId w:val="25"/>
        </w:numPr>
        <w:spacing w:before="60" w:after="60"/>
      </w:pPr>
      <w:r>
        <w:t>income for office accommodation rent and facilities management fees - recognised as other income in note 4.4.1 (administered income for SSP), with the associated expense recognised as rental and property outgoings in note 3.3 (controlled expenses for the Department), and as other expenses in note 4.4.1 (administered expense for SSP).</w:t>
      </w:r>
    </w:p>
    <w:p w14:paraId="593EB7FA" w14:textId="77777777" w:rsidR="00994304" w:rsidRDefault="00994304" w:rsidP="00994304">
      <w:r w:rsidRPr="006C132C">
        <w:t>Total commitments receivable by SSP up to 30</w:t>
      </w:r>
      <w:r>
        <w:rPr>
          <w:rFonts w:ascii="Calibri" w:hAnsi="Calibri" w:cs="Calibri"/>
        </w:rPr>
        <w:t> </w:t>
      </w:r>
      <w:r w:rsidRPr="006C132C">
        <w:t>June</w:t>
      </w:r>
      <w:r>
        <w:rPr>
          <w:rFonts w:ascii="Calibri" w:hAnsi="Calibri" w:cs="Calibri"/>
        </w:rPr>
        <w:t> </w:t>
      </w:r>
      <w:r w:rsidRPr="006C132C">
        <w:t>2024 under the occupancy agreements have been transferred to DGS and is nil for the Department as at 30 June 2023 (2022 – $491.1 million). Similarly, the</w:t>
      </w:r>
      <w:r>
        <w:rPr>
          <w:rFonts w:ascii="Calibri" w:hAnsi="Calibri" w:cs="Calibri"/>
        </w:rPr>
        <w:t> </w:t>
      </w:r>
      <w:r w:rsidRPr="006C132C">
        <w:t>controlled commitments receivable is nil (2022</w:t>
      </w:r>
      <w:r>
        <w:rPr>
          <w:rFonts w:ascii="Calibri" w:hAnsi="Calibri" w:cs="Calibri"/>
        </w:rPr>
        <w:t> </w:t>
      </w:r>
      <w:r w:rsidRPr="006C132C">
        <w:t>–</w:t>
      </w:r>
      <w:r>
        <w:rPr>
          <w:rFonts w:ascii="Calibri" w:hAnsi="Calibri" w:cs="Calibri"/>
        </w:rPr>
        <w:t> </w:t>
      </w:r>
      <w:r w:rsidRPr="006C132C">
        <w:t>13.8</w:t>
      </w:r>
      <w:r>
        <w:rPr>
          <w:rFonts w:ascii="Calibri" w:hAnsi="Calibri" w:cs="Calibri"/>
        </w:rPr>
        <w:t> </w:t>
      </w:r>
      <w:r w:rsidRPr="006C132C">
        <w:t>million) and administered commitments receivable is nil (2022 – $477.3 million). Refer to note</w:t>
      </w:r>
      <w:r>
        <w:rPr>
          <w:rFonts w:ascii="Calibri" w:hAnsi="Calibri" w:cs="Calibri"/>
        </w:rPr>
        <w:t> </w:t>
      </w:r>
      <w:r w:rsidRPr="006C132C">
        <w:t xml:space="preserve">7.4 </w:t>
      </w:r>
      <w:r>
        <w:t>Commitments</w:t>
      </w:r>
      <w:r w:rsidRPr="006C132C">
        <w:t xml:space="preserve"> for income.</w:t>
      </w:r>
    </w:p>
    <w:p w14:paraId="5624E97B" w14:textId="77777777" w:rsidR="00994304" w:rsidRDefault="00994304" w:rsidP="00994304">
      <w:pPr>
        <w:keepLines w:val="0"/>
        <w:spacing w:before="0" w:after="0"/>
      </w:pPr>
      <w:r>
        <w:br w:type="page"/>
      </w:r>
    </w:p>
    <w:p w14:paraId="611DF098" w14:textId="77777777" w:rsidR="00994304" w:rsidRPr="003F29FF" w:rsidRDefault="00994304" w:rsidP="00994304">
      <w:pPr>
        <w:pStyle w:val="Heading2numbered"/>
      </w:pPr>
      <w:bookmarkStart w:id="110" w:name="_Toc147407398"/>
      <w:bookmarkStart w:id="111" w:name="_Toc147408893"/>
      <w:r w:rsidRPr="0026592E">
        <w:t>Restructuring of administrative arrangements</w:t>
      </w:r>
      <w:bookmarkEnd w:id="110"/>
      <w:bookmarkEnd w:id="111"/>
    </w:p>
    <w:p w14:paraId="54A3DA0C" w14:textId="77777777" w:rsidR="00994304" w:rsidRDefault="00994304" w:rsidP="00994304">
      <w:pPr>
        <w:sectPr w:rsidR="00994304" w:rsidSect="00582950">
          <w:type w:val="continuous"/>
          <w:pgSz w:w="11909" w:h="16834" w:code="9"/>
          <w:pgMar w:top="1728" w:right="1152" w:bottom="1152" w:left="1152" w:header="720" w:footer="288" w:gutter="0"/>
          <w:cols w:num="2" w:space="569"/>
          <w:noEndnote/>
        </w:sectPr>
      </w:pPr>
    </w:p>
    <w:p w14:paraId="2CF0EE9A" w14:textId="77777777" w:rsidR="00994304" w:rsidRDefault="00994304" w:rsidP="00994304">
      <w:r w:rsidRPr="00225381">
        <w:t>In</w:t>
      </w:r>
      <w:r>
        <w:t xml:space="preserve"> December 2022, the Government issued an administrative order restructuring some of its activities via machinery of government changes, taking effect from 1</w:t>
      </w:r>
      <w:r>
        <w:rPr>
          <w:rFonts w:ascii="Calibri" w:hAnsi="Calibri" w:cs="Calibri"/>
        </w:rPr>
        <w:t> </w:t>
      </w:r>
      <w:r>
        <w:t>January 2023</w:t>
      </w:r>
      <w:r w:rsidRPr="00225381">
        <w:t>.</w:t>
      </w:r>
      <w:r>
        <w:t xml:space="preserve"> As part of the machinery of government restructure, the Department (as transferor) relinquished its outputs</w:t>
      </w:r>
      <w:r>
        <w:rPr>
          <w:rFonts w:ascii="Calibri" w:hAnsi="Calibri" w:cs="Calibri"/>
        </w:rPr>
        <w:t> </w:t>
      </w:r>
      <w:r>
        <w:t>for:</w:t>
      </w:r>
    </w:p>
    <w:p w14:paraId="31FE6788" w14:textId="77777777" w:rsidR="00994304" w:rsidRPr="00855F3F" w:rsidRDefault="00994304" w:rsidP="00613E6E">
      <w:pPr>
        <w:pStyle w:val="Bullet"/>
        <w:numPr>
          <w:ilvl w:val="0"/>
          <w:numId w:val="25"/>
        </w:numPr>
        <w:spacing w:before="60" w:after="60"/>
      </w:pPr>
      <w:r w:rsidRPr="00BE0F31">
        <w:t>Invest V</w:t>
      </w:r>
      <w:r w:rsidRPr="00855F3F">
        <w:t>ictoria to DJSIR</w:t>
      </w:r>
    </w:p>
    <w:p w14:paraId="07D6A13B" w14:textId="77777777" w:rsidR="00994304" w:rsidRPr="00855F3F" w:rsidRDefault="00994304" w:rsidP="00613E6E">
      <w:pPr>
        <w:pStyle w:val="Bullet"/>
        <w:numPr>
          <w:ilvl w:val="0"/>
          <w:numId w:val="25"/>
        </w:numPr>
        <w:spacing w:before="60" w:after="60"/>
      </w:pPr>
      <w:r w:rsidRPr="00855F3F">
        <w:t>the Land and Property group including the Government Accommodation Trust to DTP</w:t>
      </w:r>
    </w:p>
    <w:p w14:paraId="4FF3F939" w14:textId="77777777" w:rsidR="00994304" w:rsidRPr="00165337" w:rsidRDefault="00994304" w:rsidP="00613E6E">
      <w:pPr>
        <w:pStyle w:val="Bullet"/>
        <w:numPr>
          <w:ilvl w:val="0"/>
          <w:numId w:val="25"/>
        </w:numPr>
        <w:spacing w:before="60" w:after="60"/>
        <w:rPr>
          <w:color w:val="000000"/>
        </w:rPr>
      </w:pPr>
      <w:r w:rsidRPr="00855F3F">
        <w:t>the Corporate and Government Services division (ex</w:t>
      </w:r>
      <w:r>
        <w:t>cept for DTF Legal, Cabinet and Parliamentary Services and Strategic Communications) to the new DGS. This includes the Shared Corporate Services Trust, Strategic Sourcing, People and Culture, Information and Technology Services, and</w:t>
      </w:r>
      <w:r>
        <w:rPr>
          <w:rFonts w:ascii="Calibri" w:hAnsi="Calibri" w:cs="Calibri"/>
        </w:rPr>
        <w:t> </w:t>
      </w:r>
      <w:r>
        <w:t xml:space="preserve">Corporate Performance. </w:t>
      </w:r>
    </w:p>
    <w:p w14:paraId="5DACE0AA" w14:textId="77777777" w:rsidR="00994304" w:rsidRPr="00165337" w:rsidRDefault="00994304" w:rsidP="00994304">
      <w:pPr>
        <w:rPr>
          <w:color w:val="000000"/>
        </w:rPr>
      </w:pPr>
      <w:r w:rsidRPr="00165337">
        <w:t xml:space="preserve">The combined income and expenses </w:t>
      </w:r>
      <w:r>
        <w:t>of</w:t>
      </w:r>
      <w:r w:rsidRPr="00165337">
        <w:t xml:space="preserve"> these outputs for the reporting period are reported by DJSIR, DTP and DGS respectively.</w:t>
      </w:r>
    </w:p>
    <w:p w14:paraId="4C33B53F" w14:textId="77777777" w:rsidR="00994304" w:rsidRDefault="00994304" w:rsidP="00994304">
      <w:r>
        <w:t>In addition, the Department (as transferee) assumed:</w:t>
      </w:r>
    </w:p>
    <w:p w14:paraId="76BD0368" w14:textId="77777777" w:rsidR="00994304" w:rsidRPr="00B8149B" w:rsidRDefault="00994304" w:rsidP="00613E6E">
      <w:pPr>
        <w:pStyle w:val="Bullet"/>
        <w:numPr>
          <w:ilvl w:val="0"/>
          <w:numId w:val="25"/>
        </w:numPr>
        <w:spacing w:before="60" w:after="60"/>
      </w:pPr>
      <w:r w:rsidRPr="00B8149B">
        <w:t xml:space="preserve">responsibility of </w:t>
      </w:r>
      <w:r>
        <w:t xml:space="preserve">the </w:t>
      </w:r>
      <w:r w:rsidRPr="00B8149B">
        <w:t>Work</w:t>
      </w:r>
      <w:r>
        <w:t>place</w:t>
      </w:r>
      <w:r w:rsidRPr="00B8149B">
        <w:t xml:space="preserve"> </w:t>
      </w:r>
      <w:r>
        <w:t xml:space="preserve">Safety function </w:t>
      </w:r>
      <w:r w:rsidRPr="00B8149B">
        <w:t>from DJCS</w:t>
      </w:r>
    </w:p>
    <w:p w14:paraId="4C389E99" w14:textId="77777777" w:rsidR="00994304" w:rsidRDefault="00994304" w:rsidP="00613E6E">
      <w:pPr>
        <w:pStyle w:val="Bullet"/>
        <w:numPr>
          <w:ilvl w:val="0"/>
          <w:numId w:val="25"/>
        </w:numPr>
        <w:spacing w:before="60" w:after="60"/>
      </w:pPr>
      <w:r>
        <w:t xml:space="preserve">portfolio oversight responsibilities for WorkSafe, the Transport Accident Commission (TAC) and associated insurance policy functions. </w:t>
      </w:r>
    </w:p>
    <w:p w14:paraId="33292A20" w14:textId="77777777" w:rsidR="00994304" w:rsidRDefault="00994304" w:rsidP="00994304">
      <w:r w:rsidRPr="00876D59">
        <w:t>The combined income and expenses for Workplace Safety function under the Economic and Policy Advice output for the reporting period (including those recognised by DJCS) are as follows:</w:t>
      </w:r>
    </w:p>
    <w:p w14:paraId="4D41DF99" w14:textId="77777777" w:rsidR="00994304" w:rsidRDefault="00994304" w:rsidP="00994304">
      <w:pPr>
        <w:sectPr w:rsidR="00994304" w:rsidSect="00582950">
          <w:type w:val="continuous"/>
          <w:pgSz w:w="11909" w:h="16834" w:code="9"/>
          <w:pgMar w:top="1728" w:right="1152" w:bottom="1152" w:left="1152" w:header="720" w:footer="288" w:gutter="0"/>
          <w:cols w:num="2" w:space="389"/>
          <w:noEndnote/>
        </w:sectPr>
      </w:pPr>
    </w:p>
    <w:p w14:paraId="732BBF7B" w14:textId="77777777" w:rsidR="00994304" w:rsidRDefault="00994304" w:rsidP="00994304">
      <w:pPr>
        <w:pStyle w:val="Tableheading"/>
        <w:spacing w:before="400"/>
      </w:pPr>
      <w:r w:rsidRPr="006F484F">
        <w:t>Work</w:t>
      </w:r>
      <w:r>
        <w:t>place</w:t>
      </w:r>
      <w:r w:rsidRPr="006F484F">
        <w:t xml:space="preserve"> </w:t>
      </w:r>
      <w:r>
        <w:t xml:space="preserve">Safety function </w:t>
      </w:r>
      <w:r w:rsidRPr="006F484F">
        <w:t>under the Economic and Policy Advice output</w:t>
      </w:r>
    </w:p>
    <w:tbl>
      <w:tblPr>
        <w:tblStyle w:val="AnnualReportfinancialtable"/>
        <w:tblW w:w="9463" w:type="dxa"/>
        <w:tblLayout w:type="fixed"/>
        <w:tblLook w:val="02A0" w:firstRow="1" w:lastRow="0" w:firstColumn="1" w:lastColumn="0" w:noHBand="1" w:noVBand="0"/>
      </w:tblPr>
      <w:tblGrid>
        <w:gridCol w:w="5670"/>
        <w:gridCol w:w="1264"/>
        <w:gridCol w:w="1264"/>
        <w:gridCol w:w="1265"/>
      </w:tblGrid>
      <w:tr w:rsidR="00994304" w:rsidRPr="006F484F" w14:paraId="4AE9EC8A" w14:textId="77777777" w:rsidTr="00582950">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5670" w:type="dxa"/>
          </w:tcPr>
          <w:p w14:paraId="705DB5C9" w14:textId="77777777" w:rsidR="00994304" w:rsidRPr="006F484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264" w:type="dxa"/>
            <w:noWrap/>
            <w:vAlign w:val="bottom"/>
          </w:tcPr>
          <w:p w14:paraId="5613D3A2" w14:textId="77777777" w:rsidR="00994304" w:rsidRPr="00F263C0" w:rsidRDefault="00994304" w:rsidP="00582950">
            <w:pPr>
              <w:pStyle w:val="Tabletextheading"/>
            </w:pPr>
            <w:r w:rsidRPr="00F263C0">
              <w:t>DJCS</w:t>
            </w:r>
            <w:r>
              <w:br/>
            </w:r>
            <w:r w:rsidRPr="00F263C0">
              <w:t>Jul-Dec 2022</w:t>
            </w:r>
          </w:p>
        </w:tc>
        <w:tc>
          <w:tcPr>
            <w:cnfStyle w:val="000001000000" w:firstRow="0" w:lastRow="0" w:firstColumn="0" w:lastColumn="0" w:oddVBand="0" w:evenVBand="1" w:oddHBand="0" w:evenHBand="0" w:firstRowFirstColumn="0" w:firstRowLastColumn="0" w:lastRowFirstColumn="0" w:lastRowLastColumn="0"/>
            <w:tcW w:w="1264" w:type="dxa"/>
            <w:noWrap/>
            <w:vAlign w:val="bottom"/>
          </w:tcPr>
          <w:p w14:paraId="51AAD22E" w14:textId="77777777" w:rsidR="00994304" w:rsidRPr="00F263C0" w:rsidRDefault="00994304" w:rsidP="00582950">
            <w:pPr>
              <w:pStyle w:val="Tabletextheading"/>
            </w:pPr>
            <w:r w:rsidRPr="00F263C0">
              <w:t>Department</w:t>
            </w:r>
            <w:r>
              <w:br/>
            </w:r>
            <w:r w:rsidRPr="00F263C0">
              <w:t>Jan-Jun 2023</w:t>
            </w:r>
          </w:p>
        </w:tc>
        <w:tc>
          <w:tcPr>
            <w:cnfStyle w:val="000010000000" w:firstRow="0" w:lastRow="0" w:firstColumn="0" w:lastColumn="0" w:oddVBand="1" w:evenVBand="0" w:oddHBand="0" w:evenHBand="0" w:firstRowFirstColumn="0" w:firstRowLastColumn="0" w:lastRowFirstColumn="0" w:lastRowLastColumn="0"/>
            <w:tcW w:w="1265" w:type="dxa"/>
            <w:noWrap/>
            <w:vAlign w:val="bottom"/>
          </w:tcPr>
          <w:p w14:paraId="214E10DF" w14:textId="77777777" w:rsidR="00994304" w:rsidRPr="00F263C0" w:rsidRDefault="00994304" w:rsidP="00582950">
            <w:pPr>
              <w:pStyle w:val="Tabletextheading"/>
            </w:pPr>
            <w:r w:rsidRPr="00F263C0">
              <w:t>Total</w:t>
            </w:r>
          </w:p>
        </w:tc>
      </w:tr>
      <w:tr w:rsidR="00994304" w:rsidRPr="006F484F" w14:paraId="7EA4BF28" w14:textId="77777777" w:rsidTr="00582950">
        <w:trPr>
          <w:trHeight w:val="128"/>
        </w:trPr>
        <w:tc>
          <w:tcPr>
            <w:cnfStyle w:val="001000000000" w:firstRow="0" w:lastRow="0" w:firstColumn="1" w:lastColumn="0" w:oddVBand="0" w:evenVBand="0" w:oddHBand="0" w:evenHBand="0" w:firstRowFirstColumn="0" w:firstRowLastColumn="0" w:lastRowFirstColumn="0" w:lastRowLastColumn="0"/>
            <w:tcW w:w="5670" w:type="dxa"/>
          </w:tcPr>
          <w:p w14:paraId="0B244673" w14:textId="77777777" w:rsidR="00994304" w:rsidRPr="006F484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264" w:type="dxa"/>
            <w:shd w:val="clear" w:color="auto" w:fill="auto"/>
            <w:noWrap/>
          </w:tcPr>
          <w:p w14:paraId="09AF54DD" w14:textId="77777777" w:rsidR="00994304" w:rsidRPr="00F263C0" w:rsidRDefault="00994304" w:rsidP="00582950">
            <w:pPr>
              <w:pStyle w:val="Tabletextheading"/>
            </w:pPr>
            <w:r w:rsidRPr="00F263C0">
              <w:t>$'000</w:t>
            </w:r>
          </w:p>
        </w:tc>
        <w:tc>
          <w:tcPr>
            <w:cnfStyle w:val="000001000000" w:firstRow="0" w:lastRow="0" w:firstColumn="0" w:lastColumn="0" w:oddVBand="0" w:evenVBand="1" w:oddHBand="0" w:evenHBand="0" w:firstRowFirstColumn="0" w:firstRowLastColumn="0" w:lastRowFirstColumn="0" w:lastRowLastColumn="0"/>
            <w:tcW w:w="1264" w:type="dxa"/>
            <w:shd w:val="clear" w:color="auto" w:fill="auto"/>
            <w:noWrap/>
          </w:tcPr>
          <w:p w14:paraId="265766C6" w14:textId="77777777" w:rsidR="00994304" w:rsidRPr="00F263C0" w:rsidRDefault="00994304" w:rsidP="00582950">
            <w:pPr>
              <w:pStyle w:val="Tabletextheading"/>
            </w:pPr>
            <w:r w:rsidRPr="00F263C0">
              <w:t>$'000</w:t>
            </w:r>
          </w:p>
        </w:tc>
        <w:tc>
          <w:tcPr>
            <w:cnfStyle w:val="000010000000" w:firstRow="0" w:lastRow="0" w:firstColumn="0" w:lastColumn="0" w:oddVBand="1" w:evenVBand="0" w:oddHBand="0" w:evenHBand="0" w:firstRowFirstColumn="0" w:firstRowLastColumn="0" w:lastRowFirstColumn="0" w:lastRowLastColumn="0"/>
            <w:tcW w:w="1265" w:type="dxa"/>
            <w:shd w:val="clear" w:color="auto" w:fill="auto"/>
            <w:noWrap/>
          </w:tcPr>
          <w:p w14:paraId="020E6E29" w14:textId="77777777" w:rsidR="00994304" w:rsidRPr="00F263C0" w:rsidRDefault="00994304" w:rsidP="00582950">
            <w:pPr>
              <w:pStyle w:val="Tabletextheading"/>
            </w:pPr>
            <w:r w:rsidRPr="00F263C0">
              <w:t>$'000</w:t>
            </w:r>
          </w:p>
        </w:tc>
      </w:tr>
      <w:tr w:rsidR="00994304" w:rsidRPr="006F484F" w14:paraId="127BE733"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5670" w:type="dxa"/>
            <w:noWrap/>
            <w:hideMark/>
          </w:tcPr>
          <w:p w14:paraId="11465E71" w14:textId="77777777" w:rsidR="00994304" w:rsidRPr="006F484F" w:rsidRDefault="00994304" w:rsidP="00582950">
            <w:pPr>
              <w:pStyle w:val="Tabletextbold"/>
            </w:pPr>
            <w:r w:rsidRPr="006F484F">
              <w:t>Controlled income and expenses</w:t>
            </w:r>
          </w:p>
        </w:tc>
        <w:tc>
          <w:tcPr>
            <w:cnfStyle w:val="000010000000" w:firstRow="0" w:lastRow="0" w:firstColumn="0" w:lastColumn="0" w:oddVBand="1" w:evenVBand="0" w:oddHBand="0" w:evenHBand="0" w:firstRowFirstColumn="0" w:firstRowLastColumn="0" w:lastRowFirstColumn="0" w:lastRowLastColumn="0"/>
            <w:tcW w:w="1264" w:type="dxa"/>
            <w:noWrap/>
            <w:hideMark/>
          </w:tcPr>
          <w:p w14:paraId="53A1D7A9" w14:textId="77777777" w:rsidR="00994304" w:rsidRPr="006F484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264" w:type="dxa"/>
            <w:noWrap/>
            <w:hideMark/>
          </w:tcPr>
          <w:p w14:paraId="02DB5A98" w14:textId="77777777" w:rsidR="00994304" w:rsidRPr="006F484F" w:rsidRDefault="00994304" w:rsidP="00582950">
            <w:pPr>
              <w:pStyle w:val="Tabletextright"/>
            </w:pPr>
          </w:p>
        </w:tc>
        <w:tc>
          <w:tcPr>
            <w:cnfStyle w:val="000010000000" w:firstRow="0" w:lastRow="0" w:firstColumn="0" w:lastColumn="0" w:oddVBand="1" w:evenVBand="0" w:oddHBand="0" w:evenHBand="0" w:firstRowFirstColumn="0" w:firstRowLastColumn="0" w:lastRowFirstColumn="0" w:lastRowLastColumn="0"/>
            <w:tcW w:w="1265" w:type="dxa"/>
            <w:noWrap/>
            <w:hideMark/>
          </w:tcPr>
          <w:p w14:paraId="342F37C9" w14:textId="77777777" w:rsidR="00994304" w:rsidRPr="006F484F" w:rsidRDefault="00994304" w:rsidP="00582950">
            <w:pPr>
              <w:pStyle w:val="Tabletextright"/>
            </w:pPr>
          </w:p>
        </w:tc>
      </w:tr>
      <w:tr w:rsidR="00994304" w:rsidRPr="006F484F" w14:paraId="441A62C5"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5670" w:type="dxa"/>
            <w:noWrap/>
            <w:hideMark/>
          </w:tcPr>
          <w:p w14:paraId="36615D74" w14:textId="77777777" w:rsidR="00994304" w:rsidRPr="006F484F" w:rsidRDefault="00994304" w:rsidP="00582950">
            <w:pPr>
              <w:pStyle w:val="Tabletext"/>
            </w:pPr>
            <w:r w:rsidRPr="006F484F">
              <w:t>Income</w:t>
            </w:r>
          </w:p>
        </w:tc>
        <w:tc>
          <w:tcPr>
            <w:cnfStyle w:val="000010000000" w:firstRow="0" w:lastRow="0" w:firstColumn="0" w:lastColumn="0" w:oddVBand="1" w:evenVBand="0" w:oddHBand="0" w:evenHBand="0" w:firstRowFirstColumn="0" w:firstRowLastColumn="0" w:lastRowFirstColumn="0" w:lastRowLastColumn="0"/>
            <w:tcW w:w="1264" w:type="dxa"/>
            <w:noWrap/>
            <w:hideMark/>
          </w:tcPr>
          <w:p w14:paraId="504B0162" w14:textId="77777777" w:rsidR="00994304" w:rsidRPr="00EA117A" w:rsidRDefault="00994304" w:rsidP="00582950">
            <w:pPr>
              <w:pStyle w:val="Tabletextright"/>
            </w:pPr>
            <w:r>
              <w:t>308</w:t>
            </w:r>
            <w:r>
              <w:rPr>
                <w:rFonts w:ascii="Calibri" w:hAnsi="Calibri" w:cs="Calibri"/>
              </w:rPr>
              <w:t> </w:t>
            </w:r>
            <w:r>
              <w:t>493</w:t>
            </w:r>
          </w:p>
        </w:tc>
        <w:tc>
          <w:tcPr>
            <w:cnfStyle w:val="000001000000" w:firstRow="0" w:lastRow="0" w:firstColumn="0" w:lastColumn="0" w:oddVBand="0" w:evenVBand="1" w:oddHBand="0" w:evenHBand="0" w:firstRowFirstColumn="0" w:firstRowLastColumn="0" w:lastRowFirstColumn="0" w:lastRowLastColumn="0"/>
            <w:tcW w:w="1264" w:type="dxa"/>
            <w:noWrap/>
            <w:hideMark/>
          </w:tcPr>
          <w:p w14:paraId="6880E910" w14:textId="77777777" w:rsidR="00994304" w:rsidRPr="00EA117A" w:rsidRDefault="00994304" w:rsidP="00582950">
            <w:pPr>
              <w:pStyle w:val="Tabletextright"/>
            </w:pPr>
            <w:r>
              <w:t>6</w:t>
            </w:r>
            <w:r>
              <w:rPr>
                <w:rFonts w:ascii="Calibri" w:hAnsi="Calibri" w:cs="Calibri"/>
              </w:rPr>
              <w:t> </w:t>
            </w:r>
            <w:r>
              <w:t>842</w:t>
            </w:r>
          </w:p>
        </w:tc>
        <w:tc>
          <w:tcPr>
            <w:cnfStyle w:val="000010000000" w:firstRow="0" w:lastRow="0" w:firstColumn="0" w:lastColumn="0" w:oddVBand="1" w:evenVBand="0" w:oddHBand="0" w:evenHBand="0" w:firstRowFirstColumn="0" w:firstRowLastColumn="0" w:lastRowFirstColumn="0" w:lastRowLastColumn="0"/>
            <w:tcW w:w="1265" w:type="dxa"/>
            <w:noWrap/>
            <w:hideMark/>
          </w:tcPr>
          <w:p w14:paraId="3479EA32" w14:textId="77777777" w:rsidR="00994304" w:rsidRPr="006F484F" w:rsidRDefault="00994304" w:rsidP="00582950">
            <w:pPr>
              <w:pStyle w:val="Tabletextright"/>
            </w:pPr>
            <w:r>
              <w:t>315</w:t>
            </w:r>
            <w:r>
              <w:rPr>
                <w:rFonts w:ascii="Calibri" w:hAnsi="Calibri" w:cs="Calibri"/>
              </w:rPr>
              <w:t> </w:t>
            </w:r>
            <w:r>
              <w:t>335</w:t>
            </w:r>
          </w:p>
        </w:tc>
      </w:tr>
      <w:tr w:rsidR="00994304" w:rsidRPr="006F484F" w14:paraId="484497FC"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5670" w:type="dxa"/>
            <w:noWrap/>
            <w:hideMark/>
          </w:tcPr>
          <w:p w14:paraId="434BFAE7" w14:textId="77777777" w:rsidR="00994304" w:rsidRPr="006F484F" w:rsidRDefault="00994304" w:rsidP="00582950">
            <w:pPr>
              <w:pStyle w:val="Tabletext"/>
            </w:pPr>
            <w:r w:rsidRPr="006F484F">
              <w:t>Expenses</w:t>
            </w:r>
          </w:p>
        </w:tc>
        <w:tc>
          <w:tcPr>
            <w:cnfStyle w:val="000010000000" w:firstRow="0" w:lastRow="0" w:firstColumn="0" w:lastColumn="0" w:oddVBand="1" w:evenVBand="0" w:oddHBand="0" w:evenHBand="0" w:firstRowFirstColumn="0" w:firstRowLastColumn="0" w:lastRowFirstColumn="0" w:lastRowLastColumn="0"/>
            <w:tcW w:w="1264" w:type="dxa"/>
            <w:noWrap/>
            <w:hideMark/>
          </w:tcPr>
          <w:p w14:paraId="54E559DE" w14:textId="77777777" w:rsidR="00994304" w:rsidRPr="006F484F" w:rsidRDefault="00994304" w:rsidP="00582950">
            <w:pPr>
              <w:pStyle w:val="Tabletextright"/>
            </w:pPr>
            <w:r>
              <w:t>308</w:t>
            </w:r>
            <w:r>
              <w:rPr>
                <w:rFonts w:ascii="Calibri" w:hAnsi="Calibri" w:cs="Calibri"/>
              </w:rPr>
              <w:t> </w:t>
            </w:r>
            <w:r>
              <w:t>493</w:t>
            </w:r>
          </w:p>
        </w:tc>
        <w:tc>
          <w:tcPr>
            <w:cnfStyle w:val="000001000000" w:firstRow="0" w:lastRow="0" w:firstColumn="0" w:lastColumn="0" w:oddVBand="0" w:evenVBand="1" w:oddHBand="0" w:evenHBand="0" w:firstRowFirstColumn="0" w:firstRowLastColumn="0" w:lastRowFirstColumn="0" w:lastRowLastColumn="0"/>
            <w:tcW w:w="1264" w:type="dxa"/>
            <w:noWrap/>
            <w:hideMark/>
          </w:tcPr>
          <w:p w14:paraId="7DB56D57" w14:textId="77777777" w:rsidR="00994304" w:rsidRPr="006F484F" w:rsidRDefault="00994304" w:rsidP="00582950">
            <w:pPr>
              <w:pStyle w:val="Tabletextright"/>
            </w:pPr>
            <w:r>
              <w:t>6</w:t>
            </w:r>
            <w:r>
              <w:rPr>
                <w:rFonts w:ascii="Calibri" w:hAnsi="Calibri" w:cs="Calibri"/>
              </w:rPr>
              <w:t> </w:t>
            </w:r>
            <w:r>
              <w:t>464</w:t>
            </w:r>
          </w:p>
        </w:tc>
        <w:tc>
          <w:tcPr>
            <w:cnfStyle w:val="000010000000" w:firstRow="0" w:lastRow="0" w:firstColumn="0" w:lastColumn="0" w:oddVBand="1" w:evenVBand="0" w:oddHBand="0" w:evenHBand="0" w:firstRowFirstColumn="0" w:firstRowLastColumn="0" w:lastRowFirstColumn="0" w:lastRowLastColumn="0"/>
            <w:tcW w:w="1265" w:type="dxa"/>
            <w:noWrap/>
            <w:hideMark/>
          </w:tcPr>
          <w:p w14:paraId="34309EB0" w14:textId="77777777" w:rsidR="00994304" w:rsidRPr="006F484F" w:rsidRDefault="00994304" w:rsidP="00582950">
            <w:pPr>
              <w:pStyle w:val="Tabletextright"/>
            </w:pPr>
            <w:r>
              <w:t>314</w:t>
            </w:r>
            <w:r>
              <w:rPr>
                <w:rFonts w:ascii="Calibri" w:hAnsi="Calibri" w:cs="Calibri"/>
              </w:rPr>
              <w:t> </w:t>
            </w:r>
            <w:r>
              <w:t>957</w:t>
            </w:r>
          </w:p>
        </w:tc>
      </w:tr>
    </w:tbl>
    <w:p w14:paraId="0A87746B" w14:textId="77777777" w:rsidR="00994304" w:rsidRDefault="00994304" w:rsidP="00994304">
      <w:pPr>
        <w:pStyle w:val="Spacer"/>
      </w:pPr>
    </w:p>
    <w:p w14:paraId="0989E67F" w14:textId="77777777" w:rsidR="00994304" w:rsidRDefault="00994304" w:rsidP="00994304">
      <w:pPr>
        <w:sectPr w:rsidR="00994304" w:rsidSect="00582950">
          <w:type w:val="continuous"/>
          <w:pgSz w:w="11909" w:h="16834" w:code="9"/>
          <w:pgMar w:top="1728" w:right="1152" w:bottom="1152" w:left="1152" w:header="720" w:footer="288" w:gutter="0"/>
          <w:cols w:space="569"/>
          <w:noEndnote/>
        </w:sectPr>
      </w:pPr>
    </w:p>
    <w:p w14:paraId="0A5C3D67" w14:textId="77777777" w:rsidR="00994304" w:rsidRDefault="00994304" w:rsidP="00994304"/>
    <w:p w14:paraId="0FAC52CA" w14:textId="77777777" w:rsidR="00994304" w:rsidRDefault="00994304" w:rsidP="00994304">
      <w:r>
        <w:t>The comparative amounts for the prior year have not been adjusted.</w:t>
      </w:r>
    </w:p>
    <w:p w14:paraId="60F0D5F7" w14:textId="77777777" w:rsidR="00994304" w:rsidRDefault="00994304" w:rsidP="00994304">
      <w:r>
        <w:t>The net assets assumed by the Department for Workplace Safety due to the administrative restructure is recognised in the balance sheet at the carrying amount of those assets in the transferor’s (DJCS) balance sheet immediately before the transfer.</w:t>
      </w:r>
    </w:p>
    <w:p w14:paraId="124D429E" w14:textId="77777777" w:rsidR="00994304" w:rsidRDefault="00994304" w:rsidP="00994304">
      <w:r>
        <w:t>The net asset transfers were treated as a contribution of capital by the State. No income has been recognised by the Department in respect of the net asset transferred from DJCS.</w:t>
      </w:r>
    </w:p>
    <w:p w14:paraId="390171BA" w14:textId="77777777" w:rsidR="00994304" w:rsidRDefault="00994304" w:rsidP="00994304">
      <w:pPr>
        <w:pStyle w:val="Tableheading"/>
        <w:sectPr w:rsidR="00994304" w:rsidSect="00582950">
          <w:type w:val="continuous"/>
          <w:pgSz w:w="11909" w:h="16834" w:code="9"/>
          <w:pgMar w:top="1728" w:right="1152" w:bottom="1152" w:left="1152" w:header="720" w:footer="288" w:gutter="0"/>
          <w:cols w:num="2" w:space="569"/>
          <w:noEndnote/>
        </w:sectPr>
      </w:pPr>
    </w:p>
    <w:p w14:paraId="0774CD9B" w14:textId="77777777" w:rsidR="00994304" w:rsidRDefault="00994304" w:rsidP="00994304">
      <w:pPr>
        <w:pStyle w:val="Tableheading"/>
      </w:pPr>
      <w:r w:rsidRPr="00F84863">
        <w:t>Restructuring of administrative arrangements</w:t>
      </w:r>
    </w:p>
    <w:tbl>
      <w:tblPr>
        <w:tblStyle w:val="AnnualReportfinancialtable"/>
        <w:tblW w:w="9695" w:type="dxa"/>
        <w:tblLayout w:type="fixed"/>
        <w:tblLook w:val="00A0" w:firstRow="1" w:lastRow="0" w:firstColumn="1" w:lastColumn="0" w:noHBand="0" w:noVBand="0"/>
      </w:tblPr>
      <w:tblGrid>
        <w:gridCol w:w="3960"/>
        <w:gridCol w:w="1530"/>
        <w:gridCol w:w="1382"/>
        <w:gridCol w:w="1411"/>
        <w:gridCol w:w="1412"/>
      </w:tblGrid>
      <w:tr w:rsidR="00994304" w:rsidRPr="00F84863" w14:paraId="086F4CD9"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0" w:type="dxa"/>
          </w:tcPr>
          <w:p w14:paraId="27006F67" w14:textId="77777777" w:rsidR="00994304" w:rsidRPr="00F84863" w:rsidRDefault="00994304" w:rsidP="00582950">
            <w:pPr>
              <w:pStyle w:val="Tabletextbold"/>
            </w:pPr>
          </w:p>
        </w:tc>
        <w:tc>
          <w:tcPr>
            <w:cnfStyle w:val="000010000000" w:firstRow="0" w:lastRow="0" w:firstColumn="0" w:lastColumn="0" w:oddVBand="1" w:evenVBand="0" w:oddHBand="0" w:evenHBand="0" w:firstRowFirstColumn="0" w:firstRowLastColumn="0" w:lastRowFirstColumn="0" w:lastRowLastColumn="0"/>
            <w:tcW w:w="1530" w:type="dxa"/>
            <w:shd w:val="clear" w:color="auto" w:fill="auto"/>
            <w:noWrap/>
          </w:tcPr>
          <w:p w14:paraId="56BE8FD1" w14:textId="77777777" w:rsidR="00994304" w:rsidRPr="00F84863" w:rsidRDefault="00994304" w:rsidP="00582950">
            <w:pPr>
              <w:pStyle w:val="Tabletextheadingcentred"/>
            </w:pPr>
            <w:r w:rsidRPr="00F84863">
              <w:t>1</w:t>
            </w:r>
            <w:r>
              <w:t xml:space="preserve"> January 2023 </w:t>
            </w:r>
            <w:r w:rsidRPr="00F84863">
              <w:t>transfer in</w:t>
            </w:r>
          </w:p>
        </w:tc>
        <w:tc>
          <w:tcPr>
            <w:cnfStyle w:val="000001000000" w:firstRow="0" w:lastRow="0" w:firstColumn="0" w:lastColumn="0" w:oddVBand="0" w:evenVBand="1" w:oddHBand="0" w:evenHBand="0" w:firstRowFirstColumn="0" w:firstRowLastColumn="0" w:lastRowFirstColumn="0" w:lastRowLastColumn="0"/>
            <w:tcW w:w="4205" w:type="dxa"/>
            <w:gridSpan w:val="3"/>
            <w:shd w:val="clear" w:color="auto" w:fill="E0E0E0"/>
            <w:noWrap/>
          </w:tcPr>
          <w:p w14:paraId="67A0371D" w14:textId="77777777" w:rsidR="00994304" w:rsidRPr="00F84863" w:rsidRDefault="00994304" w:rsidP="00582950">
            <w:pPr>
              <w:pStyle w:val="Tabletextheadingcentred"/>
            </w:pPr>
            <w:r w:rsidRPr="00F84863">
              <w:t>1</w:t>
            </w:r>
            <w:r>
              <w:t xml:space="preserve"> January 2023</w:t>
            </w:r>
            <w:r>
              <w:br/>
            </w:r>
            <w:r w:rsidRPr="00F84863">
              <w:t>transfers out</w:t>
            </w:r>
          </w:p>
        </w:tc>
      </w:tr>
      <w:tr w:rsidR="00994304" w:rsidRPr="00F84863" w14:paraId="5477B7A4"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30E3D73B" w14:textId="77777777" w:rsidR="00994304" w:rsidRPr="00F84863" w:rsidRDefault="00994304" w:rsidP="00582950">
            <w:pPr>
              <w:pStyle w:val="Tabletextbold"/>
            </w:pPr>
          </w:p>
        </w:tc>
        <w:tc>
          <w:tcPr>
            <w:cnfStyle w:val="000010000000" w:firstRow="0" w:lastRow="0" w:firstColumn="0" w:lastColumn="0" w:oddVBand="1" w:evenVBand="0" w:oddHBand="0" w:evenHBand="0" w:firstRowFirstColumn="0" w:firstRowLastColumn="0" w:lastRowFirstColumn="0" w:lastRowLastColumn="0"/>
            <w:tcW w:w="1530" w:type="dxa"/>
            <w:shd w:val="clear" w:color="auto" w:fill="auto"/>
            <w:noWrap/>
          </w:tcPr>
          <w:p w14:paraId="2FC4C754" w14:textId="77777777" w:rsidR="00994304" w:rsidRPr="00F84863" w:rsidRDefault="00994304" w:rsidP="00582950">
            <w:pPr>
              <w:pStyle w:val="Tabletextright"/>
            </w:pPr>
            <w:r w:rsidRPr="00F84863">
              <w:rPr>
                <w:b/>
              </w:rPr>
              <w:t>Economic and Policy Advice</w:t>
            </w:r>
            <w:r>
              <w:rPr>
                <w:b/>
              </w:rPr>
              <w:t xml:space="preserve"> from DJCS</w:t>
            </w:r>
          </w:p>
        </w:tc>
        <w:tc>
          <w:tcPr>
            <w:cnfStyle w:val="000001000000" w:firstRow="0" w:lastRow="0" w:firstColumn="0" w:lastColumn="0" w:oddVBand="0" w:evenVBand="1" w:oddHBand="0" w:evenHBand="0" w:firstRowFirstColumn="0" w:firstRowLastColumn="0" w:lastRowFirstColumn="0" w:lastRowLastColumn="0"/>
            <w:tcW w:w="1382" w:type="dxa"/>
            <w:shd w:val="clear" w:color="auto" w:fill="auto"/>
            <w:noWrap/>
          </w:tcPr>
          <w:p w14:paraId="2B1FB3A3" w14:textId="77777777" w:rsidR="00994304" w:rsidRPr="00F84863" w:rsidRDefault="00994304" w:rsidP="00582950">
            <w:pPr>
              <w:pStyle w:val="Tabletextright"/>
            </w:pPr>
            <w:r w:rsidRPr="00F84863">
              <w:rPr>
                <w:b/>
              </w:rPr>
              <w:t>Invest Victoria</w:t>
            </w:r>
            <w:r>
              <w:rPr>
                <w:b/>
              </w:rPr>
              <w:t xml:space="preserve"> to DJSIR</w:t>
            </w:r>
          </w:p>
        </w:tc>
        <w:tc>
          <w:tcPr>
            <w:cnfStyle w:val="000010000000" w:firstRow="0" w:lastRow="0" w:firstColumn="0" w:lastColumn="0" w:oddVBand="1" w:evenVBand="0" w:oddHBand="0" w:evenHBand="0" w:firstRowFirstColumn="0" w:firstRowLastColumn="0" w:lastRowFirstColumn="0" w:lastRowLastColumn="0"/>
            <w:tcW w:w="1411" w:type="dxa"/>
            <w:shd w:val="clear" w:color="auto" w:fill="auto"/>
            <w:noWrap/>
          </w:tcPr>
          <w:p w14:paraId="7A3B510C" w14:textId="77777777" w:rsidR="00994304" w:rsidRPr="00F84863" w:rsidRDefault="00994304" w:rsidP="00582950">
            <w:pPr>
              <w:pStyle w:val="Tabletextright"/>
            </w:pPr>
            <w:r w:rsidRPr="00F84863">
              <w:rPr>
                <w:b/>
              </w:rPr>
              <w:t>Commercial and Infrastructure Advice</w:t>
            </w:r>
            <w:r>
              <w:rPr>
                <w:b/>
              </w:rPr>
              <w:t xml:space="preserve"> to DTP</w:t>
            </w:r>
          </w:p>
        </w:tc>
        <w:tc>
          <w:tcPr>
            <w:cnfStyle w:val="000001000000" w:firstRow="0" w:lastRow="0" w:firstColumn="0" w:lastColumn="0" w:oddVBand="0" w:evenVBand="1" w:oddHBand="0" w:evenHBand="0" w:firstRowFirstColumn="0" w:firstRowLastColumn="0" w:lastRowFirstColumn="0" w:lastRowLastColumn="0"/>
            <w:tcW w:w="1412" w:type="dxa"/>
            <w:shd w:val="clear" w:color="auto" w:fill="auto"/>
            <w:noWrap/>
          </w:tcPr>
          <w:p w14:paraId="50A13B96" w14:textId="77777777" w:rsidR="00994304" w:rsidRPr="00F84863" w:rsidRDefault="00994304" w:rsidP="00582950">
            <w:pPr>
              <w:pStyle w:val="Tabletextright"/>
            </w:pPr>
            <w:r w:rsidRPr="00F84863">
              <w:rPr>
                <w:b/>
              </w:rPr>
              <w:t>Services to Government</w:t>
            </w:r>
            <w:r>
              <w:rPr>
                <w:b/>
              </w:rPr>
              <w:t xml:space="preserve"> to DGS</w:t>
            </w:r>
          </w:p>
        </w:tc>
      </w:tr>
      <w:tr w:rsidR="00994304" w:rsidRPr="00F84863" w14:paraId="70BE1373"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0FCCF9BB" w14:textId="77777777" w:rsidR="00994304" w:rsidRPr="00F84863" w:rsidRDefault="00994304" w:rsidP="00582950">
            <w:pPr>
              <w:pStyle w:val="Tabletextbold"/>
            </w:pPr>
          </w:p>
        </w:tc>
        <w:tc>
          <w:tcPr>
            <w:cnfStyle w:val="000010000000" w:firstRow="0" w:lastRow="0" w:firstColumn="0" w:lastColumn="0" w:oddVBand="1" w:evenVBand="0" w:oddHBand="0" w:evenHBand="0" w:firstRowFirstColumn="0" w:firstRowLastColumn="0" w:lastRowFirstColumn="0" w:lastRowLastColumn="0"/>
            <w:tcW w:w="1530" w:type="dxa"/>
            <w:noWrap/>
          </w:tcPr>
          <w:p w14:paraId="459524AB" w14:textId="77777777" w:rsidR="00994304" w:rsidRPr="00F84863" w:rsidRDefault="00994304" w:rsidP="00582950">
            <w:pPr>
              <w:pStyle w:val="Tabletextright"/>
            </w:pPr>
            <w:r w:rsidRPr="00F84863">
              <w:rPr>
                <w:b/>
              </w:rPr>
              <w:t>$'000</w:t>
            </w:r>
          </w:p>
        </w:tc>
        <w:tc>
          <w:tcPr>
            <w:cnfStyle w:val="000001000000" w:firstRow="0" w:lastRow="0" w:firstColumn="0" w:lastColumn="0" w:oddVBand="0" w:evenVBand="1" w:oddHBand="0" w:evenHBand="0" w:firstRowFirstColumn="0" w:firstRowLastColumn="0" w:lastRowFirstColumn="0" w:lastRowLastColumn="0"/>
            <w:tcW w:w="1382" w:type="dxa"/>
            <w:noWrap/>
          </w:tcPr>
          <w:p w14:paraId="05AC94A2" w14:textId="77777777" w:rsidR="00994304" w:rsidRPr="00F84863" w:rsidRDefault="00994304" w:rsidP="00582950">
            <w:pPr>
              <w:pStyle w:val="Tabletextright"/>
            </w:pPr>
            <w:r w:rsidRPr="00F84863">
              <w:rPr>
                <w:b/>
              </w:rPr>
              <w:t>$'000</w:t>
            </w:r>
          </w:p>
        </w:tc>
        <w:tc>
          <w:tcPr>
            <w:cnfStyle w:val="000010000000" w:firstRow="0" w:lastRow="0" w:firstColumn="0" w:lastColumn="0" w:oddVBand="1" w:evenVBand="0" w:oddHBand="0" w:evenHBand="0" w:firstRowFirstColumn="0" w:firstRowLastColumn="0" w:lastRowFirstColumn="0" w:lastRowLastColumn="0"/>
            <w:tcW w:w="1411" w:type="dxa"/>
            <w:noWrap/>
          </w:tcPr>
          <w:p w14:paraId="48CEBC87" w14:textId="77777777" w:rsidR="00994304" w:rsidRPr="00F84863" w:rsidRDefault="00994304" w:rsidP="00582950">
            <w:pPr>
              <w:pStyle w:val="Tabletextright"/>
            </w:pPr>
            <w:r w:rsidRPr="00F84863">
              <w:rPr>
                <w:b/>
              </w:rPr>
              <w:t>$'000</w:t>
            </w:r>
          </w:p>
        </w:tc>
        <w:tc>
          <w:tcPr>
            <w:cnfStyle w:val="000001000000" w:firstRow="0" w:lastRow="0" w:firstColumn="0" w:lastColumn="0" w:oddVBand="0" w:evenVBand="1" w:oddHBand="0" w:evenHBand="0" w:firstRowFirstColumn="0" w:firstRowLastColumn="0" w:lastRowFirstColumn="0" w:lastRowLastColumn="0"/>
            <w:tcW w:w="1412" w:type="dxa"/>
            <w:noWrap/>
          </w:tcPr>
          <w:p w14:paraId="3E23714B" w14:textId="77777777" w:rsidR="00994304" w:rsidRPr="00F84863" w:rsidRDefault="00994304" w:rsidP="00582950">
            <w:pPr>
              <w:pStyle w:val="Tabletextright"/>
            </w:pPr>
            <w:r w:rsidRPr="00F84863">
              <w:rPr>
                <w:b/>
              </w:rPr>
              <w:t>$'000</w:t>
            </w:r>
          </w:p>
        </w:tc>
      </w:tr>
      <w:tr w:rsidR="00994304" w:rsidRPr="00F84863" w14:paraId="13B2AD8B" w14:textId="77777777" w:rsidTr="00582950">
        <w:tc>
          <w:tcPr>
            <w:cnfStyle w:val="001000000000" w:firstRow="0" w:lastRow="0" w:firstColumn="1" w:lastColumn="0" w:oddVBand="0" w:evenVBand="0" w:oddHBand="0" w:evenHBand="0" w:firstRowFirstColumn="0" w:firstRowLastColumn="0" w:lastRowFirstColumn="0" w:lastRowLastColumn="0"/>
            <w:tcW w:w="3960" w:type="dxa"/>
            <w:hideMark/>
          </w:tcPr>
          <w:p w14:paraId="46FD0E60" w14:textId="77777777" w:rsidR="00994304" w:rsidRPr="00F84863" w:rsidRDefault="00994304" w:rsidP="00582950">
            <w:pPr>
              <w:pStyle w:val="Tabletextbold"/>
            </w:pPr>
            <w:r w:rsidRPr="00F84863">
              <w:t>Controlled</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751D4C6B" w14:textId="77777777" w:rsidR="00994304" w:rsidRPr="00F84863"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00099305" w14:textId="77777777" w:rsidR="00994304" w:rsidRPr="00F84863" w:rsidRDefault="00994304" w:rsidP="00582950">
            <w:pPr>
              <w:pStyle w:val="Tabletextright"/>
            </w:pP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0A59DAE5" w14:textId="77777777" w:rsidR="00994304" w:rsidRPr="00F84863"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342F3FE3" w14:textId="77777777" w:rsidR="00994304" w:rsidRPr="00F84863" w:rsidRDefault="00994304" w:rsidP="00582950">
            <w:pPr>
              <w:pStyle w:val="Tabletextright"/>
            </w:pPr>
          </w:p>
        </w:tc>
      </w:tr>
      <w:tr w:rsidR="00994304" w:rsidRPr="00F84863" w14:paraId="4A287F24"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48B87919" w14:textId="77777777" w:rsidR="00994304" w:rsidRPr="00F84863" w:rsidRDefault="00994304" w:rsidP="00582950">
            <w:pPr>
              <w:pStyle w:val="Tabletextbold"/>
            </w:pPr>
            <w:r w:rsidRPr="00F84863">
              <w:t>Assets</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680A987C" w14:textId="77777777" w:rsidR="00994304" w:rsidRPr="00F84863"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7988B62B" w14:textId="77777777" w:rsidR="00994304" w:rsidRPr="00F84863" w:rsidRDefault="00994304" w:rsidP="00582950">
            <w:pPr>
              <w:pStyle w:val="Tabletextright"/>
            </w:pP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0CC189C2" w14:textId="77777777" w:rsidR="00994304" w:rsidRPr="00F84863"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77CE8DF2" w14:textId="77777777" w:rsidR="00994304" w:rsidRPr="00F84863" w:rsidRDefault="00994304" w:rsidP="00582950">
            <w:pPr>
              <w:pStyle w:val="Tabletextright"/>
            </w:pPr>
          </w:p>
        </w:tc>
      </w:tr>
      <w:tr w:rsidR="00994304" w:rsidRPr="00F84863" w14:paraId="44026A29"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0EA2563B" w14:textId="77777777" w:rsidR="00994304" w:rsidRPr="00F84863" w:rsidRDefault="00994304" w:rsidP="00582950">
            <w:pPr>
              <w:pStyle w:val="Tabletext"/>
            </w:pPr>
            <w:r w:rsidRPr="00F84863">
              <w:t>Cash and deposits</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04D2DA39" w14:textId="77777777" w:rsidR="00994304" w:rsidRPr="00F84863"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280A6672" w14:textId="77777777" w:rsidR="00994304" w:rsidRPr="00F84863" w:rsidRDefault="00994304" w:rsidP="00582950">
            <w:pPr>
              <w:pStyle w:val="Tabletextright"/>
            </w:pPr>
            <w:r w:rsidRPr="00F84863">
              <w:t>(13</w:t>
            </w:r>
            <w:r>
              <w:rPr>
                <w:rFonts w:ascii="Calibri" w:hAnsi="Calibri" w:cs="Calibri"/>
              </w:rPr>
              <w:t> </w:t>
            </w:r>
            <w:r w:rsidRPr="00F84863">
              <w:t>840)</w:t>
            </w: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3208DD8F" w14:textId="77777777" w:rsidR="00994304" w:rsidRPr="00F84863" w:rsidRDefault="00994304" w:rsidP="00582950">
            <w:pPr>
              <w:pStyle w:val="Tabletextright"/>
            </w:pPr>
            <w:r w:rsidRPr="00F84863">
              <w:t>(11</w:t>
            </w:r>
            <w:r>
              <w:rPr>
                <w:rFonts w:ascii="Calibri" w:hAnsi="Calibri" w:cs="Calibri"/>
              </w:rPr>
              <w:t> </w:t>
            </w:r>
            <w:r w:rsidRPr="00F84863">
              <w:t>264)</w:t>
            </w: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19288EFE" w14:textId="77777777" w:rsidR="00994304" w:rsidRPr="00F84863" w:rsidRDefault="00994304" w:rsidP="00582950">
            <w:pPr>
              <w:pStyle w:val="Tabletextright"/>
            </w:pPr>
            <w:r w:rsidRPr="00F84863">
              <w:t>(67</w:t>
            </w:r>
            <w:r>
              <w:rPr>
                <w:rFonts w:ascii="Calibri" w:hAnsi="Calibri" w:cs="Calibri"/>
              </w:rPr>
              <w:t> </w:t>
            </w:r>
            <w:r w:rsidRPr="00F84863">
              <w:t>384)</w:t>
            </w:r>
          </w:p>
        </w:tc>
      </w:tr>
      <w:tr w:rsidR="00994304" w:rsidRPr="00F84863" w14:paraId="247A2DD3"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2BAF701A" w14:textId="77777777" w:rsidR="00994304" w:rsidRPr="00F84863" w:rsidRDefault="00994304" w:rsidP="00582950">
            <w:pPr>
              <w:pStyle w:val="Tabletext"/>
            </w:pPr>
            <w:r w:rsidRPr="00F84863">
              <w:t>Receivables</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046C5AAF" w14:textId="77777777" w:rsidR="00994304" w:rsidRPr="00F84863"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4BDF98C1" w14:textId="77777777" w:rsidR="00994304" w:rsidRPr="00F84863" w:rsidRDefault="00994304" w:rsidP="00582950">
            <w:pPr>
              <w:pStyle w:val="Tabletextright"/>
            </w:pPr>
            <w:r w:rsidRPr="00F84863">
              <w:t>(5</w:t>
            </w:r>
            <w:r>
              <w:rPr>
                <w:rFonts w:ascii="Calibri" w:hAnsi="Calibri" w:cs="Calibri"/>
              </w:rPr>
              <w:t> </w:t>
            </w:r>
            <w:r w:rsidRPr="00F84863">
              <w:t>329)</w:t>
            </w: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5BF41242" w14:textId="77777777" w:rsidR="00994304" w:rsidRPr="00F84863" w:rsidRDefault="00994304" w:rsidP="00582950">
            <w:pPr>
              <w:pStyle w:val="Tabletextright"/>
            </w:pPr>
            <w:r w:rsidRPr="00F84863">
              <w:t>(16</w:t>
            </w:r>
            <w:r>
              <w:rPr>
                <w:rFonts w:ascii="Calibri" w:hAnsi="Calibri" w:cs="Calibri"/>
              </w:rPr>
              <w:t> </w:t>
            </w:r>
            <w:r w:rsidRPr="00F84863">
              <w:t>443)</w:t>
            </w: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3D6D4844" w14:textId="77777777" w:rsidR="00994304" w:rsidRPr="00F84863" w:rsidRDefault="00994304" w:rsidP="00582950">
            <w:pPr>
              <w:pStyle w:val="Tabletextright"/>
            </w:pPr>
            <w:r w:rsidRPr="00F84863">
              <w:t>(11</w:t>
            </w:r>
            <w:r>
              <w:rPr>
                <w:rFonts w:ascii="Calibri" w:hAnsi="Calibri" w:cs="Calibri"/>
              </w:rPr>
              <w:t> </w:t>
            </w:r>
            <w:r w:rsidRPr="00F84863">
              <w:t>707)</w:t>
            </w:r>
          </w:p>
        </w:tc>
      </w:tr>
      <w:tr w:rsidR="00994304" w:rsidRPr="00F84863" w14:paraId="35CDA863"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7E3CB850" w14:textId="77777777" w:rsidR="00994304" w:rsidRPr="00F84863" w:rsidRDefault="00994304" w:rsidP="00582950">
            <w:pPr>
              <w:pStyle w:val="Tabletext"/>
            </w:pPr>
            <w:r w:rsidRPr="00F84863">
              <w:t>Prepayments</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7A77CBE5" w14:textId="77777777" w:rsidR="00994304" w:rsidRPr="00F84863"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60D613B0" w14:textId="77777777" w:rsidR="00994304" w:rsidRPr="00F84863" w:rsidRDefault="00994304" w:rsidP="00582950">
            <w:pPr>
              <w:pStyle w:val="Tabletextright"/>
            </w:pPr>
            <w:r>
              <w:t>–</w:t>
            </w: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0FBE3EC0" w14:textId="77777777" w:rsidR="00994304" w:rsidRPr="00F84863" w:rsidRDefault="00994304" w:rsidP="00582950">
            <w:pPr>
              <w:pStyle w:val="Tabletextright"/>
            </w:pPr>
            <w:r w:rsidRPr="00F84863">
              <w:t>(5</w:t>
            </w:r>
            <w:r>
              <w:rPr>
                <w:rFonts w:ascii="Calibri" w:hAnsi="Calibri" w:cs="Calibri"/>
              </w:rPr>
              <w:t> </w:t>
            </w:r>
            <w:r w:rsidRPr="00F84863">
              <w:t>426)</w:t>
            </w: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107A103D" w14:textId="77777777" w:rsidR="00994304" w:rsidRPr="00F84863" w:rsidRDefault="00994304" w:rsidP="00582950">
            <w:pPr>
              <w:pStyle w:val="Tabletextright"/>
            </w:pPr>
            <w:r w:rsidRPr="00F84863">
              <w:t>(1</w:t>
            </w:r>
            <w:r>
              <w:rPr>
                <w:rFonts w:ascii="Calibri" w:hAnsi="Calibri" w:cs="Calibri"/>
              </w:rPr>
              <w:t> </w:t>
            </w:r>
            <w:r w:rsidRPr="00F84863">
              <w:t>19</w:t>
            </w:r>
            <w:r>
              <w:t>4</w:t>
            </w:r>
            <w:r w:rsidRPr="00F84863">
              <w:t>)</w:t>
            </w:r>
          </w:p>
        </w:tc>
      </w:tr>
      <w:tr w:rsidR="00994304" w:rsidRPr="00F84863" w14:paraId="2C2B0C5D"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2DC1A898" w14:textId="77777777" w:rsidR="00994304" w:rsidRPr="00F84863" w:rsidRDefault="00994304" w:rsidP="00582950">
            <w:pPr>
              <w:pStyle w:val="Tabletext"/>
            </w:pPr>
            <w:r w:rsidRPr="00F84863">
              <w:t>State Administration Unit</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796DA5C2" w14:textId="77777777" w:rsidR="00994304" w:rsidRPr="00F84863" w:rsidRDefault="00994304" w:rsidP="00582950">
            <w:pPr>
              <w:pStyle w:val="Tabletextright"/>
            </w:pPr>
            <w:r w:rsidRPr="00F84863">
              <w:t>4</w:t>
            </w:r>
            <w:r>
              <w:rPr>
                <w:rFonts w:ascii="Calibri" w:hAnsi="Calibri" w:cs="Calibri"/>
              </w:rPr>
              <w:t> </w:t>
            </w:r>
            <w:r w:rsidRPr="00F84863">
              <w:t>824</w:t>
            </w: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7E7CFBCF" w14:textId="77777777" w:rsidR="00994304" w:rsidRPr="00F84863" w:rsidRDefault="00994304" w:rsidP="00582950">
            <w:pPr>
              <w:pStyle w:val="Tabletextright"/>
            </w:pPr>
            <w:r w:rsidRPr="00F84863">
              <w:t>(13</w:t>
            </w:r>
            <w:r>
              <w:rPr>
                <w:rFonts w:ascii="Calibri" w:hAnsi="Calibri" w:cs="Calibri"/>
              </w:rPr>
              <w:t> </w:t>
            </w:r>
            <w:r w:rsidRPr="00F84863">
              <w:t>583)</w:t>
            </w: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1BD5299D" w14:textId="77777777" w:rsidR="00994304" w:rsidRPr="00F84863" w:rsidRDefault="00994304" w:rsidP="00582950">
            <w:pPr>
              <w:pStyle w:val="Tabletextright"/>
            </w:pPr>
            <w:r w:rsidRPr="00F84863">
              <w:t>(4</w:t>
            </w:r>
            <w:r>
              <w:rPr>
                <w:rFonts w:ascii="Calibri" w:hAnsi="Calibri" w:cs="Calibri"/>
              </w:rPr>
              <w:t> </w:t>
            </w:r>
            <w:r w:rsidRPr="00F84863">
              <w:t>980)</w:t>
            </w: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5BAA37C9" w14:textId="77777777" w:rsidR="00994304" w:rsidRPr="00F84863" w:rsidRDefault="00994304" w:rsidP="00582950">
            <w:pPr>
              <w:pStyle w:val="Tabletextright"/>
            </w:pPr>
            <w:r w:rsidRPr="00F84863">
              <w:t>(18</w:t>
            </w:r>
            <w:r>
              <w:rPr>
                <w:rFonts w:ascii="Calibri" w:hAnsi="Calibri" w:cs="Calibri"/>
              </w:rPr>
              <w:t> </w:t>
            </w:r>
            <w:r w:rsidRPr="00F84863">
              <w:t>138)</w:t>
            </w:r>
          </w:p>
        </w:tc>
      </w:tr>
      <w:tr w:rsidR="00994304" w:rsidRPr="00F84863" w14:paraId="1AF50B51"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0A86064F" w14:textId="77777777" w:rsidR="00994304" w:rsidRPr="00F84863" w:rsidRDefault="00994304" w:rsidP="00582950">
            <w:pPr>
              <w:pStyle w:val="Tabletext"/>
            </w:pPr>
            <w:r w:rsidRPr="00F84863">
              <w:t>State Administration Unit-depreciation equivalent</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52ACB2DB" w14:textId="77777777" w:rsidR="00994304" w:rsidRPr="00F84863"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46565134" w14:textId="77777777" w:rsidR="00994304" w:rsidRPr="00F84863" w:rsidRDefault="00994304" w:rsidP="00582950">
            <w:pPr>
              <w:pStyle w:val="Tabletextright"/>
            </w:pPr>
            <w:r>
              <w:t>–</w:t>
            </w: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787602F7" w14:textId="77777777" w:rsidR="00994304" w:rsidRPr="00F84863" w:rsidRDefault="00994304" w:rsidP="00582950">
            <w:pPr>
              <w:pStyle w:val="Tabletextright"/>
            </w:pPr>
            <w:r w:rsidRPr="00F84863">
              <w:t>(138</w:t>
            </w:r>
            <w:r>
              <w:rPr>
                <w:rFonts w:ascii="Calibri" w:hAnsi="Calibri" w:cs="Calibri"/>
              </w:rPr>
              <w:t> </w:t>
            </w:r>
            <w:r w:rsidRPr="00F84863">
              <w:t>085)</w:t>
            </w: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625CBE15" w14:textId="77777777" w:rsidR="00994304" w:rsidRPr="00F84863" w:rsidRDefault="00994304" w:rsidP="00582950">
            <w:pPr>
              <w:pStyle w:val="Tabletextright"/>
            </w:pPr>
            <w:r>
              <w:t>–</w:t>
            </w:r>
          </w:p>
        </w:tc>
      </w:tr>
      <w:tr w:rsidR="00994304" w:rsidRPr="00F84863" w14:paraId="366C50AA"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45BFD42E" w14:textId="77777777" w:rsidR="00994304" w:rsidRPr="00F84863" w:rsidRDefault="00994304" w:rsidP="00582950">
            <w:pPr>
              <w:pStyle w:val="Tabletext"/>
            </w:pPr>
            <w:r w:rsidRPr="00F84863">
              <w:t>Investments and other financial asset</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6B3BB390" w14:textId="77777777" w:rsidR="00994304" w:rsidRPr="00F84863"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6C6486C2" w14:textId="77777777" w:rsidR="00994304" w:rsidRPr="00F84863" w:rsidRDefault="00994304" w:rsidP="00582950">
            <w:pPr>
              <w:pStyle w:val="Tabletextright"/>
            </w:pPr>
            <w:r w:rsidRPr="00F84863">
              <w:t>(1</w:t>
            </w:r>
            <w:r>
              <w:rPr>
                <w:rFonts w:ascii="Calibri" w:hAnsi="Calibri" w:cs="Calibri"/>
              </w:rPr>
              <w:t> </w:t>
            </w:r>
            <w:r w:rsidRPr="00F84863">
              <w:t>000)</w:t>
            </w: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6792AC99" w14:textId="77777777" w:rsidR="00994304" w:rsidRPr="00F84863"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00F4479F" w14:textId="77777777" w:rsidR="00994304" w:rsidRPr="00F84863" w:rsidRDefault="00994304" w:rsidP="00582950">
            <w:pPr>
              <w:pStyle w:val="Tabletextright"/>
            </w:pPr>
            <w:r>
              <w:t>–</w:t>
            </w:r>
          </w:p>
        </w:tc>
      </w:tr>
      <w:tr w:rsidR="00994304" w:rsidRPr="00F84863" w14:paraId="35A2E49E" w14:textId="77777777" w:rsidTr="00582950">
        <w:tc>
          <w:tcPr>
            <w:cnfStyle w:val="001000000000" w:firstRow="0" w:lastRow="0" w:firstColumn="1" w:lastColumn="0" w:oddVBand="0" w:evenVBand="0" w:oddHBand="0" w:evenHBand="0" w:firstRowFirstColumn="0" w:firstRowLastColumn="0" w:lastRowFirstColumn="0" w:lastRowLastColumn="0"/>
            <w:tcW w:w="3960" w:type="dxa"/>
            <w:hideMark/>
          </w:tcPr>
          <w:p w14:paraId="745F628C" w14:textId="77777777" w:rsidR="00994304" w:rsidRPr="00F84863" w:rsidRDefault="00994304" w:rsidP="00582950">
            <w:pPr>
              <w:pStyle w:val="Tabletext"/>
            </w:pPr>
            <w:r w:rsidRPr="00F84863">
              <w:t>Non-financial assets classified as held for sale</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0A548388" w14:textId="77777777" w:rsidR="00994304" w:rsidRPr="00F84863"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6746B6D2" w14:textId="77777777" w:rsidR="00994304" w:rsidRPr="00F84863" w:rsidRDefault="00994304" w:rsidP="00582950">
            <w:pPr>
              <w:pStyle w:val="Tabletextright"/>
            </w:pPr>
            <w:r>
              <w:t>–</w:t>
            </w: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1EE07BE5" w14:textId="77777777" w:rsidR="00994304" w:rsidRPr="00F84863" w:rsidRDefault="00994304" w:rsidP="00582950">
            <w:pPr>
              <w:pStyle w:val="Tabletextright"/>
            </w:pPr>
            <w:r w:rsidRPr="00F84863">
              <w:t>(15</w:t>
            </w:r>
            <w:r>
              <w:rPr>
                <w:rFonts w:ascii="Calibri" w:hAnsi="Calibri" w:cs="Calibri"/>
              </w:rPr>
              <w:t> </w:t>
            </w:r>
            <w:r w:rsidRPr="00F84863">
              <w:t>527)</w:t>
            </w: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24FDBF5C" w14:textId="77777777" w:rsidR="00994304" w:rsidRPr="00F84863" w:rsidRDefault="00994304" w:rsidP="00582950">
            <w:pPr>
              <w:pStyle w:val="Tabletextright"/>
            </w:pPr>
            <w:r>
              <w:t>–</w:t>
            </w:r>
          </w:p>
        </w:tc>
      </w:tr>
      <w:tr w:rsidR="00994304" w:rsidRPr="00F84863" w14:paraId="233F0F70"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45296414" w14:textId="77777777" w:rsidR="00994304" w:rsidRPr="00F84863" w:rsidRDefault="00994304" w:rsidP="00582950">
            <w:pPr>
              <w:pStyle w:val="Tabletext"/>
            </w:pPr>
            <w:r w:rsidRPr="00F84863">
              <w:t>Property, plant and equipment</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5FF13592" w14:textId="77777777" w:rsidR="00994304" w:rsidRPr="00F84863"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43A107DE" w14:textId="77777777" w:rsidR="00994304" w:rsidRPr="00F84863" w:rsidRDefault="00994304" w:rsidP="00582950">
            <w:pPr>
              <w:pStyle w:val="Tabletextright"/>
            </w:pPr>
            <w:r w:rsidRPr="00F84863">
              <w:t>(6)</w:t>
            </w: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13B7A3B9" w14:textId="77777777" w:rsidR="00994304" w:rsidRPr="00F84863" w:rsidRDefault="00994304" w:rsidP="00582950">
            <w:pPr>
              <w:pStyle w:val="Tabletextright"/>
            </w:pPr>
            <w:r w:rsidRPr="00F84863">
              <w:t>(1</w:t>
            </w:r>
            <w:r>
              <w:rPr>
                <w:rFonts w:ascii="Calibri" w:hAnsi="Calibri" w:cs="Calibri"/>
              </w:rPr>
              <w:t> </w:t>
            </w:r>
            <w:r w:rsidRPr="00F84863">
              <w:t>134</w:t>
            </w:r>
            <w:r>
              <w:rPr>
                <w:rFonts w:ascii="Calibri" w:hAnsi="Calibri" w:cs="Calibri"/>
              </w:rPr>
              <w:t> </w:t>
            </w:r>
            <w:r w:rsidRPr="00F84863">
              <w:t>801)</w:t>
            </w: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07109C0B" w14:textId="77777777" w:rsidR="00994304" w:rsidRPr="00F84863" w:rsidRDefault="00994304" w:rsidP="00582950">
            <w:pPr>
              <w:pStyle w:val="Tabletextright"/>
            </w:pPr>
            <w:r w:rsidRPr="00F84863">
              <w:t>(3</w:t>
            </w:r>
            <w:r>
              <w:rPr>
                <w:rFonts w:ascii="Calibri" w:hAnsi="Calibri" w:cs="Calibri"/>
              </w:rPr>
              <w:t> </w:t>
            </w:r>
            <w:r w:rsidRPr="00F84863">
              <w:t>194)</w:t>
            </w:r>
          </w:p>
        </w:tc>
      </w:tr>
      <w:tr w:rsidR="00994304" w:rsidRPr="00F84863" w14:paraId="0711B5AF"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4540136E" w14:textId="77777777" w:rsidR="00994304" w:rsidRPr="00F84863" w:rsidRDefault="00994304" w:rsidP="00582950">
            <w:pPr>
              <w:pStyle w:val="Tabletext"/>
            </w:pPr>
            <w:r w:rsidRPr="00F84863">
              <w:t>Intangible assets</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46363156" w14:textId="77777777" w:rsidR="00994304" w:rsidRPr="00F84863"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280F89EF" w14:textId="77777777" w:rsidR="00994304" w:rsidRPr="00F84863" w:rsidRDefault="00994304" w:rsidP="00582950">
            <w:pPr>
              <w:pStyle w:val="Tabletextright"/>
            </w:pPr>
            <w:r>
              <w:t>–</w:t>
            </w: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772B598E" w14:textId="77777777" w:rsidR="00994304" w:rsidRPr="00F84863"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5517A494" w14:textId="77777777" w:rsidR="00994304" w:rsidRPr="00F84863" w:rsidRDefault="00994304" w:rsidP="00582950">
            <w:pPr>
              <w:pStyle w:val="Tabletextright"/>
            </w:pPr>
            <w:r w:rsidRPr="00F84863">
              <w:t>(337)</w:t>
            </w:r>
          </w:p>
        </w:tc>
      </w:tr>
      <w:tr w:rsidR="00994304" w:rsidRPr="00F84863" w14:paraId="56B56022"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4D73ADF9" w14:textId="77777777" w:rsidR="00994304" w:rsidRPr="00F84863" w:rsidRDefault="00994304" w:rsidP="00582950">
            <w:pPr>
              <w:pStyle w:val="Tabletext"/>
              <w:rPr>
                <w:b/>
                <w:bCs/>
              </w:rPr>
            </w:pP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69E61A86" w14:textId="77777777" w:rsidR="00994304" w:rsidRPr="00F84863"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3B946431" w14:textId="77777777" w:rsidR="00994304" w:rsidRPr="00F84863" w:rsidRDefault="00994304" w:rsidP="00582950">
            <w:pPr>
              <w:pStyle w:val="Tabletextright"/>
            </w:pP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46D479A7" w14:textId="77777777" w:rsidR="00994304" w:rsidRPr="00F84863"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604BCAF1" w14:textId="77777777" w:rsidR="00994304" w:rsidRPr="00F84863" w:rsidRDefault="00994304" w:rsidP="00582950">
            <w:pPr>
              <w:pStyle w:val="Tabletextright"/>
            </w:pPr>
          </w:p>
        </w:tc>
      </w:tr>
      <w:tr w:rsidR="00994304" w:rsidRPr="00F84863" w14:paraId="626990E9"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0735D75D" w14:textId="77777777" w:rsidR="00994304" w:rsidRPr="00F84863" w:rsidRDefault="00994304" w:rsidP="00582950">
            <w:pPr>
              <w:pStyle w:val="Tabletextbold"/>
            </w:pPr>
            <w:r w:rsidRPr="00F84863">
              <w:t>Liabilities</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3793CA8D" w14:textId="77777777" w:rsidR="00994304" w:rsidRPr="00F84863"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3BCE4CCE" w14:textId="77777777" w:rsidR="00994304" w:rsidRPr="00F84863" w:rsidRDefault="00994304" w:rsidP="00582950">
            <w:pPr>
              <w:pStyle w:val="Tabletextright"/>
            </w:pP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74653C8C" w14:textId="77777777" w:rsidR="00994304" w:rsidRPr="00F84863"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6AD0AC29" w14:textId="77777777" w:rsidR="00994304" w:rsidRPr="00F84863" w:rsidRDefault="00994304" w:rsidP="00582950">
            <w:pPr>
              <w:pStyle w:val="Tabletextright"/>
            </w:pPr>
          </w:p>
        </w:tc>
      </w:tr>
      <w:tr w:rsidR="00994304" w:rsidRPr="00F84863" w14:paraId="27E9354F"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06E929C4" w14:textId="77777777" w:rsidR="00994304" w:rsidRPr="00F84863" w:rsidRDefault="00994304" w:rsidP="00582950">
            <w:pPr>
              <w:pStyle w:val="Tabletext"/>
            </w:pPr>
            <w:r w:rsidRPr="00F84863">
              <w:t>Payables</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39F405FE" w14:textId="77777777" w:rsidR="00994304" w:rsidRPr="00F84863"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6196A72E" w14:textId="77777777" w:rsidR="00994304" w:rsidRPr="00F84863" w:rsidRDefault="00994304" w:rsidP="00582950">
            <w:pPr>
              <w:pStyle w:val="Tabletextright"/>
            </w:pPr>
            <w:r w:rsidRPr="00F84863">
              <w:t>601</w:t>
            </w: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6B987B9B" w14:textId="77777777" w:rsidR="00994304" w:rsidRPr="00F84863" w:rsidRDefault="00994304" w:rsidP="00582950">
            <w:pPr>
              <w:pStyle w:val="Tabletextright"/>
            </w:pPr>
            <w:r w:rsidRPr="00F84863">
              <w:t>3</w:t>
            </w:r>
            <w:r>
              <w:rPr>
                <w:rFonts w:ascii="Calibri" w:hAnsi="Calibri" w:cs="Calibri"/>
              </w:rPr>
              <w:t> </w:t>
            </w:r>
            <w:r w:rsidRPr="00F84863">
              <w:t>395</w:t>
            </w: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53CAD8BA" w14:textId="77777777" w:rsidR="00994304" w:rsidRPr="00F84863" w:rsidRDefault="00994304" w:rsidP="00582950">
            <w:pPr>
              <w:pStyle w:val="Tabletextright"/>
            </w:pPr>
            <w:r w:rsidRPr="00F84863">
              <w:t>1</w:t>
            </w:r>
            <w:r>
              <w:rPr>
                <w:rFonts w:ascii="Calibri" w:hAnsi="Calibri" w:cs="Calibri"/>
              </w:rPr>
              <w:t> </w:t>
            </w:r>
            <w:r w:rsidRPr="00F84863">
              <w:t>418</w:t>
            </w:r>
          </w:p>
        </w:tc>
      </w:tr>
      <w:tr w:rsidR="00994304" w:rsidRPr="00F84863" w14:paraId="61823388"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38AED418" w14:textId="77777777" w:rsidR="00994304" w:rsidRPr="00F84863" w:rsidRDefault="00994304" w:rsidP="00582950">
            <w:pPr>
              <w:pStyle w:val="Tabletext"/>
            </w:pPr>
            <w:r w:rsidRPr="00F84863">
              <w:t>Employee related provisions</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260B5FA2" w14:textId="77777777" w:rsidR="00994304" w:rsidRPr="00F84863" w:rsidRDefault="00994304" w:rsidP="00582950">
            <w:pPr>
              <w:pStyle w:val="Tabletextright"/>
            </w:pPr>
            <w:r w:rsidRPr="00F84863">
              <w:t>(155)</w:t>
            </w: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1D608532" w14:textId="77777777" w:rsidR="00994304" w:rsidRPr="00F84863" w:rsidRDefault="00994304" w:rsidP="00582950">
            <w:pPr>
              <w:pStyle w:val="Tabletextright"/>
            </w:pPr>
            <w:r w:rsidRPr="00F84863">
              <w:t>3</w:t>
            </w:r>
            <w:r>
              <w:rPr>
                <w:rFonts w:ascii="Calibri" w:hAnsi="Calibri" w:cs="Calibri"/>
              </w:rPr>
              <w:t> </w:t>
            </w:r>
            <w:r w:rsidRPr="00F84863">
              <w:t>982</w:t>
            </w: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1AE2A39C" w14:textId="77777777" w:rsidR="00994304" w:rsidRPr="00F84863" w:rsidRDefault="00994304" w:rsidP="00582950">
            <w:pPr>
              <w:pStyle w:val="Tabletextright"/>
            </w:pPr>
            <w:r w:rsidRPr="00F84863">
              <w:t>1</w:t>
            </w:r>
            <w:r>
              <w:rPr>
                <w:rFonts w:ascii="Calibri" w:hAnsi="Calibri" w:cs="Calibri"/>
              </w:rPr>
              <w:t> </w:t>
            </w:r>
            <w:r w:rsidRPr="00F84863">
              <w:t>031</w:t>
            </w: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03AB665A" w14:textId="77777777" w:rsidR="00994304" w:rsidRPr="00F84863" w:rsidRDefault="00994304" w:rsidP="00582950">
            <w:pPr>
              <w:pStyle w:val="Tabletextright"/>
            </w:pPr>
            <w:r w:rsidRPr="00F84863">
              <w:t>11</w:t>
            </w:r>
            <w:r>
              <w:rPr>
                <w:rFonts w:ascii="Calibri" w:hAnsi="Calibri" w:cs="Calibri"/>
              </w:rPr>
              <w:t> </w:t>
            </w:r>
            <w:r w:rsidRPr="00F84863">
              <w:t>115</w:t>
            </w:r>
          </w:p>
        </w:tc>
      </w:tr>
      <w:tr w:rsidR="00994304" w:rsidRPr="00F84863" w14:paraId="1B6B248F"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5AFFC205" w14:textId="77777777" w:rsidR="00994304" w:rsidRPr="00F84863" w:rsidRDefault="00994304" w:rsidP="00582950">
            <w:pPr>
              <w:pStyle w:val="Tabletext"/>
            </w:pPr>
            <w:r w:rsidRPr="00F84863">
              <w:t>Provision for land remediation</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20C31CF3" w14:textId="77777777" w:rsidR="00994304" w:rsidRPr="00F84863"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783A55AA" w14:textId="77777777" w:rsidR="00994304" w:rsidRPr="00F84863" w:rsidRDefault="00994304" w:rsidP="00582950">
            <w:pPr>
              <w:pStyle w:val="Tabletextright"/>
            </w:pPr>
            <w:r>
              <w:t>–</w:t>
            </w: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70F54E38" w14:textId="77777777" w:rsidR="00994304" w:rsidRPr="00F84863" w:rsidRDefault="00994304" w:rsidP="00582950">
            <w:pPr>
              <w:pStyle w:val="Tabletextright"/>
            </w:pPr>
            <w:r w:rsidRPr="00F84863">
              <w:t>5</w:t>
            </w:r>
            <w:r>
              <w:rPr>
                <w:rFonts w:ascii="Calibri" w:hAnsi="Calibri" w:cs="Calibri"/>
              </w:rPr>
              <w:t> </w:t>
            </w:r>
            <w:r w:rsidRPr="00F84863">
              <w:t>604</w:t>
            </w: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0DC6B71A" w14:textId="77777777" w:rsidR="00994304" w:rsidRPr="00F84863" w:rsidRDefault="00994304" w:rsidP="00582950">
            <w:pPr>
              <w:pStyle w:val="Tabletextright"/>
            </w:pPr>
            <w:r>
              <w:t>–</w:t>
            </w:r>
          </w:p>
        </w:tc>
      </w:tr>
      <w:tr w:rsidR="00994304" w:rsidRPr="00F84863" w14:paraId="025EACCA"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786639B1" w14:textId="77777777" w:rsidR="00994304" w:rsidRPr="00F84863" w:rsidRDefault="00994304" w:rsidP="00582950">
            <w:pPr>
              <w:pStyle w:val="Tabletext"/>
            </w:pPr>
            <w:r w:rsidRPr="00F84863">
              <w:t>Contract liabilities</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04C040E7" w14:textId="77777777" w:rsidR="00994304" w:rsidRPr="00F84863" w:rsidRDefault="00994304" w:rsidP="00582950">
            <w:pPr>
              <w:pStyle w:val="Tabletextright"/>
            </w:pPr>
            <w:r w:rsidRPr="00F84863">
              <w:t>(4</w:t>
            </w:r>
            <w:r>
              <w:rPr>
                <w:rFonts w:ascii="Calibri" w:hAnsi="Calibri" w:cs="Calibri"/>
              </w:rPr>
              <w:t> </w:t>
            </w:r>
            <w:r w:rsidRPr="00F84863">
              <w:t>212)</w:t>
            </w: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5E868C4C" w14:textId="77777777" w:rsidR="00994304" w:rsidRPr="00F84863" w:rsidRDefault="00994304" w:rsidP="00582950">
            <w:pPr>
              <w:pStyle w:val="Tabletextright"/>
            </w:pPr>
            <w:r>
              <w:t>–</w:t>
            </w: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6AC12A28" w14:textId="77777777" w:rsidR="00994304" w:rsidRPr="00F84863" w:rsidRDefault="00994304" w:rsidP="00582950">
            <w:pPr>
              <w:pStyle w:val="Tabletextright"/>
            </w:pPr>
            <w:r w:rsidRPr="00F84863">
              <w:t>3</w:t>
            </w:r>
            <w:r>
              <w:rPr>
                <w:rFonts w:ascii="Calibri" w:hAnsi="Calibri" w:cs="Calibri"/>
              </w:rPr>
              <w:t> </w:t>
            </w:r>
            <w:r w:rsidRPr="00F84863">
              <w:t>267</w:t>
            </w: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0F7B259D" w14:textId="77777777" w:rsidR="00994304" w:rsidRPr="00F84863" w:rsidRDefault="00994304" w:rsidP="00582950">
            <w:pPr>
              <w:pStyle w:val="Tabletextright"/>
            </w:pPr>
            <w:r w:rsidRPr="00F84863">
              <w:t>12</w:t>
            </w:r>
            <w:r>
              <w:rPr>
                <w:rFonts w:ascii="Calibri" w:hAnsi="Calibri" w:cs="Calibri"/>
              </w:rPr>
              <w:t> </w:t>
            </w:r>
            <w:r w:rsidRPr="00F84863">
              <w:t>700</w:t>
            </w:r>
          </w:p>
        </w:tc>
      </w:tr>
      <w:tr w:rsidR="00994304" w:rsidRPr="00F84863" w14:paraId="55290AF6"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05177011" w14:textId="77777777" w:rsidR="00994304" w:rsidRPr="00F84863" w:rsidRDefault="00994304" w:rsidP="00582950">
            <w:pPr>
              <w:pStyle w:val="Tabletext"/>
            </w:pPr>
            <w:r w:rsidRPr="00F84863">
              <w:t>Borrowings</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6F32F5DF" w14:textId="77777777" w:rsidR="00994304" w:rsidRPr="00F84863"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110F579A" w14:textId="77777777" w:rsidR="00994304" w:rsidRPr="00F84863" w:rsidRDefault="00994304" w:rsidP="00582950">
            <w:pPr>
              <w:pStyle w:val="Tabletextright"/>
            </w:pPr>
            <w:r w:rsidRPr="00F84863">
              <w:t>6</w:t>
            </w: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14A0735C" w14:textId="77777777" w:rsidR="00994304" w:rsidRPr="00F84863" w:rsidRDefault="00994304" w:rsidP="00582950">
            <w:pPr>
              <w:pStyle w:val="Tabletextright"/>
            </w:pPr>
            <w:r w:rsidRPr="00F84863">
              <w:t>53</w:t>
            </w: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6A763DAD" w14:textId="77777777" w:rsidR="00994304" w:rsidRPr="00F84863" w:rsidRDefault="00994304" w:rsidP="00582950">
            <w:pPr>
              <w:pStyle w:val="Tabletextright"/>
            </w:pPr>
            <w:r w:rsidRPr="00F84863">
              <w:t>2</w:t>
            </w:r>
            <w:r>
              <w:rPr>
                <w:rFonts w:ascii="Calibri" w:hAnsi="Calibri" w:cs="Calibri"/>
              </w:rPr>
              <w:t> </w:t>
            </w:r>
            <w:r w:rsidRPr="00F84863">
              <w:t>604</w:t>
            </w:r>
          </w:p>
        </w:tc>
      </w:tr>
      <w:tr w:rsidR="00994304" w:rsidRPr="00F84863" w14:paraId="07858888"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22965589" w14:textId="77777777" w:rsidR="00994304" w:rsidRPr="00F84863" w:rsidRDefault="00994304" w:rsidP="00582950">
            <w:pPr>
              <w:pStyle w:val="Tabletextbold"/>
            </w:pPr>
            <w:r w:rsidRPr="00F84863">
              <w:t>Net assets recognised/(transferred)</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7C5C3E42" w14:textId="77777777" w:rsidR="00994304" w:rsidRPr="00F84863" w:rsidRDefault="00994304" w:rsidP="00582950">
            <w:pPr>
              <w:pStyle w:val="Tabletextrightbold"/>
            </w:pPr>
            <w:r w:rsidRPr="00F84863">
              <w:t>457</w:t>
            </w: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79CD73D7" w14:textId="77777777" w:rsidR="00994304" w:rsidRPr="00F84863" w:rsidRDefault="00994304" w:rsidP="00582950">
            <w:pPr>
              <w:pStyle w:val="Tabletextrightbold"/>
            </w:pPr>
            <w:r w:rsidRPr="00F84863">
              <w:t>(29</w:t>
            </w:r>
            <w:r>
              <w:rPr>
                <w:rFonts w:ascii="Calibri" w:hAnsi="Calibri" w:cs="Calibri"/>
              </w:rPr>
              <w:t> </w:t>
            </w:r>
            <w:r w:rsidRPr="00F84863">
              <w:t>169)</w:t>
            </w: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59E207B3" w14:textId="77777777" w:rsidR="00994304" w:rsidRPr="00F84863" w:rsidRDefault="00994304" w:rsidP="00582950">
            <w:pPr>
              <w:pStyle w:val="Tabletextrightbold"/>
            </w:pPr>
            <w:r w:rsidRPr="00F84863">
              <w:t>(1</w:t>
            </w:r>
            <w:r>
              <w:rPr>
                <w:rFonts w:ascii="Calibri" w:hAnsi="Calibri" w:cs="Calibri"/>
              </w:rPr>
              <w:t> </w:t>
            </w:r>
            <w:r w:rsidRPr="00F84863">
              <w:t>313</w:t>
            </w:r>
            <w:r>
              <w:rPr>
                <w:rFonts w:ascii="Calibri" w:hAnsi="Calibri" w:cs="Calibri"/>
              </w:rPr>
              <w:t> </w:t>
            </w:r>
            <w:r w:rsidRPr="00F84863">
              <w:t>176)</w:t>
            </w: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4F4E3CF6" w14:textId="77777777" w:rsidR="00994304" w:rsidRPr="00F84863" w:rsidRDefault="00994304" w:rsidP="00582950">
            <w:pPr>
              <w:pStyle w:val="Tabletextrightbold"/>
            </w:pPr>
            <w:r w:rsidRPr="00F84863">
              <w:t>(74</w:t>
            </w:r>
            <w:r>
              <w:rPr>
                <w:rFonts w:ascii="Calibri" w:hAnsi="Calibri" w:cs="Calibri"/>
              </w:rPr>
              <w:t> </w:t>
            </w:r>
            <w:r w:rsidRPr="00F84863">
              <w:t>11</w:t>
            </w:r>
            <w:r>
              <w:t>7</w:t>
            </w:r>
            <w:r w:rsidRPr="00F84863">
              <w:t>)</w:t>
            </w:r>
          </w:p>
        </w:tc>
      </w:tr>
      <w:tr w:rsidR="00994304" w:rsidRPr="00F84863" w14:paraId="6BC23363"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hideMark/>
          </w:tcPr>
          <w:p w14:paraId="28D370BF" w14:textId="77777777" w:rsidR="00994304" w:rsidRPr="00F84863" w:rsidRDefault="00994304" w:rsidP="00582950">
            <w:pPr>
              <w:pStyle w:val="Tabletextbold"/>
            </w:pPr>
            <w:r w:rsidRPr="00F84863">
              <w:t>Net capital contribution from the Crown</w:t>
            </w:r>
          </w:p>
        </w:tc>
        <w:tc>
          <w:tcPr>
            <w:cnfStyle w:val="000010000000" w:firstRow="0" w:lastRow="0" w:firstColumn="0" w:lastColumn="0" w:oddVBand="1" w:evenVBand="0" w:oddHBand="0" w:evenHBand="0" w:firstRowFirstColumn="0" w:firstRowLastColumn="0" w:lastRowFirstColumn="0" w:lastRowLastColumn="0"/>
            <w:tcW w:w="1530" w:type="dxa"/>
            <w:noWrap/>
            <w:hideMark/>
          </w:tcPr>
          <w:p w14:paraId="529910B9" w14:textId="77777777" w:rsidR="00994304" w:rsidRPr="00F84863" w:rsidRDefault="00994304" w:rsidP="00582950">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382" w:type="dxa"/>
            <w:noWrap/>
            <w:hideMark/>
          </w:tcPr>
          <w:p w14:paraId="55237208" w14:textId="77777777" w:rsidR="00994304" w:rsidRPr="00F84863" w:rsidRDefault="00994304" w:rsidP="00582950">
            <w:pPr>
              <w:pStyle w:val="Tabletextrightbold"/>
            </w:pPr>
            <w:r>
              <w:t>–</w:t>
            </w:r>
          </w:p>
        </w:tc>
        <w:tc>
          <w:tcPr>
            <w:cnfStyle w:val="000010000000" w:firstRow="0" w:lastRow="0" w:firstColumn="0" w:lastColumn="0" w:oddVBand="1" w:evenVBand="0" w:oddHBand="0" w:evenHBand="0" w:firstRowFirstColumn="0" w:firstRowLastColumn="0" w:lastRowFirstColumn="0" w:lastRowLastColumn="0"/>
            <w:tcW w:w="1411" w:type="dxa"/>
            <w:noWrap/>
            <w:hideMark/>
          </w:tcPr>
          <w:p w14:paraId="4BDA7B2A" w14:textId="77777777" w:rsidR="00994304" w:rsidRPr="00F84863" w:rsidRDefault="00994304" w:rsidP="00582950">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412" w:type="dxa"/>
            <w:noWrap/>
            <w:hideMark/>
          </w:tcPr>
          <w:p w14:paraId="17B3E76E" w14:textId="77777777" w:rsidR="00994304" w:rsidRPr="00F84863" w:rsidRDefault="00994304" w:rsidP="00582950">
            <w:pPr>
              <w:pStyle w:val="Tabletextrightbold"/>
            </w:pPr>
            <w:r>
              <w:t>–</w:t>
            </w:r>
          </w:p>
        </w:tc>
      </w:tr>
    </w:tbl>
    <w:p w14:paraId="143A414C" w14:textId="77777777" w:rsidR="00994304" w:rsidRDefault="00994304" w:rsidP="00994304">
      <w:pPr>
        <w:pStyle w:val="Tableheading"/>
        <w:rPr>
          <w:b/>
          <w:bCs/>
        </w:rPr>
      </w:pPr>
    </w:p>
    <w:tbl>
      <w:tblPr>
        <w:tblStyle w:val="AnnualReportfinancialtable"/>
        <w:tblW w:w="6905" w:type="dxa"/>
        <w:tblLayout w:type="fixed"/>
        <w:tblLook w:val="00A0" w:firstRow="1" w:lastRow="0" w:firstColumn="1" w:lastColumn="0" w:noHBand="0" w:noVBand="0"/>
      </w:tblPr>
      <w:tblGrid>
        <w:gridCol w:w="3960"/>
        <w:gridCol w:w="1530"/>
        <w:gridCol w:w="1415"/>
      </w:tblGrid>
      <w:tr w:rsidR="00994304" w:rsidRPr="00F84863" w14:paraId="45ED83E7"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0" w:type="dxa"/>
          </w:tcPr>
          <w:p w14:paraId="19E7BC7B" w14:textId="77777777" w:rsidR="00994304" w:rsidRPr="00F84863" w:rsidRDefault="00994304" w:rsidP="00582950">
            <w:pPr>
              <w:pStyle w:val="Tabletextbold"/>
            </w:pPr>
          </w:p>
        </w:tc>
        <w:tc>
          <w:tcPr>
            <w:cnfStyle w:val="000010000000" w:firstRow="0" w:lastRow="0" w:firstColumn="0" w:lastColumn="0" w:oddVBand="1" w:evenVBand="0" w:oddHBand="0" w:evenHBand="0" w:firstRowFirstColumn="0" w:firstRowLastColumn="0" w:lastRowFirstColumn="0" w:lastRowLastColumn="0"/>
            <w:tcW w:w="2945" w:type="dxa"/>
            <w:gridSpan w:val="2"/>
            <w:shd w:val="clear" w:color="auto" w:fill="E0E0E0"/>
          </w:tcPr>
          <w:p w14:paraId="6A36732D" w14:textId="77777777" w:rsidR="00994304" w:rsidRPr="00F84863" w:rsidRDefault="00994304" w:rsidP="00582950">
            <w:pPr>
              <w:pStyle w:val="Tabletextheadingcentred"/>
            </w:pPr>
            <w:r w:rsidRPr="00F84863">
              <w:t>1</w:t>
            </w:r>
            <w:r>
              <w:t xml:space="preserve"> January 2023</w:t>
            </w:r>
            <w:r>
              <w:br/>
            </w:r>
            <w:r w:rsidRPr="00F84863">
              <w:t>transfers out</w:t>
            </w:r>
          </w:p>
        </w:tc>
      </w:tr>
      <w:tr w:rsidR="00994304" w:rsidRPr="00F84863" w14:paraId="66478FB1"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43EA06BD" w14:textId="77777777" w:rsidR="00994304" w:rsidRPr="00F84863" w:rsidRDefault="00994304" w:rsidP="00582950">
            <w:pPr>
              <w:pStyle w:val="Tabletextbold"/>
            </w:pPr>
          </w:p>
        </w:tc>
        <w:tc>
          <w:tcPr>
            <w:cnfStyle w:val="000010000000" w:firstRow="0" w:lastRow="0" w:firstColumn="0" w:lastColumn="0" w:oddVBand="1" w:evenVBand="0" w:oddHBand="0" w:evenHBand="0" w:firstRowFirstColumn="0" w:firstRowLastColumn="0" w:lastRowFirstColumn="0" w:lastRowLastColumn="0"/>
            <w:tcW w:w="1530" w:type="dxa"/>
            <w:shd w:val="clear" w:color="auto" w:fill="auto"/>
            <w:noWrap/>
          </w:tcPr>
          <w:p w14:paraId="041167FE" w14:textId="77777777" w:rsidR="00994304" w:rsidRPr="00F84863" w:rsidRDefault="00994304" w:rsidP="00582950">
            <w:pPr>
              <w:pStyle w:val="Tabletextheadingright"/>
            </w:pPr>
            <w:r w:rsidRPr="00E80D9F">
              <w:t>Commercial and Infrastructure Advice to DTP</w:t>
            </w:r>
          </w:p>
        </w:tc>
        <w:tc>
          <w:tcPr>
            <w:cnfStyle w:val="000001000000" w:firstRow="0" w:lastRow="0" w:firstColumn="0" w:lastColumn="0" w:oddVBand="0" w:evenVBand="1" w:oddHBand="0" w:evenHBand="0" w:firstRowFirstColumn="0" w:firstRowLastColumn="0" w:lastRowFirstColumn="0" w:lastRowLastColumn="0"/>
            <w:tcW w:w="1415" w:type="dxa"/>
            <w:shd w:val="clear" w:color="auto" w:fill="auto"/>
            <w:noWrap/>
          </w:tcPr>
          <w:p w14:paraId="2ACF1AE5" w14:textId="77777777" w:rsidR="00994304" w:rsidRPr="00F84863" w:rsidRDefault="00994304" w:rsidP="00582950">
            <w:pPr>
              <w:pStyle w:val="Tabletextheadingright"/>
            </w:pPr>
            <w:r w:rsidRPr="00E80D9F">
              <w:t>Services to Government to DGS</w:t>
            </w:r>
          </w:p>
        </w:tc>
      </w:tr>
      <w:tr w:rsidR="00994304" w:rsidRPr="00F84863" w14:paraId="3A23FA8C"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62606499" w14:textId="77777777" w:rsidR="00994304" w:rsidRPr="00F84863" w:rsidRDefault="00994304" w:rsidP="00582950">
            <w:pPr>
              <w:pStyle w:val="Tabletextbold"/>
            </w:pPr>
          </w:p>
        </w:tc>
        <w:tc>
          <w:tcPr>
            <w:cnfStyle w:val="000010000000" w:firstRow="0" w:lastRow="0" w:firstColumn="0" w:lastColumn="0" w:oddVBand="1" w:evenVBand="0" w:oddHBand="0" w:evenHBand="0" w:firstRowFirstColumn="0" w:firstRowLastColumn="0" w:lastRowFirstColumn="0" w:lastRowLastColumn="0"/>
            <w:tcW w:w="1530" w:type="dxa"/>
            <w:noWrap/>
          </w:tcPr>
          <w:p w14:paraId="27001F9E" w14:textId="77777777" w:rsidR="00994304" w:rsidRPr="00F84863" w:rsidRDefault="00994304" w:rsidP="00582950">
            <w:pPr>
              <w:pStyle w:val="Tabletextright"/>
            </w:pPr>
            <w:r w:rsidRPr="00F84863">
              <w:rPr>
                <w:b/>
              </w:rPr>
              <w:t>$'000</w:t>
            </w:r>
          </w:p>
        </w:tc>
        <w:tc>
          <w:tcPr>
            <w:cnfStyle w:val="000001000000" w:firstRow="0" w:lastRow="0" w:firstColumn="0" w:lastColumn="0" w:oddVBand="0" w:evenVBand="1" w:oddHBand="0" w:evenHBand="0" w:firstRowFirstColumn="0" w:firstRowLastColumn="0" w:lastRowFirstColumn="0" w:lastRowLastColumn="0"/>
            <w:tcW w:w="1415" w:type="dxa"/>
            <w:noWrap/>
          </w:tcPr>
          <w:p w14:paraId="4AC9C8AA" w14:textId="77777777" w:rsidR="00994304" w:rsidRPr="00F84863" w:rsidRDefault="00994304" w:rsidP="00582950">
            <w:pPr>
              <w:pStyle w:val="Tabletextright"/>
            </w:pPr>
            <w:r w:rsidRPr="00F84863">
              <w:rPr>
                <w:b/>
              </w:rPr>
              <w:t>$'000</w:t>
            </w:r>
          </w:p>
        </w:tc>
      </w:tr>
      <w:tr w:rsidR="00994304" w:rsidRPr="00F84863" w14:paraId="4CC37E71" w14:textId="77777777" w:rsidTr="00582950">
        <w:tc>
          <w:tcPr>
            <w:cnfStyle w:val="001000000000" w:firstRow="0" w:lastRow="0" w:firstColumn="1" w:lastColumn="0" w:oddVBand="0" w:evenVBand="0" w:oddHBand="0" w:evenHBand="0" w:firstRowFirstColumn="0" w:firstRowLastColumn="0" w:lastRowFirstColumn="0" w:lastRowLastColumn="0"/>
            <w:tcW w:w="3960" w:type="dxa"/>
            <w:vAlign w:val="center"/>
          </w:tcPr>
          <w:p w14:paraId="114FB011" w14:textId="77777777" w:rsidR="00994304" w:rsidRPr="00F84863" w:rsidRDefault="00994304" w:rsidP="00582950">
            <w:pPr>
              <w:pStyle w:val="Tabletextbold"/>
            </w:pPr>
            <w:r w:rsidRPr="006F358E">
              <w:t>Administered</w:t>
            </w:r>
          </w:p>
        </w:tc>
        <w:tc>
          <w:tcPr>
            <w:cnfStyle w:val="000010000000" w:firstRow="0" w:lastRow="0" w:firstColumn="0" w:lastColumn="0" w:oddVBand="1" w:evenVBand="0" w:oddHBand="0" w:evenHBand="0" w:firstRowFirstColumn="0" w:firstRowLastColumn="0" w:lastRowFirstColumn="0" w:lastRowLastColumn="0"/>
            <w:tcW w:w="1530" w:type="dxa"/>
            <w:noWrap/>
            <w:vAlign w:val="center"/>
          </w:tcPr>
          <w:p w14:paraId="39224289" w14:textId="77777777" w:rsidR="00994304" w:rsidRPr="00F84863"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415" w:type="dxa"/>
            <w:noWrap/>
            <w:vAlign w:val="center"/>
          </w:tcPr>
          <w:p w14:paraId="725F4ABF" w14:textId="77777777" w:rsidR="00994304" w:rsidRPr="00F84863" w:rsidRDefault="00994304" w:rsidP="00582950">
            <w:pPr>
              <w:pStyle w:val="Tabletextright"/>
            </w:pPr>
          </w:p>
        </w:tc>
      </w:tr>
      <w:tr w:rsidR="00994304" w:rsidRPr="00F84863" w14:paraId="085DEDB0"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vAlign w:val="center"/>
          </w:tcPr>
          <w:p w14:paraId="02D6950A" w14:textId="77777777" w:rsidR="00994304" w:rsidRPr="00F84863" w:rsidRDefault="00994304" w:rsidP="00582950">
            <w:pPr>
              <w:pStyle w:val="Tabletextbold"/>
            </w:pPr>
            <w:r w:rsidRPr="006F358E">
              <w:t>Assets</w:t>
            </w:r>
          </w:p>
        </w:tc>
        <w:tc>
          <w:tcPr>
            <w:cnfStyle w:val="000010000000" w:firstRow="0" w:lastRow="0" w:firstColumn="0" w:lastColumn="0" w:oddVBand="1" w:evenVBand="0" w:oddHBand="0" w:evenHBand="0" w:firstRowFirstColumn="0" w:firstRowLastColumn="0" w:lastRowFirstColumn="0" w:lastRowLastColumn="0"/>
            <w:tcW w:w="1530" w:type="dxa"/>
            <w:noWrap/>
            <w:vAlign w:val="center"/>
          </w:tcPr>
          <w:p w14:paraId="7D2047E4" w14:textId="77777777" w:rsidR="00994304" w:rsidRPr="00F84863"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415" w:type="dxa"/>
            <w:noWrap/>
            <w:vAlign w:val="center"/>
          </w:tcPr>
          <w:p w14:paraId="5A72FCED" w14:textId="77777777" w:rsidR="00994304" w:rsidRPr="00F84863" w:rsidRDefault="00994304" w:rsidP="00582950">
            <w:pPr>
              <w:pStyle w:val="Tabletextright"/>
            </w:pPr>
          </w:p>
        </w:tc>
      </w:tr>
      <w:tr w:rsidR="00994304" w:rsidRPr="00F84863" w14:paraId="3F89EC16"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vAlign w:val="center"/>
          </w:tcPr>
          <w:p w14:paraId="16742765" w14:textId="77777777" w:rsidR="00994304" w:rsidRPr="00F84863" w:rsidRDefault="00994304" w:rsidP="00582950">
            <w:pPr>
              <w:pStyle w:val="Tabletext"/>
            </w:pPr>
            <w:r w:rsidRPr="006F358E">
              <w:t>Cash and deposits</w:t>
            </w:r>
          </w:p>
        </w:tc>
        <w:tc>
          <w:tcPr>
            <w:cnfStyle w:val="000010000000" w:firstRow="0" w:lastRow="0" w:firstColumn="0" w:lastColumn="0" w:oddVBand="1" w:evenVBand="0" w:oddHBand="0" w:evenHBand="0" w:firstRowFirstColumn="0" w:firstRowLastColumn="0" w:lastRowFirstColumn="0" w:lastRowLastColumn="0"/>
            <w:tcW w:w="1530" w:type="dxa"/>
            <w:noWrap/>
            <w:vAlign w:val="center"/>
          </w:tcPr>
          <w:p w14:paraId="011818D9" w14:textId="77777777" w:rsidR="00994304" w:rsidRPr="00F84863" w:rsidRDefault="00994304" w:rsidP="00582950">
            <w:pPr>
              <w:pStyle w:val="Tabletextright"/>
            </w:pPr>
            <w:r>
              <w:t>(22</w:t>
            </w:r>
            <w:r>
              <w:rPr>
                <w:rFonts w:ascii="Calibri" w:hAnsi="Calibri" w:cs="Calibri"/>
              </w:rPr>
              <w:t> </w:t>
            </w:r>
            <w:r>
              <w:t>469)</w:t>
            </w:r>
          </w:p>
        </w:tc>
        <w:tc>
          <w:tcPr>
            <w:cnfStyle w:val="000001000000" w:firstRow="0" w:lastRow="0" w:firstColumn="0" w:lastColumn="0" w:oddVBand="0" w:evenVBand="1" w:oddHBand="0" w:evenHBand="0" w:firstRowFirstColumn="0" w:firstRowLastColumn="0" w:lastRowFirstColumn="0" w:lastRowLastColumn="0"/>
            <w:tcW w:w="1415" w:type="dxa"/>
            <w:noWrap/>
            <w:vAlign w:val="center"/>
          </w:tcPr>
          <w:p w14:paraId="147DF76E" w14:textId="77777777" w:rsidR="00994304" w:rsidRPr="00F84863" w:rsidRDefault="00994304" w:rsidP="00582950">
            <w:pPr>
              <w:pStyle w:val="Tabletextright"/>
            </w:pPr>
            <w:r w:rsidRPr="006F358E">
              <w:t>(296</w:t>
            </w:r>
            <w:r>
              <w:rPr>
                <w:rFonts w:ascii="Calibri" w:hAnsi="Calibri" w:cs="Calibri"/>
              </w:rPr>
              <w:t> </w:t>
            </w:r>
            <w:r w:rsidRPr="006F358E">
              <w:t>923)</w:t>
            </w:r>
          </w:p>
        </w:tc>
      </w:tr>
      <w:tr w:rsidR="00994304" w:rsidRPr="00F84863" w14:paraId="1831286F"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vAlign w:val="center"/>
          </w:tcPr>
          <w:p w14:paraId="2932E504" w14:textId="77777777" w:rsidR="00994304" w:rsidRPr="00F84863" w:rsidRDefault="00994304" w:rsidP="00582950">
            <w:pPr>
              <w:pStyle w:val="Tabletext"/>
            </w:pPr>
            <w:r w:rsidRPr="006F358E">
              <w:t>Receivables</w:t>
            </w:r>
          </w:p>
        </w:tc>
        <w:tc>
          <w:tcPr>
            <w:cnfStyle w:val="000010000000" w:firstRow="0" w:lastRow="0" w:firstColumn="0" w:lastColumn="0" w:oddVBand="1" w:evenVBand="0" w:oddHBand="0" w:evenHBand="0" w:firstRowFirstColumn="0" w:firstRowLastColumn="0" w:lastRowFirstColumn="0" w:lastRowLastColumn="0"/>
            <w:tcW w:w="1530" w:type="dxa"/>
            <w:noWrap/>
            <w:vAlign w:val="center"/>
          </w:tcPr>
          <w:p w14:paraId="2088A485" w14:textId="77777777" w:rsidR="00994304" w:rsidRPr="00F84863" w:rsidRDefault="00994304" w:rsidP="00582950">
            <w:pPr>
              <w:pStyle w:val="Tabletextright"/>
            </w:pPr>
            <w:r>
              <w:t>(10</w:t>
            </w:r>
            <w:r>
              <w:rPr>
                <w:rFonts w:ascii="Calibri" w:hAnsi="Calibri" w:cs="Calibri"/>
              </w:rPr>
              <w:t> </w:t>
            </w:r>
            <w:r>
              <w:t>855)</w:t>
            </w:r>
          </w:p>
        </w:tc>
        <w:tc>
          <w:tcPr>
            <w:cnfStyle w:val="000001000000" w:firstRow="0" w:lastRow="0" w:firstColumn="0" w:lastColumn="0" w:oddVBand="0" w:evenVBand="1" w:oddHBand="0" w:evenHBand="0" w:firstRowFirstColumn="0" w:firstRowLastColumn="0" w:lastRowFirstColumn="0" w:lastRowLastColumn="0"/>
            <w:tcW w:w="1415" w:type="dxa"/>
            <w:noWrap/>
            <w:vAlign w:val="center"/>
          </w:tcPr>
          <w:p w14:paraId="351C4288" w14:textId="77777777" w:rsidR="00994304" w:rsidRPr="00F84863" w:rsidRDefault="00994304" w:rsidP="00582950">
            <w:pPr>
              <w:pStyle w:val="Tabletextright"/>
            </w:pPr>
            <w:r w:rsidRPr="006F358E">
              <w:t>(683</w:t>
            </w:r>
            <w:r>
              <w:rPr>
                <w:rFonts w:ascii="Calibri" w:hAnsi="Calibri" w:cs="Calibri"/>
              </w:rPr>
              <w:t> </w:t>
            </w:r>
            <w:r w:rsidRPr="006F358E">
              <w:t>873)</w:t>
            </w:r>
          </w:p>
        </w:tc>
      </w:tr>
      <w:tr w:rsidR="00994304" w:rsidRPr="00F84863" w14:paraId="6EDD441B"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vAlign w:val="center"/>
          </w:tcPr>
          <w:p w14:paraId="30E8F9AD" w14:textId="77777777" w:rsidR="00994304" w:rsidRPr="00F84863" w:rsidRDefault="00994304" w:rsidP="00582950">
            <w:pPr>
              <w:pStyle w:val="Tabletext"/>
            </w:pPr>
            <w:r w:rsidRPr="006F358E">
              <w:t>Prepayments</w:t>
            </w:r>
          </w:p>
        </w:tc>
        <w:tc>
          <w:tcPr>
            <w:cnfStyle w:val="000010000000" w:firstRow="0" w:lastRow="0" w:firstColumn="0" w:lastColumn="0" w:oddVBand="1" w:evenVBand="0" w:oddHBand="0" w:evenHBand="0" w:firstRowFirstColumn="0" w:firstRowLastColumn="0" w:lastRowFirstColumn="0" w:lastRowLastColumn="0"/>
            <w:tcW w:w="1530" w:type="dxa"/>
            <w:noWrap/>
            <w:vAlign w:val="center"/>
          </w:tcPr>
          <w:p w14:paraId="74BF2308" w14:textId="77777777" w:rsidR="00994304" w:rsidRPr="00F84863" w:rsidRDefault="00994304" w:rsidP="00582950">
            <w:pPr>
              <w:pStyle w:val="Tabletextright"/>
            </w:pPr>
            <w:r w:rsidRPr="006F358E">
              <w:t>(5</w:t>
            </w:r>
            <w:r>
              <w:rPr>
                <w:rFonts w:ascii="Calibri" w:hAnsi="Calibri" w:cs="Calibri"/>
              </w:rPr>
              <w:t> </w:t>
            </w:r>
            <w:r w:rsidRPr="006F358E">
              <w:t>235)</w:t>
            </w:r>
          </w:p>
        </w:tc>
        <w:tc>
          <w:tcPr>
            <w:cnfStyle w:val="000001000000" w:firstRow="0" w:lastRow="0" w:firstColumn="0" w:lastColumn="0" w:oddVBand="0" w:evenVBand="1" w:oddHBand="0" w:evenHBand="0" w:firstRowFirstColumn="0" w:firstRowLastColumn="0" w:lastRowFirstColumn="0" w:lastRowLastColumn="0"/>
            <w:tcW w:w="1415" w:type="dxa"/>
            <w:noWrap/>
            <w:vAlign w:val="center"/>
          </w:tcPr>
          <w:p w14:paraId="63AFEB28" w14:textId="77777777" w:rsidR="00994304" w:rsidRPr="00F84863" w:rsidRDefault="00994304" w:rsidP="00582950">
            <w:pPr>
              <w:pStyle w:val="Tabletextright"/>
            </w:pPr>
            <w:r w:rsidRPr="006F358E">
              <w:t>(44</w:t>
            </w:r>
            <w:r>
              <w:rPr>
                <w:rFonts w:ascii="Calibri" w:hAnsi="Calibri" w:cs="Calibri"/>
              </w:rPr>
              <w:t> </w:t>
            </w:r>
            <w:r w:rsidRPr="006F358E">
              <w:t>545)</w:t>
            </w:r>
          </w:p>
        </w:tc>
      </w:tr>
      <w:tr w:rsidR="00994304" w:rsidRPr="00F84863" w14:paraId="0E64C0FD"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vAlign w:val="center"/>
          </w:tcPr>
          <w:p w14:paraId="398AB333" w14:textId="77777777" w:rsidR="00994304" w:rsidRPr="00F84863" w:rsidRDefault="00994304" w:rsidP="00582950">
            <w:pPr>
              <w:pStyle w:val="Tabletext"/>
            </w:pPr>
            <w:r w:rsidRPr="006F358E">
              <w:t>State Administration Unit</w:t>
            </w:r>
          </w:p>
        </w:tc>
        <w:tc>
          <w:tcPr>
            <w:cnfStyle w:val="000010000000" w:firstRow="0" w:lastRow="0" w:firstColumn="0" w:lastColumn="0" w:oddVBand="1" w:evenVBand="0" w:oddHBand="0" w:evenHBand="0" w:firstRowFirstColumn="0" w:firstRowLastColumn="0" w:lastRowFirstColumn="0" w:lastRowLastColumn="0"/>
            <w:tcW w:w="1530" w:type="dxa"/>
            <w:noWrap/>
            <w:vAlign w:val="center"/>
          </w:tcPr>
          <w:p w14:paraId="19097AE1" w14:textId="77777777" w:rsidR="00994304" w:rsidRPr="00F84863" w:rsidRDefault="00994304" w:rsidP="00582950">
            <w:pPr>
              <w:pStyle w:val="Tabletextright"/>
            </w:pPr>
            <w:r w:rsidRPr="006F358E">
              <w:t>1</w:t>
            </w:r>
            <w:r>
              <w:rPr>
                <w:rFonts w:ascii="Calibri" w:hAnsi="Calibri" w:cs="Calibri"/>
              </w:rPr>
              <w:t> </w:t>
            </w:r>
            <w:r w:rsidRPr="006F358E">
              <w:t>292</w:t>
            </w:r>
          </w:p>
        </w:tc>
        <w:tc>
          <w:tcPr>
            <w:cnfStyle w:val="000001000000" w:firstRow="0" w:lastRow="0" w:firstColumn="0" w:lastColumn="0" w:oddVBand="0" w:evenVBand="1" w:oddHBand="0" w:evenHBand="0" w:firstRowFirstColumn="0" w:firstRowLastColumn="0" w:lastRowFirstColumn="0" w:lastRowLastColumn="0"/>
            <w:tcW w:w="1415" w:type="dxa"/>
            <w:noWrap/>
            <w:vAlign w:val="center"/>
          </w:tcPr>
          <w:p w14:paraId="1BBBCAEE" w14:textId="77777777" w:rsidR="00994304" w:rsidRPr="00F84863" w:rsidRDefault="00994304" w:rsidP="00582950">
            <w:pPr>
              <w:pStyle w:val="Tabletextright"/>
            </w:pPr>
            <w:r w:rsidRPr="006F358E">
              <w:t>(212</w:t>
            </w:r>
            <w:r>
              <w:rPr>
                <w:rFonts w:ascii="Calibri" w:hAnsi="Calibri" w:cs="Calibri"/>
              </w:rPr>
              <w:t> </w:t>
            </w:r>
            <w:r w:rsidRPr="006F358E">
              <w:t>706)</w:t>
            </w:r>
          </w:p>
        </w:tc>
      </w:tr>
      <w:tr w:rsidR="00994304" w:rsidRPr="00F84863" w14:paraId="3C9A58F4"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vAlign w:val="center"/>
          </w:tcPr>
          <w:p w14:paraId="4A4C6A0C" w14:textId="77777777" w:rsidR="00994304" w:rsidRPr="00F84863" w:rsidRDefault="00994304" w:rsidP="00582950">
            <w:pPr>
              <w:pStyle w:val="Tabletext"/>
            </w:pPr>
            <w:r w:rsidRPr="006F358E">
              <w:t>Property, plant and equipment</w:t>
            </w:r>
          </w:p>
        </w:tc>
        <w:tc>
          <w:tcPr>
            <w:cnfStyle w:val="000010000000" w:firstRow="0" w:lastRow="0" w:firstColumn="0" w:lastColumn="0" w:oddVBand="1" w:evenVBand="0" w:oddHBand="0" w:evenHBand="0" w:firstRowFirstColumn="0" w:firstRowLastColumn="0" w:lastRowFirstColumn="0" w:lastRowLastColumn="0"/>
            <w:tcW w:w="1530" w:type="dxa"/>
            <w:noWrap/>
            <w:vAlign w:val="center"/>
          </w:tcPr>
          <w:p w14:paraId="708D3AC7" w14:textId="77777777" w:rsidR="00994304" w:rsidRPr="00F84863"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415" w:type="dxa"/>
            <w:noWrap/>
            <w:vAlign w:val="center"/>
          </w:tcPr>
          <w:p w14:paraId="7514DE20" w14:textId="77777777" w:rsidR="00994304" w:rsidRPr="00F84863" w:rsidRDefault="00994304" w:rsidP="00582950">
            <w:pPr>
              <w:pStyle w:val="Tabletextright"/>
            </w:pPr>
            <w:r w:rsidRPr="006F358E">
              <w:t>(1</w:t>
            </w:r>
            <w:r>
              <w:rPr>
                <w:rFonts w:ascii="Calibri" w:hAnsi="Calibri" w:cs="Calibri"/>
              </w:rPr>
              <w:t> </w:t>
            </w:r>
            <w:r w:rsidRPr="006F358E">
              <w:t>575</w:t>
            </w:r>
            <w:r>
              <w:rPr>
                <w:rFonts w:ascii="Calibri" w:hAnsi="Calibri" w:cs="Calibri"/>
              </w:rPr>
              <w:t> </w:t>
            </w:r>
            <w:r w:rsidRPr="006F358E">
              <w:t>998)</w:t>
            </w:r>
          </w:p>
        </w:tc>
      </w:tr>
      <w:tr w:rsidR="00994304" w:rsidRPr="00F84863" w14:paraId="2D6C8A8C"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vAlign w:val="center"/>
          </w:tcPr>
          <w:p w14:paraId="08534EB4" w14:textId="77777777" w:rsidR="00994304" w:rsidRPr="00F84863"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530" w:type="dxa"/>
            <w:noWrap/>
            <w:vAlign w:val="center"/>
          </w:tcPr>
          <w:p w14:paraId="7EFEFC7E" w14:textId="77777777" w:rsidR="00994304" w:rsidRPr="00F84863"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415" w:type="dxa"/>
            <w:noWrap/>
            <w:vAlign w:val="center"/>
          </w:tcPr>
          <w:p w14:paraId="17297B51" w14:textId="77777777" w:rsidR="00994304" w:rsidRPr="00F84863" w:rsidRDefault="00994304" w:rsidP="00582950">
            <w:pPr>
              <w:pStyle w:val="Tabletextright"/>
            </w:pPr>
          </w:p>
        </w:tc>
      </w:tr>
      <w:tr w:rsidR="00994304" w:rsidRPr="00F84863" w14:paraId="5321BA2A" w14:textId="77777777" w:rsidTr="00582950">
        <w:tc>
          <w:tcPr>
            <w:cnfStyle w:val="001000000000" w:firstRow="0" w:lastRow="0" w:firstColumn="1" w:lastColumn="0" w:oddVBand="0" w:evenVBand="0" w:oddHBand="0" w:evenHBand="0" w:firstRowFirstColumn="0" w:firstRowLastColumn="0" w:lastRowFirstColumn="0" w:lastRowLastColumn="0"/>
            <w:tcW w:w="3960" w:type="dxa"/>
            <w:vAlign w:val="center"/>
          </w:tcPr>
          <w:p w14:paraId="380BF893" w14:textId="77777777" w:rsidR="00994304" w:rsidRPr="00F84863" w:rsidRDefault="00994304" w:rsidP="00582950">
            <w:pPr>
              <w:pStyle w:val="Tabletextbold"/>
            </w:pPr>
            <w:r w:rsidRPr="006F358E">
              <w:t>Liabilities</w:t>
            </w:r>
          </w:p>
        </w:tc>
        <w:tc>
          <w:tcPr>
            <w:cnfStyle w:val="000010000000" w:firstRow="0" w:lastRow="0" w:firstColumn="0" w:lastColumn="0" w:oddVBand="1" w:evenVBand="0" w:oddHBand="0" w:evenHBand="0" w:firstRowFirstColumn="0" w:firstRowLastColumn="0" w:lastRowFirstColumn="0" w:lastRowLastColumn="0"/>
            <w:tcW w:w="1530" w:type="dxa"/>
            <w:noWrap/>
            <w:vAlign w:val="center"/>
          </w:tcPr>
          <w:p w14:paraId="3E4BDF77" w14:textId="77777777" w:rsidR="00994304" w:rsidRPr="00F84863"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415" w:type="dxa"/>
            <w:noWrap/>
            <w:vAlign w:val="center"/>
          </w:tcPr>
          <w:p w14:paraId="7FC8BDAE" w14:textId="77777777" w:rsidR="00994304" w:rsidRPr="00F84863" w:rsidRDefault="00994304" w:rsidP="00582950">
            <w:pPr>
              <w:pStyle w:val="Tabletextright"/>
            </w:pPr>
          </w:p>
        </w:tc>
      </w:tr>
      <w:tr w:rsidR="00994304" w:rsidRPr="00F84863" w14:paraId="0060DA60"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vAlign w:val="center"/>
          </w:tcPr>
          <w:p w14:paraId="4FEFC422" w14:textId="77777777" w:rsidR="00994304" w:rsidRPr="00F84863" w:rsidRDefault="00994304" w:rsidP="00582950">
            <w:pPr>
              <w:pStyle w:val="Tabletext"/>
            </w:pPr>
            <w:r w:rsidRPr="006F358E">
              <w:t>Payables</w:t>
            </w:r>
          </w:p>
        </w:tc>
        <w:tc>
          <w:tcPr>
            <w:cnfStyle w:val="000010000000" w:firstRow="0" w:lastRow="0" w:firstColumn="0" w:lastColumn="0" w:oddVBand="1" w:evenVBand="0" w:oddHBand="0" w:evenHBand="0" w:firstRowFirstColumn="0" w:firstRowLastColumn="0" w:lastRowFirstColumn="0" w:lastRowLastColumn="0"/>
            <w:tcW w:w="1530" w:type="dxa"/>
            <w:noWrap/>
            <w:vAlign w:val="center"/>
          </w:tcPr>
          <w:p w14:paraId="3C443540" w14:textId="77777777" w:rsidR="00994304" w:rsidRPr="00F84863" w:rsidRDefault="00994304" w:rsidP="00582950">
            <w:pPr>
              <w:pStyle w:val="Tabletextright"/>
            </w:pPr>
            <w:r w:rsidRPr="006F358E">
              <w:t>13</w:t>
            </w:r>
            <w:r>
              <w:rPr>
                <w:rFonts w:ascii="Calibri" w:hAnsi="Calibri" w:cs="Calibri"/>
              </w:rPr>
              <w:t> </w:t>
            </w:r>
            <w:r w:rsidRPr="006F358E">
              <w:t>350</w:t>
            </w:r>
          </w:p>
        </w:tc>
        <w:tc>
          <w:tcPr>
            <w:cnfStyle w:val="000001000000" w:firstRow="0" w:lastRow="0" w:firstColumn="0" w:lastColumn="0" w:oddVBand="0" w:evenVBand="1" w:oddHBand="0" w:evenHBand="0" w:firstRowFirstColumn="0" w:firstRowLastColumn="0" w:lastRowFirstColumn="0" w:lastRowLastColumn="0"/>
            <w:tcW w:w="1415" w:type="dxa"/>
            <w:noWrap/>
            <w:vAlign w:val="center"/>
          </w:tcPr>
          <w:p w14:paraId="1FBBBD7B" w14:textId="77777777" w:rsidR="00994304" w:rsidRPr="00F84863" w:rsidRDefault="00994304" w:rsidP="00582950">
            <w:pPr>
              <w:pStyle w:val="Tabletextright"/>
            </w:pPr>
            <w:r w:rsidRPr="006F358E">
              <w:t>27</w:t>
            </w:r>
            <w:r>
              <w:rPr>
                <w:rFonts w:ascii="Calibri" w:hAnsi="Calibri" w:cs="Calibri"/>
              </w:rPr>
              <w:t> </w:t>
            </w:r>
            <w:r w:rsidRPr="006F358E">
              <w:t>905</w:t>
            </w:r>
          </w:p>
        </w:tc>
      </w:tr>
      <w:tr w:rsidR="00994304" w:rsidRPr="00F84863" w14:paraId="766A593E"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vAlign w:val="center"/>
          </w:tcPr>
          <w:p w14:paraId="1EA63B51" w14:textId="77777777" w:rsidR="00994304" w:rsidRPr="00F84863" w:rsidRDefault="00994304" w:rsidP="00582950">
            <w:pPr>
              <w:pStyle w:val="Tabletext"/>
            </w:pPr>
            <w:r w:rsidRPr="006F358E">
              <w:t>Provisions</w:t>
            </w:r>
          </w:p>
        </w:tc>
        <w:tc>
          <w:tcPr>
            <w:cnfStyle w:val="000010000000" w:firstRow="0" w:lastRow="0" w:firstColumn="0" w:lastColumn="0" w:oddVBand="1" w:evenVBand="0" w:oddHBand="0" w:evenHBand="0" w:firstRowFirstColumn="0" w:firstRowLastColumn="0" w:lastRowFirstColumn="0" w:lastRowLastColumn="0"/>
            <w:tcW w:w="1530" w:type="dxa"/>
            <w:noWrap/>
            <w:vAlign w:val="center"/>
          </w:tcPr>
          <w:p w14:paraId="6A3E4CDE" w14:textId="77777777" w:rsidR="00994304" w:rsidRPr="00F84863"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415" w:type="dxa"/>
            <w:noWrap/>
            <w:vAlign w:val="center"/>
          </w:tcPr>
          <w:p w14:paraId="7317E2F2" w14:textId="77777777" w:rsidR="00994304" w:rsidRPr="00F84863" w:rsidRDefault="00994304" w:rsidP="00582950">
            <w:pPr>
              <w:pStyle w:val="Tabletextright"/>
            </w:pPr>
            <w:r w:rsidRPr="006F358E">
              <w:t>12</w:t>
            </w:r>
            <w:r>
              <w:rPr>
                <w:rFonts w:ascii="Calibri" w:hAnsi="Calibri" w:cs="Calibri"/>
              </w:rPr>
              <w:t> </w:t>
            </w:r>
            <w:r w:rsidRPr="006F358E">
              <w:t>706</w:t>
            </w:r>
          </w:p>
        </w:tc>
      </w:tr>
      <w:tr w:rsidR="00994304" w:rsidRPr="00F84863" w14:paraId="01D19281"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vAlign w:val="center"/>
          </w:tcPr>
          <w:p w14:paraId="68EE9F20" w14:textId="77777777" w:rsidR="00994304" w:rsidRPr="00F84863" w:rsidRDefault="00994304" w:rsidP="00582950">
            <w:pPr>
              <w:pStyle w:val="Tabletext"/>
              <w:rPr>
                <w:b/>
                <w:bCs/>
              </w:rPr>
            </w:pPr>
            <w:r w:rsidRPr="006F358E">
              <w:t>Contract liabilities</w:t>
            </w:r>
          </w:p>
        </w:tc>
        <w:tc>
          <w:tcPr>
            <w:cnfStyle w:val="000010000000" w:firstRow="0" w:lastRow="0" w:firstColumn="0" w:lastColumn="0" w:oddVBand="1" w:evenVBand="0" w:oddHBand="0" w:evenHBand="0" w:firstRowFirstColumn="0" w:firstRowLastColumn="0" w:lastRowFirstColumn="0" w:lastRowLastColumn="0"/>
            <w:tcW w:w="1530" w:type="dxa"/>
            <w:noWrap/>
            <w:vAlign w:val="center"/>
          </w:tcPr>
          <w:p w14:paraId="255B755B" w14:textId="77777777" w:rsidR="00994304" w:rsidRPr="00F84863" w:rsidRDefault="00994304" w:rsidP="00582950">
            <w:pPr>
              <w:pStyle w:val="Tabletextright"/>
            </w:pPr>
            <w:r w:rsidRPr="006F358E">
              <w:t>8</w:t>
            </w:r>
            <w:r>
              <w:rPr>
                <w:rFonts w:ascii="Calibri" w:hAnsi="Calibri" w:cs="Calibri"/>
              </w:rPr>
              <w:t> </w:t>
            </w:r>
            <w:r w:rsidRPr="006F358E">
              <w:t>308</w:t>
            </w:r>
          </w:p>
        </w:tc>
        <w:tc>
          <w:tcPr>
            <w:cnfStyle w:val="000001000000" w:firstRow="0" w:lastRow="0" w:firstColumn="0" w:lastColumn="0" w:oddVBand="0" w:evenVBand="1" w:oddHBand="0" w:evenHBand="0" w:firstRowFirstColumn="0" w:firstRowLastColumn="0" w:lastRowFirstColumn="0" w:lastRowLastColumn="0"/>
            <w:tcW w:w="1415" w:type="dxa"/>
            <w:noWrap/>
            <w:vAlign w:val="center"/>
          </w:tcPr>
          <w:p w14:paraId="40B1D8A9" w14:textId="77777777" w:rsidR="00994304" w:rsidRPr="00F84863" w:rsidRDefault="00994304" w:rsidP="00582950">
            <w:pPr>
              <w:pStyle w:val="Tabletextright"/>
            </w:pPr>
            <w:r w:rsidRPr="006F358E">
              <w:t>345</w:t>
            </w:r>
            <w:r>
              <w:rPr>
                <w:rFonts w:ascii="Calibri" w:hAnsi="Calibri" w:cs="Calibri"/>
              </w:rPr>
              <w:t> </w:t>
            </w:r>
            <w:r w:rsidRPr="006F358E">
              <w:t>902</w:t>
            </w:r>
          </w:p>
        </w:tc>
      </w:tr>
      <w:tr w:rsidR="00994304" w:rsidRPr="00F84863" w14:paraId="65D77EBA"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vAlign w:val="center"/>
          </w:tcPr>
          <w:p w14:paraId="5FEE20CC" w14:textId="77777777" w:rsidR="00994304" w:rsidRPr="00F84863" w:rsidRDefault="00994304" w:rsidP="00582950">
            <w:pPr>
              <w:pStyle w:val="Tabletext"/>
              <w:rPr>
                <w:b/>
              </w:rPr>
            </w:pPr>
            <w:r w:rsidRPr="006F358E">
              <w:t>Borrowings</w:t>
            </w:r>
          </w:p>
        </w:tc>
        <w:tc>
          <w:tcPr>
            <w:cnfStyle w:val="000010000000" w:firstRow="0" w:lastRow="0" w:firstColumn="0" w:lastColumn="0" w:oddVBand="1" w:evenVBand="0" w:oddHBand="0" w:evenHBand="0" w:firstRowFirstColumn="0" w:firstRowLastColumn="0" w:lastRowFirstColumn="0" w:lastRowLastColumn="0"/>
            <w:tcW w:w="1530" w:type="dxa"/>
            <w:noWrap/>
            <w:vAlign w:val="center"/>
          </w:tcPr>
          <w:p w14:paraId="4D6D2C52" w14:textId="77777777" w:rsidR="00994304" w:rsidRPr="00F84863"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415" w:type="dxa"/>
            <w:noWrap/>
            <w:vAlign w:val="center"/>
          </w:tcPr>
          <w:p w14:paraId="704A1A15" w14:textId="77777777" w:rsidR="00994304" w:rsidRPr="00F84863" w:rsidRDefault="00994304" w:rsidP="00582950">
            <w:pPr>
              <w:pStyle w:val="Tabletextright"/>
            </w:pPr>
            <w:r w:rsidRPr="006F358E">
              <w:t>2</w:t>
            </w:r>
            <w:r>
              <w:rPr>
                <w:rFonts w:ascii="Calibri" w:hAnsi="Calibri" w:cs="Calibri"/>
              </w:rPr>
              <w:t> </w:t>
            </w:r>
            <w:r w:rsidRPr="006F358E">
              <w:t>417</w:t>
            </w:r>
            <w:r>
              <w:rPr>
                <w:rFonts w:ascii="Calibri" w:hAnsi="Calibri" w:cs="Calibri"/>
              </w:rPr>
              <w:t> </w:t>
            </w:r>
            <w:r w:rsidRPr="006F358E">
              <w:t>347</w:t>
            </w:r>
          </w:p>
        </w:tc>
      </w:tr>
      <w:tr w:rsidR="00994304" w:rsidRPr="00F84863" w14:paraId="341421FB"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vAlign w:val="center"/>
          </w:tcPr>
          <w:p w14:paraId="1725A361" w14:textId="77777777" w:rsidR="00994304" w:rsidRPr="00F84863" w:rsidRDefault="00994304" w:rsidP="00582950">
            <w:pPr>
              <w:pStyle w:val="Tabletextbold"/>
            </w:pPr>
            <w:r w:rsidRPr="006F358E">
              <w:t>Net assets recognised/(transferred)</w:t>
            </w:r>
          </w:p>
        </w:tc>
        <w:tc>
          <w:tcPr>
            <w:cnfStyle w:val="000010000000" w:firstRow="0" w:lastRow="0" w:firstColumn="0" w:lastColumn="0" w:oddVBand="1" w:evenVBand="0" w:oddHBand="0" w:evenHBand="0" w:firstRowFirstColumn="0" w:firstRowLastColumn="0" w:lastRowFirstColumn="0" w:lastRowLastColumn="0"/>
            <w:tcW w:w="1530" w:type="dxa"/>
            <w:noWrap/>
            <w:vAlign w:val="center"/>
          </w:tcPr>
          <w:p w14:paraId="19F972BE" w14:textId="77777777" w:rsidR="00994304" w:rsidRPr="00F84863" w:rsidRDefault="00994304" w:rsidP="00582950">
            <w:pPr>
              <w:pStyle w:val="Tabletextrightbold"/>
            </w:pPr>
            <w:r w:rsidRPr="006F358E">
              <w:t>(15</w:t>
            </w:r>
            <w:r>
              <w:rPr>
                <w:rFonts w:ascii="Calibri" w:hAnsi="Calibri" w:cs="Calibri"/>
              </w:rPr>
              <w:t> </w:t>
            </w:r>
            <w:r w:rsidRPr="006F358E">
              <w:t>609)</w:t>
            </w:r>
          </w:p>
        </w:tc>
        <w:tc>
          <w:tcPr>
            <w:cnfStyle w:val="000001000000" w:firstRow="0" w:lastRow="0" w:firstColumn="0" w:lastColumn="0" w:oddVBand="0" w:evenVBand="1" w:oddHBand="0" w:evenHBand="0" w:firstRowFirstColumn="0" w:firstRowLastColumn="0" w:lastRowFirstColumn="0" w:lastRowLastColumn="0"/>
            <w:tcW w:w="1415" w:type="dxa"/>
            <w:noWrap/>
            <w:vAlign w:val="center"/>
          </w:tcPr>
          <w:p w14:paraId="11B3A6D6" w14:textId="77777777" w:rsidR="00994304" w:rsidRPr="00F84863" w:rsidRDefault="00994304" w:rsidP="00582950">
            <w:pPr>
              <w:pStyle w:val="Tabletextrightbold"/>
            </w:pPr>
            <w:r w:rsidRPr="006F358E">
              <w:t>(10</w:t>
            </w:r>
            <w:r>
              <w:rPr>
                <w:rFonts w:ascii="Calibri" w:hAnsi="Calibri" w:cs="Calibri"/>
              </w:rPr>
              <w:t> </w:t>
            </w:r>
            <w:r w:rsidRPr="006F358E">
              <w:t>185)</w:t>
            </w:r>
          </w:p>
        </w:tc>
      </w:tr>
      <w:tr w:rsidR="00994304" w:rsidRPr="00F84863" w14:paraId="1539431D" w14:textId="77777777" w:rsidTr="00582950">
        <w:tc>
          <w:tcPr>
            <w:cnfStyle w:val="001000000000" w:firstRow="0" w:lastRow="0" w:firstColumn="1" w:lastColumn="0" w:oddVBand="0" w:evenVBand="0" w:oddHBand="0" w:evenHBand="0" w:firstRowFirstColumn="0" w:firstRowLastColumn="0" w:lastRowFirstColumn="0" w:lastRowLastColumn="0"/>
            <w:tcW w:w="3960" w:type="dxa"/>
            <w:noWrap/>
            <w:vAlign w:val="center"/>
          </w:tcPr>
          <w:p w14:paraId="0368638B" w14:textId="77777777" w:rsidR="00994304" w:rsidRPr="00F84863" w:rsidRDefault="00994304" w:rsidP="00582950">
            <w:pPr>
              <w:pStyle w:val="Tabletextbold"/>
            </w:pPr>
            <w:r w:rsidRPr="006F358E">
              <w:t>Net capital contribution from the Crown</w:t>
            </w:r>
          </w:p>
        </w:tc>
        <w:tc>
          <w:tcPr>
            <w:cnfStyle w:val="000010000000" w:firstRow="0" w:lastRow="0" w:firstColumn="0" w:lastColumn="0" w:oddVBand="1" w:evenVBand="0" w:oddHBand="0" w:evenHBand="0" w:firstRowFirstColumn="0" w:firstRowLastColumn="0" w:lastRowFirstColumn="0" w:lastRowLastColumn="0"/>
            <w:tcW w:w="1530" w:type="dxa"/>
            <w:noWrap/>
            <w:vAlign w:val="center"/>
          </w:tcPr>
          <w:p w14:paraId="56BF784D" w14:textId="77777777" w:rsidR="00994304" w:rsidRPr="00F84863" w:rsidRDefault="00994304" w:rsidP="00582950">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415" w:type="dxa"/>
            <w:noWrap/>
            <w:vAlign w:val="center"/>
          </w:tcPr>
          <w:p w14:paraId="0A7713A4" w14:textId="77777777" w:rsidR="00994304" w:rsidRPr="00F84863" w:rsidRDefault="00994304" w:rsidP="00582950">
            <w:pPr>
              <w:pStyle w:val="Tabletextrightbold"/>
            </w:pPr>
            <w:r>
              <w:t>–</w:t>
            </w:r>
          </w:p>
        </w:tc>
      </w:tr>
    </w:tbl>
    <w:p w14:paraId="50D05C6B" w14:textId="77777777" w:rsidR="00994304" w:rsidRDefault="00994304" w:rsidP="00994304">
      <w:pPr>
        <w:pStyle w:val="Tableheading"/>
        <w:rPr>
          <w:b/>
          <w:bCs/>
        </w:rPr>
      </w:pPr>
    </w:p>
    <w:p w14:paraId="64764724" w14:textId="77777777" w:rsidR="00994304" w:rsidRDefault="00994304" w:rsidP="00994304">
      <w:pPr>
        <w:pStyle w:val="Tableheading"/>
        <w:rPr>
          <w:b/>
          <w:bCs/>
        </w:rPr>
        <w:sectPr w:rsidR="00994304" w:rsidSect="00582950">
          <w:pgSz w:w="11909" w:h="16834" w:code="9"/>
          <w:pgMar w:top="1728" w:right="1152" w:bottom="1152" w:left="1152" w:header="720" w:footer="288" w:gutter="0"/>
          <w:cols w:space="569"/>
          <w:noEndnote/>
        </w:sectPr>
      </w:pPr>
    </w:p>
    <w:p w14:paraId="3BE87D15" w14:textId="77777777" w:rsidR="002B5B6F" w:rsidRPr="003F29FF" w:rsidRDefault="002B5B6F" w:rsidP="002B5B6F">
      <w:pPr>
        <w:pStyle w:val="Heading2numbered"/>
      </w:pPr>
      <w:bookmarkStart w:id="112" w:name="_Toc115251020"/>
      <w:bookmarkStart w:id="113" w:name="_Toc115431902"/>
      <w:bookmarkStart w:id="114" w:name="_Toc147407399"/>
      <w:bookmarkStart w:id="115" w:name="_Toc147408894"/>
      <w:bookmarkStart w:id="116" w:name="Administered_start"/>
      <w:r w:rsidRPr="003F29FF">
        <w:t>Administered items</w:t>
      </w:r>
      <w:bookmarkEnd w:id="112"/>
      <w:bookmarkEnd w:id="113"/>
      <w:bookmarkEnd w:id="114"/>
      <w:bookmarkEnd w:id="115"/>
      <w:r w:rsidRPr="003F29FF">
        <w:t xml:space="preserve"> </w:t>
      </w:r>
      <w:bookmarkEnd w:id="116"/>
    </w:p>
    <w:p w14:paraId="54D6F0D0" w14:textId="2DC86698" w:rsidR="00994304" w:rsidRPr="003A6C50" w:rsidRDefault="00994304" w:rsidP="00994304">
      <w:r w:rsidRPr="003A6C50">
        <w:t>In addition to the specific departmental operations which are included in the balance sheet, comprehensive operating statement and cash flow statement, the Department administers, but does not control, certain resources and activities on behalf of the State. It is accountable for the transactions involving those administered resources but does not have the discretion to deploy the resources for its own benefit or for the achievement of its objectives.</w:t>
      </w:r>
    </w:p>
    <w:p w14:paraId="54E150AD" w14:textId="77777777" w:rsidR="00994304" w:rsidRPr="003A6C50" w:rsidRDefault="00994304" w:rsidP="00994304">
      <w:r w:rsidRPr="003A6C50">
        <w:t>Administered transactions give rise to income, expenses, assets and liabilities and are determined on an accrual basis. Administered income includes taxes raised by the State Revenue Office, fees, Commonwealth grants and the proceeds from the sale of surplus land and buildings. Administered expenses include payments of administered revenue into the Consolidated Fund, grants paid to other government departments, interest on borrowings and superannuation expenses.</w:t>
      </w:r>
    </w:p>
    <w:p w14:paraId="62E0D303" w14:textId="77777777" w:rsidR="00994304" w:rsidRDefault="00994304" w:rsidP="00994304">
      <w:pPr>
        <w:rPr>
          <w:b/>
        </w:rPr>
      </w:pPr>
      <w:r w:rsidRPr="003A6C50">
        <w:t>Accordingly, transactions and balances relating to these administered resources are not recognised as departmental income, expenses, assets or liabilities within the body of the financial statements but are disclosed separately in notes 4.4.1 and 4.4.2. Except as otherwise disclosed, administered transactions are accounted for on an accrual basis using the same accounting policies adopted for recognition of departmental items in the financial statements.</w:t>
      </w:r>
    </w:p>
    <w:p w14:paraId="660C15F2" w14:textId="77777777" w:rsidR="00994304" w:rsidRDefault="00994304" w:rsidP="00994304">
      <w:pPr>
        <w:pStyle w:val="Tableheading"/>
        <w:rPr>
          <w:b/>
          <w:bCs/>
        </w:rPr>
      </w:pPr>
    </w:p>
    <w:p w14:paraId="78B2C86A" w14:textId="77777777" w:rsidR="00994304" w:rsidRPr="00CC35BB" w:rsidRDefault="00994304" w:rsidP="00994304">
      <w:pPr>
        <w:pStyle w:val="Tableheading"/>
        <w:rPr>
          <w:b/>
          <w:bCs/>
        </w:rPr>
      </w:pPr>
    </w:p>
    <w:p w14:paraId="7DBF9319"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num="2" w:space="569"/>
          <w:noEndnote/>
        </w:sectPr>
      </w:pPr>
    </w:p>
    <w:p w14:paraId="397B2B61" w14:textId="77777777" w:rsidR="00994304" w:rsidRPr="003F29FF" w:rsidRDefault="00994304" w:rsidP="00994304">
      <w:pPr>
        <w:pStyle w:val="Heading3numbered"/>
      </w:pPr>
      <w:r w:rsidRPr="00041D94">
        <w:t xml:space="preserve">Administered income and expenses for the </w:t>
      </w:r>
      <w:r>
        <w:t xml:space="preserve">financial </w:t>
      </w:r>
      <w:r w:rsidRPr="00041D94">
        <w:t xml:space="preserve">year </w:t>
      </w:r>
      <w:r>
        <w:t>ended 30 June 2023</w:t>
      </w:r>
    </w:p>
    <w:tbl>
      <w:tblPr>
        <w:tblW w:w="9794" w:type="dxa"/>
        <w:tblLayout w:type="fixed"/>
        <w:tblLook w:val="0000" w:firstRow="0" w:lastRow="0" w:firstColumn="0" w:lastColumn="0" w:noHBand="0" w:noVBand="0"/>
      </w:tblPr>
      <w:tblGrid>
        <w:gridCol w:w="5238"/>
        <w:gridCol w:w="1139"/>
        <w:gridCol w:w="1139"/>
        <w:gridCol w:w="1139"/>
        <w:gridCol w:w="1139"/>
      </w:tblGrid>
      <w:tr w:rsidR="00994304" w:rsidRPr="003F29FF" w14:paraId="25EB7498" w14:textId="77777777" w:rsidTr="00582950">
        <w:trPr>
          <w:cantSplit/>
        </w:trPr>
        <w:tc>
          <w:tcPr>
            <w:tcW w:w="5238" w:type="dxa"/>
            <w:shd w:val="clear" w:color="auto" w:fill="auto"/>
            <w:noWrap/>
          </w:tcPr>
          <w:p w14:paraId="453C0779" w14:textId="77777777" w:rsidR="00994304" w:rsidRPr="003F29FF" w:rsidRDefault="00994304" w:rsidP="00582950">
            <w:pPr>
              <w:pStyle w:val="Tabletext"/>
            </w:pPr>
          </w:p>
        </w:tc>
        <w:tc>
          <w:tcPr>
            <w:tcW w:w="2278" w:type="dxa"/>
            <w:gridSpan w:val="2"/>
            <w:shd w:val="clear" w:color="auto" w:fill="auto"/>
            <w:noWrap/>
            <w:vAlign w:val="bottom"/>
          </w:tcPr>
          <w:p w14:paraId="2AF781A1" w14:textId="77777777" w:rsidR="00994304" w:rsidRPr="003F29FF" w:rsidRDefault="00994304" w:rsidP="00582950">
            <w:pPr>
              <w:pStyle w:val="Tabletextheadingcentred"/>
            </w:pPr>
            <w:r w:rsidRPr="003F29FF">
              <w:br/>
            </w:r>
            <w:r w:rsidRPr="003F29FF">
              <w:br/>
              <w:t>Optimise Victoria</w:t>
            </w:r>
            <w:r>
              <w:t>’</w:t>
            </w:r>
            <w:r w:rsidRPr="003F29FF">
              <w:t>s fiscal resources</w:t>
            </w:r>
          </w:p>
        </w:tc>
        <w:tc>
          <w:tcPr>
            <w:tcW w:w="2278" w:type="dxa"/>
            <w:gridSpan w:val="2"/>
            <w:shd w:val="clear" w:color="auto" w:fill="auto"/>
            <w:noWrap/>
            <w:vAlign w:val="bottom"/>
          </w:tcPr>
          <w:p w14:paraId="7434BAB4" w14:textId="77777777" w:rsidR="00994304" w:rsidRPr="003F29FF" w:rsidRDefault="00994304" w:rsidP="00582950">
            <w:pPr>
              <w:pStyle w:val="Tabletextheadingcentred"/>
            </w:pPr>
            <w:r w:rsidRPr="003F29FF">
              <w:t>Strengthen Victoria</w:t>
            </w:r>
            <w:r>
              <w:t>’</w:t>
            </w:r>
            <w:r w:rsidRPr="003F29FF">
              <w:t>s economic performance</w:t>
            </w:r>
          </w:p>
        </w:tc>
      </w:tr>
      <w:tr w:rsidR="00994304" w:rsidRPr="003F29FF" w14:paraId="4D54BAAC" w14:textId="77777777" w:rsidTr="00582950">
        <w:trPr>
          <w:cantSplit/>
        </w:trPr>
        <w:tc>
          <w:tcPr>
            <w:tcW w:w="5238" w:type="dxa"/>
            <w:shd w:val="clear" w:color="auto" w:fill="auto"/>
            <w:noWrap/>
          </w:tcPr>
          <w:p w14:paraId="54E49F98" w14:textId="77777777" w:rsidR="00994304" w:rsidRPr="003F29FF" w:rsidRDefault="00994304" w:rsidP="00582950">
            <w:pPr>
              <w:pStyle w:val="Tabletext"/>
            </w:pPr>
          </w:p>
        </w:tc>
        <w:tc>
          <w:tcPr>
            <w:tcW w:w="1139" w:type="dxa"/>
            <w:shd w:val="clear" w:color="auto" w:fill="auto"/>
            <w:noWrap/>
            <w:vAlign w:val="bottom"/>
          </w:tcPr>
          <w:p w14:paraId="61CB62C8" w14:textId="77777777" w:rsidR="00994304" w:rsidRPr="003F29FF" w:rsidRDefault="00994304" w:rsidP="00582950">
            <w:pPr>
              <w:pStyle w:val="Tabletextheadingright"/>
            </w:pPr>
            <w:r>
              <w:t>2023</w:t>
            </w:r>
          </w:p>
        </w:tc>
        <w:tc>
          <w:tcPr>
            <w:tcW w:w="1139" w:type="dxa"/>
            <w:shd w:val="clear" w:color="auto" w:fill="auto"/>
            <w:noWrap/>
            <w:vAlign w:val="bottom"/>
          </w:tcPr>
          <w:p w14:paraId="52998752" w14:textId="77777777" w:rsidR="00994304" w:rsidRPr="003F29FF" w:rsidRDefault="00994304" w:rsidP="00582950">
            <w:pPr>
              <w:pStyle w:val="Tabletextheadingright"/>
            </w:pPr>
            <w:r>
              <w:t>2022</w:t>
            </w:r>
          </w:p>
        </w:tc>
        <w:tc>
          <w:tcPr>
            <w:tcW w:w="1139" w:type="dxa"/>
            <w:shd w:val="clear" w:color="auto" w:fill="auto"/>
            <w:noWrap/>
            <w:vAlign w:val="bottom"/>
          </w:tcPr>
          <w:p w14:paraId="66E92782" w14:textId="77777777" w:rsidR="00994304" w:rsidRPr="003F29FF" w:rsidRDefault="00994304" w:rsidP="00582950">
            <w:pPr>
              <w:pStyle w:val="Tabletextheadingright"/>
            </w:pPr>
            <w:r>
              <w:t>2023</w:t>
            </w:r>
          </w:p>
        </w:tc>
        <w:tc>
          <w:tcPr>
            <w:tcW w:w="1139" w:type="dxa"/>
            <w:shd w:val="clear" w:color="auto" w:fill="auto"/>
            <w:noWrap/>
            <w:vAlign w:val="bottom"/>
          </w:tcPr>
          <w:p w14:paraId="199D9473" w14:textId="77777777" w:rsidR="00994304" w:rsidRPr="003F29FF" w:rsidRDefault="00994304" w:rsidP="00582950">
            <w:pPr>
              <w:pStyle w:val="Tabletextheadingright"/>
            </w:pPr>
            <w:r>
              <w:t>2022</w:t>
            </w:r>
          </w:p>
        </w:tc>
      </w:tr>
      <w:tr w:rsidR="00994304" w:rsidRPr="003F29FF" w14:paraId="1088A8E3" w14:textId="77777777" w:rsidTr="00582950">
        <w:trPr>
          <w:cantSplit/>
        </w:trPr>
        <w:tc>
          <w:tcPr>
            <w:tcW w:w="5238" w:type="dxa"/>
            <w:shd w:val="clear" w:color="auto" w:fill="auto"/>
            <w:noWrap/>
          </w:tcPr>
          <w:p w14:paraId="468A297B" w14:textId="77777777" w:rsidR="00994304" w:rsidRPr="003F29FF" w:rsidRDefault="00994304" w:rsidP="00582950">
            <w:pPr>
              <w:pStyle w:val="Tabletext"/>
            </w:pPr>
          </w:p>
        </w:tc>
        <w:tc>
          <w:tcPr>
            <w:tcW w:w="1139" w:type="dxa"/>
            <w:shd w:val="clear" w:color="auto" w:fill="auto"/>
            <w:noWrap/>
          </w:tcPr>
          <w:p w14:paraId="3D663B16" w14:textId="77777777" w:rsidR="00994304" w:rsidRPr="003F29FF" w:rsidRDefault="00994304" w:rsidP="00582950">
            <w:pPr>
              <w:pStyle w:val="Tabletextheadingright"/>
            </w:pPr>
            <w:r w:rsidRPr="003F29FF">
              <w:t>$</w:t>
            </w:r>
            <w:r>
              <w:t>’</w:t>
            </w:r>
            <w:r w:rsidRPr="003F29FF">
              <w:t>000</w:t>
            </w:r>
          </w:p>
        </w:tc>
        <w:tc>
          <w:tcPr>
            <w:tcW w:w="1139" w:type="dxa"/>
            <w:shd w:val="clear" w:color="auto" w:fill="auto"/>
            <w:noWrap/>
          </w:tcPr>
          <w:p w14:paraId="15F587F2" w14:textId="77777777" w:rsidR="00994304" w:rsidRPr="003F29FF" w:rsidRDefault="00994304" w:rsidP="00582950">
            <w:pPr>
              <w:pStyle w:val="Tabletextheadingright"/>
            </w:pPr>
            <w:r w:rsidRPr="003F29FF">
              <w:t>$</w:t>
            </w:r>
            <w:r>
              <w:t>’</w:t>
            </w:r>
            <w:r w:rsidRPr="003F29FF">
              <w:t>000</w:t>
            </w:r>
          </w:p>
        </w:tc>
        <w:tc>
          <w:tcPr>
            <w:tcW w:w="1139" w:type="dxa"/>
            <w:shd w:val="clear" w:color="auto" w:fill="auto"/>
            <w:noWrap/>
          </w:tcPr>
          <w:p w14:paraId="076D174C" w14:textId="77777777" w:rsidR="00994304" w:rsidRPr="003F29FF" w:rsidRDefault="00994304" w:rsidP="00582950">
            <w:pPr>
              <w:pStyle w:val="Tabletextheadingright"/>
            </w:pPr>
            <w:r w:rsidRPr="003F29FF">
              <w:t>$</w:t>
            </w:r>
            <w:r>
              <w:t>’</w:t>
            </w:r>
            <w:r w:rsidRPr="003F29FF">
              <w:t>000</w:t>
            </w:r>
          </w:p>
        </w:tc>
        <w:tc>
          <w:tcPr>
            <w:tcW w:w="1139" w:type="dxa"/>
            <w:shd w:val="clear" w:color="auto" w:fill="auto"/>
            <w:noWrap/>
          </w:tcPr>
          <w:p w14:paraId="7F2383EA" w14:textId="77777777" w:rsidR="00994304" w:rsidRPr="003F29FF" w:rsidRDefault="00994304" w:rsidP="00582950">
            <w:pPr>
              <w:pStyle w:val="Tabletextheadingright"/>
            </w:pPr>
            <w:r w:rsidRPr="003F29FF">
              <w:t>$</w:t>
            </w:r>
            <w:r>
              <w:t>’</w:t>
            </w:r>
            <w:r w:rsidRPr="003F29FF">
              <w:t>000</w:t>
            </w:r>
          </w:p>
        </w:tc>
      </w:tr>
      <w:tr w:rsidR="00994304" w:rsidRPr="003F29FF" w14:paraId="11A016EA" w14:textId="77777777" w:rsidTr="00582950">
        <w:trPr>
          <w:cantSplit/>
        </w:trPr>
        <w:tc>
          <w:tcPr>
            <w:tcW w:w="5238" w:type="dxa"/>
            <w:shd w:val="clear" w:color="auto" w:fill="auto"/>
          </w:tcPr>
          <w:p w14:paraId="65C3D020" w14:textId="77777777" w:rsidR="00994304" w:rsidRPr="003F29FF" w:rsidRDefault="00994304" w:rsidP="00582950">
            <w:pPr>
              <w:pStyle w:val="Tabletextbold"/>
            </w:pPr>
            <w:r w:rsidRPr="003D31C4">
              <w:t>Administered income from transactions</w:t>
            </w:r>
          </w:p>
        </w:tc>
        <w:tc>
          <w:tcPr>
            <w:tcW w:w="1139" w:type="dxa"/>
            <w:shd w:val="clear" w:color="auto" w:fill="D9D9D9" w:themeFill="background1" w:themeFillShade="D9"/>
            <w:noWrap/>
          </w:tcPr>
          <w:p w14:paraId="2414364A" w14:textId="77777777" w:rsidR="00994304" w:rsidRPr="003F29FF" w:rsidRDefault="00994304" w:rsidP="00582950">
            <w:pPr>
              <w:pStyle w:val="Tabletextright"/>
            </w:pPr>
          </w:p>
        </w:tc>
        <w:tc>
          <w:tcPr>
            <w:tcW w:w="1139" w:type="dxa"/>
            <w:shd w:val="clear" w:color="auto" w:fill="auto"/>
            <w:noWrap/>
          </w:tcPr>
          <w:p w14:paraId="3673867B" w14:textId="77777777" w:rsidR="00994304" w:rsidRPr="003F29FF" w:rsidRDefault="00994304" w:rsidP="00582950">
            <w:pPr>
              <w:pStyle w:val="Tabletextright"/>
            </w:pPr>
          </w:p>
        </w:tc>
        <w:tc>
          <w:tcPr>
            <w:tcW w:w="1139" w:type="dxa"/>
            <w:shd w:val="clear" w:color="auto" w:fill="E0E0E0"/>
            <w:noWrap/>
          </w:tcPr>
          <w:p w14:paraId="08FAEF1C" w14:textId="77777777" w:rsidR="00994304" w:rsidRPr="003F29FF" w:rsidRDefault="00994304" w:rsidP="00582950">
            <w:pPr>
              <w:pStyle w:val="Tabletextright"/>
            </w:pPr>
          </w:p>
        </w:tc>
        <w:tc>
          <w:tcPr>
            <w:tcW w:w="1139" w:type="dxa"/>
            <w:shd w:val="clear" w:color="auto" w:fill="FFFFFF" w:themeFill="background1"/>
            <w:noWrap/>
          </w:tcPr>
          <w:p w14:paraId="1DB3B128" w14:textId="77777777" w:rsidR="00994304" w:rsidRPr="003F29FF" w:rsidRDefault="00994304" w:rsidP="00582950">
            <w:pPr>
              <w:pStyle w:val="Tabletextright"/>
            </w:pPr>
          </w:p>
        </w:tc>
      </w:tr>
      <w:tr w:rsidR="00994304" w:rsidRPr="003F29FF" w14:paraId="59FC7902" w14:textId="77777777" w:rsidTr="00582950">
        <w:trPr>
          <w:cantSplit/>
        </w:trPr>
        <w:tc>
          <w:tcPr>
            <w:tcW w:w="5238" w:type="dxa"/>
            <w:shd w:val="clear" w:color="auto" w:fill="auto"/>
          </w:tcPr>
          <w:p w14:paraId="459BB825" w14:textId="77777777" w:rsidR="00994304" w:rsidRPr="003F29FF" w:rsidRDefault="00994304" w:rsidP="00582950">
            <w:pPr>
              <w:pStyle w:val="Tabletext"/>
            </w:pPr>
            <w:r w:rsidRPr="003D31C4">
              <w:t xml:space="preserve">Payments on behalf of the State appropriations </w:t>
            </w:r>
          </w:p>
        </w:tc>
        <w:tc>
          <w:tcPr>
            <w:tcW w:w="1139" w:type="dxa"/>
            <w:shd w:val="clear" w:color="auto" w:fill="D9D9D9" w:themeFill="background1" w:themeFillShade="D9"/>
            <w:noWrap/>
          </w:tcPr>
          <w:p w14:paraId="01F43292" w14:textId="77777777" w:rsidR="00994304" w:rsidRPr="003F29FF" w:rsidRDefault="00994304" w:rsidP="00582950">
            <w:pPr>
              <w:pStyle w:val="Tabletextright"/>
            </w:pPr>
            <w:r w:rsidRPr="003D31C4">
              <w:t>301 694</w:t>
            </w:r>
          </w:p>
        </w:tc>
        <w:tc>
          <w:tcPr>
            <w:tcW w:w="1139" w:type="dxa"/>
            <w:shd w:val="clear" w:color="auto" w:fill="auto"/>
            <w:noWrap/>
          </w:tcPr>
          <w:p w14:paraId="1044B753" w14:textId="77777777" w:rsidR="00994304" w:rsidRPr="003F29FF" w:rsidRDefault="00994304" w:rsidP="00582950">
            <w:pPr>
              <w:pStyle w:val="Tabletextright"/>
            </w:pPr>
            <w:r w:rsidRPr="003D31C4">
              <w:t>1 282 356</w:t>
            </w:r>
          </w:p>
        </w:tc>
        <w:tc>
          <w:tcPr>
            <w:tcW w:w="1139" w:type="dxa"/>
            <w:shd w:val="clear" w:color="auto" w:fill="E0E0E0"/>
            <w:noWrap/>
          </w:tcPr>
          <w:p w14:paraId="3739AC0B" w14:textId="77777777" w:rsidR="00994304" w:rsidRPr="003F29FF" w:rsidRDefault="00994304" w:rsidP="00582950">
            <w:pPr>
              <w:pStyle w:val="Tabletextright"/>
            </w:pPr>
            <w:r w:rsidRPr="003D31C4">
              <w:t>1 664 871</w:t>
            </w:r>
          </w:p>
        </w:tc>
        <w:tc>
          <w:tcPr>
            <w:tcW w:w="1139" w:type="dxa"/>
            <w:shd w:val="clear" w:color="auto" w:fill="FFFFFF" w:themeFill="background1"/>
            <w:noWrap/>
          </w:tcPr>
          <w:p w14:paraId="3A89F804" w14:textId="77777777" w:rsidR="00994304" w:rsidRPr="003F29FF" w:rsidRDefault="00994304" w:rsidP="00582950">
            <w:pPr>
              <w:pStyle w:val="Tabletextright"/>
            </w:pPr>
            <w:r w:rsidRPr="003D31C4">
              <w:t>1 188 543</w:t>
            </w:r>
          </w:p>
        </w:tc>
      </w:tr>
      <w:tr w:rsidR="00994304" w:rsidRPr="003F29FF" w14:paraId="78D96D07" w14:textId="77777777" w:rsidTr="00582950">
        <w:trPr>
          <w:cantSplit/>
        </w:trPr>
        <w:tc>
          <w:tcPr>
            <w:tcW w:w="5238" w:type="dxa"/>
            <w:shd w:val="clear" w:color="auto" w:fill="auto"/>
          </w:tcPr>
          <w:p w14:paraId="45BB2D79" w14:textId="77777777" w:rsidR="00994304" w:rsidRPr="003F29FF" w:rsidRDefault="00994304" w:rsidP="00582950">
            <w:pPr>
              <w:pStyle w:val="Tabletext"/>
            </w:pPr>
            <w:r w:rsidRPr="003D31C4">
              <w:t xml:space="preserve">Special appropriations </w:t>
            </w:r>
          </w:p>
        </w:tc>
        <w:tc>
          <w:tcPr>
            <w:tcW w:w="1139" w:type="dxa"/>
            <w:shd w:val="clear" w:color="auto" w:fill="D9D9D9" w:themeFill="background1" w:themeFillShade="D9"/>
            <w:noWrap/>
          </w:tcPr>
          <w:p w14:paraId="38CC5C71" w14:textId="77777777" w:rsidR="00994304" w:rsidRPr="003F29FF" w:rsidRDefault="00994304" w:rsidP="00582950">
            <w:pPr>
              <w:pStyle w:val="Tabletextright"/>
            </w:pPr>
            <w:r w:rsidRPr="003D31C4">
              <w:t>326 795</w:t>
            </w:r>
          </w:p>
        </w:tc>
        <w:tc>
          <w:tcPr>
            <w:tcW w:w="1139" w:type="dxa"/>
            <w:shd w:val="clear" w:color="auto" w:fill="auto"/>
            <w:noWrap/>
          </w:tcPr>
          <w:p w14:paraId="13031A98" w14:textId="77777777" w:rsidR="00994304" w:rsidRPr="003F29FF" w:rsidRDefault="00994304" w:rsidP="00582950">
            <w:pPr>
              <w:pStyle w:val="Tabletextright"/>
            </w:pPr>
            <w:r w:rsidRPr="003D31C4">
              <w:t>562 365</w:t>
            </w:r>
          </w:p>
        </w:tc>
        <w:tc>
          <w:tcPr>
            <w:tcW w:w="1139" w:type="dxa"/>
            <w:shd w:val="clear" w:color="auto" w:fill="E0E0E0"/>
            <w:noWrap/>
          </w:tcPr>
          <w:p w14:paraId="791FEDE4" w14:textId="77777777" w:rsidR="00994304" w:rsidRPr="003F29FF" w:rsidRDefault="00994304" w:rsidP="00582950">
            <w:pPr>
              <w:pStyle w:val="Tabletextright"/>
            </w:pPr>
            <w:r w:rsidRPr="003D31C4">
              <w:t>–</w:t>
            </w:r>
          </w:p>
        </w:tc>
        <w:tc>
          <w:tcPr>
            <w:tcW w:w="1139" w:type="dxa"/>
            <w:shd w:val="clear" w:color="auto" w:fill="FFFFFF" w:themeFill="background1"/>
            <w:noWrap/>
          </w:tcPr>
          <w:p w14:paraId="58F63844" w14:textId="77777777" w:rsidR="00994304" w:rsidRPr="003F29FF" w:rsidRDefault="00994304" w:rsidP="00582950">
            <w:pPr>
              <w:pStyle w:val="Tabletextright"/>
            </w:pPr>
            <w:r w:rsidRPr="003D31C4">
              <w:t>–</w:t>
            </w:r>
          </w:p>
        </w:tc>
      </w:tr>
      <w:tr w:rsidR="00994304" w:rsidRPr="003F29FF" w14:paraId="6BF05C2E" w14:textId="77777777" w:rsidTr="00582950">
        <w:trPr>
          <w:cantSplit/>
        </w:trPr>
        <w:tc>
          <w:tcPr>
            <w:tcW w:w="5238" w:type="dxa"/>
            <w:shd w:val="clear" w:color="auto" w:fill="auto"/>
          </w:tcPr>
          <w:p w14:paraId="4838AE10" w14:textId="77777777" w:rsidR="00994304" w:rsidRPr="003F29FF" w:rsidRDefault="00994304" w:rsidP="00582950">
            <w:pPr>
              <w:pStyle w:val="Tabletext"/>
            </w:pPr>
            <w:r w:rsidRPr="003D31C4">
              <w:t xml:space="preserve">Grants </w:t>
            </w:r>
          </w:p>
        </w:tc>
        <w:tc>
          <w:tcPr>
            <w:tcW w:w="1139" w:type="dxa"/>
            <w:shd w:val="clear" w:color="auto" w:fill="D9D9D9" w:themeFill="background1" w:themeFillShade="D9"/>
            <w:noWrap/>
          </w:tcPr>
          <w:p w14:paraId="417A73DA" w14:textId="77777777" w:rsidR="00994304" w:rsidRPr="003F29FF" w:rsidRDefault="00994304" w:rsidP="00582950">
            <w:pPr>
              <w:pStyle w:val="Tabletextright"/>
            </w:pPr>
            <w:r w:rsidRPr="003D31C4">
              <w:t>(653)</w:t>
            </w:r>
          </w:p>
        </w:tc>
        <w:tc>
          <w:tcPr>
            <w:tcW w:w="1139" w:type="dxa"/>
            <w:shd w:val="clear" w:color="auto" w:fill="auto"/>
            <w:noWrap/>
          </w:tcPr>
          <w:p w14:paraId="11BB5C72" w14:textId="77777777" w:rsidR="00994304" w:rsidRPr="003F29FF" w:rsidRDefault="00994304" w:rsidP="00582950">
            <w:pPr>
              <w:pStyle w:val="Tabletextright"/>
            </w:pPr>
            <w:r w:rsidRPr="003D31C4">
              <w:t>17 823</w:t>
            </w:r>
          </w:p>
        </w:tc>
        <w:tc>
          <w:tcPr>
            <w:tcW w:w="1139" w:type="dxa"/>
            <w:shd w:val="clear" w:color="auto" w:fill="E0E0E0"/>
            <w:noWrap/>
          </w:tcPr>
          <w:p w14:paraId="5BD64A9E" w14:textId="77777777" w:rsidR="00994304" w:rsidRPr="003F29FF" w:rsidRDefault="00994304" w:rsidP="00582950">
            <w:pPr>
              <w:pStyle w:val="Tabletextright"/>
            </w:pPr>
            <w:r w:rsidRPr="003D31C4">
              <w:t>19 207 075</w:t>
            </w:r>
          </w:p>
        </w:tc>
        <w:tc>
          <w:tcPr>
            <w:tcW w:w="1139" w:type="dxa"/>
            <w:shd w:val="clear" w:color="auto" w:fill="FFFFFF" w:themeFill="background1"/>
            <w:noWrap/>
          </w:tcPr>
          <w:p w14:paraId="46F97AFF" w14:textId="77777777" w:rsidR="00994304" w:rsidRPr="003F29FF" w:rsidRDefault="00994304" w:rsidP="00582950">
            <w:pPr>
              <w:pStyle w:val="Tabletextright"/>
            </w:pPr>
            <w:r w:rsidRPr="003D31C4">
              <w:t>18 155 097</w:t>
            </w:r>
          </w:p>
        </w:tc>
      </w:tr>
      <w:tr w:rsidR="00994304" w:rsidRPr="003F29FF" w14:paraId="1570B821" w14:textId="77777777" w:rsidTr="00582950">
        <w:trPr>
          <w:cantSplit/>
        </w:trPr>
        <w:tc>
          <w:tcPr>
            <w:tcW w:w="5238" w:type="dxa"/>
            <w:shd w:val="clear" w:color="auto" w:fill="auto"/>
          </w:tcPr>
          <w:p w14:paraId="7F0D3EDA" w14:textId="77777777" w:rsidR="00994304" w:rsidRPr="003F29FF" w:rsidRDefault="00994304" w:rsidP="00582950">
            <w:pPr>
              <w:pStyle w:val="Tabletext"/>
            </w:pPr>
            <w:r w:rsidRPr="003D31C4">
              <w:t>Taxation</w:t>
            </w:r>
          </w:p>
        </w:tc>
        <w:tc>
          <w:tcPr>
            <w:tcW w:w="1139" w:type="dxa"/>
            <w:shd w:val="clear" w:color="auto" w:fill="D9D9D9" w:themeFill="background1" w:themeFillShade="D9"/>
            <w:noWrap/>
          </w:tcPr>
          <w:p w14:paraId="3A3131FF" w14:textId="77777777" w:rsidR="00994304" w:rsidRPr="003F29FF" w:rsidRDefault="00994304" w:rsidP="00582950">
            <w:pPr>
              <w:pStyle w:val="Tabletextright"/>
            </w:pPr>
            <w:r w:rsidRPr="003D31C4">
              <w:t>26 936 526</w:t>
            </w:r>
          </w:p>
        </w:tc>
        <w:tc>
          <w:tcPr>
            <w:tcW w:w="1139" w:type="dxa"/>
            <w:shd w:val="clear" w:color="auto" w:fill="auto"/>
            <w:noWrap/>
          </w:tcPr>
          <w:p w14:paraId="0C57E6C5" w14:textId="77777777" w:rsidR="00994304" w:rsidRPr="003F29FF" w:rsidRDefault="00994304" w:rsidP="00582950">
            <w:pPr>
              <w:pStyle w:val="Tabletextright"/>
            </w:pPr>
            <w:r w:rsidRPr="003D31C4">
              <w:t>25 786 276</w:t>
            </w:r>
          </w:p>
        </w:tc>
        <w:tc>
          <w:tcPr>
            <w:tcW w:w="1139" w:type="dxa"/>
            <w:shd w:val="clear" w:color="auto" w:fill="E0E0E0"/>
            <w:noWrap/>
          </w:tcPr>
          <w:p w14:paraId="233CD2F5" w14:textId="77777777" w:rsidR="00994304" w:rsidRPr="003F29FF" w:rsidRDefault="00994304" w:rsidP="00582950">
            <w:pPr>
              <w:pStyle w:val="Tabletextright"/>
            </w:pPr>
            <w:r w:rsidRPr="003D31C4">
              <w:t>–</w:t>
            </w:r>
          </w:p>
        </w:tc>
        <w:tc>
          <w:tcPr>
            <w:tcW w:w="1139" w:type="dxa"/>
            <w:shd w:val="clear" w:color="auto" w:fill="FFFFFF" w:themeFill="background1"/>
            <w:noWrap/>
          </w:tcPr>
          <w:p w14:paraId="6F75CE1A" w14:textId="77777777" w:rsidR="00994304" w:rsidRPr="003F29FF" w:rsidRDefault="00994304" w:rsidP="00582950">
            <w:pPr>
              <w:pStyle w:val="Tabletextright"/>
            </w:pPr>
            <w:r w:rsidRPr="003D31C4">
              <w:t>–</w:t>
            </w:r>
          </w:p>
        </w:tc>
      </w:tr>
      <w:tr w:rsidR="00994304" w:rsidRPr="003F29FF" w14:paraId="08BAF433" w14:textId="77777777" w:rsidTr="00582950">
        <w:trPr>
          <w:cantSplit/>
        </w:trPr>
        <w:tc>
          <w:tcPr>
            <w:tcW w:w="5238" w:type="dxa"/>
            <w:shd w:val="clear" w:color="auto" w:fill="auto"/>
          </w:tcPr>
          <w:p w14:paraId="2054870F" w14:textId="77777777" w:rsidR="00994304" w:rsidRPr="003F29FF" w:rsidRDefault="00994304" w:rsidP="00582950">
            <w:pPr>
              <w:pStyle w:val="Tabletext"/>
            </w:pPr>
            <w:r w:rsidRPr="003D31C4">
              <w:t>Dividends</w:t>
            </w:r>
          </w:p>
        </w:tc>
        <w:tc>
          <w:tcPr>
            <w:tcW w:w="1139" w:type="dxa"/>
            <w:shd w:val="clear" w:color="auto" w:fill="D9D9D9" w:themeFill="background1" w:themeFillShade="D9"/>
            <w:noWrap/>
          </w:tcPr>
          <w:p w14:paraId="65CDFF59" w14:textId="77777777" w:rsidR="00994304" w:rsidRPr="003F29FF" w:rsidRDefault="00994304" w:rsidP="00582950">
            <w:pPr>
              <w:pStyle w:val="Tabletextright"/>
            </w:pPr>
            <w:r w:rsidRPr="003D31C4">
              <w:t>–</w:t>
            </w:r>
          </w:p>
        </w:tc>
        <w:tc>
          <w:tcPr>
            <w:tcW w:w="1139" w:type="dxa"/>
            <w:shd w:val="clear" w:color="auto" w:fill="auto"/>
            <w:noWrap/>
          </w:tcPr>
          <w:p w14:paraId="2AC9DC50" w14:textId="77777777" w:rsidR="00994304" w:rsidRPr="003F29FF" w:rsidRDefault="00994304" w:rsidP="00582950">
            <w:pPr>
              <w:pStyle w:val="Tabletextright"/>
            </w:pPr>
            <w:r w:rsidRPr="003D31C4">
              <w:t>–</w:t>
            </w:r>
          </w:p>
        </w:tc>
        <w:tc>
          <w:tcPr>
            <w:tcW w:w="1139" w:type="dxa"/>
            <w:shd w:val="clear" w:color="auto" w:fill="E0E0E0"/>
            <w:noWrap/>
          </w:tcPr>
          <w:p w14:paraId="1D15C0E2" w14:textId="77777777" w:rsidR="00994304" w:rsidRPr="003F29FF" w:rsidRDefault="00994304" w:rsidP="00582950">
            <w:pPr>
              <w:pStyle w:val="Tabletextright"/>
            </w:pPr>
            <w:r w:rsidRPr="003D31C4">
              <w:t>34 401</w:t>
            </w:r>
          </w:p>
        </w:tc>
        <w:tc>
          <w:tcPr>
            <w:tcW w:w="1139" w:type="dxa"/>
            <w:shd w:val="clear" w:color="auto" w:fill="FFFFFF" w:themeFill="background1"/>
            <w:noWrap/>
          </w:tcPr>
          <w:p w14:paraId="66954D14" w14:textId="77777777" w:rsidR="00994304" w:rsidRPr="003F29FF" w:rsidRDefault="00994304" w:rsidP="00582950">
            <w:pPr>
              <w:pStyle w:val="Tabletextright"/>
            </w:pPr>
            <w:r w:rsidRPr="003D31C4">
              <w:t>–</w:t>
            </w:r>
          </w:p>
        </w:tc>
      </w:tr>
      <w:tr w:rsidR="00994304" w:rsidRPr="003F29FF" w14:paraId="3EB00329" w14:textId="77777777" w:rsidTr="00582950">
        <w:trPr>
          <w:cantSplit/>
        </w:trPr>
        <w:tc>
          <w:tcPr>
            <w:tcW w:w="5238" w:type="dxa"/>
            <w:shd w:val="clear" w:color="auto" w:fill="auto"/>
          </w:tcPr>
          <w:p w14:paraId="07370CA4" w14:textId="77777777" w:rsidR="00994304" w:rsidRPr="003F29FF" w:rsidRDefault="00994304" w:rsidP="00582950">
            <w:pPr>
              <w:pStyle w:val="Tabletext"/>
            </w:pPr>
            <w:r w:rsidRPr="003D31C4">
              <w:t>Interest</w:t>
            </w:r>
          </w:p>
        </w:tc>
        <w:tc>
          <w:tcPr>
            <w:tcW w:w="1139" w:type="dxa"/>
            <w:shd w:val="clear" w:color="auto" w:fill="D9D9D9" w:themeFill="background1" w:themeFillShade="D9"/>
            <w:noWrap/>
          </w:tcPr>
          <w:p w14:paraId="65ECA753" w14:textId="77777777" w:rsidR="00994304" w:rsidRPr="003F29FF" w:rsidRDefault="00994304" w:rsidP="00582950">
            <w:pPr>
              <w:pStyle w:val="Tabletextright"/>
            </w:pPr>
            <w:r w:rsidRPr="003D31C4">
              <w:t>–</w:t>
            </w:r>
          </w:p>
        </w:tc>
        <w:tc>
          <w:tcPr>
            <w:tcW w:w="1139" w:type="dxa"/>
            <w:shd w:val="clear" w:color="auto" w:fill="auto"/>
            <w:noWrap/>
          </w:tcPr>
          <w:p w14:paraId="42DBFA63" w14:textId="77777777" w:rsidR="00994304" w:rsidRPr="003F29FF" w:rsidRDefault="00994304" w:rsidP="00582950">
            <w:pPr>
              <w:pStyle w:val="Tabletextright"/>
            </w:pPr>
            <w:r w:rsidRPr="003D31C4">
              <w:t>–</w:t>
            </w:r>
          </w:p>
        </w:tc>
        <w:tc>
          <w:tcPr>
            <w:tcW w:w="1139" w:type="dxa"/>
            <w:shd w:val="clear" w:color="auto" w:fill="E0E0E0"/>
            <w:noWrap/>
          </w:tcPr>
          <w:p w14:paraId="0C217CA3" w14:textId="77777777" w:rsidR="00994304" w:rsidRPr="003F29FF" w:rsidRDefault="00994304" w:rsidP="00582950">
            <w:pPr>
              <w:pStyle w:val="Tabletextright"/>
            </w:pPr>
            <w:r w:rsidRPr="003D31C4">
              <w:t>–</w:t>
            </w:r>
          </w:p>
        </w:tc>
        <w:tc>
          <w:tcPr>
            <w:tcW w:w="1139" w:type="dxa"/>
            <w:shd w:val="clear" w:color="auto" w:fill="FFFFFF" w:themeFill="background1"/>
            <w:noWrap/>
          </w:tcPr>
          <w:p w14:paraId="7BB7366E" w14:textId="77777777" w:rsidR="00994304" w:rsidRPr="003F29FF" w:rsidRDefault="00994304" w:rsidP="00582950">
            <w:pPr>
              <w:pStyle w:val="Tabletextright"/>
            </w:pPr>
            <w:r w:rsidRPr="003D31C4">
              <w:t>38</w:t>
            </w:r>
          </w:p>
        </w:tc>
      </w:tr>
      <w:tr w:rsidR="00994304" w:rsidRPr="003F29FF" w14:paraId="756E555B" w14:textId="77777777" w:rsidTr="00582950">
        <w:trPr>
          <w:cantSplit/>
        </w:trPr>
        <w:tc>
          <w:tcPr>
            <w:tcW w:w="5238" w:type="dxa"/>
            <w:shd w:val="clear" w:color="auto" w:fill="auto"/>
          </w:tcPr>
          <w:p w14:paraId="017616A3" w14:textId="77777777" w:rsidR="00994304" w:rsidRPr="003F29FF" w:rsidRDefault="00994304" w:rsidP="00582950">
            <w:pPr>
              <w:pStyle w:val="Tabletext"/>
            </w:pPr>
            <w:r w:rsidRPr="003D31C4">
              <w:t>Other income</w:t>
            </w:r>
          </w:p>
        </w:tc>
        <w:tc>
          <w:tcPr>
            <w:tcW w:w="1139" w:type="dxa"/>
            <w:shd w:val="clear" w:color="auto" w:fill="D9D9D9" w:themeFill="background1" w:themeFillShade="D9"/>
            <w:noWrap/>
          </w:tcPr>
          <w:p w14:paraId="2A4F1D6B" w14:textId="77777777" w:rsidR="00994304" w:rsidRPr="003F29FF" w:rsidRDefault="00994304" w:rsidP="00582950">
            <w:pPr>
              <w:pStyle w:val="Tabletextright"/>
            </w:pPr>
            <w:r w:rsidRPr="003D31C4">
              <w:t>134 937</w:t>
            </w:r>
          </w:p>
        </w:tc>
        <w:tc>
          <w:tcPr>
            <w:tcW w:w="1139" w:type="dxa"/>
            <w:shd w:val="clear" w:color="auto" w:fill="auto"/>
            <w:noWrap/>
          </w:tcPr>
          <w:p w14:paraId="3828602C" w14:textId="77777777" w:rsidR="00994304" w:rsidRPr="003F29FF" w:rsidRDefault="00994304" w:rsidP="00582950">
            <w:pPr>
              <w:pStyle w:val="Tabletextright"/>
            </w:pPr>
            <w:r w:rsidRPr="003D31C4">
              <w:t>97 245</w:t>
            </w:r>
          </w:p>
        </w:tc>
        <w:tc>
          <w:tcPr>
            <w:tcW w:w="1139" w:type="dxa"/>
            <w:shd w:val="clear" w:color="auto" w:fill="E0E0E0"/>
            <w:noWrap/>
          </w:tcPr>
          <w:p w14:paraId="7FFE5634" w14:textId="77777777" w:rsidR="00994304" w:rsidRPr="003F29FF" w:rsidRDefault="00994304" w:rsidP="00582950">
            <w:pPr>
              <w:pStyle w:val="Tabletextright"/>
            </w:pPr>
            <w:r w:rsidRPr="003D31C4">
              <w:t>706</w:t>
            </w:r>
          </w:p>
        </w:tc>
        <w:tc>
          <w:tcPr>
            <w:tcW w:w="1139" w:type="dxa"/>
            <w:shd w:val="clear" w:color="auto" w:fill="FFFFFF" w:themeFill="background1"/>
            <w:noWrap/>
          </w:tcPr>
          <w:p w14:paraId="5B3E05B8" w14:textId="77777777" w:rsidR="00994304" w:rsidRPr="003F29FF" w:rsidRDefault="00994304" w:rsidP="00582950">
            <w:pPr>
              <w:pStyle w:val="Tabletextright"/>
            </w:pPr>
            <w:r w:rsidRPr="003D31C4">
              <w:t>2 973</w:t>
            </w:r>
          </w:p>
        </w:tc>
      </w:tr>
      <w:tr w:rsidR="00994304" w:rsidRPr="003F29FF" w14:paraId="0D0BF1AB" w14:textId="77777777" w:rsidTr="00582950">
        <w:trPr>
          <w:cantSplit/>
          <w:trHeight w:val="441"/>
        </w:trPr>
        <w:tc>
          <w:tcPr>
            <w:tcW w:w="5238" w:type="dxa"/>
            <w:shd w:val="clear" w:color="auto" w:fill="auto"/>
          </w:tcPr>
          <w:p w14:paraId="24CD8B62" w14:textId="77777777" w:rsidR="00994304" w:rsidRPr="003F29FF" w:rsidRDefault="00994304" w:rsidP="00582950">
            <w:pPr>
              <w:pStyle w:val="Tabletext"/>
            </w:pPr>
            <w:r w:rsidRPr="003D31C4">
              <w:t>State revenues received into Consolidated Fund, net of appropriations applied within government departments</w:t>
            </w:r>
          </w:p>
        </w:tc>
        <w:tc>
          <w:tcPr>
            <w:tcW w:w="1139" w:type="dxa"/>
            <w:shd w:val="clear" w:color="auto" w:fill="D9D9D9" w:themeFill="background1" w:themeFillShade="D9"/>
            <w:noWrap/>
          </w:tcPr>
          <w:p w14:paraId="7C68E3DF" w14:textId="77777777" w:rsidR="00994304" w:rsidRPr="003F29FF" w:rsidRDefault="00994304" w:rsidP="00582950">
            <w:pPr>
              <w:pStyle w:val="Tabletextright"/>
            </w:pPr>
            <w:r w:rsidRPr="003D31C4">
              <w:t>–</w:t>
            </w:r>
          </w:p>
        </w:tc>
        <w:tc>
          <w:tcPr>
            <w:tcW w:w="1139" w:type="dxa"/>
            <w:shd w:val="clear" w:color="auto" w:fill="auto"/>
            <w:noWrap/>
          </w:tcPr>
          <w:p w14:paraId="5EFAE7D5" w14:textId="77777777" w:rsidR="00994304" w:rsidRPr="003F29FF" w:rsidRDefault="00994304" w:rsidP="00582950">
            <w:pPr>
              <w:pStyle w:val="Tabletextright"/>
            </w:pPr>
            <w:r w:rsidRPr="003D31C4">
              <w:t>–</w:t>
            </w:r>
          </w:p>
        </w:tc>
        <w:tc>
          <w:tcPr>
            <w:tcW w:w="1139" w:type="dxa"/>
            <w:shd w:val="clear" w:color="auto" w:fill="E0E0E0"/>
            <w:noWrap/>
          </w:tcPr>
          <w:p w14:paraId="5A9CC01A" w14:textId="77777777" w:rsidR="00994304" w:rsidRPr="003F29FF" w:rsidRDefault="00994304" w:rsidP="00582950">
            <w:pPr>
              <w:pStyle w:val="Tabletextright"/>
            </w:pPr>
            <w:r w:rsidRPr="003D31C4">
              <w:t>–</w:t>
            </w:r>
          </w:p>
        </w:tc>
        <w:tc>
          <w:tcPr>
            <w:tcW w:w="1139" w:type="dxa"/>
            <w:shd w:val="clear" w:color="auto" w:fill="FFFFFF" w:themeFill="background1"/>
            <w:noWrap/>
          </w:tcPr>
          <w:p w14:paraId="4A828A99" w14:textId="77777777" w:rsidR="00994304" w:rsidRPr="003F29FF" w:rsidRDefault="00994304" w:rsidP="00582950">
            <w:pPr>
              <w:pStyle w:val="Tabletextright"/>
            </w:pPr>
            <w:r w:rsidRPr="003D31C4">
              <w:t>–</w:t>
            </w:r>
          </w:p>
        </w:tc>
      </w:tr>
      <w:tr w:rsidR="00994304" w:rsidRPr="00F57363" w14:paraId="57AB24C8" w14:textId="77777777" w:rsidTr="00582950">
        <w:trPr>
          <w:cantSplit/>
        </w:trPr>
        <w:tc>
          <w:tcPr>
            <w:tcW w:w="5238" w:type="dxa"/>
            <w:shd w:val="clear" w:color="auto" w:fill="auto"/>
          </w:tcPr>
          <w:p w14:paraId="1E42D7AF" w14:textId="77777777" w:rsidR="00994304" w:rsidRPr="003F29FF" w:rsidRDefault="00994304" w:rsidP="00582950">
            <w:pPr>
              <w:pStyle w:val="Tabletextbold"/>
              <w:rPr>
                <w:bCs/>
              </w:rPr>
            </w:pPr>
            <w:r w:rsidRPr="003D31C4">
              <w:t>Total administered income from transactions</w:t>
            </w:r>
          </w:p>
        </w:tc>
        <w:tc>
          <w:tcPr>
            <w:tcW w:w="1139" w:type="dxa"/>
            <w:shd w:val="clear" w:color="auto" w:fill="D9D9D9" w:themeFill="background1" w:themeFillShade="D9"/>
            <w:noWrap/>
          </w:tcPr>
          <w:p w14:paraId="05590EA6" w14:textId="77777777" w:rsidR="00994304" w:rsidRPr="00F57363" w:rsidRDefault="00994304" w:rsidP="00582950">
            <w:pPr>
              <w:pStyle w:val="Tabletextrightbold"/>
            </w:pPr>
            <w:r w:rsidRPr="003D31C4">
              <w:t>27 699 299</w:t>
            </w:r>
          </w:p>
        </w:tc>
        <w:tc>
          <w:tcPr>
            <w:tcW w:w="1139" w:type="dxa"/>
            <w:shd w:val="clear" w:color="auto" w:fill="auto"/>
            <w:noWrap/>
          </w:tcPr>
          <w:p w14:paraId="4493A104" w14:textId="77777777" w:rsidR="00994304" w:rsidRPr="00F57363" w:rsidRDefault="00994304" w:rsidP="00582950">
            <w:pPr>
              <w:pStyle w:val="Tabletextrightbold"/>
            </w:pPr>
            <w:r w:rsidRPr="003D31C4">
              <w:t>27 746 065</w:t>
            </w:r>
          </w:p>
        </w:tc>
        <w:tc>
          <w:tcPr>
            <w:tcW w:w="1139" w:type="dxa"/>
            <w:shd w:val="clear" w:color="auto" w:fill="E0E0E0"/>
            <w:noWrap/>
          </w:tcPr>
          <w:p w14:paraId="6E94DE75" w14:textId="77777777" w:rsidR="00994304" w:rsidRPr="00F57363" w:rsidRDefault="00994304" w:rsidP="00582950">
            <w:pPr>
              <w:pStyle w:val="Tabletextrightbold"/>
            </w:pPr>
            <w:r w:rsidRPr="003D31C4">
              <w:t>20 907 053</w:t>
            </w:r>
          </w:p>
        </w:tc>
        <w:tc>
          <w:tcPr>
            <w:tcW w:w="1139" w:type="dxa"/>
            <w:shd w:val="clear" w:color="auto" w:fill="FFFFFF" w:themeFill="background1"/>
            <w:noWrap/>
          </w:tcPr>
          <w:p w14:paraId="60271DB2" w14:textId="77777777" w:rsidR="00994304" w:rsidRPr="00F57363" w:rsidRDefault="00994304" w:rsidP="00582950">
            <w:pPr>
              <w:pStyle w:val="Tabletextrightbold"/>
            </w:pPr>
            <w:r w:rsidRPr="003D31C4">
              <w:t>19 346 651</w:t>
            </w:r>
          </w:p>
        </w:tc>
      </w:tr>
      <w:tr w:rsidR="00994304" w:rsidRPr="003F29FF" w14:paraId="1D2A87B6" w14:textId="77777777" w:rsidTr="00582950">
        <w:trPr>
          <w:cantSplit/>
          <w:trHeight w:hRule="exact" w:val="58"/>
        </w:trPr>
        <w:tc>
          <w:tcPr>
            <w:tcW w:w="5238" w:type="dxa"/>
            <w:shd w:val="clear" w:color="auto" w:fill="auto"/>
          </w:tcPr>
          <w:p w14:paraId="5BAEF4CE" w14:textId="77777777" w:rsidR="00994304" w:rsidRPr="003F29FF" w:rsidRDefault="00994304" w:rsidP="00582950">
            <w:pPr>
              <w:pStyle w:val="Tabletext"/>
              <w:rPr>
                <w:sz w:val="10"/>
              </w:rPr>
            </w:pPr>
          </w:p>
        </w:tc>
        <w:tc>
          <w:tcPr>
            <w:tcW w:w="1139" w:type="dxa"/>
            <w:shd w:val="clear" w:color="auto" w:fill="D9D9D9" w:themeFill="background1" w:themeFillShade="D9"/>
            <w:noWrap/>
          </w:tcPr>
          <w:p w14:paraId="61F26F1B" w14:textId="77777777" w:rsidR="00994304" w:rsidRPr="003F29FF" w:rsidRDefault="00994304" w:rsidP="00582950">
            <w:pPr>
              <w:pStyle w:val="Tabletextrightbold"/>
            </w:pPr>
          </w:p>
        </w:tc>
        <w:tc>
          <w:tcPr>
            <w:tcW w:w="1139" w:type="dxa"/>
            <w:shd w:val="clear" w:color="auto" w:fill="auto"/>
            <w:noWrap/>
          </w:tcPr>
          <w:p w14:paraId="2C9D4AB5" w14:textId="77777777" w:rsidR="00994304" w:rsidRPr="003F29FF" w:rsidRDefault="00994304" w:rsidP="00582950">
            <w:pPr>
              <w:pStyle w:val="Tabletextrightbold"/>
            </w:pPr>
          </w:p>
        </w:tc>
        <w:tc>
          <w:tcPr>
            <w:tcW w:w="1139" w:type="dxa"/>
            <w:shd w:val="clear" w:color="auto" w:fill="E0E0E0"/>
            <w:noWrap/>
          </w:tcPr>
          <w:p w14:paraId="2947CAD0" w14:textId="77777777" w:rsidR="00994304" w:rsidRPr="003F29FF" w:rsidRDefault="00994304" w:rsidP="00582950">
            <w:pPr>
              <w:pStyle w:val="Tabletextrightbold"/>
            </w:pPr>
          </w:p>
        </w:tc>
        <w:tc>
          <w:tcPr>
            <w:tcW w:w="1139" w:type="dxa"/>
            <w:shd w:val="clear" w:color="auto" w:fill="FFFFFF" w:themeFill="background1"/>
            <w:noWrap/>
          </w:tcPr>
          <w:p w14:paraId="423C44DC" w14:textId="77777777" w:rsidR="00994304" w:rsidRPr="003F29FF" w:rsidRDefault="00994304" w:rsidP="00582950">
            <w:pPr>
              <w:pStyle w:val="Tabletextrightbold"/>
            </w:pPr>
          </w:p>
        </w:tc>
      </w:tr>
      <w:tr w:rsidR="00994304" w:rsidRPr="003F29FF" w14:paraId="509FE016" w14:textId="77777777" w:rsidTr="00582950">
        <w:trPr>
          <w:cantSplit/>
        </w:trPr>
        <w:tc>
          <w:tcPr>
            <w:tcW w:w="5238" w:type="dxa"/>
            <w:shd w:val="clear" w:color="auto" w:fill="auto"/>
          </w:tcPr>
          <w:p w14:paraId="03A51827" w14:textId="77777777" w:rsidR="00994304" w:rsidRPr="003F29FF" w:rsidRDefault="00994304" w:rsidP="00582950">
            <w:pPr>
              <w:pStyle w:val="Tabletextbold"/>
            </w:pPr>
            <w:r w:rsidRPr="000C2699">
              <w:t>Administered expenses from transactions</w:t>
            </w:r>
          </w:p>
        </w:tc>
        <w:tc>
          <w:tcPr>
            <w:tcW w:w="1139" w:type="dxa"/>
            <w:shd w:val="clear" w:color="auto" w:fill="D9D9D9" w:themeFill="background1" w:themeFillShade="D9"/>
            <w:noWrap/>
          </w:tcPr>
          <w:p w14:paraId="6F9C4B22" w14:textId="77777777" w:rsidR="00994304" w:rsidRPr="003F29FF" w:rsidRDefault="00994304" w:rsidP="00582950">
            <w:pPr>
              <w:pStyle w:val="Tabletextright"/>
            </w:pPr>
          </w:p>
        </w:tc>
        <w:tc>
          <w:tcPr>
            <w:tcW w:w="1139" w:type="dxa"/>
            <w:shd w:val="clear" w:color="auto" w:fill="auto"/>
            <w:noWrap/>
          </w:tcPr>
          <w:p w14:paraId="59FB55AE" w14:textId="77777777" w:rsidR="00994304" w:rsidRPr="003F29FF" w:rsidRDefault="00994304" w:rsidP="00582950">
            <w:pPr>
              <w:pStyle w:val="Tabletextright"/>
            </w:pPr>
          </w:p>
        </w:tc>
        <w:tc>
          <w:tcPr>
            <w:tcW w:w="1139" w:type="dxa"/>
            <w:shd w:val="clear" w:color="auto" w:fill="E0E0E0"/>
            <w:noWrap/>
          </w:tcPr>
          <w:p w14:paraId="1A12D7A5" w14:textId="77777777" w:rsidR="00994304" w:rsidRPr="003F29FF" w:rsidRDefault="00994304" w:rsidP="00582950">
            <w:pPr>
              <w:pStyle w:val="Tabletextright"/>
            </w:pPr>
          </w:p>
        </w:tc>
        <w:tc>
          <w:tcPr>
            <w:tcW w:w="1139" w:type="dxa"/>
            <w:shd w:val="clear" w:color="auto" w:fill="FFFFFF" w:themeFill="background1"/>
            <w:noWrap/>
          </w:tcPr>
          <w:p w14:paraId="5FE789D7" w14:textId="77777777" w:rsidR="00994304" w:rsidRPr="003F29FF" w:rsidRDefault="00994304" w:rsidP="00582950">
            <w:pPr>
              <w:pStyle w:val="Tabletextright"/>
            </w:pPr>
          </w:p>
        </w:tc>
      </w:tr>
      <w:tr w:rsidR="00994304" w:rsidRPr="003F29FF" w14:paraId="15B138BA" w14:textId="77777777" w:rsidTr="00582950">
        <w:trPr>
          <w:cantSplit/>
        </w:trPr>
        <w:tc>
          <w:tcPr>
            <w:tcW w:w="5238" w:type="dxa"/>
            <w:shd w:val="clear" w:color="auto" w:fill="auto"/>
          </w:tcPr>
          <w:p w14:paraId="206483CF" w14:textId="77777777" w:rsidR="00994304" w:rsidRPr="003F29FF" w:rsidRDefault="00994304" w:rsidP="00582950">
            <w:pPr>
              <w:pStyle w:val="Tabletext"/>
            </w:pPr>
            <w:r w:rsidRPr="000C2699">
              <w:t>Grant expenses</w:t>
            </w:r>
          </w:p>
        </w:tc>
        <w:tc>
          <w:tcPr>
            <w:tcW w:w="1139" w:type="dxa"/>
            <w:shd w:val="clear" w:color="auto" w:fill="D9D9D9" w:themeFill="background1" w:themeFillShade="D9"/>
            <w:noWrap/>
          </w:tcPr>
          <w:p w14:paraId="4B21718B" w14:textId="77777777" w:rsidR="00994304" w:rsidRPr="003F29FF" w:rsidRDefault="00994304" w:rsidP="00582950">
            <w:pPr>
              <w:pStyle w:val="Tabletextright"/>
            </w:pPr>
            <w:r w:rsidRPr="000C2699">
              <w:t>438 856</w:t>
            </w:r>
          </w:p>
        </w:tc>
        <w:tc>
          <w:tcPr>
            <w:tcW w:w="1139" w:type="dxa"/>
            <w:shd w:val="clear" w:color="auto" w:fill="auto"/>
            <w:noWrap/>
          </w:tcPr>
          <w:p w14:paraId="5D0DB710" w14:textId="77777777" w:rsidR="00994304" w:rsidRPr="003F29FF" w:rsidRDefault="00994304" w:rsidP="00582950">
            <w:pPr>
              <w:pStyle w:val="Tabletextright"/>
            </w:pPr>
            <w:r w:rsidRPr="000C2699">
              <w:t>1 413 962</w:t>
            </w:r>
          </w:p>
        </w:tc>
        <w:tc>
          <w:tcPr>
            <w:tcW w:w="1139" w:type="dxa"/>
            <w:shd w:val="clear" w:color="auto" w:fill="E0E0E0"/>
            <w:noWrap/>
          </w:tcPr>
          <w:p w14:paraId="7234CB48" w14:textId="77777777" w:rsidR="00994304" w:rsidRPr="003F29FF" w:rsidRDefault="00994304" w:rsidP="00582950">
            <w:pPr>
              <w:pStyle w:val="Tabletextright"/>
            </w:pPr>
            <w:r w:rsidRPr="000C2699">
              <w:t>543 540</w:t>
            </w:r>
          </w:p>
        </w:tc>
        <w:tc>
          <w:tcPr>
            <w:tcW w:w="1139" w:type="dxa"/>
            <w:shd w:val="clear" w:color="auto" w:fill="FFFFFF" w:themeFill="background1"/>
            <w:noWrap/>
          </w:tcPr>
          <w:p w14:paraId="6E678DA1" w14:textId="77777777" w:rsidR="00994304" w:rsidRPr="003F29FF" w:rsidRDefault="00994304" w:rsidP="00582950">
            <w:pPr>
              <w:pStyle w:val="Tabletextright"/>
            </w:pPr>
            <w:r w:rsidRPr="000C2699">
              <w:t>1 173 627</w:t>
            </w:r>
          </w:p>
        </w:tc>
      </w:tr>
      <w:tr w:rsidR="00994304" w:rsidRPr="003F29FF" w14:paraId="44B5998D" w14:textId="77777777" w:rsidTr="00582950">
        <w:trPr>
          <w:cantSplit/>
        </w:trPr>
        <w:tc>
          <w:tcPr>
            <w:tcW w:w="5238" w:type="dxa"/>
            <w:shd w:val="clear" w:color="auto" w:fill="auto"/>
          </w:tcPr>
          <w:p w14:paraId="4AD9E5F3" w14:textId="77777777" w:rsidR="00994304" w:rsidRPr="003F29FF" w:rsidRDefault="00994304" w:rsidP="00582950">
            <w:pPr>
              <w:pStyle w:val="Tabletext"/>
            </w:pPr>
            <w:r w:rsidRPr="000C2699">
              <w:t>Interest expense</w:t>
            </w:r>
          </w:p>
        </w:tc>
        <w:tc>
          <w:tcPr>
            <w:tcW w:w="1139" w:type="dxa"/>
            <w:shd w:val="clear" w:color="auto" w:fill="D9D9D9" w:themeFill="background1" w:themeFillShade="D9"/>
            <w:noWrap/>
          </w:tcPr>
          <w:p w14:paraId="245785D4" w14:textId="77777777" w:rsidR="00994304" w:rsidRPr="003F29FF" w:rsidRDefault="00994304" w:rsidP="00582950">
            <w:pPr>
              <w:pStyle w:val="Tabletextright"/>
            </w:pPr>
            <w:r w:rsidRPr="000C2699">
              <w:t>670</w:t>
            </w:r>
          </w:p>
        </w:tc>
        <w:tc>
          <w:tcPr>
            <w:tcW w:w="1139" w:type="dxa"/>
            <w:shd w:val="clear" w:color="auto" w:fill="auto"/>
            <w:noWrap/>
          </w:tcPr>
          <w:p w14:paraId="4CB5D4BB" w14:textId="77777777" w:rsidR="00994304" w:rsidRPr="003F29FF" w:rsidRDefault="00994304" w:rsidP="00582950">
            <w:pPr>
              <w:pStyle w:val="Tabletextright"/>
            </w:pPr>
            <w:r w:rsidRPr="000C2699">
              <w:t>1 298</w:t>
            </w:r>
          </w:p>
        </w:tc>
        <w:tc>
          <w:tcPr>
            <w:tcW w:w="1139" w:type="dxa"/>
            <w:shd w:val="clear" w:color="auto" w:fill="E0E0E0"/>
            <w:noWrap/>
          </w:tcPr>
          <w:p w14:paraId="76AEE50B" w14:textId="77777777" w:rsidR="00994304" w:rsidRPr="003F29FF" w:rsidRDefault="00994304" w:rsidP="00582950">
            <w:pPr>
              <w:pStyle w:val="Tabletextright"/>
            </w:pPr>
            <w:r w:rsidRPr="000C2699">
              <w:t>–</w:t>
            </w:r>
          </w:p>
        </w:tc>
        <w:tc>
          <w:tcPr>
            <w:tcW w:w="1139" w:type="dxa"/>
            <w:shd w:val="clear" w:color="auto" w:fill="FFFFFF" w:themeFill="background1"/>
            <w:noWrap/>
          </w:tcPr>
          <w:p w14:paraId="2E95D268" w14:textId="77777777" w:rsidR="00994304" w:rsidRPr="003F29FF" w:rsidRDefault="00994304" w:rsidP="00582950">
            <w:pPr>
              <w:pStyle w:val="Tabletextright"/>
            </w:pPr>
            <w:r w:rsidRPr="000C2699">
              <w:t>–</w:t>
            </w:r>
          </w:p>
        </w:tc>
      </w:tr>
      <w:tr w:rsidR="00994304" w:rsidRPr="003F29FF" w14:paraId="654D16AA" w14:textId="77777777" w:rsidTr="00582950">
        <w:trPr>
          <w:cantSplit/>
        </w:trPr>
        <w:tc>
          <w:tcPr>
            <w:tcW w:w="5238" w:type="dxa"/>
            <w:shd w:val="clear" w:color="auto" w:fill="auto"/>
          </w:tcPr>
          <w:p w14:paraId="05D091CA" w14:textId="77777777" w:rsidR="00994304" w:rsidRPr="003F29FF" w:rsidRDefault="00994304" w:rsidP="00582950">
            <w:pPr>
              <w:pStyle w:val="Tabletext"/>
            </w:pPr>
            <w:r w:rsidRPr="000C2699">
              <w:t>Superannuation – non-departmental</w:t>
            </w:r>
          </w:p>
        </w:tc>
        <w:tc>
          <w:tcPr>
            <w:tcW w:w="1139" w:type="dxa"/>
            <w:shd w:val="clear" w:color="auto" w:fill="D9D9D9" w:themeFill="background1" w:themeFillShade="D9"/>
            <w:noWrap/>
          </w:tcPr>
          <w:p w14:paraId="2D75A483" w14:textId="77777777" w:rsidR="00994304" w:rsidRPr="003F29FF" w:rsidRDefault="00994304" w:rsidP="00582950">
            <w:pPr>
              <w:pStyle w:val="Tabletextright"/>
            </w:pPr>
          </w:p>
        </w:tc>
        <w:tc>
          <w:tcPr>
            <w:tcW w:w="1139" w:type="dxa"/>
            <w:shd w:val="clear" w:color="auto" w:fill="auto"/>
            <w:noWrap/>
          </w:tcPr>
          <w:p w14:paraId="1534FCED" w14:textId="77777777" w:rsidR="00994304" w:rsidRPr="003F29FF" w:rsidRDefault="00994304" w:rsidP="00582950">
            <w:pPr>
              <w:pStyle w:val="Tabletextright"/>
            </w:pPr>
            <w:r w:rsidRPr="000C2699">
              <w:t>–</w:t>
            </w:r>
          </w:p>
        </w:tc>
        <w:tc>
          <w:tcPr>
            <w:tcW w:w="1139" w:type="dxa"/>
            <w:shd w:val="clear" w:color="auto" w:fill="E0E0E0"/>
            <w:noWrap/>
          </w:tcPr>
          <w:p w14:paraId="2CD7C094" w14:textId="77777777" w:rsidR="00994304" w:rsidRPr="003F29FF" w:rsidRDefault="00994304" w:rsidP="00582950">
            <w:pPr>
              <w:pStyle w:val="Tabletextright"/>
            </w:pPr>
            <w:r w:rsidRPr="000C2699">
              <w:t>–</w:t>
            </w:r>
          </w:p>
        </w:tc>
        <w:tc>
          <w:tcPr>
            <w:tcW w:w="1139" w:type="dxa"/>
            <w:shd w:val="clear" w:color="auto" w:fill="FFFFFF" w:themeFill="background1"/>
            <w:noWrap/>
          </w:tcPr>
          <w:p w14:paraId="6C03B53F" w14:textId="77777777" w:rsidR="00994304" w:rsidRPr="003F29FF" w:rsidRDefault="00994304" w:rsidP="00582950">
            <w:pPr>
              <w:pStyle w:val="Tabletextright"/>
            </w:pPr>
            <w:r w:rsidRPr="000C2699">
              <w:t>–</w:t>
            </w:r>
          </w:p>
        </w:tc>
      </w:tr>
      <w:tr w:rsidR="00994304" w:rsidRPr="003F29FF" w14:paraId="73BE26DD" w14:textId="77777777" w:rsidTr="00582950">
        <w:trPr>
          <w:cantSplit/>
        </w:trPr>
        <w:tc>
          <w:tcPr>
            <w:tcW w:w="5238" w:type="dxa"/>
            <w:shd w:val="clear" w:color="auto" w:fill="auto"/>
          </w:tcPr>
          <w:p w14:paraId="596B5D6F" w14:textId="77777777" w:rsidR="00994304" w:rsidRPr="003F29FF" w:rsidRDefault="00994304" w:rsidP="00582950">
            <w:pPr>
              <w:pStyle w:val="Tabletext"/>
            </w:pPr>
            <w:r w:rsidRPr="000C2699">
              <w:t>Contribution to GST administration costs</w:t>
            </w:r>
          </w:p>
        </w:tc>
        <w:tc>
          <w:tcPr>
            <w:tcW w:w="1139" w:type="dxa"/>
            <w:shd w:val="clear" w:color="auto" w:fill="D9D9D9" w:themeFill="background1" w:themeFillShade="D9"/>
            <w:noWrap/>
          </w:tcPr>
          <w:p w14:paraId="06EC57D3" w14:textId="77777777" w:rsidR="00994304" w:rsidRPr="003F29FF" w:rsidRDefault="00994304" w:rsidP="00582950">
            <w:pPr>
              <w:pStyle w:val="Tabletextright"/>
            </w:pPr>
          </w:p>
        </w:tc>
        <w:tc>
          <w:tcPr>
            <w:tcW w:w="1139" w:type="dxa"/>
            <w:shd w:val="clear" w:color="auto" w:fill="auto"/>
            <w:noWrap/>
          </w:tcPr>
          <w:p w14:paraId="33F1EDBB" w14:textId="77777777" w:rsidR="00994304" w:rsidRPr="003F29FF" w:rsidRDefault="00994304" w:rsidP="00582950">
            <w:pPr>
              <w:pStyle w:val="Tabletextright"/>
            </w:pPr>
            <w:r w:rsidRPr="000C2699">
              <w:t>–</w:t>
            </w:r>
          </w:p>
        </w:tc>
        <w:tc>
          <w:tcPr>
            <w:tcW w:w="1139" w:type="dxa"/>
            <w:shd w:val="clear" w:color="auto" w:fill="E0E0E0"/>
            <w:noWrap/>
          </w:tcPr>
          <w:p w14:paraId="6339DBA0" w14:textId="77777777" w:rsidR="00994304" w:rsidRPr="003F29FF" w:rsidRDefault="00994304" w:rsidP="00582950">
            <w:pPr>
              <w:pStyle w:val="Tabletextright"/>
            </w:pPr>
            <w:r w:rsidRPr="000C2699">
              <w:t>164 706</w:t>
            </w:r>
          </w:p>
        </w:tc>
        <w:tc>
          <w:tcPr>
            <w:tcW w:w="1139" w:type="dxa"/>
            <w:shd w:val="clear" w:color="auto" w:fill="FFFFFF" w:themeFill="background1"/>
            <w:noWrap/>
          </w:tcPr>
          <w:p w14:paraId="3DAB67E9" w14:textId="77777777" w:rsidR="00994304" w:rsidRPr="003F29FF" w:rsidRDefault="00994304" w:rsidP="00582950">
            <w:pPr>
              <w:pStyle w:val="Tabletextright"/>
            </w:pPr>
            <w:r w:rsidRPr="000C2699">
              <w:t>151 996</w:t>
            </w:r>
          </w:p>
        </w:tc>
      </w:tr>
      <w:tr w:rsidR="00994304" w:rsidRPr="003F29FF" w14:paraId="1441C4BF" w14:textId="77777777" w:rsidTr="00582950">
        <w:trPr>
          <w:cantSplit/>
        </w:trPr>
        <w:tc>
          <w:tcPr>
            <w:tcW w:w="5238" w:type="dxa"/>
            <w:shd w:val="clear" w:color="auto" w:fill="auto"/>
          </w:tcPr>
          <w:p w14:paraId="60E5E897" w14:textId="77777777" w:rsidR="00994304" w:rsidRPr="003F29FF" w:rsidRDefault="00994304" w:rsidP="00582950">
            <w:pPr>
              <w:pStyle w:val="Tabletext"/>
            </w:pPr>
            <w:r w:rsidRPr="000C2699">
              <w:t>Depreciation and amortisation</w:t>
            </w:r>
          </w:p>
        </w:tc>
        <w:tc>
          <w:tcPr>
            <w:tcW w:w="1139" w:type="dxa"/>
            <w:shd w:val="clear" w:color="auto" w:fill="D9D9D9" w:themeFill="background1" w:themeFillShade="D9"/>
            <w:noWrap/>
          </w:tcPr>
          <w:p w14:paraId="6F18CFE1" w14:textId="77777777" w:rsidR="00994304" w:rsidRPr="003F29FF" w:rsidRDefault="00994304" w:rsidP="00582950">
            <w:pPr>
              <w:pStyle w:val="Tabletextright"/>
            </w:pPr>
          </w:p>
        </w:tc>
        <w:tc>
          <w:tcPr>
            <w:tcW w:w="1139" w:type="dxa"/>
            <w:shd w:val="clear" w:color="auto" w:fill="auto"/>
            <w:noWrap/>
          </w:tcPr>
          <w:p w14:paraId="25EBE194" w14:textId="77777777" w:rsidR="00994304" w:rsidRPr="003F29FF" w:rsidRDefault="00994304" w:rsidP="00582950">
            <w:pPr>
              <w:pStyle w:val="Tabletextright"/>
            </w:pPr>
            <w:r w:rsidRPr="000C2699">
              <w:t>–</w:t>
            </w:r>
          </w:p>
        </w:tc>
        <w:tc>
          <w:tcPr>
            <w:tcW w:w="1139" w:type="dxa"/>
            <w:shd w:val="clear" w:color="auto" w:fill="E0E0E0"/>
            <w:noWrap/>
          </w:tcPr>
          <w:p w14:paraId="6539A189" w14:textId="77777777" w:rsidR="00994304" w:rsidRPr="003F29FF" w:rsidRDefault="00994304" w:rsidP="00582950">
            <w:pPr>
              <w:pStyle w:val="Tabletextright"/>
            </w:pPr>
            <w:r w:rsidRPr="000C2699">
              <w:t>–</w:t>
            </w:r>
          </w:p>
        </w:tc>
        <w:tc>
          <w:tcPr>
            <w:tcW w:w="1139" w:type="dxa"/>
            <w:shd w:val="clear" w:color="auto" w:fill="FFFFFF" w:themeFill="background1"/>
            <w:noWrap/>
          </w:tcPr>
          <w:p w14:paraId="6EF6FC81" w14:textId="77777777" w:rsidR="00994304" w:rsidRPr="003F29FF" w:rsidRDefault="00994304" w:rsidP="00582950">
            <w:pPr>
              <w:pStyle w:val="Tabletextright"/>
            </w:pPr>
            <w:r w:rsidRPr="000C2699">
              <w:t>–</w:t>
            </w:r>
          </w:p>
        </w:tc>
      </w:tr>
      <w:tr w:rsidR="00994304" w:rsidRPr="003F29FF" w14:paraId="32B75B6E" w14:textId="77777777" w:rsidTr="00582950">
        <w:trPr>
          <w:cantSplit/>
        </w:trPr>
        <w:tc>
          <w:tcPr>
            <w:tcW w:w="5238" w:type="dxa"/>
            <w:shd w:val="clear" w:color="auto" w:fill="auto"/>
          </w:tcPr>
          <w:p w14:paraId="3A258BCF" w14:textId="77777777" w:rsidR="00994304" w:rsidRPr="003F29FF" w:rsidRDefault="00994304" w:rsidP="00582950">
            <w:pPr>
              <w:pStyle w:val="Tabletext"/>
            </w:pPr>
            <w:r w:rsidRPr="000C2699">
              <w:t>Short-term lease expenses</w:t>
            </w:r>
          </w:p>
        </w:tc>
        <w:tc>
          <w:tcPr>
            <w:tcW w:w="1139" w:type="dxa"/>
            <w:shd w:val="clear" w:color="auto" w:fill="D9D9D9" w:themeFill="background1" w:themeFillShade="D9"/>
            <w:noWrap/>
          </w:tcPr>
          <w:p w14:paraId="4D71556C" w14:textId="77777777" w:rsidR="00994304" w:rsidRPr="003F29FF" w:rsidRDefault="00994304" w:rsidP="00582950">
            <w:pPr>
              <w:pStyle w:val="Tabletextright"/>
            </w:pPr>
          </w:p>
        </w:tc>
        <w:tc>
          <w:tcPr>
            <w:tcW w:w="1139" w:type="dxa"/>
            <w:shd w:val="clear" w:color="auto" w:fill="auto"/>
            <w:noWrap/>
          </w:tcPr>
          <w:p w14:paraId="0FE6E62E" w14:textId="77777777" w:rsidR="00994304" w:rsidRPr="003F29FF" w:rsidRDefault="00994304" w:rsidP="00582950">
            <w:pPr>
              <w:pStyle w:val="Tabletextright"/>
            </w:pPr>
            <w:r w:rsidRPr="000C2699">
              <w:t>–</w:t>
            </w:r>
          </w:p>
        </w:tc>
        <w:tc>
          <w:tcPr>
            <w:tcW w:w="1139" w:type="dxa"/>
            <w:shd w:val="clear" w:color="auto" w:fill="E0E0E0"/>
            <w:noWrap/>
          </w:tcPr>
          <w:p w14:paraId="2819334D" w14:textId="77777777" w:rsidR="00994304" w:rsidRPr="003F29FF" w:rsidRDefault="00994304" w:rsidP="00582950">
            <w:pPr>
              <w:pStyle w:val="Tabletextright"/>
            </w:pPr>
            <w:r w:rsidRPr="000C2699">
              <w:t>–</w:t>
            </w:r>
          </w:p>
        </w:tc>
        <w:tc>
          <w:tcPr>
            <w:tcW w:w="1139" w:type="dxa"/>
            <w:shd w:val="clear" w:color="auto" w:fill="FFFFFF" w:themeFill="background1"/>
            <w:noWrap/>
          </w:tcPr>
          <w:p w14:paraId="69D1DA7A" w14:textId="77777777" w:rsidR="00994304" w:rsidRPr="003F29FF" w:rsidRDefault="00994304" w:rsidP="00582950">
            <w:pPr>
              <w:pStyle w:val="Tabletextright"/>
            </w:pPr>
            <w:r w:rsidRPr="000C2699">
              <w:t>–</w:t>
            </w:r>
          </w:p>
        </w:tc>
      </w:tr>
      <w:tr w:rsidR="00994304" w:rsidRPr="003F29FF" w14:paraId="1C455F3C" w14:textId="77777777" w:rsidTr="00582950">
        <w:trPr>
          <w:cantSplit/>
        </w:trPr>
        <w:tc>
          <w:tcPr>
            <w:tcW w:w="5238" w:type="dxa"/>
            <w:shd w:val="clear" w:color="auto" w:fill="auto"/>
          </w:tcPr>
          <w:p w14:paraId="3F3B4E06" w14:textId="77777777" w:rsidR="00994304" w:rsidRPr="0087351C" w:rsidRDefault="00994304" w:rsidP="00582950">
            <w:pPr>
              <w:pStyle w:val="Tabletext"/>
              <w:rPr>
                <w:vertAlign w:val="superscript"/>
              </w:rPr>
            </w:pPr>
            <w:r w:rsidRPr="000C2699">
              <w:t>Ex gratia expenses</w:t>
            </w:r>
            <w:r>
              <w:t xml:space="preserve"> </w:t>
            </w:r>
            <w:r w:rsidRPr="007F5244">
              <w:rPr>
                <w:vertAlign w:val="superscript"/>
              </w:rPr>
              <w:t>(a)</w:t>
            </w:r>
          </w:p>
        </w:tc>
        <w:tc>
          <w:tcPr>
            <w:tcW w:w="1139" w:type="dxa"/>
            <w:shd w:val="clear" w:color="auto" w:fill="D9D9D9" w:themeFill="background1" w:themeFillShade="D9"/>
            <w:noWrap/>
          </w:tcPr>
          <w:p w14:paraId="612D0575" w14:textId="77777777" w:rsidR="00994304" w:rsidRPr="003F29FF" w:rsidRDefault="00994304" w:rsidP="00582950">
            <w:pPr>
              <w:pStyle w:val="Tabletextright"/>
            </w:pPr>
            <w:r w:rsidRPr="000C2699">
              <w:t>21 681</w:t>
            </w:r>
          </w:p>
        </w:tc>
        <w:tc>
          <w:tcPr>
            <w:tcW w:w="1139" w:type="dxa"/>
            <w:shd w:val="clear" w:color="auto" w:fill="auto"/>
            <w:noWrap/>
          </w:tcPr>
          <w:p w14:paraId="17374C12" w14:textId="77777777" w:rsidR="00994304" w:rsidRPr="003F29FF" w:rsidRDefault="00994304" w:rsidP="00582950">
            <w:pPr>
              <w:pStyle w:val="Tabletextright"/>
            </w:pPr>
            <w:r w:rsidRPr="000C2699">
              <w:t>23 383</w:t>
            </w:r>
          </w:p>
        </w:tc>
        <w:tc>
          <w:tcPr>
            <w:tcW w:w="1139" w:type="dxa"/>
            <w:shd w:val="clear" w:color="auto" w:fill="E0E0E0"/>
            <w:noWrap/>
          </w:tcPr>
          <w:p w14:paraId="3F6E1DF7" w14:textId="77777777" w:rsidR="00994304" w:rsidRPr="003F29FF" w:rsidRDefault="00994304" w:rsidP="00582950">
            <w:pPr>
              <w:pStyle w:val="Tabletextright"/>
            </w:pPr>
            <w:r w:rsidRPr="000C2699">
              <w:t>–</w:t>
            </w:r>
          </w:p>
        </w:tc>
        <w:tc>
          <w:tcPr>
            <w:tcW w:w="1139" w:type="dxa"/>
            <w:shd w:val="clear" w:color="auto" w:fill="FFFFFF" w:themeFill="background1"/>
            <w:noWrap/>
          </w:tcPr>
          <w:p w14:paraId="7E8054E2" w14:textId="77777777" w:rsidR="00994304" w:rsidRPr="003F29FF" w:rsidRDefault="00994304" w:rsidP="00582950">
            <w:pPr>
              <w:pStyle w:val="Tabletextright"/>
            </w:pPr>
            <w:r w:rsidRPr="000C2699">
              <w:t>–</w:t>
            </w:r>
          </w:p>
        </w:tc>
      </w:tr>
      <w:tr w:rsidR="00994304" w:rsidRPr="003F29FF" w14:paraId="51BF2B3C" w14:textId="77777777" w:rsidTr="00582950">
        <w:trPr>
          <w:cantSplit/>
        </w:trPr>
        <w:tc>
          <w:tcPr>
            <w:tcW w:w="5238" w:type="dxa"/>
            <w:shd w:val="clear" w:color="auto" w:fill="auto"/>
          </w:tcPr>
          <w:p w14:paraId="2C634176" w14:textId="77777777" w:rsidR="00994304" w:rsidRPr="003F29FF" w:rsidRDefault="00994304" w:rsidP="00582950">
            <w:pPr>
              <w:pStyle w:val="Tabletext"/>
            </w:pPr>
            <w:r w:rsidRPr="000C2699">
              <w:t xml:space="preserve">Other expenses </w:t>
            </w:r>
          </w:p>
        </w:tc>
        <w:tc>
          <w:tcPr>
            <w:tcW w:w="1139" w:type="dxa"/>
            <w:shd w:val="clear" w:color="auto" w:fill="D9D9D9" w:themeFill="background1" w:themeFillShade="D9"/>
            <w:noWrap/>
          </w:tcPr>
          <w:p w14:paraId="76D31C56" w14:textId="77777777" w:rsidR="00994304" w:rsidRPr="003F29FF" w:rsidRDefault="00994304" w:rsidP="00582950">
            <w:pPr>
              <w:pStyle w:val="Tabletextright"/>
            </w:pPr>
            <w:r w:rsidRPr="000C2699">
              <w:t>10 381</w:t>
            </w:r>
          </w:p>
        </w:tc>
        <w:tc>
          <w:tcPr>
            <w:tcW w:w="1139" w:type="dxa"/>
            <w:shd w:val="clear" w:color="auto" w:fill="auto"/>
            <w:noWrap/>
          </w:tcPr>
          <w:p w14:paraId="1BF31298" w14:textId="77777777" w:rsidR="00994304" w:rsidRPr="003F29FF" w:rsidRDefault="00994304" w:rsidP="00582950">
            <w:pPr>
              <w:pStyle w:val="Tabletextright"/>
            </w:pPr>
            <w:r w:rsidRPr="000C2699">
              <w:t>16 830</w:t>
            </w:r>
          </w:p>
        </w:tc>
        <w:tc>
          <w:tcPr>
            <w:tcW w:w="1139" w:type="dxa"/>
            <w:shd w:val="clear" w:color="auto" w:fill="E0E0E0"/>
            <w:noWrap/>
          </w:tcPr>
          <w:p w14:paraId="571D14BA" w14:textId="77777777" w:rsidR="00994304" w:rsidRPr="003F29FF" w:rsidRDefault="00994304" w:rsidP="00582950">
            <w:pPr>
              <w:pStyle w:val="Tabletextright"/>
            </w:pPr>
            <w:r w:rsidRPr="000C2699">
              <w:t>4 924</w:t>
            </w:r>
          </w:p>
        </w:tc>
        <w:tc>
          <w:tcPr>
            <w:tcW w:w="1139" w:type="dxa"/>
            <w:shd w:val="clear" w:color="auto" w:fill="FFFFFF" w:themeFill="background1"/>
            <w:noWrap/>
          </w:tcPr>
          <w:p w14:paraId="11B116AA" w14:textId="77777777" w:rsidR="00994304" w:rsidRPr="003F29FF" w:rsidRDefault="00994304" w:rsidP="00582950">
            <w:pPr>
              <w:pStyle w:val="Tabletextright"/>
            </w:pPr>
            <w:r w:rsidRPr="000C2699">
              <w:t>10 849</w:t>
            </w:r>
          </w:p>
        </w:tc>
      </w:tr>
      <w:tr w:rsidR="00994304" w:rsidRPr="003F29FF" w14:paraId="40CB0141" w14:textId="77777777" w:rsidTr="00582950">
        <w:trPr>
          <w:cantSplit/>
        </w:trPr>
        <w:tc>
          <w:tcPr>
            <w:tcW w:w="5238" w:type="dxa"/>
            <w:shd w:val="clear" w:color="auto" w:fill="auto"/>
          </w:tcPr>
          <w:p w14:paraId="2DEA6E78" w14:textId="77777777" w:rsidR="00994304" w:rsidRPr="003F29FF" w:rsidRDefault="00994304" w:rsidP="00582950">
            <w:pPr>
              <w:pStyle w:val="Tabletext"/>
            </w:pPr>
            <w:r w:rsidRPr="000C2699">
              <w:t>Payments to Consolidated Fund</w:t>
            </w:r>
          </w:p>
        </w:tc>
        <w:tc>
          <w:tcPr>
            <w:tcW w:w="1139" w:type="dxa"/>
            <w:shd w:val="clear" w:color="auto" w:fill="D9D9D9" w:themeFill="background1" w:themeFillShade="D9"/>
            <w:noWrap/>
          </w:tcPr>
          <w:p w14:paraId="159CCAFC" w14:textId="77777777" w:rsidR="00994304" w:rsidRPr="003F29FF" w:rsidRDefault="00994304" w:rsidP="00582950">
            <w:pPr>
              <w:pStyle w:val="Tabletextright"/>
            </w:pPr>
            <w:r w:rsidRPr="000C2699">
              <w:t>26 528 651</w:t>
            </w:r>
          </w:p>
        </w:tc>
        <w:tc>
          <w:tcPr>
            <w:tcW w:w="1139" w:type="dxa"/>
            <w:shd w:val="clear" w:color="auto" w:fill="auto"/>
            <w:noWrap/>
          </w:tcPr>
          <w:p w14:paraId="3B23F3C6" w14:textId="77777777" w:rsidR="00994304" w:rsidRPr="003F29FF" w:rsidRDefault="00994304" w:rsidP="00582950">
            <w:pPr>
              <w:pStyle w:val="Tabletextright"/>
            </w:pPr>
            <w:r w:rsidRPr="000C2699">
              <w:t>26 379 342</w:t>
            </w:r>
          </w:p>
        </w:tc>
        <w:tc>
          <w:tcPr>
            <w:tcW w:w="1139" w:type="dxa"/>
            <w:shd w:val="clear" w:color="auto" w:fill="E0E0E0"/>
            <w:noWrap/>
          </w:tcPr>
          <w:p w14:paraId="6D4BBEAE" w14:textId="77777777" w:rsidR="00994304" w:rsidRPr="003F29FF" w:rsidRDefault="00994304" w:rsidP="00582950">
            <w:pPr>
              <w:pStyle w:val="Tabletextright"/>
            </w:pPr>
            <w:r w:rsidRPr="000C2699">
              <w:t>19 225 898</w:t>
            </w:r>
          </w:p>
        </w:tc>
        <w:tc>
          <w:tcPr>
            <w:tcW w:w="1139" w:type="dxa"/>
            <w:shd w:val="clear" w:color="auto" w:fill="FFFFFF" w:themeFill="background1"/>
            <w:noWrap/>
          </w:tcPr>
          <w:p w14:paraId="0DDF0B8E" w14:textId="77777777" w:rsidR="00994304" w:rsidRPr="003F29FF" w:rsidRDefault="00994304" w:rsidP="00582950">
            <w:pPr>
              <w:pStyle w:val="Tabletextright"/>
            </w:pPr>
            <w:r w:rsidRPr="000C2699">
              <w:t>18 155 773</w:t>
            </w:r>
          </w:p>
        </w:tc>
      </w:tr>
      <w:tr w:rsidR="00994304" w:rsidRPr="003F29FF" w14:paraId="3CEA82C9" w14:textId="77777777" w:rsidTr="00582950">
        <w:trPr>
          <w:cantSplit/>
        </w:trPr>
        <w:tc>
          <w:tcPr>
            <w:tcW w:w="5238" w:type="dxa"/>
            <w:shd w:val="clear" w:color="auto" w:fill="auto"/>
          </w:tcPr>
          <w:p w14:paraId="46FBFD12" w14:textId="77777777" w:rsidR="00994304" w:rsidRPr="003F29FF" w:rsidRDefault="00994304" w:rsidP="00582950">
            <w:pPr>
              <w:pStyle w:val="Tabletextbold"/>
              <w:rPr>
                <w:bCs/>
              </w:rPr>
            </w:pPr>
            <w:r w:rsidRPr="000C2699">
              <w:t>Total administered expenses from transactions</w:t>
            </w:r>
          </w:p>
        </w:tc>
        <w:tc>
          <w:tcPr>
            <w:tcW w:w="1139" w:type="dxa"/>
            <w:shd w:val="clear" w:color="auto" w:fill="D9D9D9" w:themeFill="background1" w:themeFillShade="D9"/>
            <w:noWrap/>
          </w:tcPr>
          <w:p w14:paraId="4C2868F1" w14:textId="77777777" w:rsidR="00994304" w:rsidRPr="003F29FF" w:rsidRDefault="00994304" w:rsidP="00582950">
            <w:pPr>
              <w:pStyle w:val="Tabletextrightbold"/>
            </w:pPr>
            <w:r w:rsidRPr="000C2699">
              <w:t>27 000 239</w:t>
            </w:r>
          </w:p>
        </w:tc>
        <w:tc>
          <w:tcPr>
            <w:tcW w:w="1139" w:type="dxa"/>
            <w:shd w:val="clear" w:color="auto" w:fill="auto"/>
            <w:noWrap/>
          </w:tcPr>
          <w:p w14:paraId="454EB161" w14:textId="77777777" w:rsidR="00994304" w:rsidRPr="003F29FF" w:rsidRDefault="00994304" w:rsidP="00582950">
            <w:pPr>
              <w:pStyle w:val="Tabletextrightbold"/>
            </w:pPr>
            <w:r w:rsidRPr="000C2699">
              <w:t>27 834 815</w:t>
            </w:r>
          </w:p>
        </w:tc>
        <w:tc>
          <w:tcPr>
            <w:tcW w:w="1139" w:type="dxa"/>
            <w:shd w:val="clear" w:color="auto" w:fill="E0E0E0"/>
            <w:noWrap/>
          </w:tcPr>
          <w:p w14:paraId="76F7A92E" w14:textId="77777777" w:rsidR="00994304" w:rsidRPr="003F29FF" w:rsidRDefault="00994304" w:rsidP="00582950">
            <w:pPr>
              <w:pStyle w:val="Tabletextrightbold"/>
            </w:pPr>
            <w:r w:rsidRPr="000C2699">
              <w:t>19 939 068</w:t>
            </w:r>
          </w:p>
        </w:tc>
        <w:tc>
          <w:tcPr>
            <w:tcW w:w="1139" w:type="dxa"/>
            <w:shd w:val="clear" w:color="auto" w:fill="FFFFFF" w:themeFill="background1"/>
            <w:noWrap/>
          </w:tcPr>
          <w:p w14:paraId="16224CD7" w14:textId="77777777" w:rsidR="00994304" w:rsidRPr="003F29FF" w:rsidRDefault="00994304" w:rsidP="00582950">
            <w:pPr>
              <w:pStyle w:val="Tabletextrightbold"/>
            </w:pPr>
            <w:r w:rsidRPr="000C2699">
              <w:t>19 492 245</w:t>
            </w:r>
          </w:p>
        </w:tc>
      </w:tr>
      <w:tr w:rsidR="00994304" w:rsidRPr="003F29FF" w14:paraId="141C4BEA" w14:textId="77777777" w:rsidTr="00582950">
        <w:trPr>
          <w:cantSplit/>
          <w:trHeight w:hRule="exact" w:val="58"/>
        </w:trPr>
        <w:tc>
          <w:tcPr>
            <w:tcW w:w="5238" w:type="dxa"/>
            <w:shd w:val="clear" w:color="auto" w:fill="auto"/>
          </w:tcPr>
          <w:p w14:paraId="0BA83915" w14:textId="77777777" w:rsidR="00994304" w:rsidRPr="003F29FF" w:rsidRDefault="00994304" w:rsidP="00582950">
            <w:pPr>
              <w:pStyle w:val="Tabletext"/>
              <w:rPr>
                <w:sz w:val="10"/>
              </w:rPr>
            </w:pPr>
          </w:p>
        </w:tc>
        <w:tc>
          <w:tcPr>
            <w:tcW w:w="1139" w:type="dxa"/>
            <w:shd w:val="clear" w:color="auto" w:fill="D9D9D9" w:themeFill="background1" w:themeFillShade="D9"/>
            <w:noWrap/>
          </w:tcPr>
          <w:p w14:paraId="4FA288DC" w14:textId="77777777" w:rsidR="00994304" w:rsidRPr="003F29FF" w:rsidRDefault="00994304" w:rsidP="00582950">
            <w:pPr>
              <w:jc w:val="right"/>
            </w:pPr>
          </w:p>
        </w:tc>
        <w:tc>
          <w:tcPr>
            <w:tcW w:w="1139" w:type="dxa"/>
            <w:shd w:val="clear" w:color="auto" w:fill="auto"/>
            <w:noWrap/>
          </w:tcPr>
          <w:p w14:paraId="29693C89" w14:textId="77777777" w:rsidR="00994304" w:rsidRPr="003F29FF" w:rsidRDefault="00994304" w:rsidP="00582950">
            <w:pPr>
              <w:jc w:val="right"/>
            </w:pPr>
          </w:p>
        </w:tc>
        <w:tc>
          <w:tcPr>
            <w:tcW w:w="1139" w:type="dxa"/>
            <w:shd w:val="clear" w:color="auto" w:fill="E0E0E0"/>
            <w:noWrap/>
          </w:tcPr>
          <w:p w14:paraId="45441ABA" w14:textId="77777777" w:rsidR="00994304" w:rsidRPr="003F29FF" w:rsidRDefault="00994304" w:rsidP="00582950">
            <w:pPr>
              <w:jc w:val="right"/>
            </w:pPr>
          </w:p>
        </w:tc>
        <w:tc>
          <w:tcPr>
            <w:tcW w:w="1139" w:type="dxa"/>
            <w:shd w:val="clear" w:color="auto" w:fill="FFFFFF" w:themeFill="background1"/>
            <w:noWrap/>
          </w:tcPr>
          <w:p w14:paraId="60C22BEF" w14:textId="77777777" w:rsidR="00994304" w:rsidRPr="003F29FF" w:rsidRDefault="00994304" w:rsidP="00582950">
            <w:pPr>
              <w:jc w:val="right"/>
            </w:pPr>
          </w:p>
        </w:tc>
      </w:tr>
      <w:tr w:rsidR="00994304" w:rsidRPr="003F29FF" w14:paraId="4830DE7B" w14:textId="77777777" w:rsidTr="00582950">
        <w:trPr>
          <w:cantSplit/>
        </w:trPr>
        <w:tc>
          <w:tcPr>
            <w:tcW w:w="5238" w:type="dxa"/>
            <w:shd w:val="clear" w:color="auto" w:fill="auto"/>
          </w:tcPr>
          <w:p w14:paraId="1C990C8D" w14:textId="77777777" w:rsidR="00994304" w:rsidRPr="003F29FF" w:rsidRDefault="00994304" w:rsidP="00582950">
            <w:pPr>
              <w:pStyle w:val="Tabletextbold"/>
            </w:pPr>
            <w:r w:rsidRPr="000C2699">
              <w:t>Administered net result from transactions</w:t>
            </w:r>
          </w:p>
        </w:tc>
        <w:tc>
          <w:tcPr>
            <w:tcW w:w="1139" w:type="dxa"/>
            <w:shd w:val="clear" w:color="auto" w:fill="D9D9D9" w:themeFill="background1" w:themeFillShade="D9"/>
            <w:noWrap/>
          </w:tcPr>
          <w:p w14:paraId="36834E12" w14:textId="77777777" w:rsidR="00994304" w:rsidRPr="003F29FF" w:rsidRDefault="00994304" w:rsidP="00582950">
            <w:pPr>
              <w:pStyle w:val="Tabletextrightbold"/>
            </w:pPr>
            <w:r w:rsidRPr="000C2699">
              <w:t>699 060</w:t>
            </w:r>
          </w:p>
        </w:tc>
        <w:tc>
          <w:tcPr>
            <w:tcW w:w="1139" w:type="dxa"/>
            <w:shd w:val="clear" w:color="auto" w:fill="auto"/>
            <w:noWrap/>
          </w:tcPr>
          <w:p w14:paraId="6656E200" w14:textId="77777777" w:rsidR="00994304" w:rsidRPr="003F29FF" w:rsidRDefault="00994304" w:rsidP="00582950">
            <w:pPr>
              <w:pStyle w:val="Tabletextrightbold"/>
            </w:pPr>
            <w:r w:rsidRPr="000C2699">
              <w:t>(88 750)</w:t>
            </w:r>
          </w:p>
        </w:tc>
        <w:tc>
          <w:tcPr>
            <w:tcW w:w="1139" w:type="dxa"/>
            <w:shd w:val="clear" w:color="auto" w:fill="E0E0E0"/>
            <w:noWrap/>
          </w:tcPr>
          <w:p w14:paraId="2E29158F" w14:textId="77777777" w:rsidR="00994304" w:rsidRPr="003F29FF" w:rsidRDefault="00994304" w:rsidP="00582950">
            <w:pPr>
              <w:pStyle w:val="Tabletextrightbold"/>
            </w:pPr>
            <w:r w:rsidRPr="000C2699">
              <w:t>967 985</w:t>
            </w:r>
          </w:p>
        </w:tc>
        <w:tc>
          <w:tcPr>
            <w:tcW w:w="1139" w:type="dxa"/>
            <w:shd w:val="clear" w:color="auto" w:fill="FFFFFF" w:themeFill="background1"/>
            <w:noWrap/>
          </w:tcPr>
          <w:p w14:paraId="792CD694" w14:textId="77777777" w:rsidR="00994304" w:rsidRPr="003F29FF" w:rsidRDefault="00994304" w:rsidP="00582950">
            <w:pPr>
              <w:pStyle w:val="Tabletextrightbold"/>
            </w:pPr>
            <w:r w:rsidRPr="000C2699">
              <w:t>(145 594)</w:t>
            </w:r>
          </w:p>
        </w:tc>
      </w:tr>
      <w:tr w:rsidR="00994304" w:rsidRPr="003F29FF" w14:paraId="5C412475" w14:textId="77777777" w:rsidTr="00582950">
        <w:trPr>
          <w:cantSplit/>
          <w:trHeight w:hRule="exact" w:val="58"/>
        </w:trPr>
        <w:tc>
          <w:tcPr>
            <w:tcW w:w="5238" w:type="dxa"/>
            <w:shd w:val="clear" w:color="auto" w:fill="auto"/>
          </w:tcPr>
          <w:p w14:paraId="15D3F21F" w14:textId="77777777" w:rsidR="00994304" w:rsidRPr="003F29FF" w:rsidRDefault="00994304" w:rsidP="00582950">
            <w:pPr>
              <w:pStyle w:val="Tabletext"/>
              <w:rPr>
                <w:sz w:val="10"/>
              </w:rPr>
            </w:pPr>
          </w:p>
        </w:tc>
        <w:tc>
          <w:tcPr>
            <w:tcW w:w="1139" w:type="dxa"/>
            <w:shd w:val="clear" w:color="auto" w:fill="D9D9D9" w:themeFill="background1" w:themeFillShade="D9"/>
            <w:noWrap/>
          </w:tcPr>
          <w:p w14:paraId="7EFC5624" w14:textId="77777777" w:rsidR="00994304" w:rsidRPr="003F29FF" w:rsidRDefault="00994304" w:rsidP="00582950">
            <w:pPr>
              <w:jc w:val="right"/>
            </w:pPr>
          </w:p>
        </w:tc>
        <w:tc>
          <w:tcPr>
            <w:tcW w:w="1139" w:type="dxa"/>
            <w:shd w:val="clear" w:color="auto" w:fill="auto"/>
            <w:noWrap/>
          </w:tcPr>
          <w:p w14:paraId="31819CD6" w14:textId="77777777" w:rsidR="00994304" w:rsidRPr="003F29FF" w:rsidRDefault="00994304" w:rsidP="00582950">
            <w:pPr>
              <w:jc w:val="right"/>
            </w:pPr>
          </w:p>
        </w:tc>
        <w:tc>
          <w:tcPr>
            <w:tcW w:w="1139" w:type="dxa"/>
            <w:shd w:val="clear" w:color="auto" w:fill="E0E0E0"/>
            <w:noWrap/>
          </w:tcPr>
          <w:p w14:paraId="546A9E06" w14:textId="77777777" w:rsidR="00994304" w:rsidRPr="003F29FF" w:rsidRDefault="00994304" w:rsidP="00582950">
            <w:pPr>
              <w:jc w:val="right"/>
            </w:pPr>
          </w:p>
        </w:tc>
        <w:tc>
          <w:tcPr>
            <w:tcW w:w="1139" w:type="dxa"/>
            <w:shd w:val="clear" w:color="auto" w:fill="FFFFFF" w:themeFill="background1"/>
            <w:noWrap/>
          </w:tcPr>
          <w:p w14:paraId="193D35AE" w14:textId="77777777" w:rsidR="00994304" w:rsidRPr="003F29FF" w:rsidRDefault="00994304" w:rsidP="00582950">
            <w:pPr>
              <w:jc w:val="right"/>
            </w:pPr>
          </w:p>
        </w:tc>
      </w:tr>
      <w:tr w:rsidR="00994304" w:rsidRPr="003F29FF" w14:paraId="61FEE39D" w14:textId="77777777" w:rsidTr="00582950">
        <w:trPr>
          <w:cantSplit/>
        </w:trPr>
        <w:tc>
          <w:tcPr>
            <w:tcW w:w="5238" w:type="dxa"/>
            <w:shd w:val="clear" w:color="auto" w:fill="auto"/>
          </w:tcPr>
          <w:p w14:paraId="4A208AF3" w14:textId="77777777" w:rsidR="00994304" w:rsidRPr="003F29FF" w:rsidRDefault="00994304" w:rsidP="00582950">
            <w:pPr>
              <w:pStyle w:val="Tabletextbold"/>
              <w:rPr>
                <w:bCs/>
              </w:rPr>
            </w:pPr>
            <w:r w:rsidRPr="003D2F93">
              <w:t>Other economic flows included in net result</w:t>
            </w:r>
          </w:p>
        </w:tc>
        <w:tc>
          <w:tcPr>
            <w:tcW w:w="1139" w:type="dxa"/>
            <w:shd w:val="clear" w:color="auto" w:fill="D9D9D9" w:themeFill="background1" w:themeFillShade="D9"/>
            <w:noWrap/>
          </w:tcPr>
          <w:p w14:paraId="5D7F5C13" w14:textId="77777777" w:rsidR="00994304" w:rsidRPr="003F29FF" w:rsidRDefault="00994304" w:rsidP="00582950">
            <w:pPr>
              <w:pStyle w:val="Tabletextright"/>
            </w:pPr>
          </w:p>
        </w:tc>
        <w:tc>
          <w:tcPr>
            <w:tcW w:w="1139" w:type="dxa"/>
            <w:shd w:val="clear" w:color="auto" w:fill="auto"/>
            <w:noWrap/>
          </w:tcPr>
          <w:p w14:paraId="79FC2FE6" w14:textId="77777777" w:rsidR="00994304" w:rsidRPr="003F29FF" w:rsidRDefault="00994304" w:rsidP="00582950">
            <w:pPr>
              <w:pStyle w:val="Tabletextright"/>
            </w:pPr>
          </w:p>
        </w:tc>
        <w:tc>
          <w:tcPr>
            <w:tcW w:w="1139" w:type="dxa"/>
            <w:shd w:val="clear" w:color="auto" w:fill="E0E0E0"/>
            <w:noWrap/>
          </w:tcPr>
          <w:p w14:paraId="5AC67314" w14:textId="77777777" w:rsidR="00994304" w:rsidRPr="003F29FF" w:rsidRDefault="00994304" w:rsidP="00582950">
            <w:pPr>
              <w:pStyle w:val="Tabletextright"/>
            </w:pPr>
          </w:p>
        </w:tc>
        <w:tc>
          <w:tcPr>
            <w:tcW w:w="1139" w:type="dxa"/>
            <w:shd w:val="clear" w:color="auto" w:fill="FFFFFF" w:themeFill="background1"/>
            <w:noWrap/>
          </w:tcPr>
          <w:p w14:paraId="0A39AF18" w14:textId="77777777" w:rsidR="00994304" w:rsidRPr="003F29FF" w:rsidRDefault="00994304" w:rsidP="00582950">
            <w:pPr>
              <w:pStyle w:val="Tabletextright"/>
            </w:pPr>
          </w:p>
        </w:tc>
      </w:tr>
      <w:tr w:rsidR="00994304" w:rsidRPr="003F29FF" w14:paraId="7DD77CFB" w14:textId="77777777" w:rsidTr="00582950">
        <w:trPr>
          <w:cantSplit/>
        </w:trPr>
        <w:tc>
          <w:tcPr>
            <w:tcW w:w="5238" w:type="dxa"/>
            <w:shd w:val="clear" w:color="auto" w:fill="auto"/>
          </w:tcPr>
          <w:p w14:paraId="0A6EEB36" w14:textId="77777777" w:rsidR="00994304" w:rsidRPr="003F29FF" w:rsidRDefault="00994304" w:rsidP="00582950">
            <w:pPr>
              <w:pStyle w:val="Tabletext"/>
            </w:pPr>
            <w:r w:rsidRPr="003D2F93">
              <w:t>Net (loss)/gain on non-financial assets</w:t>
            </w:r>
          </w:p>
        </w:tc>
        <w:tc>
          <w:tcPr>
            <w:tcW w:w="1139" w:type="dxa"/>
            <w:shd w:val="clear" w:color="auto" w:fill="D9D9D9" w:themeFill="background1" w:themeFillShade="D9"/>
            <w:noWrap/>
          </w:tcPr>
          <w:p w14:paraId="5C421CAE" w14:textId="77777777" w:rsidR="00994304" w:rsidRPr="003F29FF" w:rsidRDefault="00994304" w:rsidP="00582950">
            <w:pPr>
              <w:pStyle w:val="Tabletextright"/>
            </w:pPr>
            <w:r w:rsidRPr="003D2F93">
              <w:t>–</w:t>
            </w:r>
          </w:p>
        </w:tc>
        <w:tc>
          <w:tcPr>
            <w:tcW w:w="1139" w:type="dxa"/>
            <w:shd w:val="clear" w:color="auto" w:fill="auto"/>
            <w:noWrap/>
          </w:tcPr>
          <w:p w14:paraId="6F53238A" w14:textId="77777777" w:rsidR="00994304" w:rsidRPr="003F29FF" w:rsidRDefault="00994304" w:rsidP="00582950">
            <w:pPr>
              <w:pStyle w:val="Tabletextright"/>
            </w:pPr>
            <w:r w:rsidRPr="003D2F93">
              <w:t>–</w:t>
            </w:r>
          </w:p>
        </w:tc>
        <w:tc>
          <w:tcPr>
            <w:tcW w:w="1139" w:type="dxa"/>
            <w:shd w:val="clear" w:color="auto" w:fill="E0E0E0"/>
            <w:noWrap/>
          </w:tcPr>
          <w:p w14:paraId="63874749" w14:textId="77777777" w:rsidR="00994304" w:rsidRPr="003F29FF" w:rsidRDefault="00994304" w:rsidP="00582950">
            <w:pPr>
              <w:pStyle w:val="Tabletextright"/>
            </w:pPr>
            <w:r w:rsidRPr="003D2F93">
              <w:t>–</w:t>
            </w:r>
          </w:p>
        </w:tc>
        <w:tc>
          <w:tcPr>
            <w:tcW w:w="1139" w:type="dxa"/>
            <w:shd w:val="clear" w:color="auto" w:fill="FFFFFF" w:themeFill="background1"/>
            <w:noWrap/>
          </w:tcPr>
          <w:p w14:paraId="57C6B9EC" w14:textId="77777777" w:rsidR="00994304" w:rsidRPr="003F29FF" w:rsidRDefault="00994304" w:rsidP="00582950">
            <w:pPr>
              <w:pStyle w:val="Tabletextright"/>
            </w:pPr>
            <w:r w:rsidRPr="003D2F93">
              <w:t>–</w:t>
            </w:r>
          </w:p>
        </w:tc>
      </w:tr>
      <w:tr w:rsidR="00994304" w:rsidRPr="003F29FF" w14:paraId="5BD44BCB" w14:textId="77777777" w:rsidTr="00582950">
        <w:trPr>
          <w:cantSplit/>
        </w:trPr>
        <w:tc>
          <w:tcPr>
            <w:tcW w:w="5238" w:type="dxa"/>
            <w:shd w:val="clear" w:color="auto" w:fill="auto"/>
          </w:tcPr>
          <w:p w14:paraId="4EE298C0" w14:textId="77777777" w:rsidR="00994304" w:rsidRPr="003F29FF" w:rsidRDefault="00994304" w:rsidP="00582950">
            <w:pPr>
              <w:pStyle w:val="Tabletext"/>
            </w:pPr>
            <w:r w:rsidRPr="003D2F93">
              <w:t xml:space="preserve">Net (loss)/gain on financial instruments </w:t>
            </w:r>
          </w:p>
        </w:tc>
        <w:tc>
          <w:tcPr>
            <w:tcW w:w="1139" w:type="dxa"/>
            <w:shd w:val="clear" w:color="auto" w:fill="D9D9D9" w:themeFill="background1" w:themeFillShade="D9"/>
            <w:noWrap/>
          </w:tcPr>
          <w:p w14:paraId="660AE96C" w14:textId="77777777" w:rsidR="00994304" w:rsidRPr="003F29FF" w:rsidRDefault="00994304" w:rsidP="00582950">
            <w:pPr>
              <w:pStyle w:val="Tabletextright"/>
            </w:pPr>
            <w:r w:rsidRPr="003D2F93">
              <w:t>(68 108)</w:t>
            </w:r>
          </w:p>
        </w:tc>
        <w:tc>
          <w:tcPr>
            <w:tcW w:w="1139" w:type="dxa"/>
            <w:shd w:val="clear" w:color="auto" w:fill="auto"/>
            <w:noWrap/>
          </w:tcPr>
          <w:p w14:paraId="4BA9AEBF" w14:textId="77777777" w:rsidR="00994304" w:rsidRPr="003F29FF" w:rsidRDefault="00994304" w:rsidP="00582950">
            <w:pPr>
              <w:pStyle w:val="Tabletextright"/>
            </w:pPr>
            <w:r w:rsidRPr="003D2F93">
              <w:t>(51 763)</w:t>
            </w:r>
          </w:p>
        </w:tc>
        <w:tc>
          <w:tcPr>
            <w:tcW w:w="1139" w:type="dxa"/>
            <w:shd w:val="clear" w:color="auto" w:fill="E0E0E0"/>
            <w:noWrap/>
          </w:tcPr>
          <w:p w14:paraId="47A1BF69" w14:textId="77777777" w:rsidR="00994304" w:rsidRPr="003F29FF" w:rsidRDefault="00994304" w:rsidP="00582950">
            <w:pPr>
              <w:pStyle w:val="Tabletextright"/>
            </w:pPr>
            <w:r w:rsidRPr="003D2F93">
              <w:t>–</w:t>
            </w:r>
          </w:p>
        </w:tc>
        <w:tc>
          <w:tcPr>
            <w:tcW w:w="1139" w:type="dxa"/>
            <w:shd w:val="clear" w:color="auto" w:fill="FFFFFF" w:themeFill="background1"/>
            <w:noWrap/>
          </w:tcPr>
          <w:p w14:paraId="2338F9CF" w14:textId="77777777" w:rsidR="00994304" w:rsidRPr="003F29FF" w:rsidRDefault="00994304" w:rsidP="00582950">
            <w:pPr>
              <w:pStyle w:val="Tabletextright"/>
            </w:pPr>
            <w:r w:rsidRPr="003D2F93">
              <w:t>638</w:t>
            </w:r>
          </w:p>
        </w:tc>
      </w:tr>
      <w:tr w:rsidR="00994304" w:rsidRPr="003F29FF" w14:paraId="696B1C6F" w14:textId="77777777" w:rsidTr="00582950">
        <w:trPr>
          <w:cantSplit/>
        </w:trPr>
        <w:tc>
          <w:tcPr>
            <w:tcW w:w="5238" w:type="dxa"/>
            <w:shd w:val="clear" w:color="auto" w:fill="auto"/>
          </w:tcPr>
          <w:p w14:paraId="7A6CA387" w14:textId="77777777" w:rsidR="00994304" w:rsidRPr="003F29FF" w:rsidRDefault="00994304" w:rsidP="00582950">
            <w:pPr>
              <w:pStyle w:val="Tabletext"/>
            </w:pPr>
            <w:r w:rsidRPr="003D2F93">
              <w:t>Net gain arising from revaluation of financial assets at fair value through net result</w:t>
            </w:r>
          </w:p>
        </w:tc>
        <w:tc>
          <w:tcPr>
            <w:tcW w:w="1139" w:type="dxa"/>
            <w:shd w:val="clear" w:color="auto" w:fill="D9D9D9" w:themeFill="background1" w:themeFillShade="D9"/>
            <w:noWrap/>
          </w:tcPr>
          <w:p w14:paraId="34CA6AC1" w14:textId="77777777" w:rsidR="00994304" w:rsidRPr="003F29FF" w:rsidDel="00255301" w:rsidRDefault="00994304" w:rsidP="00582950">
            <w:pPr>
              <w:pStyle w:val="Tabletextright"/>
            </w:pPr>
            <w:r w:rsidRPr="003D2F93">
              <w:t>–</w:t>
            </w:r>
          </w:p>
        </w:tc>
        <w:tc>
          <w:tcPr>
            <w:tcW w:w="1139" w:type="dxa"/>
            <w:shd w:val="clear" w:color="auto" w:fill="auto"/>
            <w:noWrap/>
          </w:tcPr>
          <w:p w14:paraId="546E3991" w14:textId="77777777" w:rsidR="00994304" w:rsidRPr="003F29FF" w:rsidRDefault="00994304" w:rsidP="00582950">
            <w:pPr>
              <w:pStyle w:val="Tabletextright"/>
            </w:pPr>
            <w:r w:rsidRPr="003D2F93">
              <w:t>–</w:t>
            </w:r>
          </w:p>
        </w:tc>
        <w:tc>
          <w:tcPr>
            <w:tcW w:w="1139" w:type="dxa"/>
            <w:shd w:val="clear" w:color="auto" w:fill="E0E0E0"/>
            <w:noWrap/>
          </w:tcPr>
          <w:p w14:paraId="23A34625" w14:textId="77777777" w:rsidR="00994304" w:rsidRPr="003F29FF" w:rsidRDefault="00994304" w:rsidP="00582950">
            <w:pPr>
              <w:pStyle w:val="Tabletextright"/>
            </w:pPr>
            <w:r w:rsidRPr="003D2F93">
              <w:t>50 496</w:t>
            </w:r>
          </w:p>
        </w:tc>
        <w:tc>
          <w:tcPr>
            <w:tcW w:w="1139" w:type="dxa"/>
            <w:shd w:val="clear" w:color="auto" w:fill="FFFFFF" w:themeFill="background1"/>
            <w:noWrap/>
          </w:tcPr>
          <w:p w14:paraId="49C6C472" w14:textId="77777777" w:rsidR="00994304" w:rsidRPr="003F29FF" w:rsidRDefault="00994304" w:rsidP="00582950">
            <w:pPr>
              <w:pStyle w:val="Tabletextright"/>
            </w:pPr>
            <w:r w:rsidRPr="003D2F93">
              <w:t>2 214</w:t>
            </w:r>
          </w:p>
        </w:tc>
      </w:tr>
      <w:tr w:rsidR="00994304" w:rsidRPr="003F29FF" w14:paraId="6052FB89" w14:textId="77777777" w:rsidTr="00582950">
        <w:trPr>
          <w:cantSplit/>
        </w:trPr>
        <w:tc>
          <w:tcPr>
            <w:tcW w:w="5238" w:type="dxa"/>
            <w:shd w:val="clear" w:color="auto" w:fill="auto"/>
          </w:tcPr>
          <w:p w14:paraId="4D2EB20E" w14:textId="77777777" w:rsidR="00994304" w:rsidRPr="003F29FF" w:rsidRDefault="00994304" w:rsidP="00582950">
            <w:pPr>
              <w:pStyle w:val="Tabletextbold"/>
              <w:rPr>
                <w:bCs/>
              </w:rPr>
            </w:pPr>
            <w:r w:rsidRPr="003D2F93">
              <w:t>Total other economic flows included in net result</w:t>
            </w:r>
          </w:p>
        </w:tc>
        <w:tc>
          <w:tcPr>
            <w:tcW w:w="1139" w:type="dxa"/>
            <w:shd w:val="clear" w:color="auto" w:fill="D9D9D9" w:themeFill="background1" w:themeFillShade="D9"/>
            <w:noWrap/>
          </w:tcPr>
          <w:p w14:paraId="137193DD" w14:textId="77777777" w:rsidR="00994304" w:rsidRPr="003F29FF" w:rsidRDefault="00994304" w:rsidP="00582950">
            <w:pPr>
              <w:pStyle w:val="Tabletextrightbold"/>
            </w:pPr>
            <w:r w:rsidRPr="003D2F93">
              <w:t>(68 108)</w:t>
            </w:r>
          </w:p>
        </w:tc>
        <w:tc>
          <w:tcPr>
            <w:tcW w:w="1139" w:type="dxa"/>
            <w:shd w:val="clear" w:color="auto" w:fill="auto"/>
            <w:noWrap/>
          </w:tcPr>
          <w:p w14:paraId="0742316C" w14:textId="77777777" w:rsidR="00994304" w:rsidRPr="003F29FF" w:rsidRDefault="00994304" w:rsidP="00582950">
            <w:pPr>
              <w:pStyle w:val="Tabletextrightbold"/>
            </w:pPr>
            <w:r w:rsidRPr="003D2F93">
              <w:t>(51 763)</w:t>
            </w:r>
          </w:p>
        </w:tc>
        <w:tc>
          <w:tcPr>
            <w:tcW w:w="1139" w:type="dxa"/>
            <w:shd w:val="clear" w:color="auto" w:fill="E0E0E0"/>
            <w:noWrap/>
          </w:tcPr>
          <w:p w14:paraId="116EAF30" w14:textId="77777777" w:rsidR="00994304" w:rsidRPr="003F29FF" w:rsidRDefault="00994304" w:rsidP="00582950">
            <w:pPr>
              <w:pStyle w:val="Tabletextrightbold"/>
            </w:pPr>
            <w:r w:rsidRPr="003D2F93">
              <w:t>50 496</w:t>
            </w:r>
          </w:p>
        </w:tc>
        <w:tc>
          <w:tcPr>
            <w:tcW w:w="1139" w:type="dxa"/>
            <w:shd w:val="clear" w:color="auto" w:fill="FFFFFF" w:themeFill="background1"/>
            <w:noWrap/>
          </w:tcPr>
          <w:p w14:paraId="5E438BB1" w14:textId="77777777" w:rsidR="00994304" w:rsidRPr="003F29FF" w:rsidRDefault="00994304" w:rsidP="00582950">
            <w:pPr>
              <w:pStyle w:val="Tabletextrightbold"/>
            </w:pPr>
            <w:r w:rsidRPr="003D2F93">
              <w:t>2 852</w:t>
            </w:r>
          </w:p>
        </w:tc>
      </w:tr>
      <w:tr w:rsidR="00994304" w:rsidRPr="003F29FF" w14:paraId="3EAA4D0B" w14:textId="77777777" w:rsidTr="00582950">
        <w:trPr>
          <w:cantSplit/>
          <w:trHeight w:hRule="exact" w:val="58"/>
        </w:trPr>
        <w:tc>
          <w:tcPr>
            <w:tcW w:w="5238" w:type="dxa"/>
            <w:shd w:val="clear" w:color="auto" w:fill="auto"/>
          </w:tcPr>
          <w:p w14:paraId="6A88A8BC" w14:textId="77777777" w:rsidR="00994304" w:rsidRPr="003F29FF" w:rsidRDefault="00994304" w:rsidP="00582950">
            <w:pPr>
              <w:pStyle w:val="Tabletext"/>
              <w:rPr>
                <w:sz w:val="10"/>
              </w:rPr>
            </w:pPr>
          </w:p>
        </w:tc>
        <w:tc>
          <w:tcPr>
            <w:tcW w:w="1139" w:type="dxa"/>
            <w:shd w:val="clear" w:color="auto" w:fill="D9D9D9" w:themeFill="background1" w:themeFillShade="D9"/>
            <w:noWrap/>
          </w:tcPr>
          <w:p w14:paraId="17BE18B4" w14:textId="77777777" w:rsidR="00994304" w:rsidRPr="003F29FF" w:rsidRDefault="00994304" w:rsidP="00582950">
            <w:pPr>
              <w:pStyle w:val="Tabletextrightbold"/>
            </w:pPr>
          </w:p>
        </w:tc>
        <w:tc>
          <w:tcPr>
            <w:tcW w:w="1139" w:type="dxa"/>
            <w:shd w:val="clear" w:color="auto" w:fill="auto"/>
            <w:noWrap/>
          </w:tcPr>
          <w:p w14:paraId="72C67426" w14:textId="77777777" w:rsidR="00994304" w:rsidRPr="003F29FF" w:rsidRDefault="00994304" w:rsidP="00582950">
            <w:pPr>
              <w:pStyle w:val="Tabletextrightbold"/>
            </w:pPr>
          </w:p>
        </w:tc>
        <w:tc>
          <w:tcPr>
            <w:tcW w:w="1139" w:type="dxa"/>
            <w:shd w:val="clear" w:color="auto" w:fill="E0E0E0"/>
            <w:noWrap/>
          </w:tcPr>
          <w:p w14:paraId="4262CFF0" w14:textId="77777777" w:rsidR="00994304" w:rsidRPr="003F29FF" w:rsidRDefault="00994304" w:rsidP="00582950">
            <w:pPr>
              <w:pStyle w:val="Tabletextrightbold"/>
            </w:pPr>
          </w:p>
        </w:tc>
        <w:tc>
          <w:tcPr>
            <w:tcW w:w="1139" w:type="dxa"/>
            <w:shd w:val="clear" w:color="auto" w:fill="FFFFFF" w:themeFill="background1"/>
            <w:noWrap/>
          </w:tcPr>
          <w:p w14:paraId="63D00706" w14:textId="77777777" w:rsidR="00994304" w:rsidRPr="003F29FF" w:rsidRDefault="00994304" w:rsidP="00582950">
            <w:pPr>
              <w:pStyle w:val="Tabletextrightbold"/>
            </w:pPr>
          </w:p>
        </w:tc>
      </w:tr>
      <w:tr w:rsidR="00994304" w:rsidRPr="003F29FF" w14:paraId="067819CC" w14:textId="77777777" w:rsidTr="00582950">
        <w:trPr>
          <w:cantSplit/>
        </w:trPr>
        <w:tc>
          <w:tcPr>
            <w:tcW w:w="5238" w:type="dxa"/>
            <w:shd w:val="clear" w:color="auto" w:fill="auto"/>
          </w:tcPr>
          <w:p w14:paraId="265A6D00" w14:textId="77777777" w:rsidR="00994304" w:rsidRPr="003F29FF" w:rsidRDefault="00994304" w:rsidP="00582950">
            <w:pPr>
              <w:pStyle w:val="Tabletextbold"/>
              <w:rPr>
                <w:bCs/>
              </w:rPr>
            </w:pPr>
            <w:r w:rsidRPr="003D2F93">
              <w:t>Administered net result</w:t>
            </w:r>
          </w:p>
        </w:tc>
        <w:tc>
          <w:tcPr>
            <w:tcW w:w="1139" w:type="dxa"/>
            <w:shd w:val="clear" w:color="auto" w:fill="D9D9D9" w:themeFill="background1" w:themeFillShade="D9"/>
            <w:noWrap/>
          </w:tcPr>
          <w:p w14:paraId="76144FD8" w14:textId="77777777" w:rsidR="00994304" w:rsidRPr="003F29FF" w:rsidRDefault="00994304" w:rsidP="00582950">
            <w:pPr>
              <w:pStyle w:val="Tabletextrightbold"/>
            </w:pPr>
            <w:r w:rsidRPr="003D2F93">
              <w:t>630 952</w:t>
            </w:r>
          </w:p>
        </w:tc>
        <w:tc>
          <w:tcPr>
            <w:tcW w:w="1139" w:type="dxa"/>
            <w:shd w:val="clear" w:color="auto" w:fill="auto"/>
            <w:noWrap/>
          </w:tcPr>
          <w:p w14:paraId="0448102D" w14:textId="77777777" w:rsidR="00994304" w:rsidRPr="003F29FF" w:rsidRDefault="00994304" w:rsidP="00582950">
            <w:pPr>
              <w:pStyle w:val="Tabletextrightbold"/>
            </w:pPr>
            <w:r w:rsidRPr="003D2F93">
              <w:t>(140 513)</w:t>
            </w:r>
          </w:p>
        </w:tc>
        <w:tc>
          <w:tcPr>
            <w:tcW w:w="1139" w:type="dxa"/>
            <w:shd w:val="clear" w:color="auto" w:fill="E0E0E0"/>
            <w:noWrap/>
          </w:tcPr>
          <w:p w14:paraId="5BA147D1" w14:textId="77777777" w:rsidR="00994304" w:rsidRPr="003F29FF" w:rsidRDefault="00994304" w:rsidP="00582950">
            <w:pPr>
              <w:pStyle w:val="Tabletextrightbold"/>
            </w:pPr>
            <w:r w:rsidRPr="003D2F93">
              <w:t>1 018 481</w:t>
            </w:r>
          </w:p>
        </w:tc>
        <w:tc>
          <w:tcPr>
            <w:tcW w:w="1139" w:type="dxa"/>
            <w:shd w:val="clear" w:color="auto" w:fill="FFFFFF" w:themeFill="background1"/>
            <w:noWrap/>
          </w:tcPr>
          <w:p w14:paraId="554D02FA" w14:textId="77777777" w:rsidR="00994304" w:rsidRPr="003F29FF" w:rsidRDefault="00994304" w:rsidP="00582950">
            <w:pPr>
              <w:pStyle w:val="Tabletextrightbold"/>
            </w:pPr>
            <w:r w:rsidRPr="003D2F93">
              <w:t>(142 742)</w:t>
            </w:r>
          </w:p>
        </w:tc>
      </w:tr>
      <w:tr w:rsidR="00994304" w:rsidRPr="003F29FF" w14:paraId="2A6201F4" w14:textId="77777777" w:rsidTr="00582950">
        <w:trPr>
          <w:cantSplit/>
          <w:trHeight w:hRule="exact" w:val="58"/>
        </w:trPr>
        <w:tc>
          <w:tcPr>
            <w:tcW w:w="5238" w:type="dxa"/>
            <w:shd w:val="clear" w:color="auto" w:fill="auto"/>
          </w:tcPr>
          <w:p w14:paraId="48826CF1" w14:textId="77777777" w:rsidR="00994304" w:rsidRPr="003F29FF" w:rsidRDefault="00994304" w:rsidP="00582950">
            <w:pPr>
              <w:pStyle w:val="Tabletext"/>
              <w:rPr>
                <w:sz w:val="10"/>
              </w:rPr>
            </w:pPr>
          </w:p>
        </w:tc>
        <w:tc>
          <w:tcPr>
            <w:tcW w:w="1139" w:type="dxa"/>
            <w:shd w:val="clear" w:color="auto" w:fill="D9D9D9" w:themeFill="background1" w:themeFillShade="D9"/>
            <w:noWrap/>
          </w:tcPr>
          <w:p w14:paraId="4E9A3E7B" w14:textId="77777777" w:rsidR="00994304" w:rsidRPr="003F29FF" w:rsidRDefault="00994304" w:rsidP="00582950">
            <w:pPr>
              <w:jc w:val="right"/>
            </w:pPr>
          </w:p>
        </w:tc>
        <w:tc>
          <w:tcPr>
            <w:tcW w:w="1139" w:type="dxa"/>
            <w:shd w:val="clear" w:color="auto" w:fill="auto"/>
            <w:noWrap/>
          </w:tcPr>
          <w:p w14:paraId="0E5BC1DD" w14:textId="77777777" w:rsidR="00994304" w:rsidRPr="003F29FF" w:rsidRDefault="00994304" w:rsidP="00582950">
            <w:pPr>
              <w:jc w:val="right"/>
            </w:pPr>
          </w:p>
        </w:tc>
        <w:tc>
          <w:tcPr>
            <w:tcW w:w="1139" w:type="dxa"/>
            <w:shd w:val="clear" w:color="auto" w:fill="E0E0E0"/>
            <w:noWrap/>
          </w:tcPr>
          <w:p w14:paraId="7128F234" w14:textId="77777777" w:rsidR="00994304" w:rsidRPr="003F29FF" w:rsidRDefault="00994304" w:rsidP="00582950">
            <w:pPr>
              <w:jc w:val="right"/>
            </w:pPr>
          </w:p>
        </w:tc>
        <w:tc>
          <w:tcPr>
            <w:tcW w:w="1139" w:type="dxa"/>
            <w:shd w:val="clear" w:color="auto" w:fill="FFFFFF" w:themeFill="background1"/>
            <w:noWrap/>
          </w:tcPr>
          <w:p w14:paraId="4AE0BA90" w14:textId="77777777" w:rsidR="00994304" w:rsidRPr="003F29FF" w:rsidRDefault="00994304" w:rsidP="00582950">
            <w:pPr>
              <w:jc w:val="right"/>
            </w:pPr>
          </w:p>
        </w:tc>
      </w:tr>
      <w:tr w:rsidR="00994304" w:rsidRPr="003F29FF" w14:paraId="21BC9FA2" w14:textId="77777777" w:rsidTr="00582950">
        <w:trPr>
          <w:cantSplit/>
        </w:trPr>
        <w:tc>
          <w:tcPr>
            <w:tcW w:w="5238" w:type="dxa"/>
            <w:shd w:val="clear" w:color="auto" w:fill="auto"/>
          </w:tcPr>
          <w:p w14:paraId="0CF1A6BD" w14:textId="77777777" w:rsidR="00994304" w:rsidRPr="003F29FF" w:rsidRDefault="00994304" w:rsidP="00582950">
            <w:pPr>
              <w:pStyle w:val="Tabletextbold"/>
              <w:rPr>
                <w:bCs/>
              </w:rPr>
            </w:pPr>
            <w:r w:rsidRPr="003D2F93">
              <w:t>Other economic flows – other comprehensive income</w:t>
            </w:r>
          </w:p>
        </w:tc>
        <w:tc>
          <w:tcPr>
            <w:tcW w:w="1139" w:type="dxa"/>
            <w:shd w:val="clear" w:color="auto" w:fill="D9D9D9" w:themeFill="background1" w:themeFillShade="D9"/>
            <w:noWrap/>
          </w:tcPr>
          <w:p w14:paraId="2D9663DF" w14:textId="77777777" w:rsidR="00994304" w:rsidRPr="003F29FF" w:rsidRDefault="00994304" w:rsidP="00582950">
            <w:pPr>
              <w:pStyle w:val="Tabletextright"/>
            </w:pPr>
          </w:p>
        </w:tc>
        <w:tc>
          <w:tcPr>
            <w:tcW w:w="1139" w:type="dxa"/>
            <w:shd w:val="clear" w:color="auto" w:fill="auto"/>
            <w:noWrap/>
          </w:tcPr>
          <w:p w14:paraId="7D82393A" w14:textId="77777777" w:rsidR="00994304" w:rsidRPr="003F29FF" w:rsidRDefault="00994304" w:rsidP="00582950">
            <w:pPr>
              <w:pStyle w:val="Tabletextright"/>
            </w:pPr>
          </w:p>
        </w:tc>
        <w:tc>
          <w:tcPr>
            <w:tcW w:w="1139" w:type="dxa"/>
            <w:shd w:val="clear" w:color="auto" w:fill="E0E0E0"/>
            <w:noWrap/>
          </w:tcPr>
          <w:p w14:paraId="07DA5066" w14:textId="77777777" w:rsidR="00994304" w:rsidRPr="003F29FF" w:rsidRDefault="00994304" w:rsidP="00582950">
            <w:pPr>
              <w:pStyle w:val="Tabletextright"/>
            </w:pPr>
          </w:p>
        </w:tc>
        <w:tc>
          <w:tcPr>
            <w:tcW w:w="1139" w:type="dxa"/>
            <w:shd w:val="clear" w:color="auto" w:fill="FFFFFF" w:themeFill="background1"/>
            <w:noWrap/>
          </w:tcPr>
          <w:p w14:paraId="5D4B02F0" w14:textId="77777777" w:rsidR="00994304" w:rsidRPr="003F29FF" w:rsidRDefault="00994304" w:rsidP="00582950">
            <w:pPr>
              <w:pStyle w:val="Tabletextright"/>
            </w:pPr>
          </w:p>
        </w:tc>
      </w:tr>
      <w:tr w:rsidR="00994304" w:rsidRPr="003F29FF" w14:paraId="2E1FB668" w14:textId="77777777" w:rsidTr="00582950">
        <w:trPr>
          <w:cantSplit/>
        </w:trPr>
        <w:tc>
          <w:tcPr>
            <w:tcW w:w="5238" w:type="dxa"/>
            <w:shd w:val="clear" w:color="auto" w:fill="auto"/>
          </w:tcPr>
          <w:p w14:paraId="5C44D9A6" w14:textId="77777777" w:rsidR="00994304" w:rsidRPr="00224E06" w:rsidRDefault="00994304" w:rsidP="00582950">
            <w:pPr>
              <w:pStyle w:val="Tabletextbold"/>
            </w:pPr>
            <w:r w:rsidRPr="003D2F93">
              <w:t>Items that will not be reclassified to net result</w:t>
            </w:r>
          </w:p>
        </w:tc>
        <w:tc>
          <w:tcPr>
            <w:tcW w:w="1139" w:type="dxa"/>
            <w:shd w:val="clear" w:color="auto" w:fill="D9D9D9" w:themeFill="background1" w:themeFillShade="D9"/>
            <w:noWrap/>
          </w:tcPr>
          <w:p w14:paraId="585EA04D" w14:textId="77777777" w:rsidR="00994304" w:rsidRPr="003F29FF" w:rsidRDefault="00994304" w:rsidP="00582950">
            <w:pPr>
              <w:pStyle w:val="Tabletextright"/>
            </w:pPr>
          </w:p>
        </w:tc>
        <w:tc>
          <w:tcPr>
            <w:tcW w:w="1139" w:type="dxa"/>
            <w:shd w:val="clear" w:color="auto" w:fill="auto"/>
            <w:noWrap/>
          </w:tcPr>
          <w:p w14:paraId="4138927F" w14:textId="77777777" w:rsidR="00994304" w:rsidRPr="003F29FF" w:rsidRDefault="00994304" w:rsidP="00582950">
            <w:pPr>
              <w:pStyle w:val="Tabletextright"/>
            </w:pPr>
          </w:p>
        </w:tc>
        <w:tc>
          <w:tcPr>
            <w:tcW w:w="1139" w:type="dxa"/>
            <w:shd w:val="clear" w:color="auto" w:fill="E0E0E0"/>
            <w:noWrap/>
          </w:tcPr>
          <w:p w14:paraId="3258FAE3" w14:textId="77777777" w:rsidR="00994304" w:rsidRPr="003F29FF" w:rsidRDefault="00994304" w:rsidP="00582950">
            <w:pPr>
              <w:pStyle w:val="Tabletextright"/>
            </w:pPr>
          </w:p>
        </w:tc>
        <w:tc>
          <w:tcPr>
            <w:tcW w:w="1139" w:type="dxa"/>
            <w:shd w:val="clear" w:color="auto" w:fill="FFFFFF" w:themeFill="background1"/>
            <w:noWrap/>
          </w:tcPr>
          <w:p w14:paraId="1A9DADC2" w14:textId="77777777" w:rsidR="00994304" w:rsidRPr="003F29FF" w:rsidRDefault="00994304" w:rsidP="00582950">
            <w:pPr>
              <w:pStyle w:val="Tabletextright"/>
            </w:pPr>
          </w:p>
        </w:tc>
      </w:tr>
      <w:tr w:rsidR="00994304" w:rsidRPr="003F29FF" w14:paraId="5F32BE6B" w14:textId="77777777" w:rsidTr="00582950">
        <w:trPr>
          <w:cantSplit/>
        </w:trPr>
        <w:tc>
          <w:tcPr>
            <w:tcW w:w="5238" w:type="dxa"/>
            <w:shd w:val="clear" w:color="auto" w:fill="auto"/>
          </w:tcPr>
          <w:p w14:paraId="11A57FD6" w14:textId="77777777" w:rsidR="00994304" w:rsidRPr="003F29FF" w:rsidRDefault="00994304" w:rsidP="00582950">
            <w:pPr>
              <w:pStyle w:val="Tabletext"/>
            </w:pPr>
            <w:r w:rsidRPr="003D2F93">
              <w:t>Remeasurement of superannuation defined benefit plans</w:t>
            </w:r>
          </w:p>
        </w:tc>
        <w:tc>
          <w:tcPr>
            <w:tcW w:w="1139" w:type="dxa"/>
            <w:shd w:val="clear" w:color="auto" w:fill="D9D9D9" w:themeFill="background1" w:themeFillShade="D9"/>
            <w:noWrap/>
          </w:tcPr>
          <w:p w14:paraId="1525F63C" w14:textId="77777777" w:rsidR="00994304" w:rsidRPr="003F29FF" w:rsidRDefault="00994304" w:rsidP="00582950">
            <w:pPr>
              <w:pStyle w:val="Tabletextright"/>
            </w:pPr>
            <w:r w:rsidRPr="003D2F93">
              <w:t>–</w:t>
            </w:r>
          </w:p>
        </w:tc>
        <w:tc>
          <w:tcPr>
            <w:tcW w:w="1139" w:type="dxa"/>
            <w:shd w:val="clear" w:color="auto" w:fill="auto"/>
            <w:noWrap/>
          </w:tcPr>
          <w:p w14:paraId="6C6405D4" w14:textId="77777777" w:rsidR="00994304" w:rsidRPr="003F29FF" w:rsidRDefault="00994304" w:rsidP="00582950">
            <w:pPr>
              <w:pStyle w:val="Tabletextright"/>
            </w:pPr>
            <w:r w:rsidRPr="003D2F93">
              <w:t>–</w:t>
            </w:r>
          </w:p>
        </w:tc>
        <w:tc>
          <w:tcPr>
            <w:tcW w:w="1139" w:type="dxa"/>
            <w:shd w:val="clear" w:color="auto" w:fill="E0E0E0"/>
            <w:noWrap/>
          </w:tcPr>
          <w:p w14:paraId="54409265" w14:textId="77777777" w:rsidR="00994304" w:rsidRPr="003F29FF" w:rsidRDefault="00994304" w:rsidP="00582950">
            <w:pPr>
              <w:pStyle w:val="Tabletextright"/>
            </w:pPr>
            <w:r w:rsidRPr="003D2F93">
              <w:t>–</w:t>
            </w:r>
          </w:p>
        </w:tc>
        <w:tc>
          <w:tcPr>
            <w:tcW w:w="1139" w:type="dxa"/>
            <w:shd w:val="clear" w:color="auto" w:fill="FFFFFF" w:themeFill="background1"/>
            <w:noWrap/>
          </w:tcPr>
          <w:p w14:paraId="4C3D1A9C" w14:textId="77777777" w:rsidR="00994304" w:rsidRPr="003F29FF" w:rsidRDefault="00994304" w:rsidP="00582950">
            <w:pPr>
              <w:pStyle w:val="Tabletextright"/>
            </w:pPr>
            <w:r w:rsidRPr="003D2F93">
              <w:t>–</w:t>
            </w:r>
          </w:p>
        </w:tc>
      </w:tr>
      <w:tr w:rsidR="00994304" w:rsidRPr="003F29FF" w14:paraId="105EB5F5" w14:textId="77777777" w:rsidTr="00582950">
        <w:trPr>
          <w:cantSplit/>
        </w:trPr>
        <w:tc>
          <w:tcPr>
            <w:tcW w:w="5238" w:type="dxa"/>
            <w:shd w:val="clear" w:color="auto" w:fill="auto"/>
          </w:tcPr>
          <w:p w14:paraId="38BFF05B" w14:textId="77777777" w:rsidR="00994304" w:rsidRPr="00875C80" w:rsidRDefault="00994304" w:rsidP="00582950">
            <w:pPr>
              <w:pStyle w:val="Tabletextbold"/>
            </w:pPr>
            <w:r w:rsidRPr="003D2F93">
              <w:t>Items that may be reclassified subsequently to net result</w:t>
            </w:r>
          </w:p>
        </w:tc>
        <w:tc>
          <w:tcPr>
            <w:tcW w:w="1139" w:type="dxa"/>
            <w:shd w:val="clear" w:color="auto" w:fill="D9D9D9" w:themeFill="background1" w:themeFillShade="D9"/>
            <w:noWrap/>
          </w:tcPr>
          <w:p w14:paraId="36749299" w14:textId="77777777" w:rsidR="00994304" w:rsidRPr="00423998" w:rsidRDefault="00994304" w:rsidP="00582950">
            <w:pPr>
              <w:pStyle w:val="Tabletextright"/>
            </w:pPr>
          </w:p>
        </w:tc>
        <w:tc>
          <w:tcPr>
            <w:tcW w:w="1139" w:type="dxa"/>
            <w:shd w:val="clear" w:color="auto" w:fill="auto"/>
            <w:noWrap/>
          </w:tcPr>
          <w:p w14:paraId="3128D29F" w14:textId="77777777" w:rsidR="00994304" w:rsidRDefault="00994304" w:rsidP="00582950">
            <w:pPr>
              <w:pStyle w:val="Tabletextright"/>
            </w:pPr>
          </w:p>
        </w:tc>
        <w:tc>
          <w:tcPr>
            <w:tcW w:w="1139" w:type="dxa"/>
            <w:shd w:val="clear" w:color="auto" w:fill="E0E0E0"/>
            <w:noWrap/>
          </w:tcPr>
          <w:p w14:paraId="0624EBD7" w14:textId="77777777" w:rsidR="00994304" w:rsidRDefault="00994304" w:rsidP="00582950">
            <w:pPr>
              <w:pStyle w:val="Tabletextright"/>
            </w:pPr>
          </w:p>
        </w:tc>
        <w:tc>
          <w:tcPr>
            <w:tcW w:w="1139" w:type="dxa"/>
            <w:shd w:val="clear" w:color="auto" w:fill="FFFFFF" w:themeFill="background1"/>
            <w:noWrap/>
          </w:tcPr>
          <w:p w14:paraId="517854EC" w14:textId="77777777" w:rsidR="00994304" w:rsidRDefault="00994304" w:rsidP="00582950">
            <w:pPr>
              <w:pStyle w:val="Tabletextright"/>
            </w:pPr>
          </w:p>
        </w:tc>
      </w:tr>
      <w:tr w:rsidR="00994304" w:rsidRPr="003F29FF" w14:paraId="45C57E04" w14:textId="77777777" w:rsidTr="00582950">
        <w:trPr>
          <w:cantSplit/>
          <w:trHeight w:val="411"/>
        </w:trPr>
        <w:tc>
          <w:tcPr>
            <w:tcW w:w="5238" w:type="dxa"/>
            <w:shd w:val="clear" w:color="auto" w:fill="auto"/>
          </w:tcPr>
          <w:p w14:paraId="1C7731C7" w14:textId="77777777" w:rsidR="00994304" w:rsidRPr="00875C80" w:rsidRDefault="00994304" w:rsidP="00582950">
            <w:pPr>
              <w:pStyle w:val="Tabletext"/>
            </w:pPr>
            <w:r w:rsidRPr="003D2F93">
              <w:t>Changes to debt instruments measured at fair value through other comprehensive income revaluation reserve</w:t>
            </w:r>
          </w:p>
        </w:tc>
        <w:tc>
          <w:tcPr>
            <w:tcW w:w="1139" w:type="dxa"/>
            <w:shd w:val="clear" w:color="auto" w:fill="D9D9D9" w:themeFill="background1" w:themeFillShade="D9"/>
            <w:noWrap/>
          </w:tcPr>
          <w:p w14:paraId="23BD547E" w14:textId="77777777" w:rsidR="00994304" w:rsidRPr="00423998" w:rsidRDefault="00994304" w:rsidP="00582950">
            <w:pPr>
              <w:pStyle w:val="Tabletextright"/>
            </w:pPr>
            <w:r w:rsidRPr="003D2F93">
              <w:t>–</w:t>
            </w:r>
          </w:p>
        </w:tc>
        <w:tc>
          <w:tcPr>
            <w:tcW w:w="1139" w:type="dxa"/>
            <w:shd w:val="clear" w:color="auto" w:fill="auto"/>
            <w:noWrap/>
          </w:tcPr>
          <w:p w14:paraId="315F3E44" w14:textId="77777777" w:rsidR="00994304" w:rsidRDefault="00994304" w:rsidP="00582950">
            <w:pPr>
              <w:pStyle w:val="Tabletextright"/>
            </w:pPr>
            <w:r w:rsidRPr="003D2F93">
              <w:t>–</w:t>
            </w:r>
          </w:p>
        </w:tc>
        <w:tc>
          <w:tcPr>
            <w:tcW w:w="1139" w:type="dxa"/>
            <w:shd w:val="clear" w:color="auto" w:fill="E0E0E0"/>
            <w:noWrap/>
          </w:tcPr>
          <w:p w14:paraId="2DE47E09" w14:textId="77777777" w:rsidR="00994304" w:rsidRDefault="00994304" w:rsidP="00582950">
            <w:pPr>
              <w:pStyle w:val="Tabletextright"/>
            </w:pPr>
            <w:r w:rsidRPr="003D2F93">
              <w:t>61 822</w:t>
            </w:r>
          </w:p>
        </w:tc>
        <w:tc>
          <w:tcPr>
            <w:tcW w:w="1139" w:type="dxa"/>
            <w:shd w:val="clear" w:color="auto" w:fill="FFFFFF" w:themeFill="background1"/>
            <w:noWrap/>
          </w:tcPr>
          <w:p w14:paraId="31C3F61D" w14:textId="77777777" w:rsidR="00994304" w:rsidRDefault="00994304" w:rsidP="00582950">
            <w:pPr>
              <w:pStyle w:val="Tabletextright"/>
            </w:pPr>
            <w:r w:rsidRPr="003D2F93">
              <w:t>(184 008)</w:t>
            </w:r>
          </w:p>
        </w:tc>
      </w:tr>
      <w:tr w:rsidR="00994304" w:rsidRPr="003F29FF" w14:paraId="38703BDB" w14:textId="77777777" w:rsidTr="00582950">
        <w:trPr>
          <w:cantSplit/>
        </w:trPr>
        <w:tc>
          <w:tcPr>
            <w:tcW w:w="5238" w:type="dxa"/>
            <w:shd w:val="clear" w:color="auto" w:fill="auto"/>
          </w:tcPr>
          <w:p w14:paraId="4480443B" w14:textId="77777777" w:rsidR="00994304" w:rsidRPr="00875C80" w:rsidRDefault="00994304" w:rsidP="00582950">
            <w:pPr>
              <w:pStyle w:val="Tabletextbold"/>
            </w:pPr>
            <w:r w:rsidRPr="003D2F93">
              <w:t>Total other economic flows – other comprehensive income</w:t>
            </w:r>
          </w:p>
        </w:tc>
        <w:tc>
          <w:tcPr>
            <w:tcW w:w="1139" w:type="dxa"/>
            <w:shd w:val="clear" w:color="auto" w:fill="D9D9D9" w:themeFill="background1" w:themeFillShade="D9"/>
            <w:noWrap/>
          </w:tcPr>
          <w:p w14:paraId="07C6710A" w14:textId="77777777" w:rsidR="00994304" w:rsidRPr="00925783" w:rsidRDefault="00994304" w:rsidP="00582950">
            <w:pPr>
              <w:pStyle w:val="Tabletextrightbold"/>
              <w:rPr>
                <w:highlight w:val="yellow"/>
              </w:rPr>
            </w:pPr>
            <w:r w:rsidRPr="003D2F93">
              <w:t>–</w:t>
            </w:r>
          </w:p>
        </w:tc>
        <w:tc>
          <w:tcPr>
            <w:tcW w:w="1139" w:type="dxa"/>
            <w:shd w:val="clear" w:color="auto" w:fill="auto"/>
            <w:noWrap/>
          </w:tcPr>
          <w:p w14:paraId="62EB4BCC" w14:textId="77777777" w:rsidR="00994304" w:rsidRPr="00925783" w:rsidRDefault="00994304" w:rsidP="00582950">
            <w:pPr>
              <w:pStyle w:val="Tabletextrightbold"/>
              <w:rPr>
                <w:highlight w:val="yellow"/>
              </w:rPr>
            </w:pPr>
            <w:r w:rsidRPr="003D2F93">
              <w:t>–</w:t>
            </w:r>
          </w:p>
        </w:tc>
        <w:tc>
          <w:tcPr>
            <w:tcW w:w="1139" w:type="dxa"/>
            <w:shd w:val="clear" w:color="auto" w:fill="E0E0E0"/>
            <w:noWrap/>
          </w:tcPr>
          <w:p w14:paraId="77C7AFAA" w14:textId="77777777" w:rsidR="00994304" w:rsidRPr="00C84044" w:rsidRDefault="00994304" w:rsidP="00582950">
            <w:pPr>
              <w:pStyle w:val="Tabletextrightbold"/>
            </w:pPr>
            <w:r w:rsidRPr="003D2F93">
              <w:t>61 822</w:t>
            </w:r>
          </w:p>
        </w:tc>
        <w:tc>
          <w:tcPr>
            <w:tcW w:w="1139" w:type="dxa"/>
            <w:shd w:val="clear" w:color="auto" w:fill="FFFFFF" w:themeFill="background1"/>
            <w:noWrap/>
          </w:tcPr>
          <w:p w14:paraId="42AB15CD" w14:textId="77777777" w:rsidR="00994304" w:rsidRPr="00C84044" w:rsidRDefault="00994304" w:rsidP="00582950">
            <w:pPr>
              <w:pStyle w:val="Tabletextrightbold"/>
            </w:pPr>
            <w:r w:rsidRPr="003D2F93">
              <w:t>(184 008)</w:t>
            </w:r>
          </w:p>
        </w:tc>
      </w:tr>
      <w:tr w:rsidR="00994304" w:rsidRPr="003F29FF" w14:paraId="6CD37072" w14:textId="77777777" w:rsidTr="00582950">
        <w:trPr>
          <w:cantSplit/>
        </w:trPr>
        <w:tc>
          <w:tcPr>
            <w:tcW w:w="5238" w:type="dxa"/>
            <w:shd w:val="clear" w:color="auto" w:fill="auto"/>
          </w:tcPr>
          <w:p w14:paraId="44B506FE" w14:textId="77777777" w:rsidR="00994304" w:rsidRPr="003F29FF" w:rsidRDefault="00994304" w:rsidP="00582950">
            <w:pPr>
              <w:pStyle w:val="Tabletextbold"/>
              <w:rPr>
                <w:bCs/>
              </w:rPr>
            </w:pPr>
            <w:r w:rsidRPr="003D2F93">
              <w:t>Administered comprehensive result</w:t>
            </w:r>
          </w:p>
        </w:tc>
        <w:tc>
          <w:tcPr>
            <w:tcW w:w="1139" w:type="dxa"/>
            <w:shd w:val="clear" w:color="auto" w:fill="D9D9D9" w:themeFill="background1" w:themeFillShade="D9"/>
            <w:noWrap/>
          </w:tcPr>
          <w:p w14:paraId="6FDA0E38" w14:textId="77777777" w:rsidR="00994304" w:rsidRPr="003F29FF" w:rsidRDefault="00994304" w:rsidP="00582950">
            <w:pPr>
              <w:pStyle w:val="Tabletextrightbold"/>
            </w:pPr>
            <w:r w:rsidRPr="003D2F93">
              <w:t>630 952</w:t>
            </w:r>
          </w:p>
        </w:tc>
        <w:tc>
          <w:tcPr>
            <w:tcW w:w="1139" w:type="dxa"/>
            <w:shd w:val="clear" w:color="auto" w:fill="auto"/>
            <w:noWrap/>
          </w:tcPr>
          <w:p w14:paraId="1B607348" w14:textId="77777777" w:rsidR="00994304" w:rsidRPr="003F29FF" w:rsidRDefault="00994304" w:rsidP="00582950">
            <w:pPr>
              <w:pStyle w:val="Tabletextrightbold"/>
            </w:pPr>
            <w:r w:rsidRPr="003D2F93">
              <w:t>(140 513)</w:t>
            </w:r>
          </w:p>
        </w:tc>
        <w:tc>
          <w:tcPr>
            <w:tcW w:w="1139" w:type="dxa"/>
            <w:shd w:val="clear" w:color="auto" w:fill="E0E0E0"/>
            <w:noWrap/>
          </w:tcPr>
          <w:p w14:paraId="5E334B39" w14:textId="77777777" w:rsidR="00994304" w:rsidRPr="003F29FF" w:rsidRDefault="00994304" w:rsidP="00582950">
            <w:pPr>
              <w:pStyle w:val="Tabletextrightbold"/>
            </w:pPr>
            <w:r w:rsidRPr="003D2F93">
              <w:t>1 080 303</w:t>
            </w:r>
          </w:p>
        </w:tc>
        <w:tc>
          <w:tcPr>
            <w:tcW w:w="1139" w:type="dxa"/>
            <w:shd w:val="clear" w:color="auto" w:fill="FFFFFF" w:themeFill="background1"/>
            <w:noWrap/>
          </w:tcPr>
          <w:p w14:paraId="70D9C124" w14:textId="77777777" w:rsidR="00994304" w:rsidRPr="003F29FF" w:rsidRDefault="00994304" w:rsidP="00582950">
            <w:pPr>
              <w:pStyle w:val="Tabletextrightbold"/>
            </w:pPr>
            <w:r w:rsidRPr="003D2F93">
              <w:t>(326 750)</w:t>
            </w:r>
          </w:p>
        </w:tc>
      </w:tr>
    </w:tbl>
    <w:p w14:paraId="068DB4B0" w14:textId="77777777" w:rsidR="00994304" w:rsidRDefault="00994304" w:rsidP="00994304">
      <w:pPr>
        <w:pStyle w:val="Notes"/>
      </w:pPr>
      <w:r>
        <w:t>Note:</w:t>
      </w:r>
    </w:p>
    <w:p w14:paraId="05596D60" w14:textId="77777777" w:rsidR="00994304" w:rsidRDefault="00994304" w:rsidP="00994304">
      <w:pPr>
        <w:pStyle w:val="Notes"/>
      </w:pPr>
      <w:r>
        <w:t xml:space="preserve">(a) </w:t>
      </w:r>
      <w:r w:rsidRPr="00940281">
        <w:t>Ex gratia payments mainly represent tax relief provided by the State in various circumstances including financial hardship</w:t>
      </w:r>
      <w:r w:rsidRPr="0087351C">
        <w:t>.</w:t>
      </w:r>
    </w:p>
    <w:p w14:paraId="52C5C082" w14:textId="77777777" w:rsidR="00994304" w:rsidRDefault="00994304" w:rsidP="00994304">
      <w:pPr>
        <w:pStyle w:val="Spacer"/>
      </w:pPr>
    </w:p>
    <w:p w14:paraId="077723C1" w14:textId="77777777" w:rsidR="00994304" w:rsidRPr="003F29FF" w:rsidRDefault="00994304" w:rsidP="00994304">
      <w:pPr>
        <w:pStyle w:val="Spacer"/>
      </w:pPr>
    </w:p>
    <w:p w14:paraId="00A36581" w14:textId="77777777" w:rsidR="00994304" w:rsidRPr="003F29FF" w:rsidRDefault="00994304" w:rsidP="00994304">
      <w:pPr>
        <w:sectPr w:rsidR="00994304" w:rsidRPr="003F29FF" w:rsidSect="00582950">
          <w:pgSz w:w="11909" w:h="16834" w:code="9"/>
          <w:pgMar w:top="1728" w:right="1152" w:bottom="1152" w:left="1152" w:header="720" w:footer="288" w:gutter="0"/>
          <w:cols w:space="569"/>
          <w:noEndnote/>
        </w:sectPr>
      </w:pPr>
    </w:p>
    <w:p w14:paraId="1779B6CB" w14:textId="77777777" w:rsidR="00994304" w:rsidRPr="003F29FF" w:rsidRDefault="00994304" w:rsidP="00994304"/>
    <w:p w14:paraId="336654AD" w14:textId="77777777" w:rsidR="00994304" w:rsidRPr="003F29FF" w:rsidRDefault="00994304" w:rsidP="00994304">
      <w:pPr>
        <w:sectPr w:rsidR="00994304" w:rsidRPr="003F29FF" w:rsidSect="00582950">
          <w:pgSz w:w="11909" w:h="16834" w:code="9"/>
          <w:pgMar w:top="1728" w:right="1152" w:bottom="1152" w:left="1152" w:header="720" w:footer="288" w:gutter="0"/>
          <w:cols w:space="569"/>
          <w:noEndnote/>
        </w:sectPr>
      </w:pPr>
    </w:p>
    <w:tbl>
      <w:tblPr>
        <w:tblW w:w="0" w:type="auto"/>
        <w:tblLayout w:type="fixed"/>
        <w:tblLook w:val="0000" w:firstRow="0" w:lastRow="0" w:firstColumn="0" w:lastColumn="0" w:noHBand="0" w:noVBand="0"/>
      </w:tblPr>
      <w:tblGrid>
        <w:gridCol w:w="1278"/>
        <w:gridCol w:w="1170"/>
        <w:gridCol w:w="1138"/>
        <w:gridCol w:w="1138"/>
        <w:gridCol w:w="1138"/>
        <w:gridCol w:w="1138"/>
        <w:gridCol w:w="1138"/>
        <w:gridCol w:w="1138"/>
      </w:tblGrid>
      <w:tr w:rsidR="00994304" w:rsidRPr="003F29FF" w14:paraId="5352A494" w14:textId="77777777" w:rsidTr="00582950">
        <w:trPr>
          <w:cantSplit/>
          <w:trHeight w:val="922"/>
        </w:trPr>
        <w:tc>
          <w:tcPr>
            <w:tcW w:w="2448" w:type="dxa"/>
            <w:gridSpan w:val="2"/>
            <w:shd w:val="clear" w:color="auto" w:fill="auto"/>
            <w:noWrap/>
            <w:vAlign w:val="bottom"/>
          </w:tcPr>
          <w:p w14:paraId="77CB4866" w14:textId="77777777" w:rsidR="00994304" w:rsidRPr="003F29FF" w:rsidRDefault="00994304" w:rsidP="00582950">
            <w:pPr>
              <w:pStyle w:val="Tabletextheadingcentred"/>
            </w:pPr>
            <w:r w:rsidRPr="003F29FF">
              <w:t xml:space="preserve">Improve how </w:t>
            </w:r>
            <w:r w:rsidRPr="003F29FF" w:rsidDel="00CA0140">
              <w:t>G</w:t>
            </w:r>
            <w:r w:rsidRPr="003F29FF">
              <w:t>overnment manages its balance sheet, commercial activities and public sector infrastructure</w:t>
            </w:r>
          </w:p>
        </w:tc>
        <w:tc>
          <w:tcPr>
            <w:tcW w:w="2276" w:type="dxa"/>
            <w:gridSpan w:val="2"/>
            <w:shd w:val="clear" w:color="auto" w:fill="auto"/>
            <w:noWrap/>
            <w:vAlign w:val="bottom"/>
          </w:tcPr>
          <w:p w14:paraId="4CA5678E" w14:textId="77777777" w:rsidR="00994304" w:rsidRPr="003F29FF" w:rsidRDefault="00994304" w:rsidP="00582950">
            <w:pPr>
              <w:pStyle w:val="Tabletextheadingcentred"/>
            </w:pPr>
            <w:r w:rsidRPr="00FE49DF">
              <w:t>Deliver strategic and efficient whole of government common services</w:t>
            </w:r>
          </w:p>
        </w:tc>
        <w:tc>
          <w:tcPr>
            <w:tcW w:w="2276" w:type="dxa"/>
            <w:gridSpan w:val="2"/>
            <w:shd w:val="clear" w:color="auto" w:fill="auto"/>
            <w:noWrap/>
            <w:vAlign w:val="bottom"/>
          </w:tcPr>
          <w:p w14:paraId="00828370" w14:textId="77777777" w:rsidR="00994304" w:rsidRPr="003F29FF" w:rsidRDefault="00994304" w:rsidP="00582950">
            <w:pPr>
              <w:pStyle w:val="Tabletextheadingcentred"/>
            </w:pPr>
            <w:r w:rsidRPr="003F29FF">
              <w:t xml:space="preserve">Other – </w:t>
            </w:r>
            <w:r>
              <w:t>n</w:t>
            </w:r>
            <w:r w:rsidRPr="003F29FF">
              <w:t xml:space="preserve">ot </w:t>
            </w:r>
            <w:r w:rsidRPr="003F29FF">
              <w:br/>
              <w:t>attributable</w:t>
            </w:r>
          </w:p>
        </w:tc>
        <w:tc>
          <w:tcPr>
            <w:tcW w:w="2276" w:type="dxa"/>
            <w:gridSpan w:val="2"/>
            <w:shd w:val="clear" w:color="auto" w:fill="auto"/>
            <w:noWrap/>
            <w:vAlign w:val="bottom"/>
          </w:tcPr>
          <w:p w14:paraId="29F912CA" w14:textId="77777777" w:rsidR="00994304" w:rsidRPr="003F29FF" w:rsidRDefault="00994304" w:rsidP="00582950">
            <w:pPr>
              <w:pStyle w:val="Tabletextheadingcentred"/>
            </w:pPr>
            <w:r w:rsidRPr="003F29FF">
              <w:t>Departmental total</w:t>
            </w:r>
          </w:p>
        </w:tc>
      </w:tr>
      <w:tr w:rsidR="00994304" w:rsidRPr="003F29FF" w14:paraId="227E7E85" w14:textId="77777777" w:rsidTr="00582950">
        <w:trPr>
          <w:cantSplit/>
        </w:trPr>
        <w:tc>
          <w:tcPr>
            <w:tcW w:w="1278" w:type="dxa"/>
            <w:shd w:val="clear" w:color="auto" w:fill="auto"/>
            <w:noWrap/>
            <w:vAlign w:val="bottom"/>
          </w:tcPr>
          <w:p w14:paraId="248094E7" w14:textId="77777777" w:rsidR="00994304" w:rsidRPr="003F29FF" w:rsidRDefault="00994304" w:rsidP="00582950">
            <w:pPr>
              <w:pStyle w:val="Tabletextheadingright"/>
            </w:pPr>
            <w:r>
              <w:t>2023</w:t>
            </w:r>
          </w:p>
        </w:tc>
        <w:tc>
          <w:tcPr>
            <w:tcW w:w="1170" w:type="dxa"/>
            <w:shd w:val="clear" w:color="auto" w:fill="auto"/>
            <w:noWrap/>
            <w:vAlign w:val="bottom"/>
          </w:tcPr>
          <w:p w14:paraId="73DD1684" w14:textId="77777777" w:rsidR="00994304" w:rsidRPr="003F29FF" w:rsidRDefault="00994304" w:rsidP="00582950">
            <w:pPr>
              <w:pStyle w:val="Tabletextheadingright"/>
            </w:pPr>
            <w:r>
              <w:t>2022</w:t>
            </w:r>
          </w:p>
        </w:tc>
        <w:tc>
          <w:tcPr>
            <w:tcW w:w="1138" w:type="dxa"/>
            <w:shd w:val="clear" w:color="auto" w:fill="auto"/>
            <w:noWrap/>
            <w:vAlign w:val="bottom"/>
          </w:tcPr>
          <w:p w14:paraId="03B5B36D" w14:textId="77777777" w:rsidR="00994304" w:rsidRPr="003F29FF" w:rsidRDefault="00994304" w:rsidP="00582950">
            <w:pPr>
              <w:pStyle w:val="Tabletextheadingright"/>
            </w:pPr>
            <w:r>
              <w:t>2023</w:t>
            </w:r>
          </w:p>
        </w:tc>
        <w:tc>
          <w:tcPr>
            <w:tcW w:w="1138" w:type="dxa"/>
            <w:shd w:val="clear" w:color="auto" w:fill="auto"/>
            <w:noWrap/>
            <w:vAlign w:val="bottom"/>
          </w:tcPr>
          <w:p w14:paraId="6CB11E9B" w14:textId="77777777" w:rsidR="00994304" w:rsidRPr="003F29FF" w:rsidRDefault="00994304" w:rsidP="00582950">
            <w:pPr>
              <w:pStyle w:val="Tabletextheadingright"/>
            </w:pPr>
            <w:r>
              <w:t>2022</w:t>
            </w:r>
          </w:p>
        </w:tc>
        <w:tc>
          <w:tcPr>
            <w:tcW w:w="1138" w:type="dxa"/>
            <w:shd w:val="clear" w:color="auto" w:fill="auto"/>
            <w:noWrap/>
            <w:vAlign w:val="bottom"/>
          </w:tcPr>
          <w:p w14:paraId="61F0217C" w14:textId="77777777" w:rsidR="00994304" w:rsidRPr="003F29FF" w:rsidRDefault="00994304" w:rsidP="00582950">
            <w:pPr>
              <w:pStyle w:val="Tabletextheadingright"/>
            </w:pPr>
            <w:r>
              <w:t>2023</w:t>
            </w:r>
          </w:p>
        </w:tc>
        <w:tc>
          <w:tcPr>
            <w:tcW w:w="1138" w:type="dxa"/>
            <w:shd w:val="clear" w:color="auto" w:fill="auto"/>
            <w:noWrap/>
            <w:vAlign w:val="bottom"/>
          </w:tcPr>
          <w:p w14:paraId="54417194" w14:textId="77777777" w:rsidR="00994304" w:rsidRPr="003F29FF" w:rsidRDefault="00994304" w:rsidP="00582950">
            <w:pPr>
              <w:pStyle w:val="Tabletextheadingright"/>
            </w:pPr>
            <w:r>
              <w:t>2022</w:t>
            </w:r>
          </w:p>
        </w:tc>
        <w:tc>
          <w:tcPr>
            <w:tcW w:w="1138" w:type="dxa"/>
            <w:shd w:val="clear" w:color="auto" w:fill="auto"/>
            <w:noWrap/>
            <w:vAlign w:val="bottom"/>
          </w:tcPr>
          <w:p w14:paraId="6DAF2B4E" w14:textId="77777777" w:rsidR="00994304" w:rsidRPr="003F29FF" w:rsidRDefault="00994304" w:rsidP="00582950">
            <w:pPr>
              <w:pStyle w:val="Tabletextheadingright"/>
            </w:pPr>
            <w:r>
              <w:t>2023</w:t>
            </w:r>
          </w:p>
        </w:tc>
        <w:tc>
          <w:tcPr>
            <w:tcW w:w="1138" w:type="dxa"/>
            <w:shd w:val="clear" w:color="auto" w:fill="auto"/>
            <w:noWrap/>
            <w:vAlign w:val="bottom"/>
          </w:tcPr>
          <w:p w14:paraId="741D48CB" w14:textId="77777777" w:rsidR="00994304" w:rsidRPr="003F29FF" w:rsidRDefault="00994304" w:rsidP="00582950">
            <w:pPr>
              <w:pStyle w:val="Tabletextheadingright"/>
            </w:pPr>
            <w:r>
              <w:t>2022</w:t>
            </w:r>
          </w:p>
        </w:tc>
      </w:tr>
      <w:tr w:rsidR="00994304" w:rsidRPr="003F29FF" w14:paraId="3085FEE6" w14:textId="77777777" w:rsidTr="00582950">
        <w:trPr>
          <w:cantSplit/>
        </w:trPr>
        <w:tc>
          <w:tcPr>
            <w:tcW w:w="1278" w:type="dxa"/>
            <w:shd w:val="clear" w:color="auto" w:fill="auto"/>
            <w:noWrap/>
          </w:tcPr>
          <w:p w14:paraId="69C88802" w14:textId="77777777" w:rsidR="00994304" w:rsidRPr="003F29FF" w:rsidRDefault="00994304" w:rsidP="00582950">
            <w:pPr>
              <w:pStyle w:val="Tabletextheadingright"/>
            </w:pPr>
            <w:r w:rsidRPr="003F29FF">
              <w:t>$</w:t>
            </w:r>
            <w:r>
              <w:t>’</w:t>
            </w:r>
            <w:r w:rsidRPr="003F29FF">
              <w:t>000</w:t>
            </w:r>
          </w:p>
        </w:tc>
        <w:tc>
          <w:tcPr>
            <w:tcW w:w="1170" w:type="dxa"/>
            <w:shd w:val="clear" w:color="auto" w:fill="auto"/>
            <w:noWrap/>
          </w:tcPr>
          <w:p w14:paraId="4D16B0CF" w14:textId="77777777" w:rsidR="00994304" w:rsidRPr="003F29FF" w:rsidRDefault="00994304" w:rsidP="00582950">
            <w:pPr>
              <w:pStyle w:val="Tabletextheadingright"/>
            </w:pPr>
            <w:r w:rsidRPr="003F29FF">
              <w:t>$</w:t>
            </w:r>
            <w:r>
              <w:t>’</w:t>
            </w:r>
            <w:r w:rsidRPr="003F29FF">
              <w:t>000</w:t>
            </w:r>
          </w:p>
        </w:tc>
        <w:tc>
          <w:tcPr>
            <w:tcW w:w="1138" w:type="dxa"/>
            <w:shd w:val="clear" w:color="auto" w:fill="auto"/>
            <w:noWrap/>
          </w:tcPr>
          <w:p w14:paraId="7A89C73E" w14:textId="77777777" w:rsidR="00994304" w:rsidRPr="003F29FF" w:rsidRDefault="00994304" w:rsidP="00582950">
            <w:pPr>
              <w:pStyle w:val="Tabletextheadingright"/>
            </w:pPr>
            <w:r w:rsidRPr="003F29FF">
              <w:t>$</w:t>
            </w:r>
            <w:r>
              <w:t>’</w:t>
            </w:r>
            <w:r w:rsidRPr="003F29FF">
              <w:t>000</w:t>
            </w:r>
          </w:p>
        </w:tc>
        <w:tc>
          <w:tcPr>
            <w:tcW w:w="1138" w:type="dxa"/>
            <w:shd w:val="clear" w:color="auto" w:fill="auto"/>
            <w:noWrap/>
          </w:tcPr>
          <w:p w14:paraId="12AD91C2" w14:textId="77777777" w:rsidR="00994304" w:rsidRPr="003F29FF" w:rsidRDefault="00994304" w:rsidP="00582950">
            <w:pPr>
              <w:pStyle w:val="Tabletextheadingright"/>
            </w:pPr>
            <w:r w:rsidRPr="003F29FF">
              <w:t>$</w:t>
            </w:r>
            <w:r>
              <w:t>’</w:t>
            </w:r>
            <w:r w:rsidRPr="003F29FF">
              <w:t>000</w:t>
            </w:r>
          </w:p>
        </w:tc>
        <w:tc>
          <w:tcPr>
            <w:tcW w:w="1138" w:type="dxa"/>
            <w:shd w:val="clear" w:color="auto" w:fill="auto"/>
            <w:noWrap/>
          </w:tcPr>
          <w:p w14:paraId="27BD7940" w14:textId="77777777" w:rsidR="00994304" w:rsidRPr="003F29FF" w:rsidRDefault="00994304" w:rsidP="00582950">
            <w:pPr>
              <w:pStyle w:val="Tabletextheadingright"/>
            </w:pPr>
            <w:r w:rsidRPr="003F29FF">
              <w:t>$</w:t>
            </w:r>
            <w:r>
              <w:t>’</w:t>
            </w:r>
            <w:r w:rsidRPr="003F29FF">
              <w:t>000</w:t>
            </w:r>
          </w:p>
        </w:tc>
        <w:tc>
          <w:tcPr>
            <w:tcW w:w="1138" w:type="dxa"/>
            <w:shd w:val="clear" w:color="auto" w:fill="auto"/>
            <w:noWrap/>
          </w:tcPr>
          <w:p w14:paraId="2AE14173" w14:textId="77777777" w:rsidR="00994304" w:rsidRPr="003F29FF" w:rsidRDefault="00994304" w:rsidP="00582950">
            <w:pPr>
              <w:pStyle w:val="Tabletextheadingright"/>
            </w:pPr>
            <w:r w:rsidRPr="003F29FF">
              <w:t>$</w:t>
            </w:r>
            <w:r>
              <w:t>’</w:t>
            </w:r>
            <w:r w:rsidRPr="003F29FF">
              <w:t>000</w:t>
            </w:r>
          </w:p>
        </w:tc>
        <w:tc>
          <w:tcPr>
            <w:tcW w:w="1138" w:type="dxa"/>
            <w:shd w:val="clear" w:color="auto" w:fill="auto"/>
            <w:noWrap/>
          </w:tcPr>
          <w:p w14:paraId="1E98B145" w14:textId="77777777" w:rsidR="00994304" w:rsidRPr="003F29FF" w:rsidRDefault="00994304" w:rsidP="00582950">
            <w:pPr>
              <w:pStyle w:val="Tabletextheadingright"/>
            </w:pPr>
            <w:r w:rsidRPr="003F29FF">
              <w:t>$</w:t>
            </w:r>
            <w:r>
              <w:t>’</w:t>
            </w:r>
            <w:r w:rsidRPr="003F29FF">
              <w:t>000</w:t>
            </w:r>
          </w:p>
        </w:tc>
        <w:tc>
          <w:tcPr>
            <w:tcW w:w="1138" w:type="dxa"/>
            <w:shd w:val="clear" w:color="auto" w:fill="auto"/>
            <w:noWrap/>
          </w:tcPr>
          <w:p w14:paraId="62D56B65" w14:textId="77777777" w:rsidR="00994304" w:rsidRPr="003F29FF" w:rsidRDefault="00994304" w:rsidP="00582950">
            <w:pPr>
              <w:pStyle w:val="Tabletextheadingright"/>
            </w:pPr>
            <w:r w:rsidRPr="003F29FF">
              <w:t>$</w:t>
            </w:r>
            <w:r>
              <w:t>’</w:t>
            </w:r>
            <w:r w:rsidRPr="003F29FF">
              <w:t>000</w:t>
            </w:r>
          </w:p>
        </w:tc>
      </w:tr>
      <w:tr w:rsidR="00994304" w:rsidRPr="003F29FF" w14:paraId="53EC467A" w14:textId="77777777" w:rsidTr="00582950">
        <w:trPr>
          <w:cantSplit/>
        </w:trPr>
        <w:tc>
          <w:tcPr>
            <w:tcW w:w="1278" w:type="dxa"/>
            <w:shd w:val="clear" w:color="auto" w:fill="D9D9D9" w:themeFill="background1" w:themeFillShade="D9"/>
            <w:noWrap/>
          </w:tcPr>
          <w:p w14:paraId="1F90850A" w14:textId="77777777" w:rsidR="00994304" w:rsidRPr="003F29FF" w:rsidRDefault="00994304" w:rsidP="00582950">
            <w:pPr>
              <w:pStyle w:val="Tabletextright"/>
            </w:pPr>
          </w:p>
        </w:tc>
        <w:tc>
          <w:tcPr>
            <w:tcW w:w="1170" w:type="dxa"/>
            <w:shd w:val="clear" w:color="auto" w:fill="auto"/>
            <w:noWrap/>
          </w:tcPr>
          <w:p w14:paraId="064C8F0D" w14:textId="77777777" w:rsidR="00994304" w:rsidRPr="003F29FF" w:rsidRDefault="00994304" w:rsidP="00582950">
            <w:pPr>
              <w:pStyle w:val="Tabletextright"/>
            </w:pPr>
          </w:p>
        </w:tc>
        <w:tc>
          <w:tcPr>
            <w:tcW w:w="1138" w:type="dxa"/>
            <w:shd w:val="clear" w:color="auto" w:fill="E0E0E0"/>
            <w:noWrap/>
          </w:tcPr>
          <w:p w14:paraId="4218A4F6" w14:textId="77777777" w:rsidR="00994304" w:rsidRPr="003F29FF" w:rsidRDefault="00994304" w:rsidP="00582950">
            <w:pPr>
              <w:pStyle w:val="Tabletextright"/>
            </w:pPr>
          </w:p>
        </w:tc>
        <w:tc>
          <w:tcPr>
            <w:tcW w:w="1138" w:type="dxa"/>
            <w:shd w:val="clear" w:color="auto" w:fill="FFFFFF" w:themeFill="background1"/>
            <w:noWrap/>
          </w:tcPr>
          <w:p w14:paraId="467D56E5" w14:textId="77777777" w:rsidR="00994304" w:rsidRPr="003F29FF" w:rsidRDefault="00994304" w:rsidP="00582950">
            <w:pPr>
              <w:pStyle w:val="Tabletextright"/>
            </w:pPr>
          </w:p>
        </w:tc>
        <w:tc>
          <w:tcPr>
            <w:tcW w:w="1138" w:type="dxa"/>
            <w:shd w:val="clear" w:color="auto" w:fill="D9D9D9" w:themeFill="background1" w:themeFillShade="D9"/>
            <w:noWrap/>
          </w:tcPr>
          <w:p w14:paraId="517B6DC0" w14:textId="77777777" w:rsidR="00994304" w:rsidRPr="003F29FF" w:rsidRDefault="00994304" w:rsidP="00582950">
            <w:pPr>
              <w:pStyle w:val="Tabletextright"/>
            </w:pPr>
          </w:p>
        </w:tc>
        <w:tc>
          <w:tcPr>
            <w:tcW w:w="1138" w:type="dxa"/>
            <w:shd w:val="clear" w:color="auto" w:fill="auto"/>
            <w:noWrap/>
          </w:tcPr>
          <w:p w14:paraId="072E416F" w14:textId="77777777" w:rsidR="00994304" w:rsidRPr="003F29FF" w:rsidRDefault="00994304" w:rsidP="00582950">
            <w:pPr>
              <w:pStyle w:val="Tabletextright"/>
            </w:pPr>
          </w:p>
        </w:tc>
        <w:tc>
          <w:tcPr>
            <w:tcW w:w="1138" w:type="dxa"/>
            <w:shd w:val="clear" w:color="auto" w:fill="E0E0E0"/>
            <w:noWrap/>
          </w:tcPr>
          <w:p w14:paraId="1490FB45" w14:textId="77777777" w:rsidR="00994304" w:rsidRPr="003F29FF" w:rsidRDefault="00994304" w:rsidP="00582950">
            <w:pPr>
              <w:pStyle w:val="Tabletextright"/>
            </w:pPr>
          </w:p>
        </w:tc>
        <w:tc>
          <w:tcPr>
            <w:tcW w:w="1138" w:type="dxa"/>
            <w:shd w:val="clear" w:color="auto" w:fill="FFFFFF" w:themeFill="background1"/>
            <w:noWrap/>
          </w:tcPr>
          <w:p w14:paraId="19044589" w14:textId="77777777" w:rsidR="00994304" w:rsidRPr="003F29FF" w:rsidRDefault="00994304" w:rsidP="00582950">
            <w:pPr>
              <w:pStyle w:val="Tabletextright"/>
            </w:pPr>
          </w:p>
        </w:tc>
      </w:tr>
      <w:tr w:rsidR="00994304" w:rsidRPr="003F29FF" w14:paraId="299D76D5" w14:textId="77777777" w:rsidTr="00582950">
        <w:trPr>
          <w:cantSplit/>
        </w:trPr>
        <w:tc>
          <w:tcPr>
            <w:tcW w:w="1278" w:type="dxa"/>
            <w:shd w:val="clear" w:color="auto" w:fill="D9D9D9" w:themeFill="background1" w:themeFillShade="D9"/>
            <w:noWrap/>
          </w:tcPr>
          <w:p w14:paraId="2A588885" w14:textId="77777777" w:rsidR="00994304" w:rsidRPr="003F29FF" w:rsidRDefault="00994304" w:rsidP="00582950">
            <w:pPr>
              <w:pStyle w:val="Tabletextright"/>
            </w:pPr>
            <w:r w:rsidRPr="008E2665">
              <w:t>3 243 087</w:t>
            </w:r>
          </w:p>
        </w:tc>
        <w:tc>
          <w:tcPr>
            <w:tcW w:w="1170" w:type="dxa"/>
            <w:shd w:val="clear" w:color="auto" w:fill="auto"/>
            <w:noWrap/>
          </w:tcPr>
          <w:p w14:paraId="217A13C3" w14:textId="77777777" w:rsidR="00994304" w:rsidRPr="003F29FF" w:rsidRDefault="00994304" w:rsidP="00582950">
            <w:pPr>
              <w:pStyle w:val="Tabletextright"/>
            </w:pPr>
            <w:r w:rsidRPr="008E2665">
              <w:t>2 463 514</w:t>
            </w:r>
          </w:p>
        </w:tc>
        <w:tc>
          <w:tcPr>
            <w:tcW w:w="1138" w:type="dxa"/>
            <w:shd w:val="clear" w:color="auto" w:fill="E0E0E0"/>
            <w:noWrap/>
          </w:tcPr>
          <w:p w14:paraId="6354D137" w14:textId="77777777" w:rsidR="00994304" w:rsidRPr="003F29FF" w:rsidRDefault="00994304" w:rsidP="00582950">
            <w:pPr>
              <w:pStyle w:val="Tabletextright"/>
            </w:pPr>
            <w:r w:rsidRPr="008E2665">
              <w:t>124</w:t>
            </w:r>
          </w:p>
        </w:tc>
        <w:tc>
          <w:tcPr>
            <w:tcW w:w="1138" w:type="dxa"/>
            <w:shd w:val="clear" w:color="auto" w:fill="FFFFFF" w:themeFill="background1"/>
            <w:noWrap/>
          </w:tcPr>
          <w:p w14:paraId="47EB1FB8" w14:textId="77777777" w:rsidR="00994304" w:rsidRPr="003F29FF" w:rsidRDefault="00994304" w:rsidP="00582950">
            <w:pPr>
              <w:pStyle w:val="Tabletextright"/>
            </w:pPr>
            <w:r w:rsidRPr="008E2665">
              <w:t>27 686</w:t>
            </w:r>
          </w:p>
        </w:tc>
        <w:tc>
          <w:tcPr>
            <w:tcW w:w="1138" w:type="dxa"/>
            <w:shd w:val="clear" w:color="auto" w:fill="D9D9D9" w:themeFill="background1" w:themeFillShade="D9"/>
            <w:noWrap/>
          </w:tcPr>
          <w:p w14:paraId="222CAF89" w14:textId="77777777" w:rsidR="00994304" w:rsidRPr="003F29FF" w:rsidRDefault="00994304" w:rsidP="00582950">
            <w:pPr>
              <w:pStyle w:val="Tabletextright"/>
            </w:pPr>
            <w:r w:rsidRPr="008E2665">
              <w:t>–</w:t>
            </w:r>
          </w:p>
        </w:tc>
        <w:tc>
          <w:tcPr>
            <w:tcW w:w="1138" w:type="dxa"/>
            <w:shd w:val="clear" w:color="auto" w:fill="auto"/>
            <w:noWrap/>
          </w:tcPr>
          <w:p w14:paraId="2756DE82" w14:textId="77777777" w:rsidR="00994304" w:rsidRPr="003F29FF" w:rsidRDefault="00994304" w:rsidP="00582950">
            <w:pPr>
              <w:pStyle w:val="Tabletextright"/>
            </w:pPr>
            <w:r w:rsidRPr="008E2665">
              <w:t>–</w:t>
            </w:r>
          </w:p>
        </w:tc>
        <w:tc>
          <w:tcPr>
            <w:tcW w:w="1138" w:type="dxa"/>
            <w:shd w:val="clear" w:color="auto" w:fill="E0E0E0"/>
            <w:noWrap/>
          </w:tcPr>
          <w:p w14:paraId="4AA2DC7F" w14:textId="77777777" w:rsidR="00994304" w:rsidRPr="003F29FF" w:rsidRDefault="00994304" w:rsidP="00582950">
            <w:pPr>
              <w:pStyle w:val="Tabletextright"/>
            </w:pPr>
            <w:r w:rsidRPr="008E2665">
              <w:t>5 209 776</w:t>
            </w:r>
          </w:p>
        </w:tc>
        <w:tc>
          <w:tcPr>
            <w:tcW w:w="1138" w:type="dxa"/>
            <w:shd w:val="clear" w:color="auto" w:fill="FFFFFF" w:themeFill="background1"/>
            <w:noWrap/>
          </w:tcPr>
          <w:p w14:paraId="64F1C19C" w14:textId="77777777" w:rsidR="00994304" w:rsidRPr="003F29FF" w:rsidRDefault="00994304" w:rsidP="00582950">
            <w:pPr>
              <w:pStyle w:val="Tabletextright"/>
            </w:pPr>
            <w:r w:rsidRPr="008E2665">
              <w:t>4 962 099</w:t>
            </w:r>
          </w:p>
        </w:tc>
      </w:tr>
      <w:tr w:rsidR="00994304" w:rsidRPr="003F29FF" w14:paraId="08ACB65E" w14:textId="77777777" w:rsidTr="00582950">
        <w:trPr>
          <w:cantSplit/>
        </w:trPr>
        <w:tc>
          <w:tcPr>
            <w:tcW w:w="1278" w:type="dxa"/>
            <w:shd w:val="clear" w:color="auto" w:fill="D9D9D9" w:themeFill="background1" w:themeFillShade="D9"/>
            <w:noWrap/>
          </w:tcPr>
          <w:p w14:paraId="18E49835" w14:textId="77777777" w:rsidR="00994304" w:rsidRPr="003F29FF" w:rsidRDefault="00994304" w:rsidP="00582950">
            <w:pPr>
              <w:pStyle w:val="Tabletextright"/>
            </w:pPr>
            <w:r w:rsidRPr="008E2665">
              <w:t>28 712</w:t>
            </w:r>
          </w:p>
        </w:tc>
        <w:tc>
          <w:tcPr>
            <w:tcW w:w="1170" w:type="dxa"/>
            <w:shd w:val="clear" w:color="auto" w:fill="auto"/>
            <w:noWrap/>
          </w:tcPr>
          <w:p w14:paraId="14AFE008" w14:textId="77777777" w:rsidR="00994304" w:rsidRPr="003F29FF" w:rsidRDefault="00994304" w:rsidP="00582950">
            <w:pPr>
              <w:pStyle w:val="Tabletextright"/>
            </w:pPr>
            <w:r w:rsidRPr="008E2665">
              <w:t>1 032 536</w:t>
            </w:r>
          </w:p>
        </w:tc>
        <w:tc>
          <w:tcPr>
            <w:tcW w:w="1138" w:type="dxa"/>
            <w:shd w:val="clear" w:color="auto" w:fill="E0E0E0"/>
            <w:noWrap/>
          </w:tcPr>
          <w:p w14:paraId="3A323DEA" w14:textId="77777777" w:rsidR="00994304" w:rsidRPr="003F29FF" w:rsidRDefault="00994304" w:rsidP="00582950">
            <w:pPr>
              <w:pStyle w:val="Tabletextright"/>
            </w:pPr>
            <w:r w:rsidRPr="008E2665">
              <w:t>–</w:t>
            </w:r>
          </w:p>
        </w:tc>
        <w:tc>
          <w:tcPr>
            <w:tcW w:w="1138" w:type="dxa"/>
            <w:shd w:val="clear" w:color="auto" w:fill="FFFFFF" w:themeFill="background1"/>
            <w:noWrap/>
          </w:tcPr>
          <w:p w14:paraId="347E1DE3" w14:textId="77777777" w:rsidR="00994304" w:rsidRPr="003F29FF" w:rsidRDefault="00994304" w:rsidP="00582950">
            <w:pPr>
              <w:pStyle w:val="Tabletextright"/>
            </w:pPr>
            <w:r w:rsidRPr="008E2665">
              <w:t>–</w:t>
            </w:r>
          </w:p>
        </w:tc>
        <w:tc>
          <w:tcPr>
            <w:tcW w:w="1138" w:type="dxa"/>
            <w:shd w:val="clear" w:color="auto" w:fill="D9D9D9" w:themeFill="background1" w:themeFillShade="D9"/>
            <w:noWrap/>
          </w:tcPr>
          <w:p w14:paraId="654D6C2C" w14:textId="77777777" w:rsidR="00994304" w:rsidRPr="003F29FF" w:rsidRDefault="00994304" w:rsidP="00582950">
            <w:pPr>
              <w:pStyle w:val="Tabletextright"/>
            </w:pPr>
            <w:r w:rsidRPr="008E2665">
              <w:t>690 084</w:t>
            </w:r>
          </w:p>
        </w:tc>
        <w:tc>
          <w:tcPr>
            <w:tcW w:w="1138" w:type="dxa"/>
            <w:shd w:val="clear" w:color="auto" w:fill="auto"/>
            <w:noWrap/>
          </w:tcPr>
          <w:p w14:paraId="663BC499" w14:textId="77777777" w:rsidR="00994304" w:rsidRPr="003F29FF" w:rsidRDefault="00994304" w:rsidP="00582950">
            <w:pPr>
              <w:pStyle w:val="Tabletextright"/>
            </w:pPr>
            <w:r w:rsidRPr="008E2665">
              <w:t>1 083 314</w:t>
            </w:r>
          </w:p>
        </w:tc>
        <w:tc>
          <w:tcPr>
            <w:tcW w:w="1138" w:type="dxa"/>
            <w:shd w:val="clear" w:color="auto" w:fill="E0E0E0"/>
            <w:noWrap/>
          </w:tcPr>
          <w:p w14:paraId="1DF22203" w14:textId="77777777" w:rsidR="00994304" w:rsidRPr="003F29FF" w:rsidRDefault="00994304" w:rsidP="00582950">
            <w:pPr>
              <w:pStyle w:val="Tabletextright"/>
            </w:pPr>
            <w:r w:rsidRPr="008E2665">
              <w:t>1 045 591</w:t>
            </w:r>
          </w:p>
        </w:tc>
        <w:tc>
          <w:tcPr>
            <w:tcW w:w="1138" w:type="dxa"/>
            <w:shd w:val="clear" w:color="auto" w:fill="FFFFFF" w:themeFill="background1"/>
            <w:noWrap/>
          </w:tcPr>
          <w:p w14:paraId="6D0F8D4D" w14:textId="77777777" w:rsidR="00994304" w:rsidRPr="003F29FF" w:rsidRDefault="00994304" w:rsidP="00582950">
            <w:pPr>
              <w:pStyle w:val="Tabletextright"/>
            </w:pPr>
            <w:r w:rsidRPr="008E2665">
              <w:t>2 678 215</w:t>
            </w:r>
          </w:p>
        </w:tc>
      </w:tr>
      <w:tr w:rsidR="00994304" w:rsidRPr="003F29FF" w14:paraId="45CF5E51" w14:textId="77777777" w:rsidTr="00582950">
        <w:trPr>
          <w:cantSplit/>
        </w:trPr>
        <w:tc>
          <w:tcPr>
            <w:tcW w:w="1278" w:type="dxa"/>
            <w:shd w:val="clear" w:color="auto" w:fill="D9D9D9" w:themeFill="background1" w:themeFillShade="D9"/>
            <w:noWrap/>
          </w:tcPr>
          <w:p w14:paraId="64DCDD22" w14:textId="77777777" w:rsidR="00994304" w:rsidRPr="003F29FF" w:rsidRDefault="00994304" w:rsidP="00582950">
            <w:pPr>
              <w:pStyle w:val="Tabletextright"/>
            </w:pPr>
            <w:r w:rsidRPr="008E2665">
              <w:t>–</w:t>
            </w:r>
          </w:p>
        </w:tc>
        <w:tc>
          <w:tcPr>
            <w:tcW w:w="1170" w:type="dxa"/>
            <w:shd w:val="clear" w:color="auto" w:fill="auto"/>
            <w:noWrap/>
          </w:tcPr>
          <w:p w14:paraId="081C48E8" w14:textId="77777777" w:rsidR="00994304" w:rsidRPr="003F29FF" w:rsidRDefault="00994304" w:rsidP="00582950">
            <w:pPr>
              <w:pStyle w:val="Tabletextright"/>
            </w:pPr>
            <w:r w:rsidRPr="008E2665">
              <w:t>458 859</w:t>
            </w:r>
          </w:p>
        </w:tc>
        <w:tc>
          <w:tcPr>
            <w:tcW w:w="1138" w:type="dxa"/>
            <w:shd w:val="clear" w:color="auto" w:fill="E0E0E0"/>
            <w:noWrap/>
          </w:tcPr>
          <w:p w14:paraId="4025A0CE" w14:textId="77777777" w:rsidR="00994304" w:rsidRPr="003F29FF" w:rsidRDefault="00994304" w:rsidP="00582950">
            <w:pPr>
              <w:pStyle w:val="Tabletextright"/>
            </w:pPr>
            <w:r w:rsidRPr="008E2665">
              <w:t>–</w:t>
            </w:r>
          </w:p>
        </w:tc>
        <w:tc>
          <w:tcPr>
            <w:tcW w:w="1138" w:type="dxa"/>
            <w:shd w:val="clear" w:color="auto" w:fill="FFFFFF" w:themeFill="background1"/>
            <w:noWrap/>
          </w:tcPr>
          <w:p w14:paraId="7E96E556" w14:textId="77777777" w:rsidR="00994304" w:rsidRPr="003F29FF" w:rsidRDefault="00994304" w:rsidP="00582950">
            <w:pPr>
              <w:pStyle w:val="Tabletextright"/>
            </w:pPr>
            <w:r w:rsidRPr="008E2665">
              <w:t>–</w:t>
            </w:r>
          </w:p>
        </w:tc>
        <w:tc>
          <w:tcPr>
            <w:tcW w:w="1138" w:type="dxa"/>
            <w:shd w:val="clear" w:color="auto" w:fill="D9D9D9" w:themeFill="background1" w:themeFillShade="D9"/>
            <w:noWrap/>
          </w:tcPr>
          <w:p w14:paraId="7DE900A9" w14:textId="77777777" w:rsidR="00994304" w:rsidRPr="003F29FF" w:rsidRDefault="00994304" w:rsidP="00582950">
            <w:pPr>
              <w:pStyle w:val="Tabletextright"/>
            </w:pPr>
            <w:r w:rsidRPr="008E2665">
              <w:t>11 266 630</w:t>
            </w:r>
          </w:p>
        </w:tc>
        <w:tc>
          <w:tcPr>
            <w:tcW w:w="1138" w:type="dxa"/>
            <w:shd w:val="clear" w:color="auto" w:fill="auto"/>
            <w:noWrap/>
          </w:tcPr>
          <w:p w14:paraId="6ECB4D4D" w14:textId="77777777" w:rsidR="00994304" w:rsidRPr="003F29FF" w:rsidRDefault="00994304" w:rsidP="00582950">
            <w:pPr>
              <w:pStyle w:val="Tabletextright"/>
            </w:pPr>
            <w:r w:rsidRPr="008E2665">
              <w:t>12 661 869</w:t>
            </w:r>
          </w:p>
        </w:tc>
        <w:tc>
          <w:tcPr>
            <w:tcW w:w="1138" w:type="dxa"/>
            <w:shd w:val="clear" w:color="auto" w:fill="E0E0E0"/>
            <w:noWrap/>
          </w:tcPr>
          <w:p w14:paraId="08617132" w14:textId="77777777" w:rsidR="00994304" w:rsidRPr="003F29FF" w:rsidRDefault="00994304" w:rsidP="00582950">
            <w:pPr>
              <w:pStyle w:val="Tabletextright"/>
            </w:pPr>
            <w:r w:rsidRPr="008E2665">
              <w:t>30 473 052</w:t>
            </w:r>
          </w:p>
        </w:tc>
        <w:tc>
          <w:tcPr>
            <w:tcW w:w="1138" w:type="dxa"/>
            <w:shd w:val="clear" w:color="auto" w:fill="FFFFFF" w:themeFill="background1"/>
            <w:noWrap/>
          </w:tcPr>
          <w:p w14:paraId="1D404623" w14:textId="77777777" w:rsidR="00994304" w:rsidRPr="003F29FF" w:rsidRDefault="00994304" w:rsidP="00582950">
            <w:pPr>
              <w:pStyle w:val="Tabletextright"/>
            </w:pPr>
            <w:r w:rsidRPr="008E2665">
              <w:t>31 293 648</w:t>
            </w:r>
          </w:p>
        </w:tc>
      </w:tr>
      <w:tr w:rsidR="00994304" w:rsidRPr="003F29FF" w14:paraId="2225FB54" w14:textId="77777777" w:rsidTr="00582950">
        <w:trPr>
          <w:cantSplit/>
        </w:trPr>
        <w:tc>
          <w:tcPr>
            <w:tcW w:w="1278" w:type="dxa"/>
            <w:shd w:val="clear" w:color="auto" w:fill="D9D9D9" w:themeFill="background1" w:themeFillShade="D9"/>
            <w:noWrap/>
          </w:tcPr>
          <w:p w14:paraId="3F622CB5" w14:textId="77777777" w:rsidR="00994304" w:rsidRPr="003F29FF" w:rsidRDefault="00994304" w:rsidP="00582950">
            <w:pPr>
              <w:pStyle w:val="Tabletextright"/>
            </w:pPr>
            <w:r w:rsidRPr="008E2665">
              <w:t>792 593</w:t>
            </w:r>
          </w:p>
        </w:tc>
        <w:tc>
          <w:tcPr>
            <w:tcW w:w="1170" w:type="dxa"/>
            <w:shd w:val="clear" w:color="auto" w:fill="auto"/>
            <w:noWrap/>
          </w:tcPr>
          <w:p w14:paraId="3459E915" w14:textId="77777777" w:rsidR="00994304" w:rsidRPr="003F29FF" w:rsidRDefault="00994304" w:rsidP="00582950">
            <w:pPr>
              <w:pStyle w:val="Tabletextright"/>
            </w:pPr>
            <w:r w:rsidRPr="008E2665">
              <w:t>748 358</w:t>
            </w:r>
          </w:p>
        </w:tc>
        <w:tc>
          <w:tcPr>
            <w:tcW w:w="1138" w:type="dxa"/>
            <w:shd w:val="clear" w:color="auto" w:fill="E0E0E0"/>
            <w:noWrap/>
          </w:tcPr>
          <w:p w14:paraId="784F8F7C" w14:textId="77777777" w:rsidR="00994304" w:rsidRPr="003F29FF" w:rsidRDefault="00994304" w:rsidP="00582950">
            <w:pPr>
              <w:pStyle w:val="Tabletextright"/>
            </w:pPr>
            <w:r w:rsidRPr="008E2665">
              <w:t>–</w:t>
            </w:r>
          </w:p>
        </w:tc>
        <w:tc>
          <w:tcPr>
            <w:tcW w:w="1138" w:type="dxa"/>
            <w:shd w:val="clear" w:color="auto" w:fill="FFFFFF" w:themeFill="background1"/>
            <w:noWrap/>
          </w:tcPr>
          <w:p w14:paraId="1F40857B" w14:textId="77777777" w:rsidR="00994304" w:rsidRPr="003F29FF" w:rsidRDefault="00994304" w:rsidP="00582950">
            <w:pPr>
              <w:pStyle w:val="Tabletextright"/>
            </w:pPr>
            <w:r w:rsidRPr="008E2665">
              <w:t>–</w:t>
            </w:r>
          </w:p>
        </w:tc>
        <w:tc>
          <w:tcPr>
            <w:tcW w:w="1138" w:type="dxa"/>
            <w:shd w:val="clear" w:color="auto" w:fill="D9D9D9" w:themeFill="background1" w:themeFillShade="D9"/>
            <w:noWrap/>
          </w:tcPr>
          <w:p w14:paraId="094D75DC" w14:textId="77777777" w:rsidR="00994304" w:rsidRPr="003F29FF" w:rsidRDefault="00994304" w:rsidP="00582950">
            <w:pPr>
              <w:pStyle w:val="Tabletextright"/>
            </w:pPr>
            <w:r w:rsidRPr="008E2665">
              <w:t>–</w:t>
            </w:r>
          </w:p>
        </w:tc>
        <w:tc>
          <w:tcPr>
            <w:tcW w:w="1138" w:type="dxa"/>
            <w:shd w:val="clear" w:color="auto" w:fill="auto"/>
            <w:noWrap/>
          </w:tcPr>
          <w:p w14:paraId="7BAF38E8" w14:textId="77777777" w:rsidR="00994304" w:rsidRPr="003F29FF" w:rsidRDefault="00994304" w:rsidP="00582950">
            <w:pPr>
              <w:pStyle w:val="Tabletextright"/>
            </w:pPr>
            <w:r w:rsidRPr="008E2665">
              <w:t>–</w:t>
            </w:r>
          </w:p>
        </w:tc>
        <w:tc>
          <w:tcPr>
            <w:tcW w:w="1138" w:type="dxa"/>
            <w:shd w:val="clear" w:color="auto" w:fill="E0E0E0"/>
            <w:noWrap/>
          </w:tcPr>
          <w:p w14:paraId="0C272122" w14:textId="77777777" w:rsidR="00994304" w:rsidRPr="003F29FF" w:rsidRDefault="00994304" w:rsidP="00582950">
            <w:pPr>
              <w:pStyle w:val="Tabletextright"/>
            </w:pPr>
            <w:r w:rsidRPr="008E2665">
              <w:t>27 729 119</w:t>
            </w:r>
          </w:p>
        </w:tc>
        <w:tc>
          <w:tcPr>
            <w:tcW w:w="1138" w:type="dxa"/>
            <w:shd w:val="clear" w:color="auto" w:fill="FFFFFF" w:themeFill="background1"/>
            <w:noWrap/>
          </w:tcPr>
          <w:p w14:paraId="542ECAC6" w14:textId="77777777" w:rsidR="00994304" w:rsidRPr="003F29FF" w:rsidRDefault="00994304" w:rsidP="00582950">
            <w:pPr>
              <w:pStyle w:val="Tabletextright"/>
            </w:pPr>
            <w:r w:rsidRPr="008E2665">
              <w:t>26 534 634</w:t>
            </w:r>
          </w:p>
        </w:tc>
      </w:tr>
      <w:tr w:rsidR="00994304" w:rsidRPr="003F29FF" w14:paraId="118BEFF4" w14:textId="77777777" w:rsidTr="00582950">
        <w:trPr>
          <w:cantSplit/>
        </w:trPr>
        <w:tc>
          <w:tcPr>
            <w:tcW w:w="1278" w:type="dxa"/>
            <w:shd w:val="clear" w:color="auto" w:fill="D9D9D9" w:themeFill="background1" w:themeFillShade="D9"/>
            <w:noWrap/>
          </w:tcPr>
          <w:p w14:paraId="2627807C" w14:textId="77777777" w:rsidR="00994304" w:rsidRPr="003F29FF" w:rsidRDefault="00994304" w:rsidP="00582950">
            <w:pPr>
              <w:pStyle w:val="Tabletextright"/>
            </w:pPr>
            <w:r w:rsidRPr="008E2665">
              <w:t>110 389</w:t>
            </w:r>
          </w:p>
        </w:tc>
        <w:tc>
          <w:tcPr>
            <w:tcW w:w="1170" w:type="dxa"/>
            <w:shd w:val="clear" w:color="auto" w:fill="auto"/>
            <w:noWrap/>
          </w:tcPr>
          <w:p w14:paraId="5478ED03" w14:textId="77777777" w:rsidR="00994304" w:rsidRPr="003F29FF" w:rsidRDefault="00994304" w:rsidP="00582950">
            <w:pPr>
              <w:pStyle w:val="Tabletextright"/>
            </w:pPr>
            <w:r w:rsidRPr="008E2665">
              <w:t>246 989</w:t>
            </w:r>
          </w:p>
        </w:tc>
        <w:tc>
          <w:tcPr>
            <w:tcW w:w="1138" w:type="dxa"/>
            <w:shd w:val="clear" w:color="auto" w:fill="E0E0E0"/>
            <w:noWrap/>
          </w:tcPr>
          <w:p w14:paraId="3E296F5F" w14:textId="77777777" w:rsidR="00994304" w:rsidRPr="003F29FF" w:rsidRDefault="00994304" w:rsidP="00582950">
            <w:pPr>
              <w:pStyle w:val="Tabletextright"/>
            </w:pPr>
            <w:r w:rsidRPr="008E2665">
              <w:t>–</w:t>
            </w:r>
          </w:p>
        </w:tc>
        <w:tc>
          <w:tcPr>
            <w:tcW w:w="1138" w:type="dxa"/>
            <w:shd w:val="clear" w:color="auto" w:fill="FFFFFF" w:themeFill="background1"/>
            <w:noWrap/>
          </w:tcPr>
          <w:p w14:paraId="56A25CD6" w14:textId="77777777" w:rsidR="00994304" w:rsidRPr="003F29FF" w:rsidRDefault="00994304" w:rsidP="00582950">
            <w:pPr>
              <w:pStyle w:val="Tabletextright"/>
            </w:pPr>
            <w:r w:rsidRPr="008E2665">
              <w:t>–</w:t>
            </w:r>
          </w:p>
        </w:tc>
        <w:tc>
          <w:tcPr>
            <w:tcW w:w="1138" w:type="dxa"/>
            <w:shd w:val="clear" w:color="auto" w:fill="D9D9D9" w:themeFill="background1" w:themeFillShade="D9"/>
            <w:noWrap/>
          </w:tcPr>
          <w:p w14:paraId="2DD068F7" w14:textId="77777777" w:rsidR="00994304" w:rsidRPr="003F29FF" w:rsidRDefault="00994304" w:rsidP="00582950">
            <w:pPr>
              <w:pStyle w:val="Tabletextright"/>
            </w:pPr>
            <w:r w:rsidRPr="008E2665">
              <w:t>–</w:t>
            </w:r>
          </w:p>
        </w:tc>
        <w:tc>
          <w:tcPr>
            <w:tcW w:w="1138" w:type="dxa"/>
            <w:shd w:val="clear" w:color="auto" w:fill="auto"/>
            <w:noWrap/>
          </w:tcPr>
          <w:p w14:paraId="2F57A2CC" w14:textId="77777777" w:rsidR="00994304" w:rsidRPr="003F29FF" w:rsidRDefault="00994304" w:rsidP="00582950">
            <w:pPr>
              <w:pStyle w:val="Tabletextright"/>
            </w:pPr>
            <w:r w:rsidRPr="008E2665">
              <w:t>–</w:t>
            </w:r>
          </w:p>
        </w:tc>
        <w:tc>
          <w:tcPr>
            <w:tcW w:w="1138" w:type="dxa"/>
            <w:shd w:val="clear" w:color="auto" w:fill="E0E0E0"/>
            <w:noWrap/>
          </w:tcPr>
          <w:p w14:paraId="500D487F" w14:textId="77777777" w:rsidR="00994304" w:rsidRPr="003F29FF" w:rsidRDefault="00994304" w:rsidP="00582950">
            <w:pPr>
              <w:pStyle w:val="Tabletextright"/>
            </w:pPr>
            <w:r w:rsidRPr="008E2665">
              <w:t>144 790</w:t>
            </w:r>
          </w:p>
        </w:tc>
        <w:tc>
          <w:tcPr>
            <w:tcW w:w="1138" w:type="dxa"/>
            <w:shd w:val="clear" w:color="auto" w:fill="FFFFFF" w:themeFill="background1"/>
            <w:noWrap/>
          </w:tcPr>
          <w:p w14:paraId="28A3088E" w14:textId="77777777" w:rsidR="00994304" w:rsidRPr="003F29FF" w:rsidRDefault="00994304" w:rsidP="00582950">
            <w:pPr>
              <w:pStyle w:val="Tabletextright"/>
            </w:pPr>
            <w:r w:rsidRPr="008E2665">
              <w:t>246 989</w:t>
            </w:r>
          </w:p>
        </w:tc>
      </w:tr>
      <w:tr w:rsidR="00994304" w:rsidRPr="003F29FF" w14:paraId="039B1556" w14:textId="77777777" w:rsidTr="00582950">
        <w:trPr>
          <w:cantSplit/>
        </w:trPr>
        <w:tc>
          <w:tcPr>
            <w:tcW w:w="1278" w:type="dxa"/>
            <w:shd w:val="clear" w:color="auto" w:fill="D9D9D9" w:themeFill="background1" w:themeFillShade="D9"/>
            <w:noWrap/>
          </w:tcPr>
          <w:p w14:paraId="4081183E" w14:textId="77777777" w:rsidR="00994304" w:rsidRPr="003F29FF" w:rsidRDefault="00994304" w:rsidP="00582950">
            <w:pPr>
              <w:pStyle w:val="Tabletextright"/>
            </w:pPr>
            <w:r w:rsidRPr="008E2665">
              <w:t>430 103</w:t>
            </w:r>
          </w:p>
        </w:tc>
        <w:tc>
          <w:tcPr>
            <w:tcW w:w="1170" w:type="dxa"/>
            <w:shd w:val="clear" w:color="auto" w:fill="auto"/>
            <w:noWrap/>
          </w:tcPr>
          <w:p w14:paraId="338BC9A2" w14:textId="77777777" w:rsidR="00994304" w:rsidRPr="003F29FF" w:rsidRDefault="00994304" w:rsidP="00582950">
            <w:pPr>
              <w:pStyle w:val="Tabletextright"/>
            </w:pPr>
            <w:r w:rsidRPr="008E2665">
              <w:t>20 721</w:t>
            </w:r>
          </w:p>
        </w:tc>
        <w:tc>
          <w:tcPr>
            <w:tcW w:w="1138" w:type="dxa"/>
            <w:shd w:val="clear" w:color="auto" w:fill="E0E0E0"/>
            <w:noWrap/>
          </w:tcPr>
          <w:p w14:paraId="14C30DCB" w14:textId="77777777" w:rsidR="00994304" w:rsidRPr="003F29FF" w:rsidRDefault="00994304" w:rsidP="00582950">
            <w:pPr>
              <w:pStyle w:val="Tabletextright"/>
            </w:pPr>
            <w:r w:rsidRPr="008E2665">
              <w:t>3 002</w:t>
            </w:r>
          </w:p>
        </w:tc>
        <w:tc>
          <w:tcPr>
            <w:tcW w:w="1138" w:type="dxa"/>
            <w:shd w:val="clear" w:color="auto" w:fill="FFFFFF" w:themeFill="background1"/>
            <w:noWrap/>
          </w:tcPr>
          <w:p w14:paraId="19F4D23B" w14:textId="77777777" w:rsidR="00994304" w:rsidRPr="003F29FF" w:rsidRDefault="00994304" w:rsidP="00582950">
            <w:pPr>
              <w:pStyle w:val="Tabletextright"/>
            </w:pPr>
            <w:r w:rsidRPr="008E2665">
              <w:t>7 121</w:t>
            </w:r>
          </w:p>
        </w:tc>
        <w:tc>
          <w:tcPr>
            <w:tcW w:w="1138" w:type="dxa"/>
            <w:shd w:val="clear" w:color="auto" w:fill="D9D9D9" w:themeFill="background1" w:themeFillShade="D9"/>
            <w:noWrap/>
          </w:tcPr>
          <w:p w14:paraId="6031DEB9" w14:textId="77777777" w:rsidR="00994304" w:rsidRPr="003F29FF" w:rsidRDefault="00994304" w:rsidP="00582950">
            <w:pPr>
              <w:pStyle w:val="Tabletextright"/>
            </w:pPr>
            <w:r w:rsidRPr="008E2665">
              <w:t>–</w:t>
            </w:r>
          </w:p>
        </w:tc>
        <w:tc>
          <w:tcPr>
            <w:tcW w:w="1138" w:type="dxa"/>
            <w:shd w:val="clear" w:color="auto" w:fill="auto"/>
            <w:noWrap/>
          </w:tcPr>
          <w:p w14:paraId="743A4F5F" w14:textId="77777777" w:rsidR="00994304" w:rsidRPr="003F29FF" w:rsidRDefault="00994304" w:rsidP="00582950">
            <w:pPr>
              <w:pStyle w:val="Tabletextright"/>
            </w:pPr>
            <w:r w:rsidRPr="008E2665">
              <w:t>–</w:t>
            </w:r>
          </w:p>
        </w:tc>
        <w:tc>
          <w:tcPr>
            <w:tcW w:w="1138" w:type="dxa"/>
            <w:shd w:val="clear" w:color="auto" w:fill="E0E0E0"/>
            <w:noWrap/>
          </w:tcPr>
          <w:p w14:paraId="7C03EC7D" w14:textId="77777777" w:rsidR="00994304" w:rsidRPr="003F29FF" w:rsidRDefault="00994304" w:rsidP="00582950">
            <w:pPr>
              <w:pStyle w:val="Tabletextright"/>
            </w:pPr>
            <w:r w:rsidRPr="008E2665">
              <w:t>433 105</w:t>
            </w:r>
          </w:p>
        </w:tc>
        <w:tc>
          <w:tcPr>
            <w:tcW w:w="1138" w:type="dxa"/>
            <w:shd w:val="clear" w:color="auto" w:fill="FFFFFF" w:themeFill="background1"/>
            <w:noWrap/>
          </w:tcPr>
          <w:p w14:paraId="3D9476B7" w14:textId="77777777" w:rsidR="00994304" w:rsidRPr="003F29FF" w:rsidRDefault="00994304" w:rsidP="00582950">
            <w:pPr>
              <w:pStyle w:val="Tabletextright"/>
            </w:pPr>
            <w:r w:rsidRPr="008E2665">
              <w:t>27 880</w:t>
            </w:r>
          </w:p>
        </w:tc>
      </w:tr>
      <w:tr w:rsidR="00994304" w:rsidRPr="003F29FF" w14:paraId="18453A16" w14:textId="77777777" w:rsidTr="00582950">
        <w:trPr>
          <w:cantSplit/>
        </w:trPr>
        <w:tc>
          <w:tcPr>
            <w:tcW w:w="1278" w:type="dxa"/>
            <w:shd w:val="clear" w:color="auto" w:fill="D9D9D9" w:themeFill="background1" w:themeFillShade="D9"/>
            <w:noWrap/>
          </w:tcPr>
          <w:p w14:paraId="6F8E4953" w14:textId="77777777" w:rsidR="00994304" w:rsidRPr="003F29FF" w:rsidRDefault="00994304" w:rsidP="00582950">
            <w:pPr>
              <w:pStyle w:val="Tabletextright"/>
            </w:pPr>
            <w:r w:rsidRPr="008E2665">
              <w:t>7 771</w:t>
            </w:r>
          </w:p>
        </w:tc>
        <w:tc>
          <w:tcPr>
            <w:tcW w:w="1170" w:type="dxa"/>
            <w:shd w:val="clear" w:color="auto" w:fill="auto"/>
            <w:noWrap/>
          </w:tcPr>
          <w:p w14:paraId="409FE120" w14:textId="77777777" w:rsidR="00994304" w:rsidRPr="003F29FF" w:rsidRDefault="00994304" w:rsidP="00582950">
            <w:pPr>
              <w:pStyle w:val="Tabletextright"/>
            </w:pPr>
            <w:r w:rsidRPr="008E2665">
              <w:t>15 052</w:t>
            </w:r>
          </w:p>
        </w:tc>
        <w:tc>
          <w:tcPr>
            <w:tcW w:w="1138" w:type="dxa"/>
            <w:shd w:val="clear" w:color="auto" w:fill="E0E0E0"/>
            <w:noWrap/>
          </w:tcPr>
          <w:p w14:paraId="508C58B9" w14:textId="77777777" w:rsidR="00994304" w:rsidRPr="003F29FF" w:rsidRDefault="00994304" w:rsidP="00582950">
            <w:pPr>
              <w:pStyle w:val="Tabletextright"/>
            </w:pPr>
            <w:r w:rsidRPr="008E2665">
              <w:t>211 776</w:t>
            </w:r>
          </w:p>
        </w:tc>
        <w:tc>
          <w:tcPr>
            <w:tcW w:w="1138" w:type="dxa"/>
            <w:shd w:val="clear" w:color="auto" w:fill="FFFFFF" w:themeFill="background1"/>
            <w:noWrap/>
          </w:tcPr>
          <w:p w14:paraId="333491B7" w14:textId="77777777" w:rsidR="00994304" w:rsidRPr="003F29FF" w:rsidRDefault="00994304" w:rsidP="00582950">
            <w:pPr>
              <w:pStyle w:val="Tabletextright"/>
            </w:pPr>
            <w:r w:rsidRPr="008E2665">
              <w:t>453 111</w:t>
            </w:r>
          </w:p>
        </w:tc>
        <w:tc>
          <w:tcPr>
            <w:tcW w:w="1138" w:type="dxa"/>
            <w:shd w:val="clear" w:color="auto" w:fill="D9D9D9" w:themeFill="background1" w:themeFillShade="D9"/>
            <w:noWrap/>
          </w:tcPr>
          <w:p w14:paraId="02C6F186" w14:textId="77777777" w:rsidR="00994304" w:rsidRPr="003F29FF" w:rsidRDefault="00994304" w:rsidP="00582950">
            <w:pPr>
              <w:pStyle w:val="Tabletextright"/>
            </w:pPr>
          </w:p>
        </w:tc>
        <w:tc>
          <w:tcPr>
            <w:tcW w:w="1138" w:type="dxa"/>
            <w:shd w:val="clear" w:color="auto" w:fill="auto"/>
            <w:noWrap/>
          </w:tcPr>
          <w:p w14:paraId="252C6591" w14:textId="77777777" w:rsidR="00994304" w:rsidRPr="003F29FF" w:rsidRDefault="00994304" w:rsidP="00582950">
            <w:pPr>
              <w:pStyle w:val="Tabletextright"/>
            </w:pPr>
            <w:r w:rsidRPr="008E2665">
              <w:t>–</w:t>
            </w:r>
          </w:p>
        </w:tc>
        <w:tc>
          <w:tcPr>
            <w:tcW w:w="1138" w:type="dxa"/>
            <w:shd w:val="clear" w:color="auto" w:fill="E0E0E0"/>
            <w:noWrap/>
          </w:tcPr>
          <w:p w14:paraId="334134E2" w14:textId="77777777" w:rsidR="00994304" w:rsidRPr="003F29FF" w:rsidRDefault="00994304" w:rsidP="00582950">
            <w:pPr>
              <w:pStyle w:val="Tabletextright"/>
            </w:pPr>
            <w:r w:rsidRPr="008E2665">
              <w:t>355 190</w:t>
            </w:r>
          </w:p>
        </w:tc>
        <w:tc>
          <w:tcPr>
            <w:tcW w:w="1138" w:type="dxa"/>
            <w:shd w:val="clear" w:color="auto" w:fill="FFFFFF" w:themeFill="background1"/>
            <w:noWrap/>
          </w:tcPr>
          <w:p w14:paraId="67969E56" w14:textId="77777777" w:rsidR="00994304" w:rsidRPr="003F29FF" w:rsidRDefault="00994304" w:rsidP="00582950">
            <w:pPr>
              <w:pStyle w:val="Tabletextright"/>
            </w:pPr>
            <w:r w:rsidRPr="008E2665">
              <w:t>568 381</w:t>
            </w:r>
          </w:p>
        </w:tc>
      </w:tr>
      <w:tr w:rsidR="00994304" w:rsidRPr="003F29FF" w14:paraId="13F223E2" w14:textId="77777777" w:rsidTr="00582950">
        <w:trPr>
          <w:cantSplit/>
          <w:trHeight w:val="446"/>
        </w:trPr>
        <w:tc>
          <w:tcPr>
            <w:tcW w:w="1278" w:type="dxa"/>
            <w:shd w:val="clear" w:color="auto" w:fill="D9D9D9" w:themeFill="background1" w:themeFillShade="D9"/>
            <w:noWrap/>
          </w:tcPr>
          <w:p w14:paraId="32D22699" w14:textId="77777777" w:rsidR="00994304" w:rsidRPr="003F29FF" w:rsidRDefault="00994304" w:rsidP="00582950">
            <w:pPr>
              <w:pStyle w:val="Tabletextright"/>
            </w:pPr>
            <w:r w:rsidRPr="008E2665">
              <w:t>–</w:t>
            </w:r>
          </w:p>
        </w:tc>
        <w:tc>
          <w:tcPr>
            <w:tcW w:w="1170" w:type="dxa"/>
            <w:shd w:val="clear" w:color="auto" w:fill="auto"/>
            <w:noWrap/>
          </w:tcPr>
          <w:p w14:paraId="431F95CC" w14:textId="77777777" w:rsidR="00994304" w:rsidRPr="003F29FF" w:rsidRDefault="00994304" w:rsidP="00582950">
            <w:pPr>
              <w:pStyle w:val="Tabletextright"/>
            </w:pPr>
            <w:r w:rsidRPr="008E2665">
              <w:t>–</w:t>
            </w:r>
          </w:p>
        </w:tc>
        <w:tc>
          <w:tcPr>
            <w:tcW w:w="1138" w:type="dxa"/>
            <w:shd w:val="clear" w:color="auto" w:fill="E0E0E0"/>
            <w:noWrap/>
          </w:tcPr>
          <w:p w14:paraId="2DC28143" w14:textId="77777777" w:rsidR="00994304" w:rsidRPr="003F29FF" w:rsidRDefault="00994304" w:rsidP="00582950">
            <w:pPr>
              <w:pStyle w:val="Tabletextright"/>
            </w:pPr>
            <w:r w:rsidRPr="008E2665">
              <w:t>–</w:t>
            </w:r>
          </w:p>
        </w:tc>
        <w:tc>
          <w:tcPr>
            <w:tcW w:w="1138" w:type="dxa"/>
            <w:shd w:val="clear" w:color="auto" w:fill="FFFFFF" w:themeFill="background1"/>
            <w:noWrap/>
          </w:tcPr>
          <w:p w14:paraId="19E5AC20" w14:textId="77777777" w:rsidR="00994304" w:rsidRPr="003F29FF" w:rsidRDefault="00994304" w:rsidP="00582950">
            <w:pPr>
              <w:pStyle w:val="Tabletextright"/>
            </w:pPr>
            <w:r w:rsidRPr="008E2665">
              <w:t>–</w:t>
            </w:r>
          </w:p>
        </w:tc>
        <w:tc>
          <w:tcPr>
            <w:tcW w:w="1138" w:type="dxa"/>
            <w:shd w:val="clear" w:color="auto" w:fill="D9D9D9" w:themeFill="background1" w:themeFillShade="D9"/>
            <w:noWrap/>
          </w:tcPr>
          <w:p w14:paraId="1B0917BA" w14:textId="77777777" w:rsidR="00994304" w:rsidRPr="003F29FF" w:rsidRDefault="00994304" w:rsidP="00582950">
            <w:pPr>
              <w:pStyle w:val="Tabletextright"/>
            </w:pPr>
            <w:r w:rsidRPr="008E2665">
              <w:t>12 222 561</w:t>
            </w:r>
          </w:p>
        </w:tc>
        <w:tc>
          <w:tcPr>
            <w:tcW w:w="1138" w:type="dxa"/>
            <w:shd w:val="clear" w:color="auto" w:fill="auto"/>
            <w:noWrap/>
          </w:tcPr>
          <w:p w14:paraId="46DFF4B7" w14:textId="77777777" w:rsidR="00994304" w:rsidRPr="003F29FF" w:rsidRDefault="00994304" w:rsidP="00582950">
            <w:pPr>
              <w:pStyle w:val="Tabletextright"/>
            </w:pPr>
            <w:r w:rsidRPr="008E2665">
              <w:t>8 701 367</w:t>
            </w:r>
          </w:p>
        </w:tc>
        <w:tc>
          <w:tcPr>
            <w:tcW w:w="1138" w:type="dxa"/>
            <w:shd w:val="clear" w:color="auto" w:fill="E0E0E0"/>
            <w:noWrap/>
          </w:tcPr>
          <w:p w14:paraId="18BBE886" w14:textId="77777777" w:rsidR="00994304" w:rsidRPr="003F29FF" w:rsidRDefault="00994304" w:rsidP="00582950">
            <w:pPr>
              <w:pStyle w:val="Tabletextright"/>
            </w:pPr>
            <w:r w:rsidRPr="008E2665">
              <w:t>12 222 561</w:t>
            </w:r>
          </w:p>
        </w:tc>
        <w:tc>
          <w:tcPr>
            <w:tcW w:w="1138" w:type="dxa"/>
            <w:shd w:val="clear" w:color="auto" w:fill="FFFFFF" w:themeFill="background1"/>
            <w:noWrap/>
          </w:tcPr>
          <w:p w14:paraId="7BD42090" w14:textId="77777777" w:rsidR="00994304" w:rsidRPr="003F29FF" w:rsidRDefault="00994304" w:rsidP="00582950">
            <w:pPr>
              <w:pStyle w:val="Tabletextright"/>
            </w:pPr>
            <w:r w:rsidRPr="008E2665">
              <w:t>8 701 367</w:t>
            </w:r>
          </w:p>
        </w:tc>
      </w:tr>
      <w:tr w:rsidR="00994304" w:rsidRPr="003F29FF" w14:paraId="120507AA" w14:textId="77777777" w:rsidTr="00582950">
        <w:trPr>
          <w:cantSplit/>
        </w:trPr>
        <w:tc>
          <w:tcPr>
            <w:tcW w:w="1278" w:type="dxa"/>
            <w:shd w:val="clear" w:color="auto" w:fill="D9D9D9" w:themeFill="background1" w:themeFillShade="D9"/>
            <w:noWrap/>
          </w:tcPr>
          <w:p w14:paraId="4B575A69" w14:textId="77777777" w:rsidR="00994304" w:rsidRPr="003F29FF" w:rsidRDefault="00994304" w:rsidP="00582950">
            <w:pPr>
              <w:pStyle w:val="Tabletextrightbold"/>
            </w:pPr>
            <w:r w:rsidRPr="008E2665">
              <w:t>4 612 655</w:t>
            </w:r>
          </w:p>
        </w:tc>
        <w:tc>
          <w:tcPr>
            <w:tcW w:w="1170" w:type="dxa"/>
            <w:shd w:val="clear" w:color="auto" w:fill="auto"/>
            <w:noWrap/>
          </w:tcPr>
          <w:p w14:paraId="713448A8" w14:textId="77777777" w:rsidR="00994304" w:rsidRPr="003F29FF" w:rsidRDefault="00994304" w:rsidP="00582950">
            <w:pPr>
              <w:pStyle w:val="Tabletextrightbold"/>
            </w:pPr>
            <w:r w:rsidRPr="008E2665">
              <w:t>4 986 029</w:t>
            </w:r>
          </w:p>
        </w:tc>
        <w:tc>
          <w:tcPr>
            <w:tcW w:w="1138" w:type="dxa"/>
            <w:shd w:val="clear" w:color="auto" w:fill="E0E0E0"/>
            <w:noWrap/>
          </w:tcPr>
          <w:p w14:paraId="7DD43F0D" w14:textId="77777777" w:rsidR="00994304" w:rsidRPr="003F29FF" w:rsidRDefault="00994304" w:rsidP="00582950">
            <w:pPr>
              <w:pStyle w:val="Tabletextrightbold"/>
            </w:pPr>
            <w:r w:rsidRPr="008E2665">
              <w:t>214 902</w:t>
            </w:r>
          </w:p>
        </w:tc>
        <w:tc>
          <w:tcPr>
            <w:tcW w:w="1138" w:type="dxa"/>
            <w:shd w:val="clear" w:color="auto" w:fill="FFFFFF" w:themeFill="background1"/>
            <w:noWrap/>
          </w:tcPr>
          <w:p w14:paraId="5283D6D3" w14:textId="77777777" w:rsidR="00994304" w:rsidRPr="003F29FF" w:rsidRDefault="00994304" w:rsidP="00582950">
            <w:pPr>
              <w:pStyle w:val="Tabletextrightbold"/>
            </w:pPr>
            <w:r w:rsidRPr="008E2665">
              <w:t>487 918</w:t>
            </w:r>
          </w:p>
        </w:tc>
        <w:tc>
          <w:tcPr>
            <w:tcW w:w="1138" w:type="dxa"/>
            <w:shd w:val="clear" w:color="auto" w:fill="D9D9D9" w:themeFill="background1" w:themeFillShade="D9"/>
            <w:noWrap/>
          </w:tcPr>
          <w:p w14:paraId="26D5354B" w14:textId="77777777" w:rsidR="00994304" w:rsidRPr="003F29FF" w:rsidRDefault="00994304" w:rsidP="00582950">
            <w:pPr>
              <w:pStyle w:val="Tabletextrightbold"/>
            </w:pPr>
            <w:r w:rsidRPr="008E2665">
              <w:t>24 179 275</w:t>
            </w:r>
          </w:p>
        </w:tc>
        <w:tc>
          <w:tcPr>
            <w:tcW w:w="1138" w:type="dxa"/>
            <w:shd w:val="clear" w:color="auto" w:fill="auto"/>
            <w:noWrap/>
          </w:tcPr>
          <w:p w14:paraId="5C6A5383" w14:textId="77777777" w:rsidR="00994304" w:rsidRPr="003F29FF" w:rsidRDefault="00994304" w:rsidP="00582950">
            <w:pPr>
              <w:pStyle w:val="Tabletextrightbold"/>
            </w:pPr>
            <w:r w:rsidRPr="008E2665">
              <w:t>22 446 550</w:t>
            </w:r>
          </w:p>
        </w:tc>
        <w:tc>
          <w:tcPr>
            <w:tcW w:w="1138" w:type="dxa"/>
            <w:shd w:val="clear" w:color="auto" w:fill="E0E0E0"/>
            <w:noWrap/>
          </w:tcPr>
          <w:p w14:paraId="7612BD8D" w14:textId="77777777" w:rsidR="00994304" w:rsidRPr="003F29FF" w:rsidRDefault="00994304" w:rsidP="00582950">
            <w:pPr>
              <w:pStyle w:val="Tabletextrightbold"/>
            </w:pPr>
            <w:r w:rsidRPr="008E2665">
              <w:t>77 613 184</w:t>
            </w:r>
          </w:p>
        </w:tc>
        <w:tc>
          <w:tcPr>
            <w:tcW w:w="1138" w:type="dxa"/>
            <w:shd w:val="clear" w:color="auto" w:fill="FFFFFF" w:themeFill="background1"/>
            <w:noWrap/>
          </w:tcPr>
          <w:p w14:paraId="47FEB8D1" w14:textId="77777777" w:rsidR="00994304" w:rsidRPr="003F29FF" w:rsidRDefault="00994304" w:rsidP="00582950">
            <w:pPr>
              <w:pStyle w:val="Tabletextrightbold"/>
            </w:pPr>
            <w:r w:rsidRPr="008E2665">
              <w:t>75 013 213</w:t>
            </w:r>
          </w:p>
        </w:tc>
      </w:tr>
      <w:tr w:rsidR="00994304" w:rsidRPr="003F29FF" w14:paraId="6477B481" w14:textId="77777777" w:rsidTr="00582950">
        <w:trPr>
          <w:cantSplit/>
          <w:trHeight w:hRule="exact" w:val="58"/>
        </w:trPr>
        <w:tc>
          <w:tcPr>
            <w:tcW w:w="1278" w:type="dxa"/>
            <w:shd w:val="clear" w:color="auto" w:fill="D9D9D9" w:themeFill="background1" w:themeFillShade="D9"/>
            <w:noWrap/>
          </w:tcPr>
          <w:p w14:paraId="6603C126" w14:textId="77777777" w:rsidR="00994304" w:rsidRPr="003F29FF" w:rsidRDefault="00994304" w:rsidP="00582950">
            <w:pPr>
              <w:pStyle w:val="Tabletextrightbold"/>
            </w:pPr>
          </w:p>
        </w:tc>
        <w:tc>
          <w:tcPr>
            <w:tcW w:w="1170" w:type="dxa"/>
            <w:shd w:val="clear" w:color="auto" w:fill="auto"/>
            <w:noWrap/>
          </w:tcPr>
          <w:p w14:paraId="3915B814" w14:textId="77777777" w:rsidR="00994304" w:rsidRPr="003F29FF" w:rsidRDefault="00994304" w:rsidP="00582950">
            <w:pPr>
              <w:pStyle w:val="Tabletextrightbold"/>
            </w:pPr>
          </w:p>
        </w:tc>
        <w:tc>
          <w:tcPr>
            <w:tcW w:w="1138" w:type="dxa"/>
            <w:shd w:val="clear" w:color="auto" w:fill="E0E0E0"/>
            <w:noWrap/>
          </w:tcPr>
          <w:p w14:paraId="1143B8FA" w14:textId="77777777" w:rsidR="00994304" w:rsidRPr="003F29FF" w:rsidRDefault="00994304" w:rsidP="00582950">
            <w:pPr>
              <w:pStyle w:val="Tabletextrightbold"/>
            </w:pPr>
          </w:p>
        </w:tc>
        <w:tc>
          <w:tcPr>
            <w:tcW w:w="1138" w:type="dxa"/>
            <w:shd w:val="clear" w:color="auto" w:fill="FFFFFF" w:themeFill="background1"/>
            <w:noWrap/>
          </w:tcPr>
          <w:p w14:paraId="6E1BFCE6" w14:textId="77777777" w:rsidR="00994304" w:rsidRPr="003F29FF" w:rsidRDefault="00994304" w:rsidP="00582950">
            <w:pPr>
              <w:pStyle w:val="Tabletextrightbold"/>
            </w:pPr>
          </w:p>
        </w:tc>
        <w:tc>
          <w:tcPr>
            <w:tcW w:w="1138" w:type="dxa"/>
            <w:shd w:val="clear" w:color="auto" w:fill="D9D9D9" w:themeFill="background1" w:themeFillShade="D9"/>
            <w:noWrap/>
          </w:tcPr>
          <w:p w14:paraId="42C1F898" w14:textId="77777777" w:rsidR="00994304" w:rsidRPr="003F29FF" w:rsidRDefault="00994304" w:rsidP="00582950">
            <w:pPr>
              <w:pStyle w:val="Tabletextrightbold"/>
            </w:pPr>
          </w:p>
        </w:tc>
        <w:tc>
          <w:tcPr>
            <w:tcW w:w="1138" w:type="dxa"/>
            <w:shd w:val="clear" w:color="auto" w:fill="auto"/>
            <w:noWrap/>
          </w:tcPr>
          <w:p w14:paraId="266AAE92" w14:textId="77777777" w:rsidR="00994304" w:rsidRPr="003F29FF" w:rsidRDefault="00994304" w:rsidP="00582950">
            <w:pPr>
              <w:pStyle w:val="Tabletextrightbold"/>
            </w:pPr>
          </w:p>
        </w:tc>
        <w:tc>
          <w:tcPr>
            <w:tcW w:w="1138" w:type="dxa"/>
            <w:shd w:val="clear" w:color="auto" w:fill="E0E0E0"/>
            <w:noWrap/>
          </w:tcPr>
          <w:p w14:paraId="65B7D83A" w14:textId="77777777" w:rsidR="00994304" w:rsidRPr="003F29FF" w:rsidRDefault="00994304" w:rsidP="00582950">
            <w:pPr>
              <w:pStyle w:val="Tabletextrightbold"/>
            </w:pPr>
          </w:p>
        </w:tc>
        <w:tc>
          <w:tcPr>
            <w:tcW w:w="1138" w:type="dxa"/>
            <w:shd w:val="clear" w:color="auto" w:fill="FFFFFF" w:themeFill="background1"/>
            <w:noWrap/>
          </w:tcPr>
          <w:p w14:paraId="58EF03F5" w14:textId="77777777" w:rsidR="00994304" w:rsidRPr="003F29FF" w:rsidRDefault="00994304" w:rsidP="00582950">
            <w:pPr>
              <w:pStyle w:val="Tabletextrightbold"/>
            </w:pPr>
          </w:p>
        </w:tc>
      </w:tr>
      <w:tr w:rsidR="00994304" w:rsidRPr="003F29FF" w14:paraId="01225946" w14:textId="77777777" w:rsidTr="00582950">
        <w:trPr>
          <w:cantSplit/>
        </w:trPr>
        <w:tc>
          <w:tcPr>
            <w:tcW w:w="1278" w:type="dxa"/>
            <w:shd w:val="clear" w:color="auto" w:fill="D9D9D9" w:themeFill="background1" w:themeFillShade="D9"/>
            <w:noWrap/>
          </w:tcPr>
          <w:p w14:paraId="5F54A548" w14:textId="77777777" w:rsidR="00994304" w:rsidRPr="003F29FF" w:rsidRDefault="00994304" w:rsidP="00582950">
            <w:pPr>
              <w:pStyle w:val="Tabletextright"/>
              <w:rPr>
                <w:b/>
                <w:bCs/>
              </w:rPr>
            </w:pPr>
          </w:p>
        </w:tc>
        <w:tc>
          <w:tcPr>
            <w:tcW w:w="1170" w:type="dxa"/>
            <w:shd w:val="clear" w:color="auto" w:fill="auto"/>
            <w:noWrap/>
          </w:tcPr>
          <w:p w14:paraId="4D55B4FD" w14:textId="77777777" w:rsidR="00994304" w:rsidRPr="003F29FF" w:rsidRDefault="00994304" w:rsidP="00582950">
            <w:pPr>
              <w:pStyle w:val="Tabletextright"/>
              <w:rPr>
                <w:b/>
                <w:bCs/>
              </w:rPr>
            </w:pPr>
          </w:p>
        </w:tc>
        <w:tc>
          <w:tcPr>
            <w:tcW w:w="1138" w:type="dxa"/>
            <w:shd w:val="clear" w:color="auto" w:fill="E0E0E0"/>
            <w:noWrap/>
          </w:tcPr>
          <w:p w14:paraId="6C0D3516" w14:textId="77777777" w:rsidR="00994304" w:rsidRPr="003F29FF" w:rsidRDefault="00994304" w:rsidP="00582950">
            <w:pPr>
              <w:pStyle w:val="Tabletextright"/>
              <w:rPr>
                <w:b/>
                <w:bCs/>
              </w:rPr>
            </w:pPr>
          </w:p>
        </w:tc>
        <w:tc>
          <w:tcPr>
            <w:tcW w:w="1138" w:type="dxa"/>
            <w:shd w:val="clear" w:color="auto" w:fill="FFFFFF" w:themeFill="background1"/>
            <w:noWrap/>
          </w:tcPr>
          <w:p w14:paraId="51BA6B67" w14:textId="77777777" w:rsidR="00994304" w:rsidRPr="003F29FF" w:rsidRDefault="00994304" w:rsidP="00582950">
            <w:pPr>
              <w:pStyle w:val="Tabletextright"/>
              <w:rPr>
                <w:b/>
                <w:bCs/>
              </w:rPr>
            </w:pPr>
          </w:p>
        </w:tc>
        <w:tc>
          <w:tcPr>
            <w:tcW w:w="1138" w:type="dxa"/>
            <w:shd w:val="clear" w:color="auto" w:fill="D9D9D9" w:themeFill="background1" w:themeFillShade="D9"/>
            <w:noWrap/>
          </w:tcPr>
          <w:p w14:paraId="77B72329" w14:textId="77777777" w:rsidR="00994304" w:rsidRPr="003F29FF" w:rsidRDefault="00994304" w:rsidP="00582950">
            <w:pPr>
              <w:pStyle w:val="Tabletextright"/>
              <w:rPr>
                <w:b/>
                <w:bCs/>
              </w:rPr>
            </w:pPr>
          </w:p>
        </w:tc>
        <w:tc>
          <w:tcPr>
            <w:tcW w:w="1138" w:type="dxa"/>
            <w:shd w:val="clear" w:color="auto" w:fill="auto"/>
            <w:noWrap/>
          </w:tcPr>
          <w:p w14:paraId="47CCC671" w14:textId="77777777" w:rsidR="00994304" w:rsidRPr="003F29FF" w:rsidRDefault="00994304" w:rsidP="00582950">
            <w:pPr>
              <w:pStyle w:val="Tabletextright"/>
              <w:rPr>
                <w:b/>
                <w:bCs/>
              </w:rPr>
            </w:pPr>
          </w:p>
        </w:tc>
        <w:tc>
          <w:tcPr>
            <w:tcW w:w="1138" w:type="dxa"/>
            <w:shd w:val="clear" w:color="auto" w:fill="E0E0E0"/>
            <w:noWrap/>
          </w:tcPr>
          <w:p w14:paraId="15E5C248" w14:textId="77777777" w:rsidR="00994304" w:rsidRPr="003F29FF" w:rsidRDefault="00994304" w:rsidP="00582950">
            <w:pPr>
              <w:pStyle w:val="Tabletextright"/>
              <w:rPr>
                <w:b/>
                <w:bCs/>
              </w:rPr>
            </w:pPr>
          </w:p>
        </w:tc>
        <w:tc>
          <w:tcPr>
            <w:tcW w:w="1138" w:type="dxa"/>
            <w:shd w:val="clear" w:color="auto" w:fill="FFFFFF" w:themeFill="background1"/>
            <w:noWrap/>
          </w:tcPr>
          <w:p w14:paraId="2A5B06D8" w14:textId="77777777" w:rsidR="00994304" w:rsidRPr="003F29FF" w:rsidRDefault="00994304" w:rsidP="00582950">
            <w:pPr>
              <w:pStyle w:val="Tabletextright"/>
              <w:rPr>
                <w:b/>
                <w:bCs/>
              </w:rPr>
            </w:pPr>
          </w:p>
        </w:tc>
      </w:tr>
      <w:tr w:rsidR="00994304" w:rsidRPr="003F29FF" w14:paraId="0C344624" w14:textId="77777777" w:rsidTr="00582950">
        <w:trPr>
          <w:cantSplit/>
        </w:trPr>
        <w:tc>
          <w:tcPr>
            <w:tcW w:w="1278" w:type="dxa"/>
            <w:shd w:val="clear" w:color="auto" w:fill="D9D9D9" w:themeFill="background1" w:themeFillShade="D9"/>
            <w:noWrap/>
          </w:tcPr>
          <w:p w14:paraId="1DC78CE0" w14:textId="77777777" w:rsidR="00994304" w:rsidRPr="003F29FF" w:rsidRDefault="00994304" w:rsidP="00582950">
            <w:pPr>
              <w:pStyle w:val="Tabletextright"/>
              <w:rPr>
                <w:bCs/>
              </w:rPr>
            </w:pPr>
            <w:r w:rsidRPr="001320F3">
              <w:t>3 931</w:t>
            </w:r>
          </w:p>
        </w:tc>
        <w:tc>
          <w:tcPr>
            <w:tcW w:w="1170" w:type="dxa"/>
            <w:shd w:val="clear" w:color="auto" w:fill="auto"/>
            <w:noWrap/>
          </w:tcPr>
          <w:p w14:paraId="0B743AEE" w14:textId="77777777" w:rsidR="00994304" w:rsidRPr="003F29FF" w:rsidRDefault="00994304" w:rsidP="00582950">
            <w:pPr>
              <w:pStyle w:val="Tabletextright"/>
            </w:pPr>
            <w:r w:rsidRPr="001320F3">
              <w:t>2 800</w:t>
            </w:r>
          </w:p>
        </w:tc>
        <w:tc>
          <w:tcPr>
            <w:tcW w:w="1138" w:type="dxa"/>
            <w:shd w:val="clear" w:color="auto" w:fill="E0E0E0"/>
            <w:noWrap/>
          </w:tcPr>
          <w:p w14:paraId="05057B5E" w14:textId="77777777" w:rsidR="00994304" w:rsidRPr="003F29FF" w:rsidRDefault="00994304" w:rsidP="00582950">
            <w:pPr>
              <w:pStyle w:val="Tabletextright"/>
              <w:rPr>
                <w:bCs/>
              </w:rPr>
            </w:pPr>
            <w:r w:rsidRPr="001320F3">
              <w:t>26 689</w:t>
            </w:r>
          </w:p>
        </w:tc>
        <w:tc>
          <w:tcPr>
            <w:tcW w:w="1138" w:type="dxa"/>
            <w:shd w:val="clear" w:color="auto" w:fill="FFFFFF" w:themeFill="background1"/>
            <w:noWrap/>
          </w:tcPr>
          <w:p w14:paraId="3E5A7823" w14:textId="77777777" w:rsidR="00994304" w:rsidRPr="003F29FF" w:rsidRDefault="00994304" w:rsidP="00582950">
            <w:pPr>
              <w:pStyle w:val="Tabletextright"/>
            </w:pPr>
            <w:r w:rsidRPr="001320F3">
              <w:t>–</w:t>
            </w:r>
          </w:p>
        </w:tc>
        <w:tc>
          <w:tcPr>
            <w:tcW w:w="1138" w:type="dxa"/>
            <w:shd w:val="clear" w:color="auto" w:fill="D9D9D9" w:themeFill="background1" w:themeFillShade="D9"/>
            <w:noWrap/>
          </w:tcPr>
          <w:p w14:paraId="2FBFB4A4" w14:textId="77777777" w:rsidR="00994304" w:rsidRPr="003F29FF" w:rsidRDefault="00994304" w:rsidP="00582950">
            <w:pPr>
              <w:pStyle w:val="Tabletextright"/>
              <w:rPr>
                <w:bCs/>
              </w:rPr>
            </w:pPr>
            <w:r w:rsidRPr="001320F3">
              <w:t>4 700 987</w:t>
            </w:r>
          </w:p>
        </w:tc>
        <w:tc>
          <w:tcPr>
            <w:tcW w:w="1138" w:type="dxa"/>
            <w:shd w:val="clear" w:color="auto" w:fill="auto"/>
            <w:noWrap/>
          </w:tcPr>
          <w:p w14:paraId="6881B22B" w14:textId="77777777" w:rsidR="00994304" w:rsidRPr="003F29FF" w:rsidRDefault="00994304" w:rsidP="00582950">
            <w:pPr>
              <w:pStyle w:val="Tabletextright"/>
            </w:pPr>
            <w:r w:rsidRPr="001320F3">
              <w:t>4 307 912</w:t>
            </w:r>
          </w:p>
        </w:tc>
        <w:tc>
          <w:tcPr>
            <w:tcW w:w="1138" w:type="dxa"/>
            <w:shd w:val="clear" w:color="auto" w:fill="E0E0E0"/>
            <w:noWrap/>
          </w:tcPr>
          <w:p w14:paraId="529D1D79" w14:textId="77777777" w:rsidR="00994304" w:rsidRPr="003F29FF" w:rsidRDefault="00994304" w:rsidP="00582950">
            <w:pPr>
              <w:pStyle w:val="Tabletextright"/>
              <w:rPr>
                <w:bCs/>
              </w:rPr>
            </w:pPr>
            <w:r w:rsidRPr="001320F3">
              <w:t>5 687 314</w:t>
            </w:r>
          </w:p>
        </w:tc>
        <w:tc>
          <w:tcPr>
            <w:tcW w:w="1138" w:type="dxa"/>
            <w:shd w:val="clear" w:color="auto" w:fill="FFFFFF" w:themeFill="background1"/>
            <w:noWrap/>
          </w:tcPr>
          <w:p w14:paraId="70807C7A" w14:textId="77777777" w:rsidR="00994304" w:rsidRPr="003F29FF" w:rsidRDefault="00994304" w:rsidP="00582950">
            <w:pPr>
              <w:pStyle w:val="Tabletextright"/>
            </w:pPr>
            <w:r w:rsidRPr="001320F3">
              <w:t>6 898 301</w:t>
            </w:r>
          </w:p>
        </w:tc>
      </w:tr>
      <w:tr w:rsidR="00994304" w:rsidRPr="003F29FF" w14:paraId="45A0B4A0" w14:textId="77777777" w:rsidTr="00582950">
        <w:trPr>
          <w:cantSplit/>
        </w:trPr>
        <w:tc>
          <w:tcPr>
            <w:tcW w:w="1278" w:type="dxa"/>
            <w:shd w:val="clear" w:color="auto" w:fill="D9D9D9" w:themeFill="background1" w:themeFillShade="D9"/>
            <w:noWrap/>
          </w:tcPr>
          <w:p w14:paraId="4C738342" w14:textId="77777777" w:rsidR="00994304" w:rsidRPr="003F29FF" w:rsidRDefault="00994304" w:rsidP="00582950">
            <w:pPr>
              <w:pStyle w:val="Tabletextright"/>
              <w:rPr>
                <w:bCs/>
              </w:rPr>
            </w:pPr>
            <w:r w:rsidRPr="001320F3">
              <w:t>3 200 043</w:t>
            </w:r>
          </w:p>
        </w:tc>
        <w:tc>
          <w:tcPr>
            <w:tcW w:w="1170" w:type="dxa"/>
            <w:shd w:val="clear" w:color="auto" w:fill="auto"/>
            <w:noWrap/>
          </w:tcPr>
          <w:p w14:paraId="067F4CF4" w14:textId="77777777" w:rsidR="00994304" w:rsidRPr="003F29FF" w:rsidRDefault="00994304" w:rsidP="00582950">
            <w:pPr>
              <w:pStyle w:val="Tabletextright"/>
            </w:pPr>
            <w:r w:rsidRPr="001320F3">
              <w:t>1 661 720</w:t>
            </w:r>
          </w:p>
        </w:tc>
        <w:tc>
          <w:tcPr>
            <w:tcW w:w="1138" w:type="dxa"/>
            <w:shd w:val="clear" w:color="auto" w:fill="E0E0E0"/>
            <w:noWrap/>
          </w:tcPr>
          <w:p w14:paraId="5CB7D52D" w14:textId="77777777" w:rsidR="00994304" w:rsidRPr="003F29FF" w:rsidRDefault="00994304" w:rsidP="00582950">
            <w:pPr>
              <w:pStyle w:val="Tabletextright"/>
              <w:rPr>
                <w:bCs/>
              </w:rPr>
            </w:pPr>
            <w:r w:rsidRPr="001320F3">
              <w:t>–</w:t>
            </w:r>
          </w:p>
        </w:tc>
        <w:tc>
          <w:tcPr>
            <w:tcW w:w="1138" w:type="dxa"/>
            <w:shd w:val="clear" w:color="auto" w:fill="FFFFFF" w:themeFill="background1"/>
            <w:noWrap/>
          </w:tcPr>
          <w:p w14:paraId="137A0374" w14:textId="77777777" w:rsidR="00994304" w:rsidRPr="003F29FF" w:rsidRDefault="00994304" w:rsidP="00582950">
            <w:pPr>
              <w:pStyle w:val="Tabletextright"/>
            </w:pPr>
            <w:r w:rsidRPr="001320F3">
              <w:t>52 918</w:t>
            </w:r>
          </w:p>
        </w:tc>
        <w:tc>
          <w:tcPr>
            <w:tcW w:w="1138" w:type="dxa"/>
            <w:shd w:val="clear" w:color="auto" w:fill="D9D9D9" w:themeFill="background1" w:themeFillShade="D9"/>
            <w:noWrap/>
          </w:tcPr>
          <w:p w14:paraId="4AE34664" w14:textId="77777777" w:rsidR="00994304" w:rsidRPr="003F29FF" w:rsidRDefault="00994304" w:rsidP="00582950">
            <w:pPr>
              <w:pStyle w:val="Tabletextright"/>
              <w:rPr>
                <w:bCs/>
              </w:rPr>
            </w:pPr>
            <w:r w:rsidRPr="001320F3">
              <w:t>–</w:t>
            </w:r>
          </w:p>
        </w:tc>
        <w:tc>
          <w:tcPr>
            <w:tcW w:w="1138" w:type="dxa"/>
            <w:shd w:val="clear" w:color="auto" w:fill="auto"/>
            <w:noWrap/>
          </w:tcPr>
          <w:p w14:paraId="0C104E96" w14:textId="77777777" w:rsidR="00994304" w:rsidRPr="003F29FF" w:rsidRDefault="00994304" w:rsidP="00582950">
            <w:pPr>
              <w:pStyle w:val="Tabletextright"/>
            </w:pPr>
            <w:r w:rsidRPr="001320F3">
              <w:t>–</w:t>
            </w:r>
          </w:p>
        </w:tc>
        <w:tc>
          <w:tcPr>
            <w:tcW w:w="1138" w:type="dxa"/>
            <w:shd w:val="clear" w:color="auto" w:fill="E0E0E0"/>
            <w:noWrap/>
          </w:tcPr>
          <w:p w14:paraId="68A38551" w14:textId="77777777" w:rsidR="00994304" w:rsidRPr="003F29FF" w:rsidRDefault="00994304" w:rsidP="00582950">
            <w:pPr>
              <w:pStyle w:val="Tabletextright"/>
              <w:rPr>
                <w:bCs/>
              </w:rPr>
            </w:pPr>
            <w:r w:rsidRPr="001320F3">
              <w:t>3 227 402</w:t>
            </w:r>
          </w:p>
        </w:tc>
        <w:tc>
          <w:tcPr>
            <w:tcW w:w="1138" w:type="dxa"/>
            <w:shd w:val="clear" w:color="auto" w:fill="FFFFFF" w:themeFill="background1"/>
            <w:noWrap/>
          </w:tcPr>
          <w:p w14:paraId="643E5070" w14:textId="77777777" w:rsidR="00994304" w:rsidRPr="003F29FF" w:rsidRDefault="00994304" w:rsidP="00582950">
            <w:pPr>
              <w:pStyle w:val="Tabletextright"/>
            </w:pPr>
            <w:r w:rsidRPr="001320F3">
              <w:t>1 715 936</w:t>
            </w:r>
          </w:p>
        </w:tc>
      </w:tr>
      <w:tr w:rsidR="00994304" w:rsidRPr="003F29FF" w14:paraId="23AD05E8" w14:textId="77777777" w:rsidTr="00582950">
        <w:trPr>
          <w:cantSplit/>
        </w:trPr>
        <w:tc>
          <w:tcPr>
            <w:tcW w:w="1278" w:type="dxa"/>
            <w:shd w:val="clear" w:color="auto" w:fill="D9D9D9" w:themeFill="background1" w:themeFillShade="D9"/>
            <w:noWrap/>
          </w:tcPr>
          <w:p w14:paraId="413E3318" w14:textId="77777777" w:rsidR="00994304" w:rsidRPr="003F29FF" w:rsidRDefault="00994304" w:rsidP="00582950">
            <w:pPr>
              <w:pStyle w:val="Tabletextright"/>
              <w:rPr>
                <w:bCs/>
              </w:rPr>
            </w:pPr>
            <w:r w:rsidRPr="001320F3">
              <w:t>–</w:t>
            </w:r>
          </w:p>
        </w:tc>
        <w:tc>
          <w:tcPr>
            <w:tcW w:w="1170" w:type="dxa"/>
            <w:shd w:val="clear" w:color="auto" w:fill="auto"/>
            <w:noWrap/>
          </w:tcPr>
          <w:p w14:paraId="0A3AF8D0" w14:textId="77777777" w:rsidR="00994304" w:rsidRPr="003F29FF" w:rsidRDefault="00994304" w:rsidP="00582950">
            <w:pPr>
              <w:pStyle w:val="Tabletextright"/>
              <w:rPr>
                <w:bCs/>
              </w:rPr>
            </w:pPr>
            <w:r w:rsidRPr="001320F3">
              <w:t>–</w:t>
            </w:r>
          </w:p>
        </w:tc>
        <w:tc>
          <w:tcPr>
            <w:tcW w:w="1138" w:type="dxa"/>
            <w:shd w:val="clear" w:color="auto" w:fill="E0E0E0"/>
            <w:noWrap/>
          </w:tcPr>
          <w:p w14:paraId="1367F5EB" w14:textId="77777777" w:rsidR="00994304" w:rsidRPr="003F29FF" w:rsidRDefault="00994304" w:rsidP="00582950">
            <w:pPr>
              <w:pStyle w:val="Tabletextright"/>
              <w:rPr>
                <w:bCs/>
              </w:rPr>
            </w:pPr>
            <w:r w:rsidRPr="001320F3">
              <w:t>–</w:t>
            </w:r>
          </w:p>
        </w:tc>
        <w:tc>
          <w:tcPr>
            <w:tcW w:w="1138" w:type="dxa"/>
            <w:shd w:val="clear" w:color="auto" w:fill="FFFFFF" w:themeFill="background1"/>
            <w:noWrap/>
          </w:tcPr>
          <w:p w14:paraId="1651EE3F" w14:textId="77777777" w:rsidR="00994304" w:rsidRPr="003F29FF" w:rsidRDefault="00994304" w:rsidP="00582950">
            <w:pPr>
              <w:pStyle w:val="Tabletextright"/>
              <w:rPr>
                <w:bCs/>
              </w:rPr>
            </w:pPr>
            <w:r w:rsidRPr="001320F3">
              <w:t>–</w:t>
            </w:r>
          </w:p>
        </w:tc>
        <w:tc>
          <w:tcPr>
            <w:tcW w:w="1138" w:type="dxa"/>
            <w:shd w:val="clear" w:color="auto" w:fill="D9D9D9" w:themeFill="background1" w:themeFillShade="D9"/>
            <w:noWrap/>
          </w:tcPr>
          <w:p w14:paraId="602DB15D" w14:textId="77777777" w:rsidR="00994304" w:rsidRPr="003F29FF" w:rsidRDefault="00994304" w:rsidP="00582950">
            <w:pPr>
              <w:pStyle w:val="Tabletextright"/>
              <w:rPr>
                <w:bCs/>
              </w:rPr>
            </w:pPr>
            <w:r w:rsidRPr="001320F3">
              <w:t>1 205 488</w:t>
            </w:r>
          </w:p>
        </w:tc>
        <w:tc>
          <w:tcPr>
            <w:tcW w:w="1138" w:type="dxa"/>
            <w:shd w:val="clear" w:color="auto" w:fill="auto"/>
            <w:noWrap/>
          </w:tcPr>
          <w:p w14:paraId="53FA2BC1" w14:textId="77777777" w:rsidR="00994304" w:rsidRPr="003F29FF" w:rsidRDefault="00994304" w:rsidP="00582950">
            <w:pPr>
              <w:pStyle w:val="Tabletextright"/>
            </w:pPr>
            <w:r w:rsidRPr="001320F3">
              <w:t>1 424 894</w:t>
            </w:r>
          </w:p>
        </w:tc>
        <w:tc>
          <w:tcPr>
            <w:tcW w:w="1138" w:type="dxa"/>
            <w:shd w:val="clear" w:color="auto" w:fill="E0E0E0"/>
            <w:noWrap/>
          </w:tcPr>
          <w:p w14:paraId="3F6D6554" w14:textId="77777777" w:rsidR="00994304" w:rsidRPr="003F29FF" w:rsidRDefault="00994304" w:rsidP="00582950">
            <w:pPr>
              <w:pStyle w:val="Tabletextright"/>
              <w:rPr>
                <w:bCs/>
              </w:rPr>
            </w:pPr>
            <w:r w:rsidRPr="001320F3">
              <w:t>1 205 488</w:t>
            </w:r>
          </w:p>
        </w:tc>
        <w:tc>
          <w:tcPr>
            <w:tcW w:w="1138" w:type="dxa"/>
            <w:shd w:val="clear" w:color="auto" w:fill="FFFFFF" w:themeFill="background1"/>
            <w:noWrap/>
          </w:tcPr>
          <w:p w14:paraId="62D515AA" w14:textId="77777777" w:rsidR="00994304" w:rsidRPr="003F29FF" w:rsidRDefault="00994304" w:rsidP="00582950">
            <w:pPr>
              <w:pStyle w:val="Tabletextright"/>
              <w:rPr>
                <w:bCs/>
              </w:rPr>
            </w:pPr>
            <w:r w:rsidRPr="001320F3">
              <w:t>1 424 894</w:t>
            </w:r>
          </w:p>
        </w:tc>
      </w:tr>
      <w:tr w:rsidR="00994304" w:rsidRPr="003F29FF" w14:paraId="2C751D34" w14:textId="77777777" w:rsidTr="00582950">
        <w:trPr>
          <w:cantSplit/>
        </w:trPr>
        <w:tc>
          <w:tcPr>
            <w:tcW w:w="1278" w:type="dxa"/>
            <w:shd w:val="clear" w:color="auto" w:fill="D9D9D9" w:themeFill="background1" w:themeFillShade="D9"/>
            <w:noWrap/>
          </w:tcPr>
          <w:p w14:paraId="3FC86561" w14:textId="77777777" w:rsidR="00994304" w:rsidRPr="003F29FF" w:rsidRDefault="00994304" w:rsidP="00582950">
            <w:pPr>
              <w:pStyle w:val="Tabletextright"/>
              <w:rPr>
                <w:bCs/>
              </w:rPr>
            </w:pPr>
            <w:r w:rsidRPr="001320F3">
              <w:t>–</w:t>
            </w:r>
          </w:p>
        </w:tc>
        <w:tc>
          <w:tcPr>
            <w:tcW w:w="1170" w:type="dxa"/>
            <w:shd w:val="clear" w:color="auto" w:fill="auto"/>
            <w:noWrap/>
          </w:tcPr>
          <w:p w14:paraId="05E61AC0" w14:textId="77777777" w:rsidR="00994304" w:rsidRPr="003F29FF" w:rsidRDefault="00994304" w:rsidP="00582950">
            <w:pPr>
              <w:pStyle w:val="Tabletextright"/>
              <w:rPr>
                <w:bCs/>
              </w:rPr>
            </w:pPr>
            <w:r w:rsidRPr="001320F3">
              <w:t>–</w:t>
            </w:r>
          </w:p>
        </w:tc>
        <w:tc>
          <w:tcPr>
            <w:tcW w:w="1138" w:type="dxa"/>
            <w:shd w:val="clear" w:color="auto" w:fill="E0E0E0"/>
            <w:noWrap/>
          </w:tcPr>
          <w:p w14:paraId="679CE96D" w14:textId="77777777" w:rsidR="00994304" w:rsidRPr="003F29FF" w:rsidRDefault="00994304" w:rsidP="00582950">
            <w:pPr>
              <w:pStyle w:val="Tabletextright"/>
              <w:rPr>
                <w:bCs/>
              </w:rPr>
            </w:pPr>
            <w:r w:rsidRPr="001320F3">
              <w:t>116 427</w:t>
            </w:r>
          </w:p>
        </w:tc>
        <w:tc>
          <w:tcPr>
            <w:tcW w:w="1138" w:type="dxa"/>
            <w:shd w:val="clear" w:color="auto" w:fill="FFFFFF" w:themeFill="background1"/>
            <w:noWrap/>
          </w:tcPr>
          <w:p w14:paraId="09B3E4DA" w14:textId="77777777" w:rsidR="00994304" w:rsidRPr="003F29FF" w:rsidRDefault="00994304" w:rsidP="00582950">
            <w:pPr>
              <w:pStyle w:val="Tabletextright"/>
              <w:rPr>
                <w:bCs/>
              </w:rPr>
            </w:pPr>
            <w:r w:rsidRPr="001320F3">
              <w:t>–</w:t>
            </w:r>
          </w:p>
        </w:tc>
        <w:tc>
          <w:tcPr>
            <w:tcW w:w="1138" w:type="dxa"/>
            <w:shd w:val="clear" w:color="auto" w:fill="D9D9D9" w:themeFill="background1" w:themeFillShade="D9"/>
            <w:noWrap/>
          </w:tcPr>
          <w:p w14:paraId="555F2209" w14:textId="77777777" w:rsidR="00994304" w:rsidRPr="003F29FF" w:rsidRDefault="00994304" w:rsidP="00582950">
            <w:pPr>
              <w:pStyle w:val="Tabletextright"/>
              <w:rPr>
                <w:bCs/>
              </w:rPr>
            </w:pPr>
            <w:r w:rsidRPr="001320F3">
              <w:t>–</w:t>
            </w:r>
          </w:p>
        </w:tc>
        <w:tc>
          <w:tcPr>
            <w:tcW w:w="1138" w:type="dxa"/>
            <w:shd w:val="clear" w:color="auto" w:fill="auto"/>
            <w:noWrap/>
          </w:tcPr>
          <w:p w14:paraId="3DA99EDE" w14:textId="77777777" w:rsidR="00994304" w:rsidRPr="003F29FF" w:rsidRDefault="00994304" w:rsidP="00582950">
            <w:pPr>
              <w:pStyle w:val="Tabletextright"/>
            </w:pPr>
            <w:r w:rsidRPr="001320F3">
              <w:t>–</w:t>
            </w:r>
          </w:p>
        </w:tc>
        <w:tc>
          <w:tcPr>
            <w:tcW w:w="1138" w:type="dxa"/>
            <w:shd w:val="clear" w:color="auto" w:fill="E0E0E0"/>
            <w:noWrap/>
          </w:tcPr>
          <w:p w14:paraId="2F407E32" w14:textId="77777777" w:rsidR="00994304" w:rsidRPr="003F29FF" w:rsidRDefault="00994304" w:rsidP="00582950">
            <w:pPr>
              <w:pStyle w:val="Tabletextright"/>
              <w:rPr>
                <w:bCs/>
              </w:rPr>
            </w:pPr>
            <w:r w:rsidRPr="001320F3">
              <w:t>164 706</w:t>
            </w:r>
          </w:p>
        </w:tc>
        <w:tc>
          <w:tcPr>
            <w:tcW w:w="1138" w:type="dxa"/>
            <w:shd w:val="clear" w:color="auto" w:fill="FFFFFF" w:themeFill="background1"/>
            <w:noWrap/>
          </w:tcPr>
          <w:p w14:paraId="58360BF2" w14:textId="77777777" w:rsidR="00994304" w:rsidRPr="003F29FF" w:rsidRDefault="00994304" w:rsidP="00582950">
            <w:pPr>
              <w:pStyle w:val="Tabletextright"/>
              <w:rPr>
                <w:bCs/>
              </w:rPr>
            </w:pPr>
            <w:r w:rsidRPr="001320F3">
              <w:t>151 996</w:t>
            </w:r>
          </w:p>
        </w:tc>
      </w:tr>
      <w:tr w:rsidR="00994304" w:rsidRPr="003F29FF" w14:paraId="2A634F0D" w14:textId="77777777" w:rsidTr="00582950">
        <w:trPr>
          <w:cantSplit/>
        </w:trPr>
        <w:tc>
          <w:tcPr>
            <w:tcW w:w="1278" w:type="dxa"/>
            <w:shd w:val="clear" w:color="auto" w:fill="D9D9D9" w:themeFill="background1" w:themeFillShade="D9"/>
            <w:noWrap/>
          </w:tcPr>
          <w:p w14:paraId="23EE2903" w14:textId="77777777" w:rsidR="00994304" w:rsidRPr="003F29FF" w:rsidRDefault="00994304" w:rsidP="00582950">
            <w:pPr>
              <w:pStyle w:val="Tabletextright"/>
              <w:rPr>
                <w:bCs/>
              </w:rPr>
            </w:pPr>
            <w:r w:rsidRPr="001320F3">
              <w:t>–</w:t>
            </w:r>
          </w:p>
        </w:tc>
        <w:tc>
          <w:tcPr>
            <w:tcW w:w="1170" w:type="dxa"/>
            <w:shd w:val="clear" w:color="auto" w:fill="auto"/>
            <w:noWrap/>
          </w:tcPr>
          <w:p w14:paraId="02A818C2" w14:textId="77777777" w:rsidR="00994304" w:rsidRPr="003F29FF" w:rsidRDefault="00994304" w:rsidP="00582950">
            <w:pPr>
              <w:pStyle w:val="Tabletextright"/>
              <w:rPr>
                <w:bCs/>
              </w:rPr>
            </w:pPr>
            <w:r w:rsidRPr="001320F3">
              <w:t>–</w:t>
            </w:r>
          </w:p>
        </w:tc>
        <w:tc>
          <w:tcPr>
            <w:tcW w:w="1138" w:type="dxa"/>
            <w:shd w:val="clear" w:color="auto" w:fill="E0E0E0"/>
            <w:noWrap/>
          </w:tcPr>
          <w:p w14:paraId="05CA7497" w14:textId="77777777" w:rsidR="00994304" w:rsidRPr="003F29FF" w:rsidRDefault="00994304" w:rsidP="00582950">
            <w:pPr>
              <w:pStyle w:val="Tabletextright"/>
              <w:rPr>
                <w:bCs/>
              </w:rPr>
            </w:pPr>
            <w:r w:rsidRPr="001320F3">
              <w:t>–</w:t>
            </w:r>
          </w:p>
        </w:tc>
        <w:tc>
          <w:tcPr>
            <w:tcW w:w="1138" w:type="dxa"/>
            <w:shd w:val="clear" w:color="auto" w:fill="FFFFFF" w:themeFill="background1"/>
            <w:noWrap/>
          </w:tcPr>
          <w:p w14:paraId="42E77B7B" w14:textId="77777777" w:rsidR="00994304" w:rsidRPr="003F29FF" w:rsidRDefault="00994304" w:rsidP="00582950">
            <w:pPr>
              <w:pStyle w:val="Tabletextright"/>
              <w:rPr>
                <w:bCs/>
              </w:rPr>
            </w:pPr>
            <w:r w:rsidRPr="001320F3">
              <w:t>255 600</w:t>
            </w:r>
          </w:p>
        </w:tc>
        <w:tc>
          <w:tcPr>
            <w:tcW w:w="1138" w:type="dxa"/>
            <w:shd w:val="clear" w:color="auto" w:fill="D9D9D9" w:themeFill="background1" w:themeFillShade="D9"/>
            <w:noWrap/>
          </w:tcPr>
          <w:p w14:paraId="4578F81D" w14:textId="77777777" w:rsidR="00994304" w:rsidRPr="003F29FF" w:rsidRDefault="00994304" w:rsidP="00582950">
            <w:pPr>
              <w:pStyle w:val="Tabletextright"/>
              <w:rPr>
                <w:bCs/>
              </w:rPr>
            </w:pPr>
            <w:r w:rsidRPr="001320F3">
              <w:t>–</w:t>
            </w:r>
          </w:p>
        </w:tc>
        <w:tc>
          <w:tcPr>
            <w:tcW w:w="1138" w:type="dxa"/>
            <w:shd w:val="clear" w:color="auto" w:fill="auto"/>
            <w:noWrap/>
          </w:tcPr>
          <w:p w14:paraId="4CD3444E" w14:textId="77777777" w:rsidR="00994304" w:rsidRPr="003F29FF" w:rsidRDefault="00994304" w:rsidP="00582950">
            <w:pPr>
              <w:pStyle w:val="Tabletextright"/>
            </w:pPr>
            <w:r w:rsidRPr="001320F3">
              <w:t>–</w:t>
            </w:r>
          </w:p>
        </w:tc>
        <w:tc>
          <w:tcPr>
            <w:tcW w:w="1138" w:type="dxa"/>
            <w:shd w:val="clear" w:color="auto" w:fill="E0E0E0"/>
            <w:noWrap/>
          </w:tcPr>
          <w:p w14:paraId="5FF04105" w14:textId="77777777" w:rsidR="00994304" w:rsidRPr="003F29FF" w:rsidRDefault="00994304" w:rsidP="00582950">
            <w:pPr>
              <w:pStyle w:val="Tabletextright"/>
              <w:rPr>
                <w:bCs/>
              </w:rPr>
            </w:pPr>
            <w:r w:rsidRPr="001320F3">
              <w:t>116 427</w:t>
            </w:r>
          </w:p>
        </w:tc>
        <w:tc>
          <w:tcPr>
            <w:tcW w:w="1138" w:type="dxa"/>
            <w:shd w:val="clear" w:color="auto" w:fill="FFFFFF" w:themeFill="background1"/>
            <w:noWrap/>
          </w:tcPr>
          <w:p w14:paraId="1EFB511C" w14:textId="77777777" w:rsidR="00994304" w:rsidRPr="003F29FF" w:rsidRDefault="00994304" w:rsidP="00582950">
            <w:pPr>
              <w:pStyle w:val="Tabletextright"/>
              <w:rPr>
                <w:bCs/>
              </w:rPr>
            </w:pPr>
            <w:r w:rsidRPr="001320F3">
              <w:t>255 600</w:t>
            </w:r>
          </w:p>
        </w:tc>
      </w:tr>
      <w:tr w:rsidR="00994304" w:rsidRPr="003F29FF" w14:paraId="201BE8EA" w14:textId="77777777" w:rsidTr="00582950">
        <w:trPr>
          <w:cantSplit/>
        </w:trPr>
        <w:tc>
          <w:tcPr>
            <w:tcW w:w="1278" w:type="dxa"/>
            <w:shd w:val="clear" w:color="auto" w:fill="D9D9D9" w:themeFill="background1" w:themeFillShade="D9"/>
            <w:noWrap/>
          </w:tcPr>
          <w:p w14:paraId="3EDC822F" w14:textId="77777777" w:rsidR="00994304" w:rsidRPr="003F29FF" w:rsidRDefault="00994304" w:rsidP="00582950">
            <w:pPr>
              <w:pStyle w:val="Tabletextright"/>
              <w:rPr>
                <w:bCs/>
              </w:rPr>
            </w:pPr>
            <w:r w:rsidRPr="001320F3">
              <w:t>–</w:t>
            </w:r>
          </w:p>
        </w:tc>
        <w:tc>
          <w:tcPr>
            <w:tcW w:w="1170" w:type="dxa"/>
            <w:shd w:val="clear" w:color="auto" w:fill="auto"/>
            <w:noWrap/>
          </w:tcPr>
          <w:p w14:paraId="2C7B2476" w14:textId="77777777" w:rsidR="00994304" w:rsidRPr="003F29FF" w:rsidRDefault="00994304" w:rsidP="00582950">
            <w:pPr>
              <w:pStyle w:val="Tabletextright"/>
            </w:pPr>
            <w:r w:rsidRPr="001320F3">
              <w:t>–</w:t>
            </w:r>
          </w:p>
        </w:tc>
        <w:tc>
          <w:tcPr>
            <w:tcW w:w="1138" w:type="dxa"/>
            <w:shd w:val="clear" w:color="auto" w:fill="E0E0E0"/>
            <w:noWrap/>
          </w:tcPr>
          <w:p w14:paraId="0B327F1D" w14:textId="77777777" w:rsidR="00994304" w:rsidRPr="003F29FF" w:rsidRDefault="00994304" w:rsidP="00582950">
            <w:pPr>
              <w:pStyle w:val="Tabletextright"/>
              <w:rPr>
                <w:bCs/>
              </w:rPr>
            </w:pPr>
            <w:r w:rsidRPr="001320F3">
              <w:t>–</w:t>
            </w:r>
          </w:p>
        </w:tc>
        <w:tc>
          <w:tcPr>
            <w:tcW w:w="1138" w:type="dxa"/>
            <w:shd w:val="clear" w:color="auto" w:fill="FFFFFF" w:themeFill="background1"/>
            <w:noWrap/>
          </w:tcPr>
          <w:p w14:paraId="2B433083" w14:textId="77777777" w:rsidR="00994304" w:rsidRPr="003F29FF" w:rsidRDefault="00994304" w:rsidP="00582950">
            <w:pPr>
              <w:pStyle w:val="Tabletextright"/>
            </w:pPr>
            <w:r w:rsidRPr="001320F3">
              <w:t>9 186</w:t>
            </w:r>
          </w:p>
        </w:tc>
        <w:tc>
          <w:tcPr>
            <w:tcW w:w="1138" w:type="dxa"/>
            <w:shd w:val="clear" w:color="auto" w:fill="D9D9D9" w:themeFill="background1" w:themeFillShade="D9"/>
            <w:noWrap/>
          </w:tcPr>
          <w:p w14:paraId="4BA8D52D" w14:textId="77777777" w:rsidR="00994304" w:rsidRPr="003F29FF" w:rsidRDefault="00994304" w:rsidP="00582950">
            <w:pPr>
              <w:pStyle w:val="Tabletextright"/>
              <w:rPr>
                <w:bCs/>
              </w:rPr>
            </w:pPr>
            <w:r w:rsidRPr="001320F3">
              <w:t>–</w:t>
            </w:r>
          </w:p>
        </w:tc>
        <w:tc>
          <w:tcPr>
            <w:tcW w:w="1138" w:type="dxa"/>
            <w:shd w:val="clear" w:color="auto" w:fill="auto"/>
            <w:noWrap/>
          </w:tcPr>
          <w:p w14:paraId="2706F30B" w14:textId="77777777" w:rsidR="00994304" w:rsidRPr="003F29FF" w:rsidRDefault="00994304" w:rsidP="00582950">
            <w:pPr>
              <w:pStyle w:val="Tabletextright"/>
            </w:pPr>
            <w:r w:rsidRPr="001320F3">
              <w:t>–</w:t>
            </w:r>
          </w:p>
        </w:tc>
        <w:tc>
          <w:tcPr>
            <w:tcW w:w="1138" w:type="dxa"/>
            <w:shd w:val="clear" w:color="auto" w:fill="E0E0E0"/>
            <w:noWrap/>
          </w:tcPr>
          <w:p w14:paraId="50A6C2B7" w14:textId="77777777" w:rsidR="00994304" w:rsidRPr="003F29FF" w:rsidRDefault="00994304" w:rsidP="00582950">
            <w:pPr>
              <w:pStyle w:val="Tabletextright"/>
              <w:rPr>
                <w:bCs/>
              </w:rPr>
            </w:pPr>
            <w:r w:rsidRPr="001320F3">
              <w:t>–</w:t>
            </w:r>
          </w:p>
        </w:tc>
        <w:tc>
          <w:tcPr>
            <w:tcW w:w="1138" w:type="dxa"/>
            <w:shd w:val="clear" w:color="auto" w:fill="FFFFFF" w:themeFill="background1"/>
            <w:noWrap/>
          </w:tcPr>
          <w:p w14:paraId="2888B887" w14:textId="77777777" w:rsidR="00994304" w:rsidRPr="003F29FF" w:rsidRDefault="00994304" w:rsidP="00582950">
            <w:pPr>
              <w:pStyle w:val="Tabletextright"/>
            </w:pPr>
            <w:r w:rsidRPr="001320F3">
              <w:t>9 186</w:t>
            </w:r>
          </w:p>
        </w:tc>
      </w:tr>
      <w:tr w:rsidR="00994304" w:rsidRPr="003F29FF" w14:paraId="6DB5AE32" w14:textId="77777777" w:rsidTr="00582950">
        <w:trPr>
          <w:cantSplit/>
        </w:trPr>
        <w:tc>
          <w:tcPr>
            <w:tcW w:w="1278" w:type="dxa"/>
            <w:shd w:val="clear" w:color="auto" w:fill="D9D9D9" w:themeFill="background1" w:themeFillShade="D9"/>
            <w:noWrap/>
          </w:tcPr>
          <w:p w14:paraId="69C312A0" w14:textId="77777777" w:rsidR="00994304" w:rsidRPr="003F29FF" w:rsidRDefault="00994304" w:rsidP="00582950">
            <w:pPr>
              <w:pStyle w:val="Tabletextright"/>
              <w:rPr>
                <w:bCs/>
              </w:rPr>
            </w:pPr>
            <w:r w:rsidRPr="001320F3">
              <w:t>–</w:t>
            </w:r>
          </w:p>
        </w:tc>
        <w:tc>
          <w:tcPr>
            <w:tcW w:w="1170" w:type="dxa"/>
            <w:shd w:val="clear" w:color="auto" w:fill="auto"/>
            <w:noWrap/>
          </w:tcPr>
          <w:p w14:paraId="7BAE781C" w14:textId="77777777" w:rsidR="00994304" w:rsidRPr="003F29FF" w:rsidRDefault="00994304" w:rsidP="00582950">
            <w:pPr>
              <w:pStyle w:val="Tabletextright"/>
            </w:pPr>
            <w:r w:rsidRPr="001320F3">
              <w:t>–</w:t>
            </w:r>
          </w:p>
        </w:tc>
        <w:tc>
          <w:tcPr>
            <w:tcW w:w="1138" w:type="dxa"/>
            <w:shd w:val="clear" w:color="auto" w:fill="E0E0E0"/>
            <w:noWrap/>
          </w:tcPr>
          <w:p w14:paraId="6F42D144" w14:textId="77777777" w:rsidR="00994304" w:rsidRPr="003F29FF" w:rsidRDefault="00994304" w:rsidP="00582950">
            <w:pPr>
              <w:pStyle w:val="Tabletextright"/>
              <w:rPr>
                <w:bCs/>
              </w:rPr>
            </w:pPr>
            <w:r w:rsidRPr="001320F3">
              <w:t>–</w:t>
            </w:r>
          </w:p>
        </w:tc>
        <w:tc>
          <w:tcPr>
            <w:tcW w:w="1138" w:type="dxa"/>
            <w:shd w:val="clear" w:color="auto" w:fill="FFFFFF" w:themeFill="background1"/>
            <w:noWrap/>
          </w:tcPr>
          <w:p w14:paraId="71630AB9" w14:textId="77777777" w:rsidR="00994304" w:rsidRPr="003F29FF" w:rsidRDefault="00994304" w:rsidP="00582950">
            <w:pPr>
              <w:pStyle w:val="Tabletextright"/>
            </w:pPr>
            <w:r w:rsidRPr="001320F3">
              <w:t>–</w:t>
            </w:r>
          </w:p>
        </w:tc>
        <w:tc>
          <w:tcPr>
            <w:tcW w:w="1138" w:type="dxa"/>
            <w:shd w:val="clear" w:color="auto" w:fill="D9D9D9" w:themeFill="background1" w:themeFillShade="D9"/>
            <w:noWrap/>
          </w:tcPr>
          <w:p w14:paraId="7F9F4022" w14:textId="77777777" w:rsidR="00994304" w:rsidRPr="003F29FF" w:rsidRDefault="00994304" w:rsidP="00582950">
            <w:pPr>
              <w:pStyle w:val="Tabletextright"/>
              <w:rPr>
                <w:bCs/>
              </w:rPr>
            </w:pPr>
            <w:r w:rsidRPr="001320F3">
              <w:t>–</w:t>
            </w:r>
          </w:p>
        </w:tc>
        <w:tc>
          <w:tcPr>
            <w:tcW w:w="1138" w:type="dxa"/>
            <w:shd w:val="clear" w:color="auto" w:fill="auto"/>
            <w:noWrap/>
          </w:tcPr>
          <w:p w14:paraId="1B6C4BF8" w14:textId="77777777" w:rsidR="00994304" w:rsidRPr="003F29FF" w:rsidRDefault="00994304" w:rsidP="00582950">
            <w:pPr>
              <w:pStyle w:val="Tabletextright"/>
            </w:pPr>
            <w:r w:rsidRPr="001320F3">
              <w:t>–</w:t>
            </w:r>
          </w:p>
        </w:tc>
        <w:tc>
          <w:tcPr>
            <w:tcW w:w="1138" w:type="dxa"/>
            <w:shd w:val="clear" w:color="auto" w:fill="E0E0E0"/>
            <w:noWrap/>
          </w:tcPr>
          <w:p w14:paraId="24AB2710" w14:textId="77777777" w:rsidR="00994304" w:rsidRPr="003F29FF" w:rsidRDefault="00994304" w:rsidP="00582950">
            <w:pPr>
              <w:pStyle w:val="Tabletextright"/>
              <w:rPr>
                <w:bCs/>
              </w:rPr>
            </w:pPr>
            <w:r w:rsidRPr="001320F3">
              <w:t>21 681</w:t>
            </w:r>
          </w:p>
        </w:tc>
        <w:tc>
          <w:tcPr>
            <w:tcW w:w="1138" w:type="dxa"/>
            <w:shd w:val="clear" w:color="auto" w:fill="FFFFFF" w:themeFill="background1"/>
            <w:noWrap/>
          </w:tcPr>
          <w:p w14:paraId="55064C9B" w14:textId="77777777" w:rsidR="00994304" w:rsidRPr="003F29FF" w:rsidRDefault="00994304" w:rsidP="00582950">
            <w:pPr>
              <w:pStyle w:val="Tabletextright"/>
            </w:pPr>
            <w:r w:rsidRPr="001320F3">
              <w:t>23 383</w:t>
            </w:r>
          </w:p>
        </w:tc>
      </w:tr>
      <w:tr w:rsidR="00994304" w:rsidRPr="003F29FF" w14:paraId="1B4FE32D" w14:textId="77777777" w:rsidTr="00582950">
        <w:trPr>
          <w:cantSplit/>
        </w:trPr>
        <w:tc>
          <w:tcPr>
            <w:tcW w:w="1278" w:type="dxa"/>
            <w:shd w:val="clear" w:color="auto" w:fill="D9D9D9" w:themeFill="background1" w:themeFillShade="D9"/>
            <w:noWrap/>
          </w:tcPr>
          <w:p w14:paraId="6DE8B6D6" w14:textId="77777777" w:rsidR="00994304" w:rsidRPr="003F29FF" w:rsidRDefault="00994304" w:rsidP="00582950">
            <w:pPr>
              <w:pStyle w:val="Tabletextright"/>
              <w:rPr>
                <w:bCs/>
              </w:rPr>
            </w:pPr>
            <w:r w:rsidRPr="001320F3">
              <w:t>8 054</w:t>
            </w:r>
          </w:p>
        </w:tc>
        <w:tc>
          <w:tcPr>
            <w:tcW w:w="1170" w:type="dxa"/>
            <w:shd w:val="clear" w:color="auto" w:fill="auto"/>
            <w:noWrap/>
          </w:tcPr>
          <w:p w14:paraId="13BB278E" w14:textId="77777777" w:rsidR="00994304" w:rsidRPr="003F29FF" w:rsidRDefault="00994304" w:rsidP="00582950">
            <w:pPr>
              <w:pStyle w:val="Tabletextright"/>
            </w:pPr>
            <w:r w:rsidRPr="001320F3">
              <w:t>7 310</w:t>
            </w:r>
          </w:p>
        </w:tc>
        <w:tc>
          <w:tcPr>
            <w:tcW w:w="1138" w:type="dxa"/>
            <w:shd w:val="clear" w:color="auto" w:fill="E0E0E0"/>
            <w:noWrap/>
          </w:tcPr>
          <w:p w14:paraId="0DE93726" w14:textId="77777777" w:rsidR="00994304" w:rsidRPr="003F29FF" w:rsidRDefault="00994304" w:rsidP="00582950">
            <w:pPr>
              <w:pStyle w:val="Tabletextright"/>
              <w:rPr>
                <w:bCs/>
              </w:rPr>
            </w:pPr>
            <w:r w:rsidRPr="001320F3">
              <w:t>86 271</w:t>
            </w:r>
          </w:p>
        </w:tc>
        <w:tc>
          <w:tcPr>
            <w:tcW w:w="1138" w:type="dxa"/>
            <w:shd w:val="clear" w:color="auto" w:fill="FFFFFF" w:themeFill="background1"/>
            <w:noWrap/>
          </w:tcPr>
          <w:p w14:paraId="46F567FF" w14:textId="77777777" w:rsidR="00994304" w:rsidRPr="003F29FF" w:rsidRDefault="00994304" w:rsidP="00582950">
            <w:pPr>
              <w:pStyle w:val="Tabletextright"/>
            </w:pPr>
            <w:r w:rsidRPr="001320F3">
              <w:t>176 075</w:t>
            </w:r>
          </w:p>
        </w:tc>
        <w:tc>
          <w:tcPr>
            <w:tcW w:w="1138" w:type="dxa"/>
            <w:shd w:val="clear" w:color="auto" w:fill="D9D9D9" w:themeFill="background1" w:themeFillShade="D9"/>
            <w:noWrap/>
          </w:tcPr>
          <w:p w14:paraId="4FA38E82" w14:textId="77777777" w:rsidR="00994304" w:rsidRPr="003F29FF" w:rsidRDefault="00994304" w:rsidP="00582950">
            <w:pPr>
              <w:pStyle w:val="Tabletextright"/>
              <w:rPr>
                <w:bCs/>
              </w:rPr>
            </w:pPr>
            <w:r w:rsidRPr="001320F3">
              <w:t>–</w:t>
            </w:r>
          </w:p>
        </w:tc>
        <w:tc>
          <w:tcPr>
            <w:tcW w:w="1138" w:type="dxa"/>
            <w:shd w:val="clear" w:color="auto" w:fill="auto"/>
            <w:noWrap/>
          </w:tcPr>
          <w:p w14:paraId="509EE825" w14:textId="77777777" w:rsidR="00994304" w:rsidRPr="003F29FF" w:rsidRDefault="00994304" w:rsidP="00582950">
            <w:pPr>
              <w:pStyle w:val="Tabletextright"/>
            </w:pPr>
            <w:r w:rsidRPr="001320F3">
              <w:t>–</w:t>
            </w:r>
          </w:p>
        </w:tc>
        <w:tc>
          <w:tcPr>
            <w:tcW w:w="1138" w:type="dxa"/>
            <w:shd w:val="clear" w:color="auto" w:fill="E0E0E0"/>
            <w:noWrap/>
          </w:tcPr>
          <w:p w14:paraId="7B3CA1E3" w14:textId="77777777" w:rsidR="00994304" w:rsidRPr="003F29FF" w:rsidRDefault="00994304" w:rsidP="00582950">
            <w:pPr>
              <w:pStyle w:val="Tabletextright"/>
              <w:rPr>
                <w:bCs/>
              </w:rPr>
            </w:pPr>
            <w:r w:rsidRPr="001320F3">
              <w:t>109 630</w:t>
            </w:r>
          </w:p>
        </w:tc>
        <w:tc>
          <w:tcPr>
            <w:tcW w:w="1138" w:type="dxa"/>
            <w:shd w:val="clear" w:color="auto" w:fill="FFFFFF" w:themeFill="background1"/>
            <w:noWrap/>
          </w:tcPr>
          <w:p w14:paraId="601B887C" w14:textId="77777777" w:rsidR="00994304" w:rsidRPr="003F29FF" w:rsidRDefault="00994304" w:rsidP="00582950">
            <w:pPr>
              <w:pStyle w:val="Tabletextright"/>
            </w:pPr>
            <w:r w:rsidRPr="001320F3">
              <w:t>211 064</w:t>
            </w:r>
          </w:p>
        </w:tc>
      </w:tr>
      <w:tr w:rsidR="00994304" w:rsidRPr="003F29FF" w14:paraId="5581077B" w14:textId="77777777" w:rsidTr="00582950">
        <w:trPr>
          <w:cantSplit/>
        </w:trPr>
        <w:tc>
          <w:tcPr>
            <w:tcW w:w="1278" w:type="dxa"/>
            <w:shd w:val="clear" w:color="auto" w:fill="D9D9D9" w:themeFill="background1" w:themeFillShade="D9"/>
            <w:noWrap/>
          </w:tcPr>
          <w:p w14:paraId="62CAFEED" w14:textId="77777777" w:rsidR="00994304" w:rsidRPr="003F29FF" w:rsidRDefault="00994304" w:rsidP="00582950">
            <w:pPr>
              <w:pStyle w:val="Tabletextright"/>
              <w:rPr>
                <w:bCs/>
              </w:rPr>
            </w:pPr>
            <w:r w:rsidRPr="001320F3">
              <w:t>17 299 123</w:t>
            </w:r>
          </w:p>
        </w:tc>
        <w:tc>
          <w:tcPr>
            <w:tcW w:w="1170" w:type="dxa"/>
            <w:shd w:val="clear" w:color="auto" w:fill="auto"/>
            <w:noWrap/>
          </w:tcPr>
          <w:p w14:paraId="20A2B22D" w14:textId="77777777" w:rsidR="00994304" w:rsidRPr="003F29FF" w:rsidRDefault="00994304" w:rsidP="00582950">
            <w:pPr>
              <w:pStyle w:val="Tabletextright"/>
            </w:pPr>
            <w:r w:rsidRPr="001320F3">
              <w:t>27 721 017</w:t>
            </w:r>
          </w:p>
        </w:tc>
        <w:tc>
          <w:tcPr>
            <w:tcW w:w="1138" w:type="dxa"/>
            <w:shd w:val="clear" w:color="auto" w:fill="E0E0E0"/>
            <w:noWrap/>
          </w:tcPr>
          <w:p w14:paraId="1C9A274A" w14:textId="77777777" w:rsidR="00994304" w:rsidRPr="003F29FF" w:rsidRDefault="00994304" w:rsidP="00582950">
            <w:pPr>
              <w:pStyle w:val="Tabletextright"/>
              <w:rPr>
                <w:bCs/>
              </w:rPr>
            </w:pPr>
            <w:r w:rsidRPr="001320F3">
              <w:t>(1 123)</w:t>
            </w:r>
          </w:p>
        </w:tc>
        <w:tc>
          <w:tcPr>
            <w:tcW w:w="1138" w:type="dxa"/>
            <w:shd w:val="clear" w:color="auto" w:fill="FFFFFF" w:themeFill="background1"/>
            <w:noWrap/>
          </w:tcPr>
          <w:p w14:paraId="60E20B89" w14:textId="77777777" w:rsidR="00994304" w:rsidRPr="003F29FF" w:rsidRDefault="00994304" w:rsidP="00582950">
            <w:pPr>
              <w:pStyle w:val="Tabletextright"/>
            </w:pPr>
            <w:r w:rsidRPr="001320F3">
              <w:t>1 651</w:t>
            </w:r>
          </w:p>
        </w:tc>
        <w:tc>
          <w:tcPr>
            <w:tcW w:w="1138" w:type="dxa"/>
            <w:shd w:val="clear" w:color="auto" w:fill="D9D9D9" w:themeFill="background1" w:themeFillShade="D9"/>
            <w:noWrap/>
          </w:tcPr>
          <w:p w14:paraId="5AE175D0" w14:textId="77777777" w:rsidR="00994304" w:rsidRPr="003F29FF" w:rsidRDefault="00994304" w:rsidP="00582950">
            <w:pPr>
              <w:pStyle w:val="Tabletextright"/>
              <w:rPr>
                <w:bCs/>
              </w:rPr>
            </w:pPr>
            <w:r w:rsidRPr="001320F3">
              <w:t>6 565 643</w:t>
            </w:r>
          </w:p>
        </w:tc>
        <w:tc>
          <w:tcPr>
            <w:tcW w:w="1138" w:type="dxa"/>
            <w:shd w:val="clear" w:color="auto" w:fill="auto"/>
            <w:noWrap/>
          </w:tcPr>
          <w:p w14:paraId="16718DBF" w14:textId="77777777" w:rsidR="00994304" w:rsidRPr="003F29FF" w:rsidRDefault="00994304" w:rsidP="00582950">
            <w:pPr>
              <w:pStyle w:val="Tabletextright"/>
            </w:pPr>
            <w:r w:rsidRPr="001320F3">
              <w:t>8 353 957</w:t>
            </w:r>
          </w:p>
        </w:tc>
        <w:tc>
          <w:tcPr>
            <w:tcW w:w="1138" w:type="dxa"/>
            <w:shd w:val="clear" w:color="auto" w:fill="E0E0E0"/>
            <w:noWrap/>
          </w:tcPr>
          <w:p w14:paraId="1D57A26B" w14:textId="77777777" w:rsidR="00994304" w:rsidRPr="003F29FF" w:rsidRDefault="00994304" w:rsidP="00582950">
            <w:pPr>
              <w:pStyle w:val="Tabletextright"/>
              <w:rPr>
                <w:bCs/>
              </w:rPr>
            </w:pPr>
            <w:r w:rsidRPr="001320F3">
              <w:t>69 618 192</w:t>
            </w:r>
          </w:p>
        </w:tc>
        <w:tc>
          <w:tcPr>
            <w:tcW w:w="1138" w:type="dxa"/>
            <w:shd w:val="clear" w:color="auto" w:fill="FFFFFF" w:themeFill="background1"/>
            <w:noWrap/>
          </w:tcPr>
          <w:p w14:paraId="45FEA808" w14:textId="77777777" w:rsidR="00994304" w:rsidRPr="003F29FF" w:rsidRDefault="00994304" w:rsidP="00582950">
            <w:pPr>
              <w:pStyle w:val="Tabletextright"/>
            </w:pPr>
            <w:r w:rsidRPr="001320F3">
              <w:t>80 611 740</w:t>
            </w:r>
          </w:p>
        </w:tc>
      </w:tr>
      <w:tr w:rsidR="00994304" w:rsidRPr="00F57363" w14:paraId="41F37DCA" w14:textId="77777777" w:rsidTr="00582950">
        <w:trPr>
          <w:cantSplit/>
        </w:trPr>
        <w:tc>
          <w:tcPr>
            <w:tcW w:w="1278" w:type="dxa"/>
            <w:shd w:val="clear" w:color="auto" w:fill="D9D9D9" w:themeFill="background1" w:themeFillShade="D9"/>
            <w:noWrap/>
          </w:tcPr>
          <w:p w14:paraId="5208EBF3" w14:textId="77777777" w:rsidR="00994304" w:rsidRPr="00F57363" w:rsidRDefault="00994304" w:rsidP="00582950">
            <w:pPr>
              <w:pStyle w:val="Tabletextrightbold"/>
            </w:pPr>
            <w:r w:rsidRPr="001320F3">
              <w:t>20 511 151</w:t>
            </w:r>
          </w:p>
        </w:tc>
        <w:tc>
          <w:tcPr>
            <w:tcW w:w="1170" w:type="dxa"/>
            <w:shd w:val="clear" w:color="auto" w:fill="auto"/>
            <w:noWrap/>
          </w:tcPr>
          <w:p w14:paraId="3B50A331" w14:textId="77777777" w:rsidR="00994304" w:rsidRPr="00F57363" w:rsidRDefault="00994304" w:rsidP="00582950">
            <w:pPr>
              <w:pStyle w:val="Tabletextrightbold"/>
            </w:pPr>
            <w:r w:rsidRPr="001320F3">
              <w:t>29 392 847</w:t>
            </w:r>
          </w:p>
        </w:tc>
        <w:tc>
          <w:tcPr>
            <w:tcW w:w="1138" w:type="dxa"/>
            <w:shd w:val="clear" w:color="auto" w:fill="E0E0E0"/>
            <w:noWrap/>
          </w:tcPr>
          <w:p w14:paraId="1F916771" w14:textId="77777777" w:rsidR="00994304" w:rsidRPr="00F57363" w:rsidRDefault="00994304" w:rsidP="00582950">
            <w:pPr>
              <w:pStyle w:val="Tabletextrightbold"/>
            </w:pPr>
            <w:r w:rsidRPr="001320F3">
              <w:t>228 264</w:t>
            </w:r>
          </w:p>
        </w:tc>
        <w:tc>
          <w:tcPr>
            <w:tcW w:w="1138" w:type="dxa"/>
            <w:shd w:val="clear" w:color="auto" w:fill="FFFFFF" w:themeFill="background1"/>
            <w:noWrap/>
          </w:tcPr>
          <w:p w14:paraId="283A2F52" w14:textId="77777777" w:rsidR="00994304" w:rsidRPr="00F57363" w:rsidRDefault="00994304" w:rsidP="00582950">
            <w:pPr>
              <w:pStyle w:val="Tabletextrightbold"/>
            </w:pPr>
            <w:r w:rsidRPr="001320F3">
              <w:t>495 430</w:t>
            </w:r>
          </w:p>
        </w:tc>
        <w:tc>
          <w:tcPr>
            <w:tcW w:w="1138" w:type="dxa"/>
            <w:shd w:val="clear" w:color="auto" w:fill="D9D9D9" w:themeFill="background1" w:themeFillShade="D9"/>
            <w:noWrap/>
          </w:tcPr>
          <w:p w14:paraId="5B362B63" w14:textId="77777777" w:rsidR="00994304" w:rsidRPr="00F57363" w:rsidRDefault="00994304" w:rsidP="00582950">
            <w:pPr>
              <w:pStyle w:val="Tabletextrightbold"/>
            </w:pPr>
            <w:r w:rsidRPr="001320F3">
              <w:t>12 472 118</w:t>
            </w:r>
          </w:p>
        </w:tc>
        <w:tc>
          <w:tcPr>
            <w:tcW w:w="1138" w:type="dxa"/>
            <w:shd w:val="clear" w:color="auto" w:fill="auto"/>
            <w:noWrap/>
          </w:tcPr>
          <w:p w14:paraId="482B638F" w14:textId="77777777" w:rsidR="00994304" w:rsidRPr="00F57363" w:rsidRDefault="00994304" w:rsidP="00582950">
            <w:pPr>
              <w:pStyle w:val="Tabletextrightbold"/>
            </w:pPr>
            <w:r w:rsidRPr="001320F3">
              <w:t>14 086 763</w:t>
            </w:r>
          </w:p>
        </w:tc>
        <w:tc>
          <w:tcPr>
            <w:tcW w:w="1138" w:type="dxa"/>
            <w:shd w:val="clear" w:color="auto" w:fill="E0E0E0"/>
            <w:noWrap/>
          </w:tcPr>
          <w:p w14:paraId="439742AF" w14:textId="77777777" w:rsidR="00994304" w:rsidRPr="00F57363" w:rsidRDefault="00994304" w:rsidP="00582950">
            <w:pPr>
              <w:pStyle w:val="Tabletextrightbold"/>
            </w:pPr>
            <w:r w:rsidRPr="001320F3">
              <w:t>80 150 840</w:t>
            </w:r>
          </w:p>
        </w:tc>
        <w:tc>
          <w:tcPr>
            <w:tcW w:w="1138" w:type="dxa"/>
            <w:shd w:val="clear" w:color="auto" w:fill="FFFFFF" w:themeFill="background1"/>
            <w:noWrap/>
          </w:tcPr>
          <w:p w14:paraId="1CE61655" w14:textId="77777777" w:rsidR="00994304" w:rsidRPr="00F57363" w:rsidRDefault="00994304" w:rsidP="00582950">
            <w:pPr>
              <w:pStyle w:val="Tabletextrightbold"/>
            </w:pPr>
            <w:r w:rsidRPr="001320F3">
              <w:t>91 302 100</w:t>
            </w:r>
          </w:p>
        </w:tc>
      </w:tr>
      <w:tr w:rsidR="00994304" w:rsidRPr="003F29FF" w14:paraId="0B88C90C" w14:textId="77777777" w:rsidTr="00582950">
        <w:trPr>
          <w:cantSplit/>
          <w:trHeight w:hRule="exact" w:val="58"/>
        </w:trPr>
        <w:tc>
          <w:tcPr>
            <w:tcW w:w="1278" w:type="dxa"/>
            <w:shd w:val="clear" w:color="auto" w:fill="D9D9D9" w:themeFill="background1" w:themeFillShade="D9"/>
            <w:noWrap/>
          </w:tcPr>
          <w:p w14:paraId="352D9017" w14:textId="77777777" w:rsidR="00994304" w:rsidRPr="003F29FF" w:rsidRDefault="00994304" w:rsidP="00582950">
            <w:pPr>
              <w:pStyle w:val="Tabletextright"/>
              <w:rPr>
                <w:b/>
                <w:bCs/>
              </w:rPr>
            </w:pPr>
          </w:p>
        </w:tc>
        <w:tc>
          <w:tcPr>
            <w:tcW w:w="1170" w:type="dxa"/>
            <w:shd w:val="clear" w:color="auto" w:fill="auto"/>
            <w:noWrap/>
          </w:tcPr>
          <w:p w14:paraId="2FFD96CD" w14:textId="77777777" w:rsidR="00994304" w:rsidRPr="003F29FF" w:rsidRDefault="00994304" w:rsidP="00582950">
            <w:pPr>
              <w:pStyle w:val="Tabletextright"/>
            </w:pPr>
          </w:p>
        </w:tc>
        <w:tc>
          <w:tcPr>
            <w:tcW w:w="1138" w:type="dxa"/>
            <w:shd w:val="clear" w:color="auto" w:fill="E0E0E0"/>
            <w:noWrap/>
          </w:tcPr>
          <w:p w14:paraId="2E8F0526" w14:textId="77777777" w:rsidR="00994304" w:rsidRPr="003F29FF" w:rsidRDefault="00994304" w:rsidP="00582950">
            <w:pPr>
              <w:pStyle w:val="Tabletextright"/>
              <w:rPr>
                <w:b/>
                <w:bCs/>
              </w:rPr>
            </w:pPr>
          </w:p>
        </w:tc>
        <w:tc>
          <w:tcPr>
            <w:tcW w:w="1138" w:type="dxa"/>
            <w:shd w:val="clear" w:color="auto" w:fill="FFFFFF" w:themeFill="background1"/>
            <w:noWrap/>
          </w:tcPr>
          <w:p w14:paraId="3FC55201" w14:textId="77777777" w:rsidR="00994304" w:rsidRPr="003F29FF" w:rsidRDefault="00994304" w:rsidP="00582950">
            <w:pPr>
              <w:pStyle w:val="Tabletextright"/>
            </w:pPr>
          </w:p>
        </w:tc>
        <w:tc>
          <w:tcPr>
            <w:tcW w:w="1138" w:type="dxa"/>
            <w:shd w:val="clear" w:color="auto" w:fill="D9D9D9" w:themeFill="background1" w:themeFillShade="D9"/>
            <w:noWrap/>
          </w:tcPr>
          <w:p w14:paraId="0FE7C9FB" w14:textId="77777777" w:rsidR="00994304" w:rsidRPr="003F29FF" w:rsidRDefault="00994304" w:rsidP="00582950">
            <w:pPr>
              <w:pStyle w:val="Tabletextright"/>
              <w:rPr>
                <w:b/>
                <w:bCs/>
              </w:rPr>
            </w:pPr>
          </w:p>
        </w:tc>
        <w:tc>
          <w:tcPr>
            <w:tcW w:w="1138" w:type="dxa"/>
            <w:shd w:val="clear" w:color="auto" w:fill="auto"/>
            <w:noWrap/>
          </w:tcPr>
          <w:p w14:paraId="4A3C5EF3" w14:textId="77777777" w:rsidR="00994304" w:rsidRPr="003F29FF" w:rsidRDefault="00994304" w:rsidP="00582950">
            <w:pPr>
              <w:pStyle w:val="Tabletextright"/>
            </w:pPr>
          </w:p>
        </w:tc>
        <w:tc>
          <w:tcPr>
            <w:tcW w:w="1138" w:type="dxa"/>
            <w:shd w:val="clear" w:color="auto" w:fill="E0E0E0"/>
            <w:noWrap/>
          </w:tcPr>
          <w:p w14:paraId="09137609" w14:textId="77777777" w:rsidR="00994304" w:rsidRPr="003F29FF" w:rsidRDefault="00994304" w:rsidP="00582950">
            <w:pPr>
              <w:pStyle w:val="Tabletextright"/>
              <w:rPr>
                <w:b/>
                <w:bCs/>
              </w:rPr>
            </w:pPr>
          </w:p>
        </w:tc>
        <w:tc>
          <w:tcPr>
            <w:tcW w:w="1138" w:type="dxa"/>
            <w:shd w:val="clear" w:color="auto" w:fill="FFFFFF" w:themeFill="background1"/>
            <w:noWrap/>
          </w:tcPr>
          <w:p w14:paraId="4AA3DE02" w14:textId="77777777" w:rsidR="00994304" w:rsidRPr="003F29FF" w:rsidRDefault="00994304" w:rsidP="00582950">
            <w:pPr>
              <w:pStyle w:val="Tabletextright"/>
            </w:pPr>
          </w:p>
        </w:tc>
      </w:tr>
      <w:tr w:rsidR="00994304" w:rsidRPr="003F29FF" w14:paraId="7400C521" w14:textId="77777777" w:rsidTr="00582950">
        <w:trPr>
          <w:cantSplit/>
        </w:trPr>
        <w:tc>
          <w:tcPr>
            <w:tcW w:w="1278" w:type="dxa"/>
            <w:shd w:val="clear" w:color="auto" w:fill="D9D9D9" w:themeFill="background1" w:themeFillShade="D9"/>
            <w:noWrap/>
          </w:tcPr>
          <w:p w14:paraId="19958E6E" w14:textId="77777777" w:rsidR="00994304" w:rsidRPr="003F29FF" w:rsidRDefault="00994304" w:rsidP="00582950">
            <w:pPr>
              <w:pStyle w:val="Tabletextrightbold"/>
            </w:pPr>
            <w:r w:rsidRPr="001320F3">
              <w:t>(15 898 496)</w:t>
            </w:r>
          </w:p>
        </w:tc>
        <w:tc>
          <w:tcPr>
            <w:tcW w:w="1170" w:type="dxa"/>
            <w:shd w:val="clear" w:color="auto" w:fill="auto"/>
            <w:noWrap/>
          </w:tcPr>
          <w:p w14:paraId="1985C6DD" w14:textId="77777777" w:rsidR="00994304" w:rsidRPr="003F29FF" w:rsidRDefault="00994304" w:rsidP="00582950">
            <w:pPr>
              <w:pStyle w:val="Tabletextrightbold"/>
            </w:pPr>
            <w:r w:rsidRPr="001320F3">
              <w:t>(24 406 818)</w:t>
            </w:r>
          </w:p>
        </w:tc>
        <w:tc>
          <w:tcPr>
            <w:tcW w:w="1138" w:type="dxa"/>
            <w:shd w:val="clear" w:color="auto" w:fill="E0E0E0"/>
            <w:noWrap/>
          </w:tcPr>
          <w:p w14:paraId="3C2AC8E7" w14:textId="77777777" w:rsidR="00994304" w:rsidRPr="003F29FF" w:rsidRDefault="00994304" w:rsidP="00582950">
            <w:pPr>
              <w:pStyle w:val="Tabletextrightbold"/>
            </w:pPr>
            <w:r w:rsidRPr="001320F3">
              <w:t>(13 362)</w:t>
            </w:r>
          </w:p>
        </w:tc>
        <w:tc>
          <w:tcPr>
            <w:tcW w:w="1138" w:type="dxa"/>
            <w:shd w:val="clear" w:color="auto" w:fill="FFFFFF" w:themeFill="background1"/>
            <w:noWrap/>
          </w:tcPr>
          <w:p w14:paraId="506A1DBC" w14:textId="77777777" w:rsidR="00994304" w:rsidRPr="003F29FF" w:rsidRDefault="00994304" w:rsidP="00582950">
            <w:pPr>
              <w:pStyle w:val="Tabletextrightbold"/>
            </w:pPr>
            <w:r w:rsidRPr="001320F3">
              <w:t>(7 512)</w:t>
            </w:r>
          </w:p>
        </w:tc>
        <w:tc>
          <w:tcPr>
            <w:tcW w:w="1138" w:type="dxa"/>
            <w:shd w:val="clear" w:color="auto" w:fill="D9D9D9" w:themeFill="background1" w:themeFillShade="D9"/>
            <w:noWrap/>
          </w:tcPr>
          <w:p w14:paraId="12038AA5" w14:textId="77777777" w:rsidR="00994304" w:rsidRPr="003F29FF" w:rsidRDefault="00994304" w:rsidP="00582950">
            <w:pPr>
              <w:pStyle w:val="Tabletextrightbold"/>
            </w:pPr>
            <w:r w:rsidRPr="001320F3">
              <w:t>11 707 157</w:t>
            </w:r>
          </w:p>
        </w:tc>
        <w:tc>
          <w:tcPr>
            <w:tcW w:w="1138" w:type="dxa"/>
            <w:shd w:val="clear" w:color="auto" w:fill="auto"/>
            <w:noWrap/>
          </w:tcPr>
          <w:p w14:paraId="2CEA8B26" w14:textId="77777777" w:rsidR="00994304" w:rsidRPr="003F29FF" w:rsidRDefault="00994304" w:rsidP="00582950">
            <w:pPr>
              <w:pStyle w:val="Tabletextrightbold"/>
            </w:pPr>
            <w:r w:rsidRPr="001320F3">
              <w:t>8 359 787</w:t>
            </w:r>
          </w:p>
        </w:tc>
        <w:tc>
          <w:tcPr>
            <w:tcW w:w="1138" w:type="dxa"/>
            <w:shd w:val="clear" w:color="auto" w:fill="E0E0E0"/>
            <w:noWrap/>
          </w:tcPr>
          <w:p w14:paraId="3CE8F4EA" w14:textId="77777777" w:rsidR="00994304" w:rsidRPr="003F29FF" w:rsidRDefault="00994304" w:rsidP="00582950">
            <w:pPr>
              <w:pStyle w:val="Tabletextrightbold"/>
            </w:pPr>
            <w:r w:rsidRPr="001320F3">
              <w:t>(2 537 656)</w:t>
            </w:r>
          </w:p>
        </w:tc>
        <w:tc>
          <w:tcPr>
            <w:tcW w:w="1138" w:type="dxa"/>
            <w:shd w:val="clear" w:color="auto" w:fill="FFFFFF" w:themeFill="background1"/>
            <w:noWrap/>
          </w:tcPr>
          <w:p w14:paraId="5008931E" w14:textId="77777777" w:rsidR="00994304" w:rsidRPr="003F29FF" w:rsidRDefault="00994304" w:rsidP="00582950">
            <w:pPr>
              <w:pStyle w:val="Tabletextrightbold"/>
            </w:pPr>
            <w:r w:rsidRPr="001320F3">
              <w:t>(16 288 887)</w:t>
            </w:r>
          </w:p>
        </w:tc>
      </w:tr>
      <w:tr w:rsidR="00994304" w:rsidRPr="003F29FF" w14:paraId="081AAEA9" w14:textId="77777777" w:rsidTr="00582950">
        <w:trPr>
          <w:cantSplit/>
          <w:trHeight w:hRule="exact" w:val="58"/>
        </w:trPr>
        <w:tc>
          <w:tcPr>
            <w:tcW w:w="1278" w:type="dxa"/>
            <w:shd w:val="clear" w:color="auto" w:fill="D9D9D9" w:themeFill="background1" w:themeFillShade="D9"/>
            <w:noWrap/>
          </w:tcPr>
          <w:p w14:paraId="5C977E05" w14:textId="77777777" w:rsidR="00994304" w:rsidRPr="003F29FF" w:rsidRDefault="00994304" w:rsidP="00582950">
            <w:pPr>
              <w:pStyle w:val="Tabletextright"/>
              <w:rPr>
                <w:bCs/>
              </w:rPr>
            </w:pPr>
          </w:p>
        </w:tc>
        <w:tc>
          <w:tcPr>
            <w:tcW w:w="1170" w:type="dxa"/>
            <w:shd w:val="clear" w:color="auto" w:fill="auto"/>
            <w:noWrap/>
          </w:tcPr>
          <w:p w14:paraId="3ACA698C" w14:textId="77777777" w:rsidR="00994304" w:rsidRPr="003F29FF" w:rsidRDefault="00994304" w:rsidP="00582950">
            <w:pPr>
              <w:pStyle w:val="Tabletextright"/>
              <w:rPr>
                <w:bCs/>
              </w:rPr>
            </w:pPr>
          </w:p>
        </w:tc>
        <w:tc>
          <w:tcPr>
            <w:tcW w:w="1138" w:type="dxa"/>
            <w:shd w:val="clear" w:color="auto" w:fill="E0E0E0"/>
            <w:noWrap/>
          </w:tcPr>
          <w:p w14:paraId="023FF0A3" w14:textId="77777777" w:rsidR="00994304" w:rsidRPr="003F29FF" w:rsidRDefault="00994304" w:rsidP="00582950">
            <w:pPr>
              <w:pStyle w:val="Tabletextright"/>
              <w:rPr>
                <w:bCs/>
              </w:rPr>
            </w:pPr>
          </w:p>
        </w:tc>
        <w:tc>
          <w:tcPr>
            <w:tcW w:w="1138" w:type="dxa"/>
            <w:shd w:val="clear" w:color="auto" w:fill="FFFFFF" w:themeFill="background1"/>
            <w:noWrap/>
          </w:tcPr>
          <w:p w14:paraId="69FF4958" w14:textId="77777777" w:rsidR="00994304" w:rsidRPr="003F29FF" w:rsidRDefault="00994304" w:rsidP="00582950">
            <w:pPr>
              <w:pStyle w:val="Tabletextright"/>
              <w:rPr>
                <w:bCs/>
              </w:rPr>
            </w:pPr>
          </w:p>
        </w:tc>
        <w:tc>
          <w:tcPr>
            <w:tcW w:w="1138" w:type="dxa"/>
            <w:shd w:val="clear" w:color="auto" w:fill="D9D9D9" w:themeFill="background1" w:themeFillShade="D9"/>
            <w:noWrap/>
          </w:tcPr>
          <w:p w14:paraId="01ADB4A7" w14:textId="77777777" w:rsidR="00994304" w:rsidRPr="003F29FF" w:rsidRDefault="00994304" w:rsidP="00582950">
            <w:pPr>
              <w:pStyle w:val="Tabletextright"/>
              <w:rPr>
                <w:bCs/>
              </w:rPr>
            </w:pPr>
          </w:p>
        </w:tc>
        <w:tc>
          <w:tcPr>
            <w:tcW w:w="1138" w:type="dxa"/>
            <w:shd w:val="clear" w:color="auto" w:fill="auto"/>
            <w:noWrap/>
          </w:tcPr>
          <w:p w14:paraId="7FF82290" w14:textId="77777777" w:rsidR="00994304" w:rsidRPr="003F29FF" w:rsidRDefault="00994304" w:rsidP="00582950">
            <w:pPr>
              <w:pStyle w:val="Tabletextright"/>
              <w:rPr>
                <w:bCs/>
              </w:rPr>
            </w:pPr>
          </w:p>
        </w:tc>
        <w:tc>
          <w:tcPr>
            <w:tcW w:w="1138" w:type="dxa"/>
            <w:shd w:val="clear" w:color="auto" w:fill="E0E0E0"/>
            <w:noWrap/>
          </w:tcPr>
          <w:p w14:paraId="6D52DB7C" w14:textId="77777777" w:rsidR="00994304" w:rsidRPr="003F29FF" w:rsidRDefault="00994304" w:rsidP="00582950">
            <w:pPr>
              <w:pStyle w:val="Tabletextright"/>
              <w:rPr>
                <w:bCs/>
              </w:rPr>
            </w:pPr>
          </w:p>
        </w:tc>
        <w:tc>
          <w:tcPr>
            <w:tcW w:w="1138" w:type="dxa"/>
            <w:shd w:val="clear" w:color="auto" w:fill="FFFFFF" w:themeFill="background1"/>
            <w:noWrap/>
          </w:tcPr>
          <w:p w14:paraId="1EBB077B" w14:textId="77777777" w:rsidR="00994304" w:rsidRPr="003F29FF" w:rsidRDefault="00994304" w:rsidP="00582950">
            <w:pPr>
              <w:pStyle w:val="Tabletextright"/>
              <w:rPr>
                <w:bCs/>
              </w:rPr>
            </w:pPr>
          </w:p>
        </w:tc>
      </w:tr>
      <w:tr w:rsidR="00994304" w:rsidRPr="003F29FF" w14:paraId="2E612B76" w14:textId="77777777" w:rsidTr="00582950">
        <w:trPr>
          <w:cantSplit/>
        </w:trPr>
        <w:tc>
          <w:tcPr>
            <w:tcW w:w="1278" w:type="dxa"/>
            <w:shd w:val="clear" w:color="auto" w:fill="D9D9D9" w:themeFill="background1" w:themeFillShade="D9"/>
            <w:noWrap/>
          </w:tcPr>
          <w:p w14:paraId="02AB4CFC" w14:textId="77777777" w:rsidR="00994304" w:rsidRPr="003F29FF" w:rsidRDefault="00994304" w:rsidP="00582950">
            <w:pPr>
              <w:pStyle w:val="Tabletextright"/>
              <w:rPr>
                <w:bCs/>
              </w:rPr>
            </w:pPr>
          </w:p>
        </w:tc>
        <w:tc>
          <w:tcPr>
            <w:tcW w:w="1170" w:type="dxa"/>
            <w:shd w:val="clear" w:color="auto" w:fill="auto"/>
            <w:noWrap/>
          </w:tcPr>
          <w:p w14:paraId="00B50CE2" w14:textId="77777777" w:rsidR="00994304" w:rsidRPr="003F29FF" w:rsidRDefault="00994304" w:rsidP="00582950">
            <w:pPr>
              <w:pStyle w:val="Tabletextright"/>
              <w:rPr>
                <w:bCs/>
              </w:rPr>
            </w:pPr>
          </w:p>
        </w:tc>
        <w:tc>
          <w:tcPr>
            <w:tcW w:w="1138" w:type="dxa"/>
            <w:shd w:val="clear" w:color="auto" w:fill="E0E0E0"/>
            <w:noWrap/>
          </w:tcPr>
          <w:p w14:paraId="3CBBE976" w14:textId="77777777" w:rsidR="00994304" w:rsidRPr="003F29FF" w:rsidRDefault="00994304" w:rsidP="00582950">
            <w:pPr>
              <w:pStyle w:val="Tabletextright"/>
              <w:rPr>
                <w:bCs/>
              </w:rPr>
            </w:pPr>
          </w:p>
        </w:tc>
        <w:tc>
          <w:tcPr>
            <w:tcW w:w="1138" w:type="dxa"/>
            <w:shd w:val="clear" w:color="auto" w:fill="FFFFFF" w:themeFill="background1"/>
            <w:noWrap/>
          </w:tcPr>
          <w:p w14:paraId="0FF8168D" w14:textId="77777777" w:rsidR="00994304" w:rsidRPr="003F29FF" w:rsidRDefault="00994304" w:rsidP="00582950">
            <w:pPr>
              <w:pStyle w:val="Tabletextright"/>
              <w:rPr>
                <w:bCs/>
              </w:rPr>
            </w:pPr>
          </w:p>
        </w:tc>
        <w:tc>
          <w:tcPr>
            <w:tcW w:w="1138" w:type="dxa"/>
            <w:shd w:val="clear" w:color="auto" w:fill="D9D9D9" w:themeFill="background1" w:themeFillShade="D9"/>
            <w:noWrap/>
          </w:tcPr>
          <w:p w14:paraId="3B85D8EB" w14:textId="77777777" w:rsidR="00994304" w:rsidRPr="003F29FF" w:rsidRDefault="00994304" w:rsidP="00582950">
            <w:pPr>
              <w:pStyle w:val="Tabletextright"/>
              <w:rPr>
                <w:bCs/>
              </w:rPr>
            </w:pPr>
          </w:p>
        </w:tc>
        <w:tc>
          <w:tcPr>
            <w:tcW w:w="1138" w:type="dxa"/>
            <w:shd w:val="clear" w:color="auto" w:fill="auto"/>
            <w:noWrap/>
          </w:tcPr>
          <w:p w14:paraId="18DF83F8" w14:textId="77777777" w:rsidR="00994304" w:rsidRPr="003F29FF" w:rsidRDefault="00994304" w:rsidP="00582950">
            <w:pPr>
              <w:pStyle w:val="Tabletextright"/>
              <w:rPr>
                <w:bCs/>
              </w:rPr>
            </w:pPr>
          </w:p>
        </w:tc>
        <w:tc>
          <w:tcPr>
            <w:tcW w:w="1138" w:type="dxa"/>
            <w:shd w:val="clear" w:color="auto" w:fill="E0E0E0"/>
            <w:noWrap/>
          </w:tcPr>
          <w:p w14:paraId="51D67757" w14:textId="77777777" w:rsidR="00994304" w:rsidRPr="003F29FF" w:rsidRDefault="00994304" w:rsidP="00582950">
            <w:pPr>
              <w:pStyle w:val="Tabletextright"/>
              <w:rPr>
                <w:bCs/>
              </w:rPr>
            </w:pPr>
          </w:p>
        </w:tc>
        <w:tc>
          <w:tcPr>
            <w:tcW w:w="1138" w:type="dxa"/>
            <w:shd w:val="clear" w:color="auto" w:fill="FFFFFF" w:themeFill="background1"/>
            <w:noWrap/>
          </w:tcPr>
          <w:p w14:paraId="2BAD31ED" w14:textId="77777777" w:rsidR="00994304" w:rsidRPr="003F29FF" w:rsidRDefault="00994304" w:rsidP="00582950">
            <w:pPr>
              <w:pStyle w:val="Tabletextright"/>
              <w:rPr>
                <w:bCs/>
              </w:rPr>
            </w:pPr>
          </w:p>
        </w:tc>
      </w:tr>
      <w:tr w:rsidR="00994304" w:rsidRPr="003F29FF" w14:paraId="7C616330" w14:textId="77777777" w:rsidTr="00582950">
        <w:trPr>
          <w:cantSplit/>
        </w:trPr>
        <w:tc>
          <w:tcPr>
            <w:tcW w:w="1278" w:type="dxa"/>
            <w:shd w:val="clear" w:color="auto" w:fill="D9D9D9" w:themeFill="background1" w:themeFillShade="D9"/>
            <w:noWrap/>
          </w:tcPr>
          <w:p w14:paraId="60CD29F4" w14:textId="77777777" w:rsidR="00994304" w:rsidRPr="003F29FF" w:rsidRDefault="00994304" w:rsidP="00582950">
            <w:pPr>
              <w:pStyle w:val="Tabletextright"/>
              <w:rPr>
                <w:bCs/>
              </w:rPr>
            </w:pPr>
            <w:r w:rsidRPr="00153495">
              <w:t>–</w:t>
            </w:r>
          </w:p>
        </w:tc>
        <w:tc>
          <w:tcPr>
            <w:tcW w:w="1170" w:type="dxa"/>
            <w:shd w:val="clear" w:color="auto" w:fill="auto"/>
            <w:noWrap/>
          </w:tcPr>
          <w:p w14:paraId="39CF588C" w14:textId="77777777" w:rsidR="00994304" w:rsidRPr="003F29FF" w:rsidRDefault="00994304" w:rsidP="00582950">
            <w:pPr>
              <w:pStyle w:val="Tabletextright"/>
            </w:pPr>
            <w:r w:rsidRPr="00153495">
              <w:t>9 589</w:t>
            </w:r>
          </w:p>
        </w:tc>
        <w:tc>
          <w:tcPr>
            <w:tcW w:w="1138" w:type="dxa"/>
            <w:shd w:val="clear" w:color="auto" w:fill="E0E0E0"/>
            <w:noWrap/>
          </w:tcPr>
          <w:p w14:paraId="6284C3B5" w14:textId="77777777" w:rsidR="00994304" w:rsidRPr="003F29FF" w:rsidRDefault="00994304" w:rsidP="00582950">
            <w:pPr>
              <w:pStyle w:val="Tabletextright"/>
              <w:rPr>
                <w:bCs/>
              </w:rPr>
            </w:pPr>
            <w:r w:rsidRPr="00153495">
              <w:t>–</w:t>
            </w:r>
          </w:p>
        </w:tc>
        <w:tc>
          <w:tcPr>
            <w:tcW w:w="1138" w:type="dxa"/>
            <w:shd w:val="clear" w:color="auto" w:fill="FFFFFF" w:themeFill="background1"/>
            <w:noWrap/>
          </w:tcPr>
          <w:p w14:paraId="1A54D039" w14:textId="77777777" w:rsidR="00994304" w:rsidRPr="003F29FF" w:rsidRDefault="00994304" w:rsidP="00582950">
            <w:pPr>
              <w:pStyle w:val="Tabletextright"/>
            </w:pPr>
            <w:r w:rsidRPr="00153495">
              <w:t>(122 250)</w:t>
            </w:r>
          </w:p>
        </w:tc>
        <w:tc>
          <w:tcPr>
            <w:tcW w:w="1138" w:type="dxa"/>
            <w:shd w:val="clear" w:color="auto" w:fill="D9D9D9" w:themeFill="background1" w:themeFillShade="D9"/>
            <w:noWrap/>
          </w:tcPr>
          <w:p w14:paraId="42C4C98A" w14:textId="77777777" w:rsidR="00994304" w:rsidRPr="003F29FF" w:rsidRDefault="00994304" w:rsidP="00582950">
            <w:pPr>
              <w:pStyle w:val="Tabletextright"/>
              <w:rPr>
                <w:bCs/>
              </w:rPr>
            </w:pPr>
            <w:r w:rsidRPr="00153495">
              <w:t>–</w:t>
            </w:r>
          </w:p>
        </w:tc>
        <w:tc>
          <w:tcPr>
            <w:tcW w:w="1138" w:type="dxa"/>
            <w:shd w:val="clear" w:color="auto" w:fill="auto"/>
            <w:noWrap/>
          </w:tcPr>
          <w:p w14:paraId="12747AC4" w14:textId="77777777" w:rsidR="00994304" w:rsidRPr="003F29FF" w:rsidRDefault="00994304" w:rsidP="00582950">
            <w:pPr>
              <w:pStyle w:val="Tabletextright"/>
            </w:pPr>
            <w:r w:rsidRPr="00153495">
              <w:t>–</w:t>
            </w:r>
          </w:p>
        </w:tc>
        <w:tc>
          <w:tcPr>
            <w:tcW w:w="1138" w:type="dxa"/>
            <w:shd w:val="clear" w:color="auto" w:fill="E0E0E0"/>
            <w:noWrap/>
          </w:tcPr>
          <w:p w14:paraId="19967D8F" w14:textId="77777777" w:rsidR="00994304" w:rsidRPr="003F29FF" w:rsidRDefault="00994304" w:rsidP="00582950">
            <w:pPr>
              <w:pStyle w:val="Tabletextright"/>
              <w:rPr>
                <w:bCs/>
              </w:rPr>
            </w:pPr>
            <w:r w:rsidRPr="00153495">
              <w:t>–</w:t>
            </w:r>
          </w:p>
        </w:tc>
        <w:tc>
          <w:tcPr>
            <w:tcW w:w="1138" w:type="dxa"/>
            <w:shd w:val="clear" w:color="auto" w:fill="FFFFFF" w:themeFill="background1"/>
            <w:noWrap/>
          </w:tcPr>
          <w:p w14:paraId="3D5B8DF2" w14:textId="77777777" w:rsidR="00994304" w:rsidRPr="003F29FF" w:rsidRDefault="00994304" w:rsidP="00582950">
            <w:pPr>
              <w:pStyle w:val="Tabletextright"/>
            </w:pPr>
            <w:r w:rsidRPr="00153495">
              <w:t>(112 661)</w:t>
            </w:r>
          </w:p>
        </w:tc>
      </w:tr>
      <w:tr w:rsidR="00994304" w:rsidRPr="003F29FF" w14:paraId="32F606C4" w14:textId="77777777" w:rsidTr="00582950">
        <w:trPr>
          <w:cantSplit/>
          <w:trHeight w:val="279"/>
        </w:trPr>
        <w:tc>
          <w:tcPr>
            <w:tcW w:w="1278" w:type="dxa"/>
            <w:shd w:val="clear" w:color="auto" w:fill="D9D9D9" w:themeFill="background1" w:themeFillShade="D9"/>
            <w:noWrap/>
          </w:tcPr>
          <w:p w14:paraId="3F272651" w14:textId="77777777" w:rsidR="00994304" w:rsidRPr="003F29FF" w:rsidRDefault="00994304" w:rsidP="00582950">
            <w:pPr>
              <w:pStyle w:val="Tabletextright"/>
              <w:rPr>
                <w:bCs/>
              </w:rPr>
            </w:pPr>
            <w:r w:rsidRPr="00153495">
              <w:t>–</w:t>
            </w:r>
          </w:p>
        </w:tc>
        <w:tc>
          <w:tcPr>
            <w:tcW w:w="1170" w:type="dxa"/>
            <w:shd w:val="clear" w:color="auto" w:fill="auto"/>
            <w:noWrap/>
          </w:tcPr>
          <w:p w14:paraId="5BF5D142" w14:textId="77777777" w:rsidR="00994304" w:rsidRPr="003F29FF" w:rsidRDefault="00994304" w:rsidP="00582950">
            <w:pPr>
              <w:pStyle w:val="Tabletextright"/>
            </w:pPr>
            <w:r w:rsidRPr="00153495">
              <w:t>–</w:t>
            </w:r>
          </w:p>
        </w:tc>
        <w:tc>
          <w:tcPr>
            <w:tcW w:w="1138" w:type="dxa"/>
            <w:shd w:val="clear" w:color="auto" w:fill="E0E0E0"/>
            <w:noWrap/>
          </w:tcPr>
          <w:p w14:paraId="0069B708" w14:textId="77777777" w:rsidR="00994304" w:rsidRPr="003F29FF" w:rsidRDefault="00994304" w:rsidP="00582950">
            <w:pPr>
              <w:pStyle w:val="Tabletextright"/>
              <w:rPr>
                <w:bCs/>
              </w:rPr>
            </w:pPr>
            <w:r w:rsidRPr="00153495">
              <w:t>–</w:t>
            </w:r>
          </w:p>
        </w:tc>
        <w:tc>
          <w:tcPr>
            <w:tcW w:w="1138" w:type="dxa"/>
            <w:shd w:val="clear" w:color="auto" w:fill="FFFFFF" w:themeFill="background1"/>
            <w:noWrap/>
          </w:tcPr>
          <w:p w14:paraId="729F7084" w14:textId="77777777" w:rsidR="00994304" w:rsidRPr="003F29FF" w:rsidRDefault="00994304" w:rsidP="00582950">
            <w:pPr>
              <w:pStyle w:val="Tabletextright"/>
            </w:pPr>
            <w:r w:rsidRPr="00153495">
              <w:t>–</w:t>
            </w:r>
          </w:p>
        </w:tc>
        <w:tc>
          <w:tcPr>
            <w:tcW w:w="1138" w:type="dxa"/>
            <w:shd w:val="clear" w:color="auto" w:fill="D9D9D9" w:themeFill="background1" w:themeFillShade="D9"/>
            <w:noWrap/>
          </w:tcPr>
          <w:p w14:paraId="69AC6426" w14:textId="77777777" w:rsidR="00994304" w:rsidRPr="003F29FF" w:rsidRDefault="00994304" w:rsidP="00582950">
            <w:pPr>
              <w:pStyle w:val="Tabletextright"/>
              <w:rPr>
                <w:bCs/>
              </w:rPr>
            </w:pPr>
            <w:r w:rsidRPr="00153495">
              <w:t>–</w:t>
            </w:r>
          </w:p>
        </w:tc>
        <w:tc>
          <w:tcPr>
            <w:tcW w:w="1138" w:type="dxa"/>
            <w:shd w:val="clear" w:color="auto" w:fill="auto"/>
            <w:noWrap/>
          </w:tcPr>
          <w:p w14:paraId="158AF91F" w14:textId="77777777" w:rsidR="00994304" w:rsidRPr="003F29FF" w:rsidRDefault="00994304" w:rsidP="00582950">
            <w:pPr>
              <w:pStyle w:val="Tabletextright"/>
            </w:pPr>
            <w:r w:rsidRPr="00153495">
              <w:t>–</w:t>
            </w:r>
          </w:p>
        </w:tc>
        <w:tc>
          <w:tcPr>
            <w:tcW w:w="1138" w:type="dxa"/>
            <w:shd w:val="clear" w:color="auto" w:fill="E0E0E0"/>
            <w:noWrap/>
          </w:tcPr>
          <w:p w14:paraId="0F83E2A5" w14:textId="77777777" w:rsidR="00994304" w:rsidRPr="003F29FF" w:rsidRDefault="00994304" w:rsidP="00582950">
            <w:pPr>
              <w:pStyle w:val="Tabletextright"/>
              <w:rPr>
                <w:bCs/>
              </w:rPr>
            </w:pPr>
            <w:r w:rsidRPr="00153495">
              <w:t>(68 108)</w:t>
            </w:r>
          </w:p>
        </w:tc>
        <w:tc>
          <w:tcPr>
            <w:tcW w:w="1138" w:type="dxa"/>
            <w:shd w:val="clear" w:color="auto" w:fill="FFFFFF" w:themeFill="background1"/>
            <w:noWrap/>
          </w:tcPr>
          <w:p w14:paraId="519A9940" w14:textId="77777777" w:rsidR="00994304" w:rsidRPr="003F29FF" w:rsidRDefault="00994304" w:rsidP="00582950">
            <w:pPr>
              <w:pStyle w:val="Tabletextright"/>
            </w:pPr>
            <w:r w:rsidRPr="00153495">
              <w:t>(51 125)</w:t>
            </w:r>
          </w:p>
        </w:tc>
      </w:tr>
      <w:tr w:rsidR="00994304" w:rsidRPr="003F29FF" w14:paraId="59D4262F" w14:textId="77777777" w:rsidTr="00582950">
        <w:trPr>
          <w:cantSplit/>
          <w:trHeight w:val="446"/>
        </w:trPr>
        <w:tc>
          <w:tcPr>
            <w:tcW w:w="1278" w:type="dxa"/>
            <w:shd w:val="clear" w:color="auto" w:fill="D9D9D9" w:themeFill="background1" w:themeFillShade="D9"/>
            <w:noWrap/>
          </w:tcPr>
          <w:p w14:paraId="236E50DE" w14:textId="77777777" w:rsidR="00994304" w:rsidRPr="003F29FF" w:rsidDel="00255301" w:rsidRDefault="00994304" w:rsidP="00582950">
            <w:pPr>
              <w:pStyle w:val="Tabletextright"/>
              <w:rPr>
                <w:bCs/>
              </w:rPr>
            </w:pPr>
            <w:r w:rsidRPr="00153495">
              <w:t>–</w:t>
            </w:r>
          </w:p>
        </w:tc>
        <w:tc>
          <w:tcPr>
            <w:tcW w:w="1170" w:type="dxa"/>
            <w:shd w:val="clear" w:color="auto" w:fill="auto"/>
            <w:noWrap/>
          </w:tcPr>
          <w:p w14:paraId="5A2108F2" w14:textId="77777777" w:rsidR="00994304" w:rsidRPr="003F29FF" w:rsidRDefault="00994304" w:rsidP="00582950">
            <w:pPr>
              <w:pStyle w:val="Tabletextright"/>
              <w:rPr>
                <w:bCs/>
              </w:rPr>
            </w:pPr>
            <w:r w:rsidRPr="00153495">
              <w:t>–</w:t>
            </w:r>
          </w:p>
        </w:tc>
        <w:tc>
          <w:tcPr>
            <w:tcW w:w="1138" w:type="dxa"/>
            <w:shd w:val="clear" w:color="auto" w:fill="E0E0E0"/>
            <w:noWrap/>
          </w:tcPr>
          <w:p w14:paraId="406123E0" w14:textId="77777777" w:rsidR="00994304" w:rsidRPr="003F29FF" w:rsidRDefault="00994304" w:rsidP="00582950">
            <w:pPr>
              <w:pStyle w:val="Tabletextright"/>
              <w:rPr>
                <w:bCs/>
              </w:rPr>
            </w:pPr>
            <w:r w:rsidRPr="00153495">
              <w:t>–</w:t>
            </w:r>
          </w:p>
        </w:tc>
        <w:tc>
          <w:tcPr>
            <w:tcW w:w="1138" w:type="dxa"/>
            <w:shd w:val="clear" w:color="auto" w:fill="FFFFFF" w:themeFill="background1"/>
            <w:noWrap/>
          </w:tcPr>
          <w:p w14:paraId="69AA1ACB" w14:textId="77777777" w:rsidR="00994304" w:rsidRPr="003F29FF" w:rsidRDefault="00994304" w:rsidP="00582950">
            <w:pPr>
              <w:pStyle w:val="Tabletextright"/>
            </w:pPr>
            <w:r w:rsidRPr="00153495">
              <w:t>–</w:t>
            </w:r>
          </w:p>
        </w:tc>
        <w:tc>
          <w:tcPr>
            <w:tcW w:w="1138" w:type="dxa"/>
            <w:shd w:val="clear" w:color="auto" w:fill="D9D9D9" w:themeFill="background1" w:themeFillShade="D9"/>
            <w:noWrap/>
          </w:tcPr>
          <w:p w14:paraId="3DD2D675" w14:textId="77777777" w:rsidR="00994304" w:rsidRPr="003F29FF" w:rsidDel="005200E0" w:rsidRDefault="00994304" w:rsidP="00582950">
            <w:pPr>
              <w:pStyle w:val="Tabletextright"/>
              <w:rPr>
                <w:bCs/>
              </w:rPr>
            </w:pPr>
            <w:r w:rsidRPr="00153495">
              <w:t>–</w:t>
            </w:r>
          </w:p>
        </w:tc>
        <w:tc>
          <w:tcPr>
            <w:tcW w:w="1138" w:type="dxa"/>
            <w:shd w:val="clear" w:color="auto" w:fill="auto"/>
            <w:noWrap/>
          </w:tcPr>
          <w:p w14:paraId="5C7A11E1" w14:textId="77777777" w:rsidR="00994304" w:rsidRPr="003F29FF" w:rsidRDefault="00994304" w:rsidP="00582950">
            <w:pPr>
              <w:pStyle w:val="Tabletextright"/>
              <w:rPr>
                <w:bCs/>
              </w:rPr>
            </w:pPr>
            <w:r w:rsidRPr="00153495">
              <w:t>–</w:t>
            </w:r>
          </w:p>
        </w:tc>
        <w:tc>
          <w:tcPr>
            <w:tcW w:w="1138" w:type="dxa"/>
            <w:shd w:val="clear" w:color="auto" w:fill="E0E0E0"/>
            <w:noWrap/>
          </w:tcPr>
          <w:p w14:paraId="520CDA9A" w14:textId="77777777" w:rsidR="00994304" w:rsidRPr="003F29FF" w:rsidDel="005200E0" w:rsidRDefault="00994304" w:rsidP="00582950">
            <w:pPr>
              <w:pStyle w:val="Tabletextright"/>
              <w:rPr>
                <w:bCs/>
              </w:rPr>
            </w:pPr>
            <w:r w:rsidRPr="00153495">
              <w:t>50 496</w:t>
            </w:r>
          </w:p>
        </w:tc>
        <w:tc>
          <w:tcPr>
            <w:tcW w:w="1138" w:type="dxa"/>
            <w:shd w:val="clear" w:color="auto" w:fill="FFFFFF" w:themeFill="background1"/>
            <w:noWrap/>
          </w:tcPr>
          <w:p w14:paraId="522B1512" w14:textId="77777777" w:rsidR="00994304" w:rsidRPr="003F29FF" w:rsidRDefault="00994304" w:rsidP="00582950">
            <w:pPr>
              <w:pStyle w:val="Tabletextright"/>
              <w:rPr>
                <w:bCs/>
              </w:rPr>
            </w:pPr>
            <w:r w:rsidRPr="00153495">
              <w:t>2 214</w:t>
            </w:r>
          </w:p>
        </w:tc>
      </w:tr>
      <w:tr w:rsidR="00994304" w:rsidRPr="00F57363" w14:paraId="28286767" w14:textId="77777777" w:rsidTr="00582950">
        <w:trPr>
          <w:cantSplit/>
        </w:trPr>
        <w:tc>
          <w:tcPr>
            <w:tcW w:w="1278" w:type="dxa"/>
            <w:shd w:val="clear" w:color="auto" w:fill="D9D9D9" w:themeFill="background1" w:themeFillShade="D9"/>
            <w:noWrap/>
          </w:tcPr>
          <w:p w14:paraId="3AC9C053" w14:textId="77777777" w:rsidR="00994304" w:rsidRPr="00F57363" w:rsidRDefault="00994304" w:rsidP="00582950">
            <w:pPr>
              <w:pStyle w:val="Tabletextrightbold"/>
            </w:pPr>
            <w:r w:rsidRPr="00153495">
              <w:t>–</w:t>
            </w:r>
          </w:p>
        </w:tc>
        <w:tc>
          <w:tcPr>
            <w:tcW w:w="1170" w:type="dxa"/>
            <w:shd w:val="clear" w:color="auto" w:fill="auto"/>
            <w:noWrap/>
          </w:tcPr>
          <w:p w14:paraId="68E41587" w14:textId="77777777" w:rsidR="00994304" w:rsidRPr="00F57363" w:rsidRDefault="00994304" w:rsidP="00582950">
            <w:pPr>
              <w:pStyle w:val="Tabletextrightbold"/>
            </w:pPr>
            <w:r w:rsidRPr="00153495">
              <w:t>9 589</w:t>
            </w:r>
          </w:p>
        </w:tc>
        <w:tc>
          <w:tcPr>
            <w:tcW w:w="1138" w:type="dxa"/>
            <w:shd w:val="clear" w:color="auto" w:fill="E0E0E0"/>
            <w:noWrap/>
          </w:tcPr>
          <w:p w14:paraId="111AD308" w14:textId="77777777" w:rsidR="00994304" w:rsidRPr="00F57363" w:rsidRDefault="00994304" w:rsidP="00582950">
            <w:pPr>
              <w:pStyle w:val="Tabletextrightbold"/>
            </w:pPr>
            <w:r w:rsidRPr="00153495">
              <w:t>–</w:t>
            </w:r>
          </w:p>
        </w:tc>
        <w:tc>
          <w:tcPr>
            <w:tcW w:w="1138" w:type="dxa"/>
            <w:shd w:val="clear" w:color="auto" w:fill="FFFFFF" w:themeFill="background1"/>
            <w:noWrap/>
          </w:tcPr>
          <w:p w14:paraId="4D1E9E77" w14:textId="77777777" w:rsidR="00994304" w:rsidRPr="00F57363" w:rsidRDefault="00994304" w:rsidP="00582950">
            <w:pPr>
              <w:pStyle w:val="Tabletextrightbold"/>
            </w:pPr>
            <w:r w:rsidRPr="00153495">
              <w:t>(122 250)</w:t>
            </w:r>
          </w:p>
        </w:tc>
        <w:tc>
          <w:tcPr>
            <w:tcW w:w="1138" w:type="dxa"/>
            <w:shd w:val="clear" w:color="auto" w:fill="D9D9D9" w:themeFill="background1" w:themeFillShade="D9"/>
            <w:noWrap/>
          </w:tcPr>
          <w:p w14:paraId="2AB21CCA" w14:textId="77777777" w:rsidR="00994304" w:rsidRPr="00F57363" w:rsidRDefault="00994304" w:rsidP="00582950">
            <w:pPr>
              <w:pStyle w:val="Tabletextrightbold"/>
            </w:pPr>
            <w:r w:rsidRPr="00153495">
              <w:t>–</w:t>
            </w:r>
          </w:p>
        </w:tc>
        <w:tc>
          <w:tcPr>
            <w:tcW w:w="1138" w:type="dxa"/>
            <w:shd w:val="clear" w:color="auto" w:fill="auto"/>
            <w:noWrap/>
          </w:tcPr>
          <w:p w14:paraId="0E0737E5" w14:textId="77777777" w:rsidR="00994304" w:rsidRPr="00F57363" w:rsidRDefault="00994304" w:rsidP="00582950">
            <w:pPr>
              <w:pStyle w:val="Tabletextrightbold"/>
            </w:pPr>
            <w:r w:rsidRPr="00153495">
              <w:t>–</w:t>
            </w:r>
          </w:p>
        </w:tc>
        <w:tc>
          <w:tcPr>
            <w:tcW w:w="1138" w:type="dxa"/>
            <w:shd w:val="clear" w:color="auto" w:fill="E0E0E0"/>
            <w:noWrap/>
          </w:tcPr>
          <w:p w14:paraId="45F7FCBF" w14:textId="77777777" w:rsidR="00994304" w:rsidRPr="00F57363" w:rsidRDefault="00994304" w:rsidP="00582950">
            <w:pPr>
              <w:pStyle w:val="Tabletextrightbold"/>
            </w:pPr>
            <w:r w:rsidRPr="00153495">
              <w:t>(17 612)</w:t>
            </w:r>
          </w:p>
        </w:tc>
        <w:tc>
          <w:tcPr>
            <w:tcW w:w="1138" w:type="dxa"/>
            <w:shd w:val="clear" w:color="auto" w:fill="FFFFFF" w:themeFill="background1"/>
            <w:noWrap/>
          </w:tcPr>
          <w:p w14:paraId="55A7F9D6" w14:textId="77777777" w:rsidR="00994304" w:rsidRPr="00F57363" w:rsidRDefault="00994304" w:rsidP="00582950">
            <w:pPr>
              <w:pStyle w:val="Tabletextrightbold"/>
            </w:pPr>
            <w:r w:rsidRPr="00153495">
              <w:t>(161 572)</w:t>
            </w:r>
          </w:p>
        </w:tc>
      </w:tr>
      <w:tr w:rsidR="00994304" w:rsidRPr="003F29FF" w14:paraId="52B8536E" w14:textId="77777777" w:rsidTr="00582950">
        <w:trPr>
          <w:cantSplit/>
          <w:trHeight w:hRule="exact" w:val="58"/>
        </w:trPr>
        <w:tc>
          <w:tcPr>
            <w:tcW w:w="1278" w:type="dxa"/>
            <w:shd w:val="clear" w:color="auto" w:fill="D9D9D9" w:themeFill="background1" w:themeFillShade="D9"/>
            <w:noWrap/>
          </w:tcPr>
          <w:p w14:paraId="31139A09" w14:textId="77777777" w:rsidR="00994304" w:rsidRPr="003F29FF" w:rsidRDefault="00994304" w:rsidP="00582950">
            <w:pPr>
              <w:pStyle w:val="Tabletextrightbold"/>
            </w:pPr>
            <w:r w:rsidRPr="00153495">
              <w:t>(15 898 496)</w:t>
            </w:r>
          </w:p>
        </w:tc>
        <w:tc>
          <w:tcPr>
            <w:tcW w:w="1170" w:type="dxa"/>
            <w:shd w:val="clear" w:color="auto" w:fill="auto"/>
            <w:noWrap/>
          </w:tcPr>
          <w:p w14:paraId="580906E9" w14:textId="77777777" w:rsidR="00994304" w:rsidRPr="003F29FF" w:rsidRDefault="00994304" w:rsidP="00582950">
            <w:pPr>
              <w:pStyle w:val="Tabletextrightbold"/>
            </w:pPr>
            <w:r w:rsidRPr="00153495">
              <w:t>(24 397 229)</w:t>
            </w:r>
          </w:p>
        </w:tc>
        <w:tc>
          <w:tcPr>
            <w:tcW w:w="1138" w:type="dxa"/>
            <w:shd w:val="clear" w:color="auto" w:fill="E0E0E0"/>
            <w:noWrap/>
          </w:tcPr>
          <w:p w14:paraId="6D5B08F6" w14:textId="77777777" w:rsidR="00994304" w:rsidRPr="003F29FF" w:rsidRDefault="00994304" w:rsidP="00582950">
            <w:pPr>
              <w:pStyle w:val="Tabletextrightbold"/>
            </w:pPr>
            <w:r w:rsidRPr="00153495">
              <w:t>(13 362)</w:t>
            </w:r>
          </w:p>
        </w:tc>
        <w:tc>
          <w:tcPr>
            <w:tcW w:w="1138" w:type="dxa"/>
            <w:shd w:val="clear" w:color="auto" w:fill="FFFFFF" w:themeFill="background1"/>
            <w:noWrap/>
          </w:tcPr>
          <w:p w14:paraId="5873A9EB" w14:textId="77777777" w:rsidR="00994304" w:rsidRPr="003F29FF" w:rsidRDefault="00994304" w:rsidP="00582950">
            <w:pPr>
              <w:pStyle w:val="Tabletextrightbold"/>
            </w:pPr>
            <w:r w:rsidRPr="00153495">
              <w:t>(129 762)</w:t>
            </w:r>
          </w:p>
        </w:tc>
        <w:tc>
          <w:tcPr>
            <w:tcW w:w="1138" w:type="dxa"/>
            <w:shd w:val="clear" w:color="auto" w:fill="D9D9D9" w:themeFill="background1" w:themeFillShade="D9"/>
            <w:noWrap/>
          </w:tcPr>
          <w:p w14:paraId="684A9394" w14:textId="77777777" w:rsidR="00994304" w:rsidRPr="003F29FF" w:rsidRDefault="00994304" w:rsidP="00582950">
            <w:pPr>
              <w:pStyle w:val="Tabletextrightbold"/>
            </w:pPr>
            <w:r w:rsidRPr="00153495">
              <w:t>11 707 157</w:t>
            </w:r>
          </w:p>
        </w:tc>
        <w:tc>
          <w:tcPr>
            <w:tcW w:w="1138" w:type="dxa"/>
            <w:shd w:val="clear" w:color="auto" w:fill="auto"/>
            <w:noWrap/>
          </w:tcPr>
          <w:p w14:paraId="100C9499" w14:textId="77777777" w:rsidR="00994304" w:rsidRPr="003F29FF" w:rsidRDefault="00994304" w:rsidP="00582950">
            <w:pPr>
              <w:pStyle w:val="Tabletextrightbold"/>
            </w:pPr>
            <w:r w:rsidRPr="00153495">
              <w:t>8 359 787</w:t>
            </w:r>
          </w:p>
        </w:tc>
        <w:tc>
          <w:tcPr>
            <w:tcW w:w="1138" w:type="dxa"/>
            <w:shd w:val="clear" w:color="auto" w:fill="E0E0E0"/>
            <w:noWrap/>
          </w:tcPr>
          <w:p w14:paraId="4DAD6069" w14:textId="77777777" w:rsidR="00994304" w:rsidRPr="003F29FF" w:rsidRDefault="00994304" w:rsidP="00582950">
            <w:pPr>
              <w:pStyle w:val="Tabletextrightbold"/>
            </w:pPr>
            <w:r w:rsidRPr="00153495">
              <w:t>(2 555 268)</w:t>
            </w:r>
          </w:p>
        </w:tc>
        <w:tc>
          <w:tcPr>
            <w:tcW w:w="1138" w:type="dxa"/>
            <w:shd w:val="clear" w:color="auto" w:fill="FFFFFF" w:themeFill="background1"/>
            <w:noWrap/>
          </w:tcPr>
          <w:p w14:paraId="0F588A24" w14:textId="77777777" w:rsidR="00994304" w:rsidRPr="003F29FF" w:rsidRDefault="00994304" w:rsidP="00582950">
            <w:pPr>
              <w:pStyle w:val="Tabletextrightbold"/>
            </w:pPr>
            <w:r w:rsidRPr="00153495">
              <w:t>(16 450 459)</w:t>
            </w:r>
          </w:p>
        </w:tc>
      </w:tr>
      <w:tr w:rsidR="00994304" w:rsidRPr="003F29FF" w14:paraId="70C4D3BC" w14:textId="77777777" w:rsidTr="00582950">
        <w:trPr>
          <w:cantSplit/>
        </w:trPr>
        <w:tc>
          <w:tcPr>
            <w:tcW w:w="1278" w:type="dxa"/>
            <w:shd w:val="clear" w:color="auto" w:fill="D9D9D9" w:themeFill="background1" w:themeFillShade="D9"/>
            <w:noWrap/>
          </w:tcPr>
          <w:p w14:paraId="04658053" w14:textId="77777777" w:rsidR="00994304" w:rsidRPr="003F29FF" w:rsidRDefault="00994304" w:rsidP="00582950">
            <w:pPr>
              <w:pStyle w:val="Tabletextrightbold"/>
            </w:pPr>
          </w:p>
        </w:tc>
        <w:tc>
          <w:tcPr>
            <w:tcW w:w="1170" w:type="dxa"/>
            <w:shd w:val="clear" w:color="auto" w:fill="auto"/>
            <w:noWrap/>
          </w:tcPr>
          <w:p w14:paraId="44F8B011" w14:textId="77777777" w:rsidR="00994304" w:rsidRPr="003F29FF" w:rsidRDefault="00994304" w:rsidP="00582950">
            <w:pPr>
              <w:pStyle w:val="Tabletextrightbold"/>
            </w:pPr>
          </w:p>
        </w:tc>
        <w:tc>
          <w:tcPr>
            <w:tcW w:w="1138" w:type="dxa"/>
            <w:shd w:val="clear" w:color="auto" w:fill="E0E0E0"/>
            <w:noWrap/>
          </w:tcPr>
          <w:p w14:paraId="138753B2" w14:textId="77777777" w:rsidR="00994304" w:rsidRPr="003F29FF" w:rsidRDefault="00994304" w:rsidP="00582950">
            <w:pPr>
              <w:pStyle w:val="Tabletextrightbold"/>
            </w:pPr>
          </w:p>
        </w:tc>
        <w:tc>
          <w:tcPr>
            <w:tcW w:w="1138" w:type="dxa"/>
            <w:shd w:val="clear" w:color="auto" w:fill="FFFFFF" w:themeFill="background1"/>
            <w:noWrap/>
          </w:tcPr>
          <w:p w14:paraId="49A28D22" w14:textId="77777777" w:rsidR="00994304" w:rsidRPr="003F29FF" w:rsidRDefault="00994304" w:rsidP="00582950">
            <w:pPr>
              <w:pStyle w:val="Tabletextrightbold"/>
            </w:pPr>
          </w:p>
        </w:tc>
        <w:tc>
          <w:tcPr>
            <w:tcW w:w="1138" w:type="dxa"/>
            <w:shd w:val="clear" w:color="auto" w:fill="D9D9D9" w:themeFill="background1" w:themeFillShade="D9"/>
            <w:noWrap/>
          </w:tcPr>
          <w:p w14:paraId="7C0D3767" w14:textId="77777777" w:rsidR="00994304" w:rsidRPr="003F29FF" w:rsidRDefault="00994304" w:rsidP="00582950">
            <w:pPr>
              <w:pStyle w:val="Tabletextrightbold"/>
            </w:pPr>
          </w:p>
        </w:tc>
        <w:tc>
          <w:tcPr>
            <w:tcW w:w="1138" w:type="dxa"/>
            <w:shd w:val="clear" w:color="auto" w:fill="auto"/>
            <w:noWrap/>
          </w:tcPr>
          <w:p w14:paraId="22135365" w14:textId="77777777" w:rsidR="00994304" w:rsidRPr="003F29FF" w:rsidRDefault="00994304" w:rsidP="00582950">
            <w:pPr>
              <w:pStyle w:val="Tabletextrightbold"/>
            </w:pPr>
          </w:p>
        </w:tc>
        <w:tc>
          <w:tcPr>
            <w:tcW w:w="1138" w:type="dxa"/>
            <w:shd w:val="clear" w:color="auto" w:fill="E0E0E0"/>
            <w:noWrap/>
          </w:tcPr>
          <w:p w14:paraId="5A730F99" w14:textId="77777777" w:rsidR="00994304" w:rsidRPr="003F29FF" w:rsidRDefault="00994304" w:rsidP="00582950">
            <w:pPr>
              <w:pStyle w:val="Tabletextrightbold"/>
            </w:pPr>
          </w:p>
        </w:tc>
        <w:tc>
          <w:tcPr>
            <w:tcW w:w="1138" w:type="dxa"/>
            <w:shd w:val="clear" w:color="auto" w:fill="FFFFFF" w:themeFill="background1"/>
            <w:noWrap/>
          </w:tcPr>
          <w:p w14:paraId="0B2A4C7B" w14:textId="77777777" w:rsidR="00994304" w:rsidRPr="003F29FF" w:rsidRDefault="00994304" w:rsidP="00582950">
            <w:pPr>
              <w:pStyle w:val="Tabletextrightbold"/>
            </w:pPr>
          </w:p>
        </w:tc>
      </w:tr>
      <w:tr w:rsidR="00994304" w:rsidRPr="003F29FF" w14:paraId="67FFE988" w14:textId="77777777" w:rsidTr="00582950">
        <w:trPr>
          <w:cantSplit/>
          <w:trHeight w:hRule="exact" w:val="58"/>
        </w:trPr>
        <w:tc>
          <w:tcPr>
            <w:tcW w:w="1278" w:type="dxa"/>
            <w:shd w:val="clear" w:color="auto" w:fill="D9D9D9" w:themeFill="background1" w:themeFillShade="D9"/>
            <w:noWrap/>
          </w:tcPr>
          <w:p w14:paraId="49FBD752" w14:textId="77777777" w:rsidR="00994304" w:rsidRPr="003F29FF" w:rsidRDefault="00994304" w:rsidP="00582950">
            <w:pPr>
              <w:pStyle w:val="Tabletextright"/>
              <w:rPr>
                <w:b/>
                <w:bCs/>
              </w:rPr>
            </w:pPr>
          </w:p>
        </w:tc>
        <w:tc>
          <w:tcPr>
            <w:tcW w:w="1170" w:type="dxa"/>
            <w:shd w:val="clear" w:color="auto" w:fill="auto"/>
            <w:noWrap/>
          </w:tcPr>
          <w:p w14:paraId="5D8040B9" w14:textId="77777777" w:rsidR="00994304" w:rsidRPr="003F29FF" w:rsidRDefault="00994304" w:rsidP="00582950">
            <w:pPr>
              <w:pStyle w:val="Tabletextright"/>
              <w:rPr>
                <w:b/>
                <w:bCs/>
              </w:rPr>
            </w:pPr>
          </w:p>
        </w:tc>
        <w:tc>
          <w:tcPr>
            <w:tcW w:w="1138" w:type="dxa"/>
            <w:shd w:val="clear" w:color="auto" w:fill="E0E0E0"/>
            <w:noWrap/>
          </w:tcPr>
          <w:p w14:paraId="1C3FF48B" w14:textId="77777777" w:rsidR="00994304" w:rsidRPr="003F29FF" w:rsidRDefault="00994304" w:rsidP="00582950">
            <w:pPr>
              <w:pStyle w:val="Tabletextright"/>
              <w:rPr>
                <w:b/>
                <w:bCs/>
              </w:rPr>
            </w:pPr>
          </w:p>
        </w:tc>
        <w:tc>
          <w:tcPr>
            <w:tcW w:w="1138" w:type="dxa"/>
            <w:shd w:val="clear" w:color="auto" w:fill="FFFFFF" w:themeFill="background1"/>
            <w:noWrap/>
          </w:tcPr>
          <w:p w14:paraId="5C952B39" w14:textId="77777777" w:rsidR="00994304" w:rsidRPr="003F29FF" w:rsidRDefault="00994304" w:rsidP="00582950">
            <w:pPr>
              <w:pStyle w:val="Tabletextright"/>
              <w:rPr>
                <w:b/>
                <w:bCs/>
              </w:rPr>
            </w:pPr>
          </w:p>
        </w:tc>
        <w:tc>
          <w:tcPr>
            <w:tcW w:w="1138" w:type="dxa"/>
            <w:shd w:val="clear" w:color="auto" w:fill="D9D9D9" w:themeFill="background1" w:themeFillShade="D9"/>
            <w:noWrap/>
          </w:tcPr>
          <w:p w14:paraId="61A8026C" w14:textId="77777777" w:rsidR="00994304" w:rsidRPr="003F29FF" w:rsidRDefault="00994304" w:rsidP="00582950">
            <w:pPr>
              <w:pStyle w:val="Tabletextright"/>
              <w:rPr>
                <w:b/>
                <w:bCs/>
              </w:rPr>
            </w:pPr>
          </w:p>
        </w:tc>
        <w:tc>
          <w:tcPr>
            <w:tcW w:w="1138" w:type="dxa"/>
            <w:shd w:val="clear" w:color="auto" w:fill="auto"/>
            <w:noWrap/>
          </w:tcPr>
          <w:p w14:paraId="0571C57A" w14:textId="77777777" w:rsidR="00994304" w:rsidRPr="003F29FF" w:rsidRDefault="00994304" w:rsidP="00582950">
            <w:pPr>
              <w:pStyle w:val="Tabletextright"/>
              <w:rPr>
                <w:b/>
                <w:bCs/>
              </w:rPr>
            </w:pPr>
          </w:p>
        </w:tc>
        <w:tc>
          <w:tcPr>
            <w:tcW w:w="1138" w:type="dxa"/>
            <w:shd w:val="clear" w:color="auto" w:fill="E0E0E0"/>
            <w:noWrap/>
          </w:tcPr>
          <w:p w14:paraId="78B17D6F" w14:textId="77777777" w:rsidR="00994304" w:rsidRPr="003F29FF" w:rsidRDefault="00994304" w:rsidP="00582950">
            <w:pPr>
              <w:pStyle w:val="Tabletextright"/>
              <w:rPr>
                <w:b/>
                <w:bCs/>
              </w:rPr>
            </w:pPr>
          </w:p>
        </w:tc>
        <w:tc>
          <w:tcPr>
            <w:tcW w:w="1138" w:type="dxa"/>
            <w:shd w:val="clear" w:color="auto" w:fill="FFFFFF" w:themeFill="background1"/>
            <w:noWrap/>
          </w:tcPr>
          <w:p w14:paraId="4C25FA4B" w14:textId="77777777" w:rsidR="00994304" w:rsidRPr="003F29FF" w:rsidRDefault="00994304" w:rsidP="00582950">
            <w:pPr>
              <w:pStyle w:val="Tabletextright"/>
              <w:rPr>
                <w:b/>
                <w:bCs/>
              </w:rPr>
            </w:pPr>
          </w:p>
        </w:tc>
      </w:tr>
      <w:tr w:rsidR="00994304" w:rsidRPr="003F29FF" w14:paraId="7A10FF44" w14:textId="77777777" w:rsidTr="00582950">
        <w:trPr>
          <w:cantSplit/>
        </w:trPr>
        <w:tc>
          <w:tcPr>
            <w:tcW w:w="1278" w:type="dxa"/>
            <w:shd w:val="clear" w:color="auto" w:fill="D9D9D9" w:themeFill="background1" w:themeFillShade="D9"/>
            <w:noWrap/>
          </w:tcPr>
          <w:p w14:paraId="5FAF01E3" w14:textId="77777777" w:rsidR="00994304" w:rsidRPr="003F29FF" w:rsidRDefault="00994304" w:rsidP="00582950">
            <w:pPr>
              <w:pStyle w:val="Tabletextright"/>
              <w:rPr>
                <w:b/>
                <w:bCs/>
              </w:rPr>
            </w:pPr>
          </w:p>
        </w:tc>
        <w:tc>
          <w:tcPr>
            <w:tcW w:w="1170" w:type="dxa"/>
            <w:shd w:val="clear" w:color="auto" w:fill="auto"/>
            <w:noWrap/>
          </w:tcPr>
          <w:p w14:paraId="57E8487D" w14:textId="77777777" w:rsidR="00994304" w:rsidRPr="003F29FF" w:rsidRDefault="00994304" w:rsidP="00582950">
            <w:pPr>
              <w:pStyle w:val="Tabletextright"/>
            </w:pPr>
          </w:p>
        </w:tc>
        <w:tc>
          <w:tcPr>
            <w:tcW w:w="1138" w:type="dxa"/>
            <w:shd w:val="clear" w:color="auto" w:fill="E0E0E0"/>
            <w:noWrap/>
          </w:tcPr>
          <w:p w14:paraId="0531DA40" w14:textId="77777777" w:rsidR="00994304" w:rsidRPr="003F29FF" w:rsidRDefault="00994304" w:rsidP="00582950">
            <w:pPr>
              <w:pStyle w:val="Tabletextright"/>
              <w:rPr>
                <w:b/>
                <w:bCs/>
              </w:rPr>
            </w:pPr>
          </w:p>
        </w:tc>
        <w:tc>
          <w:tcPr>
            <w:tcW w:w="1138" w:type="dxa"/>
            <w:shd w:val="clear" w:color="auto" w:fill="FFFFFF" w:themeFill="background1"/>
            <w:noWrap/>
          </w:tcPr>
          <w:p w14:paraId="648E7FDF" w14:textId="77777777" w:rsidR="00994304" w:rsidRPr="003F29FF" w:rsidRDefault="00994304" w:rsidP="00582950">
            <w:pPr>
              <w:pStyle w:val="Tabletextright"/>
            </w:pPr>
          </w:p>
        </w:tc>
        <w:tc>
          <w:tcPr>
            <w:tcW w:w="1138" w:type="dxa"/>
            <w:shd w:val="clear" w:color="auto" w:fill="D9D9D9" w:themeFill="background1" w:themeFillShade="D9"/>
            <w:noWrap/>
          </w:tcPr>
          <w:p w14:paraId="49CC77CF" w14:textId="77777777" w:rsidR="00994304" w:rsidRPr="003F29FF" w:rsidRDefault="00994304" w:rsidP="00582950">
            <w:pPr>
              <w:pStyle w:val="Tabletextright"/>
              <w:rPr>
                <w:b/>
                <w:bCs/>
              </w:rPr>
            </w:pPr>
          </w:p>
        </w:tc>
        <w:tc>
          <w:tcPr>
            <w:tcW w:w="1138" w:type="dxa"/>
            <w:shd w:val="clear" w:color="auto" w:fill="auto"/>
            <w:noWrap/>
          </w:tcPr>
          <w:p w14:paraId="441D2C52" w14:textId="77777777" w:rsidR="00994304" w:rsidRPr="003F29FF" w:rsidRDefault="00994304" w:rsidP="00582950">
            <w:pPr>
              <w:pStyle w:val="Tabletextright"/>
              <w:rPr>
                <w:bCs/>
              </w:rPr>
            </w:pPr>
          </w:p>
        </w:tc>
        <w:tc>
          <w:tcPr>
            <w:tcW w:w="1138" w:type="dxa"/>
            <w:shd w:val="clear" w:color="auto" w:fill="E0E0E0"/>
            <w:noWrap/>
          </w:tcPr>
          <w:p w14:paraId="2E3A23C0" w14:textId="77777777" w:rsidR="00994304" w:rsidRPr="003F29FF" w:rsidRDefault="00994304" w:rsidP="00582950">
            <w:pPr>
              <w:pStyle w:val="Tabletextright"/>
              <w:rPr>
                <w:b/>
                <w:bCs/>
              </w:rPr>
            </w:pPr>
          </w:p>
        </w:tc>
        <w:tc>
          <w:tcPr>
            <w:tcW w:w="1138" w:type="dxa"/>
            <w:shd w:val="clear" w:color="auto" w:fill="FFFFFF" w:themeFill="background1"/>
            <w:noWrap/>
          </w:tcPr>
          <w:p w14:paraId="077A4E0D" w14:textId="77777777" w:rsidR="00994304" w:rsidRPr="003F29FF" w:rsidRDefault="00994304" w:rsidP="00582950">
            <w:pPr>
              <w:pStyle w:val="Tabletextright"/>
              <w:rPr>
                <w:bCs/>
              </w:rPr>
            </w:pPr>
          </w:p>
        </w:tc>
      </w:tr>
      <w:tr w:rsidR="00994304" w:rsidRPr="003F29FF" w14:paraId="39F0EE26" w14:textId="77777777" w:rsidTr="00582950">
        <w:trPr>
          <w:cantSplit/>
        </w:trPr>
        <w:tc>
          <w:tcPr>
            <w:tcW w:w="1278" w:type="dxa"/>
            <w:shd w:val="clear" w:color="auto" w:fill="D9D9D9" w:themeFill="background1" w:themeFillShade="D9"/>
            <w:noWrap/>
          </w:tcPr>
          <w:p w14:paraId="791DDCE5" w14:textId="77777777" w:rsidR="00994304" w:rsidRPr="003F29FF" w:rsidRDefault="00994304" w:rsidP="00582950">
            <w:pPr>
              <w:pStyle w:val="Tabletextright"/>
              <w:rPr>
                <w:b/>
                <w:bCs/>
              </w:rPr>
            </w:pPr>
          </w:p>
        </w:tc>
        <w:tc>
          <w:tcPr>
            <w:tcW w:w="1170" w:type="dxa"/>
            <w:shd w:val="clear" w:color="auto" w:fill="auto"/>
            <w:noWrap/>
          </w:tcPr>
          <w:p w14:paraId="09B02D83" w14:textId="77777777" w:rsidR="00994304" w:rsidRPr="003F29FF" w:rsidRDefault="00994304" w:rsidP="00582950">
            <w:pPr>
              <w:pStyle w:val="Tabletextright"/>
            </w:pPr>
          </w:p>
        </w:tc>
        <w:tc>
          <w:tcPr>
            <w:tcW w:w="1138" w:type="dxa"/>
            <w:shd w:val="clear" w:color="auto" w:fill="E0E0E0"/>
            <w:noWrap/>
          </w:tcPr>
          <w:p w14:paraId="46CEB8DB" w14:textId="77777777" w:rsidR="00994304" w:rsidRPr="003F29FF" w:rsidRDefault="00994304" w:rsidP="00582950">
            <w:pPr>
              <w:pStyle w:val="Tabletextright"/>
              <w:rPr>
                <w:b/>
                <w:bCs/>
              </w:rPr>
            </w:pPr>
          </w:p>
        </w:tc>
        <w:tc>
          <w:tcPr>
            <w:tcW w:w="1138" w:type="dxa"/>
            <w:shd w:val="clear" w:color="auto" w:fill="FFFFFF" w:themeFill="background1"/>
            <w:noWrap/>
          </w:tcPr>
          <w:p w14:paraId="0396813B" w14:textId="77777777" w:rsidR="00994304" w:rsidRPr="003F29FF" w:rsidRDefault="00994304" w:rsidP="00582950">
            <w:pPr>
              <w:pStyle w:val="Tabletextright"/>
            </w:pPr>
          </w:p>
        </w:tc>
        <w:tc>
          <w:tcPr>
            <w:tcW w:w="1138" w:type="dxa"/>
            <w:shd w:val="clear" w:color="auto" w:fill="D9D9D9" w:themeFill="background1" w:themeFillShade="D9"/>
            <w:noWrap/>
          </w:tcPr>
          <w:p w14:paraId="3FE8557A" w14:textId="77777777" w:rsidR="00994304" w:rsidRPr="003F29FF" w:rsidRDefault="00994304" w:rsidP="00582950">
            <w:pPr>
              <w:pStyle w:val="Tabletextright"/>
              <w:rPr>
                <w:b/>
                <w:bCs/>
              </w:rPr>
            </w:pPr>
          </w:p>
        </w:tc>
        <w:tc>
          <w:tcPr>
            <w:tcW w:w="1138" w:type="dxa"/>
            <w:shd w:val="clear" w:color="auto" w:fill="auto"/>
            <w:noWrap/>
          </w:tcPr>
          <w:p w14:paraId="4F240721" w14:textId="77777777" w:rsidR="00994304" w:rsidRPr="003F29FF" w:rsidRDefault="00994304" w:rsidP="00582950">
            <w:pPr>
              <w:pStyle w:val="Tabletextright"/>
              <w:rPr>
                <w:bCs/>
              </w:rPr>
            </w:pPr>
          </w:p>
        </w:tc>
        <w:tc>
          <w:tcPr>
            <w:tcW w:w="1138" w:type="dxa"/>
            <w:shd w:val="clear" w:color="auto" w:fill="E0E0E0"/>
            <w:noWrap/>
          </w:tcPr>
          <w:p w14:paraId="343266B7" w14:textId="77777777" w:rsidR="00994304" w:rsidRPr="003F29FF" w:rsidRDefault="00994304" w:rsidP="00582950">
            <w:pPr>
              <w:pStyle w:val="Tabletextright"/>
              <w:rPr>
                <w:b/>
                <w:bCs/>
              </w:rPr>
            </w:pPr>
          </w:p>
        </w:tc>
        <w:tc>
          <w:tcPr>
            <w:tcW w:w="1138" w:type="dxa"/>
            <w:shd w:val="clear" w:color="auto" w:fill="FFFFFF" w:themeFill="background1"/>
            <w:noWrap/>
          </w:tcPr>
          <w:p w14:paraId="0C9B3946" w14:textId="77777777" w:rsidR="00994304" w:rsidRPr="003F29FF" w:rsidRDefault="00994304" w:rsidP="00582950">
            <w:pPr>
              <w:pStyle w:val="Tabletextright"/>
              <w:rPr>
                <w:bCs/>
              </w:rPr>
            </w:pPr>
          </w:p>
        </w:tc>
      </w:tr>
      <w:tr w:rsidR="00994304" w:rsidRPr="003F29FF" w14:paraId="6900A224" w14:textId="77777777" w:rsidTr="00582950">
        <w:trPr>
          <w:cantSplit/>
        </w:trPr>
        <w:tc>
          <w:tcPr>
            <w:tcW w:w="1278" w:type="dxa"/>
            <w:shd w:val="clear" w:color="auto" w:fill="D9D9D9" w:themeFill="background1" w:themeFillShade="D9"/>
            <w:noWrap/>
          </w:tcPr>
          <w:p w14:paraId="6AECF8BA" w14:textId="77777777" w:rsidR="00994304" w:rsidRPr="003F29FF" w:rsidRDefault="00994304" w:rsidP="00582950">
            <w:pPr>
              <w:pStyle w:val="Tabletextright"/>
              <w:rPr>
                <w:bCs/>
              </w:rPr>
            </w:pPr>
            <w:r w:rsidRPr="00153495">
              <w:t>–</w:t>
            </w:r>
          </w:p>
        </w:tc>
        <w:tc>
          <w:tcPr>
            <w:tcW w:w="1170" w:type="dxa"/>
            <w:shd w:val="clear" w:color="auto" w:fill="auto"/>
            <w:noWrap/>
          </w:tcPr>
          <w:p w14:paraId="200ED801" w14:textId="77777777" w:rsidR="00994304" w:rsidRPr="003F29FF" w:rsidRDefault="00994304" w:rsidP="00582950">
            <w:pPr>
              <w:pStyle w:val="Tabletextright"/>
            </w:pPr>
            <w:r w:rsidRPr="00153495">
              <w:t>–</w:t>
            </w:r>
          </w:p>
        </w:tc>
        <w:tc>
          <w:tcPr>
            <w:tcW w:w="1138" w:type="dxa"/>
            <w:shd w:val="clear" w:color="auto" w:fill="E0E0E0"/>
            <w:noWrap/>
          </w:tcPr>
          <w:p w14:paraId="74816F82" w14:textId="77777777" w:rsidR="00994304" w:rsidRPr="003F29FF" w:rsidRDefault="00994304" w:rsidP="00582950">
            <w:pPr>
              <w:pStyle w:val="Tabletextright"/>
              <w:rPr>
                <w:bCs/>
              </w:rPr>
            </w:pPr>
            <w:r w:rsidRPr="00153495">
              <w:t>–</w:t>
            </w:r>
          </w:p>
        </w:tc>
        <w:tc>
          <w:tcPr>
            <w:tcW w:w="1138" w:type="dxa"/>
            <w:shd w:val="clear" w:color="auto" w:fill="FFFFFF" w:themeFill="background1"/>
            <w:noWrap/>
          </w:tcPr>
          <w:p w14:paraId="249FC391" w14:textId="77777777" w:rsidR="00994304" w:rsidRPr="003F29FF" w:rsidRDefault="00994304" w:rsidP="00582950">
            <w:pPr>
              <w:pStyle w:val="Tabletextright"/>
            </w:pPr>
            <w:r w:rsidRPr="00153495">
              <w:t>–</w:t>
            </w:r>
          </w:p>
        </w:tc>
        <w:tc>
          <w:tcPr>
            <w:tcW w:w="1138" w:type="dxa"/>
            <w:shd w:val="clear" w:color="auto" w:fill="D9D9D9" w:themeFill="background1" w:themeFillShade="D9"/>
            <w:noWrap/>
          </w:tcPr>
          <w:p w14:paraId="201E568A" w14:textId="77777777" w:rsidR="00994304" w:rsidRPr="003F29FF" w:rsidRDefault="00994304" w:rsidP="00582950">
            <w:pPr>
              <w:pStyle w:val="Tabletextright"/>
              <w:rPr>
                <w:bCs/>
              </w:rPr>
            </w:pPr>
            <w:r w:rsidRPr="00153495">
              <w:t>1 355 731</w:t>
            </w:r>
          </w:p>
        </w:tc>
        <w:tc>
          <w:tcPr>
            <w:tcW w:w="1138" w:type="dxa"/>
            <w:shd w:val="clear" w:color="auto" w:fill="auto"/>
            <w:noWrap/>
          </w:tcPr>
          <w:p w14:paraId="46EA9CD6" w14:textId="77777777" w:rsidR="00994304" w:rsidRPr="003F29FF" w:rsidRDefault="00994304" w:rsidP="00582950">
            <w:pPr>
              <w:pStyle w:val="Tabletextright"/>
              <w:rPr>
                <w:bCs/>
              </w:rPr>
            </w:pPr>
            <w:r w:rsidRPr="00153495">
              <w:t>7 791 381</w:t>
            </w:r>
          </w:p>
        </w:tc>
        <w:tc>
          <w:tcPr>
            <w:tcW w:w="1138" w:type="dxa"/>
            <w:shd w:val="clear" w:color="auto" w:fill="E0E0E0"/>
            <w:noWrap/>
          </w:tcPr>
          <w:p w14:paraId="318F9A21" w14:textId="77777777" w:rsidR="00994304" w:rsidRPr="003F29FF" w:rsidRDefault="00994304" w:rsidP="00582950">
            <w:pPr>
              <w:pStyle w:val="Tabletextright"/>
              <w:rPr>
                <w:bCs/>
              </w:rPr>
            </w:pPr>
            <w:r w:rsidRPr="00153495">
              <w:t>1 355 731</w:t>
            </w:r>
          </w:p>
        </w:tc>
        <w:tc>
          <w:tcPr>
            <w:tcW w:w="1138" w:type="dxa"/>
            <w:shd w:val="clear" w:color="auto" w:fill="FFFFFF" w:themeFill="background1"/>
            <w:noWrap/>
          </w:tcPr>
          <w:p w14:paraId="6D18BC67" w14:textId="77777777" w:rsidR="00994304" w:rsidRPr="003F29FF" w:rsidRDefault="00994304" w:rsidP="00582950">
            <w:pPr>
              <w:pStyle w:val="Tabletextright"/>
              <w:rPr>
                <w:bCs/>
              </w:rPr>
            </w:pPr>
            <w:r w:rsidRPr="00153495">
              <w:t>7 791 381</w:t>
            </w:r>
          </w:p>
        </w:tc>
      </w:tr>
      <w:tr w:rsidR="00994304" w:rsidRPr="003F29FF" w14:paraId="51D2B01E" w14:textId="77777777" w:rsidTr="00582950">
        <w:trPr>
          <w:cantSplit/>
        </w:trPr>
        <w:tc>
          <w:tcPr>
            <w:tcW w:w="1278" w:type="dxa"/>
            <w:shd w:val="clear" w:color="auto" w:fill="D9D9D9" w:themeFill="background1" w:themeFillShade="D9"/>
            <w:noWrap/>
          </w:tcPr>
          <w:p w14:paraId="5859407A" w14:textId="77777777" w:rsidR="00994304" w:rsidRDefault="00994304" w:rsidP="00582950">
            <w:pPr>
              <w:pStyle w:val="Tabletextright"/>
            </w:pPr>
          </w:p>
        </w:tc>
        <w:tc>
          <w:tcPr>
            <w:tcW w:w="1170" w:type="dxa"/>
            <w:shd w:val="clear" w:color="auto" w:fill="auto"/>
            <w:noWrap/>
          </w:tcPr>
          <w:p w14:paraId="730B7CC2" w14:textId="77777777" w:rsidR="00994304" w:rsidRDefault="00994304" w:rsidP="00582950">
            <w:pPr>
              <w:pStyle w:val="Tabletextright"/>
            </w:pPr>
          </w:p>
        </w:tc>
        <w:tc>
          <w:tcPr>
            <w:tcW w:w="1138" w:type="dxa"/>
            <w:shd w:val="clear" w:color="auto" w:fill="E0E0E0"/>
            <w:noWrap/>
          </w:tcPr>
          <w:p w14:paraId="1ABE02A9" w14:textId="77777777" w:rsidR="00994304" w:rsidRDefault="00994304" w:rsidP="00582950">
            <w:pPr>
              <w:pStyle w:val="Tabletextright"/>
            </w:pPr>
          </w:p>
        </w:tc>
        <w:tc>
          <w:tcPr>
            <w:tcW w:w="1138" w:type="dxa"/>
            <w:shd w:val="clear" w:color="auto" w:fill="FFFFFF" w:themeFill="background1"/>
            <w:noWrap/>
          </w:tcPr>
          <w:p w14:paraId="0678BB54" w14:textId="77777777" w:rsidR="00994304" w:rsidRDefault="00994304" w:rsidP="00582950">
            <w:pPr>
              <w:pStyle w:val="Tabletextright"/>
            </w:pPr>
          </w:p>
        </w:tc>
        <w:tc>
          <w:tcPr>
            <w:tcW w:w="1138" w:type="dxa"/>
            <w:shd w:val="clear" w:color="auto" w:fill="D9D9D9" w:themeFill="background1" w:themeFillShade="D9"/>
            <w:noWrap/>
          </w:tcPr>
          <w:p w14:paraId="60B74641" w14:textId="77777777" w:rsidR="00994304" w:rsidRPr="004043DF" w:rsidRDefault="00994304" w:rsidP="00582950">
            <w:pPr>
              <w:pStyle w:val="Tabletextright"/>
            </w:pPr>
          </w:p>
        </w:tc>
        <w:tc>
          <w:tcPr>
            <w:tcW w:w="1138" w:type="dxa"/>
            <w:shd w:val="clear" w:color="auto" w:fill="auto"/>
            <w:noWrap/>
          </w:tcPr>
          <w:p w14:paraId="720F030D" w14:textId="77777777" w:rsidR="00994304" w:rsidRPr="004043DF" w:rsidRDefault="00994304" w:rsidP="00582950">
            <w:pPr>
              <w:pStyle w:val="Tabletextright"/>
            </w:pPr>
          </w:p>
        </w:tc>
        <w:tc>
          <w:tcPr>
            <w:tcW w:w="1138" w:type="dxa"/>
            <w:shd w:val="clear" w:color="auto" w:fill="E0E0E0"/>
            <w:noWrap/>
          </w:tcPr>
          <w:p w14:paraId="44F508F3" w14:textId="77777777" w:rsidR="00994304" w:rsidRPr="004043DF" w:rsidRDefault="00994304" w:rsidP="00582950">
            <w:pPr>
              <w:pStyle w:val="Tabletextright"/>
            </w:pPr>
          </w:p>
        </w:tc>
        <w:tc>
          <w:tcPr>
            <w:tcW w:w="1138" w:type="dxa"/>
            <w:shd w:val="clear" w:color="auto" w:fill="FFFFFF" w:themeFill="background1"/>
            <w:noWrap/>
          </w:tcPr>
          <w:p w14:paraId="07653C9B" w14:textId="77777777" w:rsidR="00994304" w:rsidRPr="004043DF" w:rsidRDefault="00994304" w:rsidP="00582950">
            <w:pPr>
              <w:pStyle w:val="Tabletextright"/>
            </w:pPr>
          </w:p>
        </w:tc>
      </w:tr>
      <w:tr w:rsidR="00994304" w:rsidRPr="003F29FF" w14:paraId="4F35093B" w14:textId="77777777" w:rsidTr="00582950">
        <w:trPr>
          <w:cantSplit/>
          <w:trHeight w:val="446"/>
        </w:trPr>
        <w:tc>
          <w:tcPr>
            <w:tcW w:w="1278" w:type="dxa"/>
            <w:shd w:val="clear" w:color="auto" w:fill="D9D9D9" w:themeFill="background1" w:themeFillShade="D9"/>
            <w:noWrap/>
          </w:tcPr>
          <w:p w14:paraId="1ABB5661" w14:textId="77777777" w:rsidR="00994304" w:rsidRDefault="00994304" w:rsidP="00582950">
            <w:pPr>
              <w:pStyle w:val="Tabletextright"/>
            </w:pPr>
            <w:r w:rsidRPr="00153495">
              <w:t>–</w:t>
            </w:r>
          </w:p>
        </w:tc>
        <w:tc>
          <w:tcPr>
            <w:tcW w:w="1170" w:type="dxa"/>
            <w:shd w:val="clear" w:color="auto" w:fill="auto"/>
            <w:noWrap/>
          </w:tcPr>
          <w:p w14:paraId="1FED74CC" w14:textId="77777777" w:rsidR="00994304" w:rsidRDefault="00994304" w:rsidP="00582950">
            <w:pPr>
              <w:pStyle w:val="Tabletextright"/>
            </w:pPr>
            <w:r w:rsidRPr="00153495">
              <w:t>–</w:t>
            </w:r>
          </w:p>
        </w:tc>
        <w:tc>
          <w:tcPr>
            <w:tcW w:w="1138" w:type="dxa"/>
            <w:shd w:val="clear" w:color="auto" w:fill="E0E0E0"/>
            <w:noWrap/>
          </w:tcPr>
          <w:p w14:paraId="73A67A5E" w14:textId="77777777" w:rsidR="00994304" w:rsidRDefault="00994304" w:rsidP="00582950">
            <w:pPr>
              <w:pStyle w:val="Tabletextright"/>
            </w:pPr>
            <w:r w:rsidRPr="00153495">
              <w:t>–</w:t>
            </w:r>
          </w:p>
        </w:tc>
        <w:tc>
          <w:tcPr>
            <w:tcW w:w="1138" w:type="dxa"/>
            <w:shd w:val="clear" w:color="auto" w:fill="FFFFFF" w:themeFill="background1"/>
            <w:noWrap/>
          </w:tcPr>
          <w:p w14:paraId="54B15432" w14:textId="77777777" w:rsidR="00994304" w:rsidRDefault="00994304" w:rsidP="00582950">
            <w:pPr>
              <w:pStyle w:val="Tabletextright"/>
            </w:pPr>
            <w:r w:rsidRPr="00153495">
              <w:t>–</w:t>
            </w:r>
          </w:p>
        </w:tc>
        <w:tc>
          <w:tcPr>
            <w:tcW w:w="1138" w:type="dxa"/>
            <w:shd w:val="clear" w:color="auto" w:fill="D9D9D9" w:themeFill="background1" w:themeFillShade="D9"/>
            <w:noWrap/>
          </w:tcPr>
          <w:p w14:paraId="31F7D94F" w14:textId="77777777" w:rsidR="00994304" w:rsidRPr="004043DF" w:rsidRDefault="00994304" w:rsidP="00582950">
            <w:pPr>
              <w:pStyle w:val="Tabletextright"/>
            </w:pPr>
            <w:r w:rsidRPr="00153495">
              <w:t>–</w:t>
            </w:r>
          </w:p>
        </w:tc>
        <w:tc>
          <w:tcPr>
            <w:tcW w:w="1138" w:type="dxa"/>
            <w:shd w:val="clear" w:color="auto" w:fill="auto"/>
            <w:noWrap/>
          </w:tcPr>
          <w:p w14:paraId="0C5868B2" w14:textId="77777777" w:rsidR="00994304" w:rsidRPr="004043DF" w:rsidRDefault="00994304" w:rsidP="00582950">
            <w:pPr>
              <w:pStyle w:val="Tabletextright"/>
            </w:pPr>
            <w:r w:rsidRPr="00153495">
              <w:t>–</w:t>
            </w:r>
          </w:p>
        </w:tc>
        <w:tc>
          <w:tcPr>
            <w:tcW w:w="1138" w:type="dxa"/>
            <w:shd w:val="clear" w:color="auto" w:fill="E0E0E0"/>
            <w:noWrap/>
          </w:tcPr>
          <w:p w14:paraId="36B52299" w14:textId="77777777" w:rsidR="00994304" w:rsidRPr="004043DF" w:rsidRDefault="00994304" w:rsidP="00582950">
            <w:pPr>
              <w:pStyle w:val="Tabletextright"/>
            </w:pPr>
            <w:r w:rsidRPr="00153495">
              <w:t>61 822</w:t>
            </w:r>
          </w:p>
        </w:tc>
        <w:tc>
          <w:tcPr>
            <w:tcW w:w="1138" w:type="dxa"/>
            <w:shd w:val="clear" w:color="auto" w:fill="FFFFFF" w:themeFill="background1"/>
            <w:noWrap/>
          </w:tcPr>
          <w:p w14:paraId="5DFD0852" w14:textId="77777777" w:rsidR="00994304" w:rsidRPr="004043DF" w:rsidRDefault="00994304" w:rsidP="00582950">
            <w:pPr>
              <w:pStyle w:val="Tabletextright"/>
            </w:pPr>
            <w:r w:rsidRPr="00153495">
              <w:t>(184 008)</w:t>
            </w:r>
          </w:p>
        </w:tc>
      </w:tr>
      <w:tr w:rsidR="00994304" w:rsidRPr="003F29FF" w14:paraId="701E0B26" w14:textId="77777777" w:rsidTr="00582950">
        <w:trPr>
          <w:cantSplit/>
        </w:trPr>
        <w:tc>
          <w:tcPr>
            <w:tcW w:w="1278" w:type="dxa"/>
            <w:shd w:val="clear" w:color="auto" w:fill="D9D9D9" w:themeFill="background1" w:themeFillShade="D9"/>
            <w:noWrap/>
          </w:tcPr>
          <w:p w14:paraId="40AFF54D" w14:textId="77777777" w:rsidR="00994304" w:rsidRDefault="00994304" w:rsidP="00582950">
            <w:pPr>
              <w:pStyle w:val="Tabletextrightbold"/>
            </w:pPr>
            <w:r w:rsidRPr="00153495">
              <w:t>–</w:t>
            </w:r>
          </w:p>
        </w:tc>
        <w:tc>
          <w:tcPr>
            <w:tcW w:w="1170" w:type="dxa"/>
            <w:shd w:val="clear" w:color="auto" w:fill="auto"/>
            <w:noWrap/>
          </w:tcPr>
          <w:p w14:paraId="39624EC9" w14:textId="77777777" w:rsidR="00994304" w:rsidRDefault="00994304" w:rsidP="00582950">
            <w:pPr>
              <w:pStyle w:val="Tabletextrightbold"/>
            </w:pPr>
            <w:r w:rsidRPr="00153495">
              <w:t>–</w:t>
            </w:r>
          </w:p>
        </w:tc>
        <w:tc>
          <w:tcPr>
            <w:tcW w:w="1138" w:type="dxa"/>
            <w:shd w:val="clear" w:color="auto" w:fill="E0E0E0"/>
            <w:noWrap/>
          </w:tcPr>
          <w:p w14:paraId="0B753742" w14:textId="77777777" w:rsidR="00994304" w:rsidRDefault="00994304" w:rsidP="00582950">
            <w:pPr>
              <w:pStyle w:val="Tabletextrightbold"/>
            </w:pPr>
            <w:r w:rsidRPr="00153495">
              <w:t>–</w:t>
            </w:r>
          </w:p>
        </w:tc>
        <w:tc>
          <w:tcPr>
            <w:tcW w:w="1138" w:type="dxa"/>
            <w:shd w:val="clear" w:color="auto" w:fill="FFFFFF" w:themeFill="background1"/>
            <w:noWrap/>
          </w:tcPr>
          <w:p w14:paraId="2AD5A855" w14:textId="77777777" w:rsidR="00994304" w:rsidRDefault="00994304" w:rsidP="00582950">
            <w:pPr>
              <w:pStyle w:val="Tabletextrightbold"/>
            </w:pPr>
            <w:r w:rsidRPr="00153495">
              <w:t>–</w:t>
            </w:r>
          </w:p>
        </w:tc>
        <w:tc>
          <w:tcPr>
            <w:tcW w:w="1138" w:type="dxa"/>
            <w:shd w:val="clear" w:color="auto" w:fill="D9D9D9" w:themeFill="background1" w:themeFillShade="D9"/>
            <w:noWrap/>
          </w:tcPr>
          <w:p w14:paraId="61A7980C" w14:textId="77777777" w:rsidR="00994304" w:rsidRPr="004043DF" w:rsidRDefault="00994304" w:rsidP="00582950">
            <w:pPr>
              <w:pStyle w:val="Tabletextrightbold"/>
            </w:pPr>
            <w:r w:rsidRPr="00153495">
              <w:t>1 355 731</w:t>
            </w:r>
          </w:p>
        </w:tc>
        <w:tc>
          <w:tcPr>
            <w:tcW w:w="1138" w:type="dxa"/>
            <w:shd w:val="clear" w:color="auto" w:fill="auto"/>
            <w:noWrap/>
          </w:tcPr>
          <w:p w14:paraId="7580F606" w14:textId="77777777" w:rsidR="00994304" w:rsidRPr="004043DF" w:rsidRDefault="00994304" w:rsidP="00582950">
            <w:pPr>
              <w:pStyle w:val="Tabletextrightbold"/>
            </w:pPr>
            <w:r w:rsidRPr="00153495">
              <w:t>7 791 381</w:t>
            </w:r>
          </w:p>
        </w:tc>
        <w:tc>
          <w:tcPr>
            <w:tcW w:w="1138" w:type="dxa"/>
            <w:shd w:val="clear" w:color="auto" w:fill="E0E0E0"/>
            <w:noWrap/>
          </w:tcPr>
          <w:p w14:paraId="6F6B3312" w14:textId="77777777" w:rsidR="00994304" w:rsidRPr="004043DF" w:rsidRDefault="00994304" w:rsidP="00582950">
            <w:pPr>
              <w:pStyle w:val="Tabletextrightbold"/>
            </w:pPr>
            <w:r w:rsidRPr="00153495">
              <w:t>1 417 553</w:t>
            </w:r>
          </w:p>
        </w:tc>
        <w:tc>
          <w:tcPr>
            <w:tcW w:w="1138" w:type="dxa"/>
            <w:shd w:val="clear" w:color="auto" w:fill="FFFFFF" w:themeFill="background1"/>
            <w:noWrap/>
          </w:tcPr>
          <w:p w14:paraId="7E933325" w14:textId="77777777" w:rsidR="00994304" w:rsidRPr="004043DF" w:rsidRDefault="00994304" w:rsidP="00582950">
            <w:pPr>
              <w:pStyle w:val="Tabletextrightbold"/>
            </w:pPr>
            <w:r w:rsidRPr="00153495">
              <w:t>7 607 373</w:t>
            </w:r>
          </w:p>
        </w:tc>
      </w:tr>
      <w:tr w:rsidR="00994304" w:rsidRPr="003F29FF" w14:paraId="2F4CDA2A" w14:textId="77777777" w:rsidTr="00582950">
        <w:trPr>
          <w:cantSplit/>
          <w:trHeight w:val="279"/>
        </w:trPr>
        <w:tc>
          <w:tcPr>
            <w:tcW w:w="1278" w:type="dxa"/>
            <w:shd w:val="clear" w:color="auto" w:fill="D9D9D9" w:themeFill="background1" w:themeFillShade="D9"/>
            <w:noWrap/>
          </w:tcPr>
          <w:p w14:paraId="4B9EA29F" w14:textId="77777777" w:rsidR="00994304" w:rsidRPr="003F29FF" w:rsidRDefault="00994304" w:rsidP="00582950">
            <w:pPr>
              <w:pStyle w:val="Tabletextrightbold"/>
            </w:pPr>
            <w:r w:rsidRPr="00153495">
              <w:t>(15 898 496)</w:t>
            </w:r>
          </w:p>
        </w:tc>
        <w:tc>
          <w:tcPr>
            <w:tcW w:w="1170" w:type="dxa"/>
            <w:shd w:val="clear" w:color="auto" w:fill="auto"/>
            <w:noWrap/>
          </w:tcPr>
          <w:p w14:paraId="1FD1844E" w14:textId="77777777" w:rsidR="00994304" w:rsidRPr="003F29FF" w:rsidRDefault="00994304" w:rsidP="00582950">
            <w:pPr>
              <w:pStyle w:val="Tabletextrightbold"/>
            </w:pPr>
            <w:r w:rsidRPr="00153495">
              <w:t>(24 397 229)</w:t>
            </w:r>
          </w:p>
        </w:tc>
        <w:tc>
          <w:tcPr>
            <w:tcW w:w="1138" w:type="dxa"/>
            <w:shd w:val="clear" w:color="auto" w:fill="E0E0E0"/>
            <w:noWrap/>
          </w:tcPr>
          <w:p w14:paraId="43CD764F" w14:textId="77777777" w:rsidR="00994304" w:rsidRPr="003F29FF" w:rsidRDefault="00994304" w:rsidP="00582950">
            <w:pPr>
              <w:pStyle w:val="Tabletextrightbold"/>
            </w:pPr>
            <w:r w:rsidRPr="00153495">
              <w:t>(13 362)</w:t>
            </w:r>
          </w:p>
        </w:tc>
        <w:tc>
          <w:tcPr>
            <w:tcW w:w="1138" w:type="dxa"/>
            <w:shd w:val="clear" w:color="auto" w:fill="FFFFFF" w:themeFill="background1"/>
            <w:noWrap/>
          </w:tcPr>
          <w:p w14:paraId="3C408399" w14:textId="77777777" w:rsidR="00994304" w:rsidRPr="003F29FF" w:rsidRDefault="00994304" w:rsidP="00582950">
            <w:pPr>
              <w:pStyle w:val="Tabletextrightbold"/>
            </w:pPr>
            <w:r w:rsidRPr="00153495">
              <w:t>(129 762)</w:t>
            </w:r>
          </w:p>
        </w:tc>
        <w:tc>
          <w:tcPr>
            <w:tcW w:w="1138" w:type="dxa"/>
            <w:shd w:val="clear" w:color="auto" w:fill="D9D9D9" w:themeFill="background1" w:themeFillShade="D9"/>
            <w:noWrap/>
          </w:tcPr>
          <w:p w14:paraId="120568B0" w14:textId="77777777" w:rsidR="00994304" w:rsidRPr="003F29FF" w:rsidRDefault="00994304" w:rsidP="00582950">
            <w:pPr>
              <w:pStyle w:val="Tabletextrightbold"/>
            </w:pPr>
            <w:r w:rsidRPr="00153495">
              <w:t>13 062 888</w:t>
            </w:r>
          </w:p>
        </w:tc>
        <w:tc>
          <w:tcPr>
            <w:tcW w:w="1138" w:type="dxa"/>
            <w:shd w:val="clear" w:color="auto" w:fill="auto"/>
            <w:noWrap/>
          </w:tcPr>
          <w:p w14:paraId="748DF530" w14:textId="77777777" w:rsidR="00994304" w:rsidRPr="003F29FF" w:rsidRDefault="00994304" w:rsidP="00582950">
            <w:pPr>
              <w:pStyle w:val="Tabletextrightbold"/>
            </w:pPr>
            <w:r w:rsidRPr="00153495">
              <w:t>16 151 168</w:t>
            </w:r>
          </w:p>
        </w:tc>
        <w:tc>
          <w:tcPr>
            <w:tcW w:w="1138" w:type="dxa"/>
            <w:shd w:val="clear" w:color="auto" w:fill="E0E0E0"/>
            <w:noWrap/>
          </w:tcPr>
          <w:p w14:paraId="050416B2" w14:textId="77777777" w:rsidR="00994304" w:rsidRPr="003F29FF" w:rsidRDefault="00994304" w:rsidP="00582950">
            <w:pPr>
              <w:pStyle w:val="Tabletextrightbold"/>
            </w:pPr>
            <w:r w:rsidRPr="00153495">
              <w:t>(1 137 715)</w:t>
            </w:r>
          </w:p>
        </w:tc>
        <w:tc>
          <w:tcPr>
            <w:tcW w:w="1138" w:type="dxa"/>
            <w:shd w:val="clear" w:color="auto" w:fill="FFFFFF" w:themeFill="background1"/>
            <w:noWrap/>
          </w:tcPr>
          <w:p w14:paraId="08E75FA4" w14:textId="77777777" w:rsidR="00994304" w:rsidRPr="003F29FF" w:rsidRDefault="00994304" w:rsidP="00582950">
            <w:pPr>
              <w:pStyle w:val="Tabletextrightbold"/>
            </w:pPr>
            <w:r w:rsidRPr="00153495">
              <w:t>(8 843 086)</w:t>
            </w:r>
          </w:p>
        </w:tc>
      </w:tr>
    </w:tbl>
    <w:p w14:paraId="325A50F4" w14:textId="77777777" w:rsidR="00994304" w:rsidRDefault="00994304" w:rsidP="00994304"/>
    <w:p w14:paraId="4DE0765C"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space="569"/>
          <w:noEndnote/>
        </w:sectPr>
      </w:pPr>
    </w:p>
    <w:p w14:paraId="37297978" w14:textId="77777777" w:rsidR="00994304" w:rsidRPr="003F29FF" w:rsidRDefault="00994304" w:rsidP="00994304">
      <w:pPr>
        <w:pStyle w:val="Heading4"/>
      </w:pPr>
      <w:bookmarkStart w:id="117" w:name="Administered_end"/>
      <w:r w:rsidRPr="003F29FF">
        <w:t>Administered income and expenses</w:t>
      </w:r>
    </w:p>
    <w:bookmarkEnd w:id="117"/>
    <w:p w14:paraId="4D25C676" w14:textId="77777777" w:rsidR="00994304" w:rsidRPr="003F29FF" w:rsidRDefault="00994304" w:rsidP="00994304">
      <w:pPr>
        <w:pStyle w:val="Heading5"/>
        <w:sectPr w:rsidR="00994304" w:rsidRPr="003F29FF" w:rsidSect="00582950">
          <w:pgSz w:w="11909" w:h="16834" w:code="9"/>
          <w:pgMar w:top="1728" w:right="1152" w:bottom="1152" w:left="1152" w:header="720" w:footer="288" w:gutter="0"/>
          <w:cols w:space="569"/>
          <w:noEndnote/>
        </w:sectPr>
      </w:pPr>
    </w:p>
    <w:p w14:paraId="3D3B7CDA" w14:textId="77777777" w:rsidR="00994304" w:rsidRPr="003F29FF" w:rsidRDefault="00994304" w:rsidP="00994304">
      <w:pPr>
        <w:pStyle w:val="Heading5"/>
      </w:pPr>
      <w:r w:rsidRPr="003F29FF">
        <w:t>Payments on behalf of the State (POBOS) Appropriations</w:t>
      </w:r>
    </w:p>
    <w:p w14:paraId="2E3184D3" w14:textId="77777777" w:rsidR="00994304" w:rsidRPr="003F29FF" w:rsidRDefault="00994304" w:rsidP="00994304">
      <w:r w:rsidRPr="002D16A4">
        <w:t>POBOS is an appropriation which provides for payments to be made on behalf of the State. These payments are not related to the direct provision of outputs of the Department.</w:t>
      </w:r>
    </w:p>
    <w:p w14:paraId="3CC14D06" w14:textId="77777777" w:rsidR="00994304" w:rsidRPr="0087351C" w:rsidRDefault="00994304" w:rsidP="00994304">
      <w:pPr>
        <w:pStyle w:val="Heading5"/>
      </w:pPr>
      <w:r w:rsidRPr="003F29FF">
        <w:t>Special appropriations</w:t>
      </w:r>
    </w:p>
    <w:p w14:paraId="5EB4A5C3" w14:textId="77777777" w:rsidR="00994304" w:rsidRPr="003F29FF" w:rsidRDefault="00994304" w:rsidP="00994304">
      <w:r w:rsidRPr="00DB04EA">
        <w:t>Special appropriations income is recognised when the amount appropriated for the purpose specified under the relevant legislation is due and payable by the Department.</w:t>
      </w:r>
    </w:p>
    <w:p w14:paraId="534807B9" w14:textId="77777777" w:rsidR="00994304" w:rsidRPr="003F29FF" w:rsidRDefault="00994304" w:rsidP="00994304">
      <w:pPr>
        <w:sectPr w:rsidR="00994304" w:rsidRPr="003F29FF" w:rsidSect="00582950">
          <w:headerReference w:type="even" r:id="rId100"/>
          <w:headerReference w:type="default" r:id="rId101"/>
          <w:type w:val="continuous"/>
          <w:pgSz w:w="11909" w:h="16834" w:code="9"/>
          <w:pgMar w:top="1728" w:right="1152" w:bottom="1152" w:left="1152" w:header="720" w:footer="288" w:gutter="0"/>
          <w:cols w:num="2" w:space="569"/>
          <w:noEndnote/>
        </w:sectPr>
      </w:pPr>
    </w:p>
    <w:p w14:paraId="0D5D34E7" w14:textId="77777777" w:rsidR="00994304" w:rsidRPr="003F29FF" w:rsidRDefault="00994304" w:rsidP="00994304"/>
    <w:tbl>
      <w:tblPr>
        <w:tblStyle w:val="AnnualReporttexttable"/>
        <w:tblW w:w="0" w:type="auto"/>
        <w:tblLayout w:type="fixed"/>
        <w:tblLook w:val="0680" w:firstRow="0" w:lastRow="0" w:firstColumn="1" w:lastColumn="0" w:noHBand="1" w:noVBand="1"/>
      </w:tblPr>
      <w:tblGrid>
        <w:gridCol w:w="4050"/>
        <w:gridCol w:w="2340"/>
        <w:gridCol w:w="1110"/>
        <w:gridCol w:w="1080"/>
      </w:tblGrid>
      <w:tr w:rsidR="00994304" w:rsidRPr="003F29FF" w14:paraId="4D91420A" w14:textId="77777777" w:rsidTr="00582950">
        <w:tc>
          <w:tcPr>
            <w:cnfStyle w:val="001000000000" w:firstRow="0" w:lastRow="0" w:firstColumn="1" w:lastColumn="0" w:oddVBand="0" w:evenVBand="0" w:oddHBand="0" w:evenHBand="0" w:firstRowFirstColumn="0" w:firstRowLastColumn="0" w:lastRowFirstColumn="0" w:lastRowLastColumn="0"/>
            <w:tcW w:w="4050" w:type="dxa"/>
          </w:tcPr>
          <w:p w14:paraId="4BC33C96" w14:textId="77777777" w:rsidR="00994304" w:rsidRPr="003F29FF" w:rsidRDefault="00994304" w:rsidP="00582950">
            <w:pPr>
              <w:pStyle w:val="Tabletextbold"/>
            </w:pPr>
            <w:r w:rsidRPr="003F29FF">
              <w:t>Authority</w:t>
            </w:r>
          </w:p>
        </w:tc>
        <w:tc>
          <w:tcPr>
            <w:tcW w:w="2340" w:type="dxa"/>
          </w:tcPr>
          <w:p w14:paraId="1BF828F3" w14:textId="77777777" w:rsidR="00994304" w:rsidRPr="003F29FF" w:rsidRDefault="00994304" w:rsidP="00582950">
            <w:pPr>
              <w:pStyle w:val="Tabletextbold"/>
              <w:cnfStyle w:val="000000000000" w:firstRow="0" w:lastRow="0" w:firstColumn="0" w:lastColumn="0" w:oddVBand="0" w:evenVBand="0" w:oddHBand="0" w:evenHBand="0" w:firstRowFirstColumn="0" w:firstRowLastColumn="0" w:lastRowFirstColumn="0" w:lastRowLastColumn="0"/>
            </w:pPr>
            <w:r w:rsidRPr="003F29FF">
              <w:t>Purpose</w:t>
            </w:r>
          </w:p>
        </w:tc>
        <w:tc>
          <w:tcPr>
            <w:tcW w:w="2190" w:type="dxa"/>
            <w:gridSpan w:val="2"/>
          </w:tcPr>
          <w:p w14:paraId="1A47BFAE" w14:textId="77777777" w:rsidR="00994304" w:rsidRPr="003F29FF" w:rsidRDefault="00994304" w:rsidP="00582950">
            <w:pPr>
              <w:pStyle w:val="Tabletextheadingcentred"/>
              <w:cnfStyle w:val="000000000000" w:firstRow="0" w:lastRow="0" w:firstColumn="0" w:lastColumn="0" w:oddVBand="0" w:evenVBand="0" w:oddHBand="0" w:evenHBand="0" w:firstRowFirstColumn="0" w:firstRowLastColumn="0" w:lastRowFirstColumn="0" w:lastRowLastColumn="0"/>
            </w:pPr>
            <w:r w:rsidRPr="003F29FF">
              <w:t>Appropriations applied</w:t>
            </w:r>
          </w:p>
        </w:tc>
      </w:tr>
      <w:tr w:rsidR="00994304" w:rsidRPr="003F29FF" w14:paraId="36D29D68" w14:textId="77777777" w:rsidTr="00582950">
        <w:tc>
          <w:tcPr>
            <w:cnfStyle w:val="001000000000" w:firstRow="0" w:lastRow="0" w:firstColumn="1" w:lastColumn="0" w:oddVBand="0" w:evenVBand="0" w:oddHBand="0" w:evenHBand="0" w:firstRowFirstColumn="0" w:firstRowLastColumn="0" w:lastRowFirstColumn="0" w:lastRowLastColumn="0"/>
            <w:tcW w:w="4050" w:type="dxa"/>
          </w:tcPr>
          <w:p w14:paraId="589F4C94" w14:textId="77777777" w:rsidR="00994304" w:rsidRPr="003F29FF" w:rsidRDefault="00994304" w:rsidP="00582950">
            <w:pPr>
              <w:pStyle w:val="Tabletextbold"/>
            </w:pPr>
          </w:p>
        </w:tc>
        <w:tc>
          <w:tcPr>
            <w:tcW w:w="2340" w:type="dxa"/>
          </w:tcPr>
          <w:p w14:paraId="7249A686" w14:textId="77777777" w:rsidR="00994304" w:rsidRPr="003F29FF" w:rsidRDefault="00994304" w:rsidP="00582950">
            <w:pPr>
              <w:pStyle w:val="Tabletextbold"/>
              <w:cnfStyle w:val="000000000000" w:firstRow="0" w:lastRow="0" w:firstColumn="0" w:lastColumn="0" w:oddVBand="0" w:evenVBand="0" w:oddHBand="0" w:evenHBand="0" w:firstRowFirstColumn="0" w:firstRowLastColumn="0" w:lastRowFirstColumn="0" w:lastRowLastColumn="0"/>
            </w:pPr>
          </w:p>
        </w:tc>
        <w:tc>
          <w:tcPr>
            <w:tcW w:w="1110" w:type="dxa"/>
          </w:tcPr>
          <w:p w14:paraId="0E865DF1" w14:textId="77777777" w:rsidR="00994304" w:rsidRPr="003F29FF" w:rsidRDefault="00994304" w:rsidP="00582950">
            <w:pPr>
              <w:pStyle w:val="Tabletextrightbold"/>
              <w:cnfStyle w:val="000000000000" w:firstRow="0" w:lastRow="0" w:firstColumn="0" w:lastColumn="0" w:oddVBand="0" w:evenVBand="0" w:oddHBand="0" w:evenHBand="0" w:firstRowFirstColumn="0" w:firstRowLastColumn="0" w:lastRowFirstColumn="0" w:lastRowLastColumn="0"/>
            </w:pPr>
            <w:r w:rsidRPr="00DE3A80">
              <w:t>202</w:t>
            </w:r>
            <w:r>
              <w:t>3</w:t>
            </w:r>
            <w:r w:rsidRPr="003F29FF">
              <w:br/>
              <w:t>$</w:t>
            </w:r>
            <w:r>
              <w:t>’</w:t>
            </w:r>
            <w:r w:rsidRPr="003F29FF">
              <w:t>000</w:t>
            </w:r>
          </w:p>
        </w:tc>
        <w:tc>
          <w:tcPr>
            <w:tcW w:w="1080" w:type="dxa"/>
          </w:tcPr>
          <w:p w14:paraId="53CE9262" w14:textId="77777777" w:rsidR="00994304" w:rsidRPr="003F29FF" w:rsidRDefault="00994304" w:rsidP="00582950">
            <w:pPr>
              <w:pStyle w:val="Tabletextrightbold"/>
              <w:cnfStyle w:val="000000000000" w:firstRow="0" w:lastRow="0" w:firstColumn="0" w:lastColumn="0" w:oddVBand="0" w:evenVBand="0" w:oddHBand="0" w:evenHBand="0" w:firstRowFirstColumn="0" w:firstRowLastColumn="0" w:lastRowFirstColumn="0" w:lastRowLastColumn="0"/>
            </w:pPr>
            <w:r>
              <w:t>2022</w:t>
            </w:r>
            <w:r w:rsidRPr="003F29FF">
              <w:br/>
              <w:t>$</w:t>
            </w:r>
            <w:r>
              <w:t>’</w:t>
            </w:r>
            <w:r w:rsidRPr="003F29FF">
              <w:t>000</w:t>
            </w:r>
          </w:p>
        </w:tc>
      </w:tr>
      <w:tr w:rsidR="00994304" w:rsidRPr="003F29FF" w14:paraId="4784332D" w14:textId="77777777" w:rsidTr="00582950">
        <w:tc>
          <w:tcPr>
            <w:cnfStyle w:val="001000000000" w:firstRow="0" w:lastRow="0" w:firstColumn="1" w:lastColumn="0" w:oddVBand="0" w:evenVBand="0" w:oddHBand="0" w:evenHBand="0" w:firstRowFirstColumn="0" w:firstRowLastColumn="0" w:lastRowFirstColumn="0" w:lastRowLastColumn="0"/>
            <w:tcW w:w="4050" w:type="dxa"/>
          </w:tcPr>
          <w:p w14:paraId="48ED7686" w14:textId="77777777" w:rsidR="00994304" w:rsidRPr="003F29FF" w:rsidRDefault="00994304" w:rsidP="00582950">
            <w:pPr>
              <w:pStyle w:val="Tabletext"/>
            </w:pPr>
            <w:r w:rsidRPr="00887018">
              <w:rPr>
                <w:i/>
                <w:iCs/>
              </w:rPr>
              <w:t>Constitution Act, No. 8750 of 1975</w:t>
            </w:r>
            <w:r w:rsidRPr="008A164B">
              <w:t xml:space="preserve"> – Governors’ Pensions</w:t>
            </w:r>
          </w:p>
        </w:tc>
        <w:tc>
          <w:tcPr>
            <w:tcW w:w="2340" w:type="dxa"/>
          </w:tcPr>
          <w:p w14:paraId="58E8C10E" w14:textId="77777777" w:rsidR="00994304" w:rsidRPr="003F29FF" w:rsidRDefault="00994304" w:rsidP="00582950">
            <w:pPr>
              <w:pStyle w:val="Tabletext"/>
              <w:cnfStyle w:val="000000000000" w:firstRow="0" w:lastRow="0" w:firstColumn="0" w:lastColumn="0" w:oddVBand="0" w:evenVBand="0" w:oddHBand="0" w:evenHBand="0" w:firstRowFirstColumn="0" w:firstRowLastColumn="0" w:lastRowFirstColumn="0" w:lastRowLastColumn="0"/>
            </w:pPr>
            <w:r w:rsidRPr="00456A9B">
              <w:t>Governors’ pensions</w:t>
            </w:r>
          </w:p>
        </w:tc>
        <w:tc>
          <w:tcPr>
            <w:tcW w:w="1110" w:type="dxa"/>
            <w:shd w:val="clear" w:color="auto" w:fill="DDDDDD"/>
          </w:tcPr>
          <w:p w14:paraId="74430FC6"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1 642</w:t>
            </w:r>
          </w:p>
        </w:tc>
        <w:tc>
          <w:tcPr>
            <w:tcW w:w="1080" w:type="dxa"/>
          </w:tcPr>
          <w:p w14:paraId="4BC10907"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1 783</w:t>
            </w:r>
          </w:p>
        </w:tc>
      </w:tr>
      <w:tr w:rsidR="00994304" w:rsidRPr="003F29FF" w14:paraId="6ABB4500" w14:textId="77777777" w:rsidTr="00582950">
        <w:tc>
          <w:tcPr>
            <w:cnfStyle w:val="001000000000" w:firstRow="0" w:lastRow="0" w:firstColumn="1" w:lastColumn="0" w:oddVBand="0" w:evenVBand="0" w:oddHBand="0" w:evenHBand="0" w:firstRowFirstColumn="0" w:firstRowLastColumn="0" w:lastRowFirstColumn="0" w:lastRowLastColumn="0"/>
            <w:tcW w:w="4050" w:type="dxa"/>
          </w:tcPr>
          <w:p w14:paraId="35AC12D3" w14:textId="77777777" w:rsidR="00994304" w:rsidRPr="003F29FF" w:rsidRDefault="00994304" w:rsidP="00582950">
            <w:pPr>
              <w:pStyle w:val="Tabletext"/>
            </w:pPr>
            <w:r w:rsidRPr="00887018">
              <w:rPr>
                <w:i/>
                <w:iCs/>
              </w:rPr>
              <w:t>Constitution Act, No. 8750 of 1975</w:t>
            </w:r>
            <w:r w:rsidRPr="008A164B">
              <w:t xml:space="preserve"> - Supreme Court Judges</w:t>
            </w:r>
          </w:p>
        </w:tc>
        <w:tc>
          <w:tcPr>
            <w:tcW w:w="2340" w:type="dxa"/>
          </w:tcPr>
          <w:p w14:paraId="255AFB73" w14:textId="77777777" w:rsidR="00994304" w:rsidRPr="003F29FF" w:rsidRDefault="00994304" w:rsidP="00582950">
            <w:pPr>
              <w:pStyle w:val="Tabletext"/>
              <w:cnfStyle w:val="000000000000" w:firstRow="0" w:lastRow="0" w:firstColumn="0" w:lastColumn="0" w:oddVBand="0" w:evenVBand="0" w:oddHBand="0" w:evenHBand="0" w:firstRowFirstColumn="0" w:firstRowLastColumn="0" w:lastRowFirstColumn="0" w:lastRowLastColumn="0"/>
            </w:pPr>
            <w:r w:rsidRPr="00456A9B">
              <w:t>Judges’ pensions</w:t>
            </w:r>
          </w:p>
        </w:tc>
        <w:tc>
          <w:tcPr>
            <w:tcW w:w="1110" w:type="dxa"/>
            <w:shd w:val="clear" w:color="auto" w:fill="DDDDDD"/>
          </w:tcPr>
          <w:p w14:paraId="2E6D399A"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19 056</w:t>
            </w:r>
          </w:p>
        </w:tc>
        <w:tc>
          <w:tcPr>
            <w:tcW w:w="1080" w:type="dxa"/>
          </w:tcPr>
          <w:p w14:paraId="2F47A615"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16 568</w:t>
            </w:r>
          </w:p>
        </w:tc>
      </w:tr>
      <w:tr w:rsidR="00994304" w:rsidRPr="003F29FF" w14:paraId="641344AB" w14:textId="77777777" w:rsidTr="00582950">
        <w:tc>
          <w:tcPr>
            <w:cnfStyle w:val="001000000000" w:firstRow="0" w:lastRow="0" w:firstColumn="1" w:lastColumn="0" w:oddVBand="0" w:evenVBand="0" w:oddHBand="0" w:evenHBand="0" w:firstRowFirstColumn="0" w:firstRowLastColumn="0" w:lastRowFirstColumn="0" w:lastRowLastColumn="0"/>
            <w:tcW w:w="4050" w:type="dxa"/>
          </w:tcPr>
          <w:p w14:paraId="2D52F4E2" w14:textId="77777777" w:rsidR="00994304" w:rsidRPr="003F29FF" w:rsidRDefault="00994304" w:rsidP="00582950">
            <w:pPr>
              <w:pStyle w:val="Tabletext"/>
            </w:pPr>
            <w:r w:rsidRPr="00887018">
              <w:rPr>
                <w:i/>
                <w:iCs/>
              </w:rPr>
              <w:t>County Court Act, No. 6230 of 1958</w:t>
            </w:r>
            <w:r w:rsidRPr="008A164B">
              <w:t xml:space="preserve"> - Judges </w:t>
            </w:r>
          </w:p>
        </w:tc>
        <w:tc>
          <w:tcPr>
            <w:tcW w:w="2340" w:type="dxa"/>
          </w:tcPr>
          <w:p w14:paraId="62893A72" w14:textId="77777777" w:rsidR="00994304" w:rsidRPr="003F29FF" w:rsidRDefault="00994304" w:rsidP="00582950">
            <w:pPr>
              <w:pStyle w:val="Tabletext"/>
              <w:cnfStyle w:val="000000000000" w:firstRow="0" w:lastRow="0" w:firstColumn="0" w:lastColumn="0" w:oddVBand="0" w:evenVBand="0" w:oddHBand="0" w:evenHBand="0" w:firstRowFirstColumn="0" w:firstRowLastColumn="0" w:lastRowFirstColumn="0" w:lastRowLastColumn="0"/>
            </w:pPr>
            <w:r w:rsidRPr="00456A9B">
              <w:t>Judges’ pensions</w:t>
            </w:r>
          </w:p>
        </w:tc>
        <w:tc>
          <w:tcPr>
            <w:tcW w:w="1110" w:type="dxa"/>
            <w:shd w:val="clear" w:color="auto" w:fill="DDDDDD"/>
          </w:tcPr>
          <w:p w14:paraId="45941808"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22 784</w:t>
            </w:r>
          </w:p>
        </w:tc>
        <w:tc>
          <w:tcPr>
            <w:tcW w:w="1080" w:type="dxa"/>
          </w:tcPr>
          <w:p w14:paraId="5D6AC4F8"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22 047</w:t>
            </w:r>
          </w:p>
        </w:tc>
      </w:tr>
      <w:tr w:rsidR="00994304" w:rsidRPr="003F29FF" w14:paraId="6794AF5C" w14:textId="77777777" w:rsidTr="00582950">
        <w:tc>
          <w:tcPr>
            <w:cnfStyle w:val="001000000000" w:firstRow="0" w:lastRow="0" w:firstColumn="1" w:lastColumn="0" w:oddVBand="0" w:evenVBand="0" w:oddHBand="0" w:evenHBand="0" w:firstRowFirstColumn="0" w:firstRowLastColumn="0" w:lastRowFirstColumn="0" w:lastRowLastColumn="0"/>
            <w:tcW w:w="4050" w:type="dxa"/>
          </w:tcPr>
          <w:p w14:paraId="523E4783" w14:textId="77777777" w:rsidR="00994304" w:rsidRPr="003F29FF" w:rsidRDefault="00994304" w:rsidP="00582950">
            <w:pPr>
              <w:pStyle w:val="Tabletext"/>
            </w:pPr>
            <w:r w:rsidRPr="003260EA">
              <w:rPr>
                <w:i/>
                <w:iCs/>
              </w:rPr>
              <w:t>Financial Management Act No. 18 of 1994</w:t>
            </w:r>
            <w:r w:rsidRPr="008A164B">
              <w:t>, Section</w:t>
            </w:r>
            <w:r>
              <w:rPr>
                <w:rFonts w:ascii="Calibri" w:hAnsi="Calibri" w:cs="Calibri"/>
              </w:rPr>
              <w:t> </w:t>
            </w:r>
            <w:r w:rsidRPr="008A164B">
              <w:t>10</w:t>
            </w:r>
            <w:r w:rsidRPr="00887018">
              <w:rPr>
                <w:vertAlign w:val="superscript"/>
              </w:rPr>
              <w:t>(a)</w:t>
            </w:r>
          </w:p>
        </w:tc>
        <w:tc>
          <w:tcPr>
            <w:tcW w:w="2340" w:type="dxa"/>
          </w:tcPr>
          <w:p w14:paraId="3A4A3BF1" w14:textId="77777777" w:rsidR="00994304" w:rsidRPr="003F29FF" w:rsidRDefault="00994304" w:rsidP="00582950">
            <w:pPr>
              <w:pStyle w:val="Tabletext"/>
              <w:cnfStyle w:val="000000000000" w:firstRow="0" w:lastRow="0" w:firstColumn="0" w:lastColumn="0" w:oddVBand="0" w:evenVBand="0" w:oddHBand="0" w:evenHBand="0" w:firstRowFirstColumn="0" w:firstRowLastColumn="0" w:lastRowFirstColumn="0" w:lastRowLastColumn="0"/>
            </w:pPr>
            <w:r w:rsidRPr="00456A9B">
              <w:t>Appropriation of Commonwealth grants</w:t>
            </w:r>
          </w:p>
        </w:tc>
        <w:tc>
          <w:tcPr>
            <w:tcW w:w="1110" w:type="dxa"/>
            <w:shd w:val="clear" w:color="auto" w:fill="DDDDDD"/>
          </w:tcPr>
          <w:p w14:paraId="4CEA4DBD"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54 361</w:t>
            </w:r>
          </w:p>
        </w:tc>
        <w:tc>
          <w:tcPr>
            <w:tcW w:w="1080" w:type="dxa"/>
          </w:tcPr>
          <w:p w14:paraId="53B5268C"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335 267</w:t>
            </w:r>
          </w:p>
        </w:tc>
      </w:tr>
      <w:tr w:rsidR="00994304" w:rsidRPr="003F29FF" w14:paraId="3D9E33E9" w14:textId="77777777" w:rsidTr="00582950">
        <w:tc>
          <w:tcPr>
            <w:cnfStyle w:val="001000000000" w:firstRow="0" w:lastRow="0" w:firstColumn="1" w:lastColumn="0" w:oddVBand="0" w:evenVBand="0" w:oddHBand="0" w:evenHBand="0" w:firstRowFirstColumn="0" w:firstRowLastColumn="0" w:lastRowFirstColumn="0" w:lastRowLastColumn="0"/>
            <w:tcW w:w="4050" w:type="dxa"/>
          </w:tcPr>
          <w:p w14:paraId="4E1848D8" w14:textId="77777777" w:rsidR="00994304" w:rsidRPr="003F29FF" w:rsidRDefault="00994304" w:rsidP="00582950">
            <w:pPr>
              <w:pStyle w:val="Tabletext"/>
            </w:pPr>
            <w:r w:rsidRPr="003260EA">
              <w:rPr>
                <w:i/>
                <w:iCs/>
              </w:rPr>
              <w:t>Financial Management Act, No. 18 of 1994</w:t>
            </w:r>
            <w:r w:rsidRPr="008A164B">
              <w:t>, Section</w:t>
            </w:r>
            <w:r>
              <w:rPr>
                <w:rFonts w:ascii="Calibri" w:hAnsi="Calibri" w:cs="Calibri"/>
              </w:rPr>
              <w:t> </w:t>
            </w:r>
            <w:r w:rsidRPr="008A164B">
              <w:t>39</w:t>
            </w:r>
          </w:p>
        </w:tc>
        <w:tc>
          <w:tcPr>
            <w:tcW w:w="2340" w:type="dxa"/>
          </w:tcPr>
          <w:p w14:paraId="14AF59F1" w14:textId="77777777" w:rsidR="00994304" w:rsidRPr="003F29FF" w:rsidRDefault="00994304" w:rsidP="00582950">
            <w:pPr>
              <w:pStyle w:val="Tabletext"/>
              <w:cnfStyle w:val="000000000000" w:firstRow="0" w:lastRow="0" w:firstColumn="0" w:lastColumn="0" w:oddVBand="0" w:evenVBand="0" w:oddHBand="0" w:evenHBand="0" w:firstRowFirstColumn="0" w:firstRowLastColumn="0" w:lastRowFirstColumn="0" w:lastRowLastColumn="0"/>
            </w:pPr>
            <w:r w:rsidRPr="00456A9B">
              <w:t>Interest on advances</w:t>
            </w:r>
          </w:p>
        </w:tc>
        <w:tc>
          <w:tcPr>
            <w:tcW w:w="1110" w:type="dxa"/>
            <w:shd w:val="clear" w:color="auto" w:fill="DDDDDD"/>
          </w:tcPr>
          <w:p w14:paraId="261A335E"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w:t>
            </w:r>
          </w:p>
        </w:tc>
        <w:tc>
          <w:tcPr>
            <w:tcW w:w="1080" w:type="dxa"/>
          </w:tcPr>
          <w:p w14:paraId="56315532"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1 916</w:t>
            </w:r>
          </w:p>
        </w:tc>
      </w:tr>
      <w:tr w:rsidR="00994304" w:rsidRPr="003F29FF" w14:paraId="4D7E1B2F" w14:textId="77777777" w:rsidTr="00582950">
        <w:tc>
          <w:tcPr>
            <w:cnfStyle w:val="001000000000" w:firstRow="0" w:lastRow="0" w:firstColumn="1" w:lastColumn="0" w:oddVBand="0" w:evenVBand="0" w:oddHBand="0" w:evenHBand="0" w:firstRowFirstColumn="0" w:firstRowLastColumn="0" w:lastRowFirstColumn="0" w:lastRowLastColumn="0"/>
            <w:tcW w:w="4050" w:type="dxa"/>
          </w:tcPr>
          <w:p w14:paraId="793A35D3" w14:textId="77777777" w:rsidR="00994304" w:rsidRPr="003F29FF" w:rsidRDefault="00994304" w:rsidP="00582950">
            <w:pPr>
              <w:pStyle w:val="Tabletext"/>
            </w:pPr>
            <w:r w:rsidRPr="003260EA">
              <w:rPr>
                <w:i/>
                <w:iCs/>
              </w:rPr>
              <w:t>Gambling Regulation Act, No. 114 of 2003</w:t>
            </w:r>
            <w:r w:rsidRPr="008A164B">
              <w:t>, Section</w:t>
            </w:r>
            <w:r>
              <w:rPr>
                <w:rFonts w:ascii="Calibri" w:hAnsi="Calibri" w:cs="Calibri"/>
              </w:rPr>
              <w:t> </w:t>
            </w:r>
            <w:r w:rsidRPr="008A164B">
              <w:t>3.6.12</w:t>
            </w:r>
          </w:p>
        </w:tc>
        <w:tc>
          <w:tcPr>
            <w:tcW w:w="2340" w:type="dxa"/>
          </w:tcPr>
          <w:p w14:paraId="492FEB18" w14:textId="77777777" w:rsidR="00994304" w:rsidRPr="003F29FF" w:rsidRDefault="00994304" w:rsidP="00582950">
            <w:pPr>
              <w:pStyle w:val="Tabletext"/>
              <w:cnfStyle w:val="000000000000" w:firstRow="0" w:lastRow="0" w:firstColumn="0" w:lastColumn="0" w:oddVBand="0" w:evenVBand="0" w:oddHBand="0" w:evenHBand="0" w:firstRowFirstColumn="0" w:firstRowLastColumn="0" w:lastRowFirstColumn="0" w:lastRowLastColumn="0"/>
            </w:pPr>
            <w:r w:rsidRPr="00456A9B">
              <w:t>Payments to Community Support Fund</w:t>
            </w:r>
          </w:p>
        </w:tc>
        <w:tc>
          <w:tcPr>
            <w:tcW w:w="1110" w:type="dxa"/>
            <w:shd w:val="clear" w:color="auto" w:fill="DDDDDD"/>
          </w:tcPr>
          <w:p w14:paraId="4E5AD2E8"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166 945</w:t>
            </w:r>
          </w:p>
        </w:tc>
        <w:tc>
          <w:tcPr>
            <w:tcW w:w="1080" w:type="dxa"/>
          </w:tcPr>
          <w:p w14:paraId="0D59EA4C"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122 820</w:t>
            </w:r>
          </w:p>
        </w:tc>
      </w:tr>
      <w:tr w:rsidR="00994304" w:rsidRPr="003F29FF" w14:paraId="31F1F197" w14:textId="77777777" w:rsidTr="00582950">
        <w:tc>
          <w:tcPr>
            <w:cnfStyle w:val="001000000000" w:firstRow="0" w:lastRow="0" w:firstColumn="1" w:lastColumn="0" w:oddVBand="0" w:evenVBand="0" w:oddHBand="0" w:evenHBand="0" w:firstRowFirstColumn="0" w:firstRowLastColumn="0" w:lastRowFirstColumn="0" w:lastRowLastColumn="0"/>
            <w:tcW w:w="4050" w:type="dxa"/>
          </w:tcPr>
          <w:p w14:paraId="79E5AF0A" w14:textId="77777777" w:rsidR="00994304" w:rsidRPr="003F29FF" w:rsidRDefault="00994304" w:rsidP="00582950">
            <w:pPr>
              <w:pStyle w:val="Tabletext"/>
            </w:pPr>
            <w:r w:rsidRPr="003260EA">
              <w:rPr>
                <w:i/>
                <w:iCs/>
              </w:rPr>
              <w:t>Gambling Regulation Act No.114</w:t>
            </w:r>
            <w:r>
              <w:rPr>
                <w:i/>
                <w:iCs/>
              </w:rPr>
              <w:t xml:space="preserve"> of </w:t>
            </w:r>
            <w:r w:rsidRPr="003260EA">
              <w:rPr>
                <w:i/>
                <w:iCs/>
              </w:rPr>
              <w:t>2003</w:t>
            </w:r>
            <w:r w:rsidRPr="008A164B">
              <w:t>, Section</w:t>
            </w:r>
            <w:r>
              <w:rPr>
                <w:rFonts w:ascii="Calibri" w:hAnsi="Calibri" w:cs="Calibri"/>
              </w:rPr>
              <w:t> </w:t>
            </w:r>
            <w:r w:rsidRPr="008A164B">
              <w:t>4.6A.5A</w:t>
            </w:r>
          </w:p>
        </w:tc>
        <w:tc>
          <w:tcPr>
            <w:tcW w:w="2340" w:type="dxa"/>
          </w:tcPr>
          <w:p w14:paraId="7B791215" w14:textId="77777777" w:rsidR="00994304" w:rsidRPr="003F29FF" w:rsidRDefault="00994304" w:rsidP="00582950">
            <w:pPr>
              <w:pStyle w:val="Tabletext"/>
              <w:cnfStyle w:val="000000000000" w:firstRow="0" w:lastRow="0" w:firstColumn="0" w:lastColumn="0" w:oddVBand="0" w:evenVBand="0" w:oddHBand="0" w:evenHBand="0" w:firstRowFirstColumn="0" w:firstRowLastColumn="0" w:lastRowFirstColumn="0" w:lastRowLastColumn="0"/>
            </w:pPr>
            <w:r w:rsidRPr="00456A9B">
              <w:t>Anzac Day Proceeds Fund</w:t>
            </w:r>
          </w:p>
        </w:tc>
        <w:tc>
          <w:tcPr>
            <w:tcW w:w="1110" w:type="dxa"/>
            <w:shd w:val="clear" w:color="auto" w:fill="DDDDDD"/>
          </w:tcPr>
          <w:p w14:paraId="6EB7AEC8"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722</w:t>
            </w:r>
          </w:p>
        </w:tc>
        <w:tc>
          <w:tcPr>
            <w:tcW w:w="1080" w:type="dxa"/>
          </w:tcPr>
          <w:p w14:paraId="17B911F0"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737</w:t>
            </w:r>
          </w:p>
        </w:tc>
      </w:tr>
      <w:tr w:rsidR="00994304" w:rsidRPr="003F29FF" w14:paraId="4E63E317" w14:textId="77777777" w:rsidTr="00582950">
        <w:tc>
          <w:tcPr>
            <w:cnfStyle w:val="001000000000" w:firstRow="0" w:lastRow="0" w:firstColumn="1" w:lastColumn="0" w:oddVBand="0" w:evenVBand="0" w:oddHBand="0" w:evenHBand="0" w:firstRowFirstColumn="0" w:firstRowLastColumn="0" w:lastRowFirstColumn="0" w:lastRowLastColumn="0"/>
            <w:tcW w:w="4050" w:type="dxa"/>
          </w:tcPr>
          <w:p w14:paraId="29CDF9AF" w14:textId="77777777" w:rsidR="00994304" w:rsidRPr="003F29FF" w:rsidRDefault="00994304" w:rsidP="00582950">
            <w:pPr>
              <w:pStyle w:val="Tabletext"/>
            </w:pPr>
            <w:r w:rsidRPr="003260EA">
              <w:rPr>
                <w:i/>
                <w:iCs/>
              </w:rPr>
              <w:t xml:space="preserve">Gambling Regulation Act </w:t>
            </w:r>
            <w:r>
              <w:rPr>
                <w:i/>
                <w:iCs/>
              </w:rPr>
              <w:t>No. 114 of 2003</w:t>
            </w:r>
            <w:r w:rsidRPr="008A164B">
              <w:t>, Section 4.6A.5</w:t>
            </w:r>
          </w:p>
        </w:tc>
        <w:tc>
          <w:tcPr>
            <w:tcW w:w="2340" w:type="dxa"/>
          </w:tcPr>
          <w:p w14:paraId="5DF08185" w14:textId="77777777" w:rsidR="00994304" w:rsidRPr="003F29FF" w:rsidRDefault="00994304" w:rsidP="00582950">
            <w:pPr>
              <w:pStyle w:val="Tabletext"/>
              <w:cnfStyle w:val="000000000000" w:firstRow="0" w:lastRow="0" w:firstColumn="0" w:lastColumn="0" w:oddVBand="0" w:evenVBand="0" w:oddHBand="0" w:evenHBand="0" w:firstRowFirstColumn="0" w:firstRowLastColumn="0" w:lastRowFirstColumn="0" w:lastRowLastColumn="0"/>
            </w:pPr>
            <w:r w:rsidRPr="00456A9B">
              <w:t>Payments to Victorian Racing Industry</w:t>
            </w:r>
          </w:p>
        </w:tc>
        <w:tc>
          <w:tcPr>
            <w:tcW w:w="1110" w:type="dxa"/>
            <w:shd w:val="clear" w:color="auto" w:fill="DDDDDD"/>
          </w:tcPr>
          <w:p w14:paraId="6EA5A813"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88 581</w:t>
            </w:r>
          </w:p>
        </w:tc>
        <w:tc>
          <w:tcPr>
            <w:tcW w:w="1080" w:type="dxa"/>
          </w:tcPr>
          <w:p w14:paraId="642DDC28"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82 024</w:t>
            </w:r>
          </w:p>
        </w:tc>
      </w:tr>
      <w:tr w:rsidR="00994304" w:rsidRPr="003F29FF" w14:paraId="3F47AC98" w14:textId="77777777" w:rsidTr="00582950">
        <w:tc>
          <w:tcPr>
            <w:cnfStyle w:val="001000000000" w:firstRow="0" w:lastRow="0" w:firstColumn="1" w:lastColumn="0" w:oddVBand="0" w:evenVBand="0" w:oddHBand="0" w:evenHBand="0" w:firstRowFirstColumn="0" w:firstRowLastColumn="0" w:lastRowFirstColumn="0" w:lastRowLastColumn="0"/>
            <w:tcW w:w="4050" w:type="dxa"/>
          </w:tcPr>
          <w:p w14:paraId="690BCD28" w14:textId="77777777" w:rsidR="00994304" w:rsidRPr="003F29FF" w:rsidRDefault="00994304" w:rsidP="00582950">
            <w:pPr>
              <w:pStyle w:val="Tabletext"/>
            </w:pPr>
            <w:r w:rsidRPr="003260EA">
              <w:rPr>
                <w:i/>
                <w:iCs/>
              </w:rPr>
              <w:t>Liquor Control Reform Act, No. 94 of 1998</w:t>
            </w:r>
            <w:r w:rsidRPr="008A164B">
              <w:t>, Section</w:t>
            </w:r>
            <w:r>
              <w:rPr>
                <w:rFonts w:ascii="Calibri" w:hAnsi="Calibri" w:cs="Calibri"/>
              </w:rPr>
              <w:t> </w:t>
            </w:r>
            <w:r w:rsidRPr="008A164B">
              <w:t>177(2)</w:t>
            </w:r>
          </w:p>
        </w:tc>
        <w:tc>
          <w:tcPr>
            <w:tcW w:w="2340" w:type="dxa"/>
          </w:tcPr>
          <w:p w14:paraId="04CA75A4" w14:textId="77777777" w:rsidR="00994304" w:rsidRPr="003F29FF" w:rsidRDefault="00994304" w:rsidP="00582950">
            <w:pPr>
              <w:pStyle w:val="Tabletext"/>
              <w:cnfStyle w:val="000000000000" w:firstRow="0" w:lastRow="0" w:firstColumn="0" w:lastColumn="0" w:oddVBand="0" w:evenVBand="0" w:oddHBand="0" w:evenHBand="0" w:firstRowFirstColumn="0" w:firstRowLastColumn="0" w:lastRowFirstColumn="0" w:lastRowLastColumn="0"/>
            </w:pPr>
            <w:r w:rsidRPr="00456A9B">
              <w:t>Safety net payments</w:t>
            </w:r>
          </w:p>
        </w:tc>
        <w:tc>
          <w:tcPr>
            <w:tcW w:w="1110" w:type="dxa"/>
            <w:shd w:val="clear" w:color="auto" w:fill="DDDDDD"/>
          </w:tcPr>
          <w:p w14:paraId="660FBC96"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5 689</w:t>
            </w:r>
          </w:p>
        </w:tc>
        <w:tc>
          <w:tcPr>
            <w:tcW w:w="1080" w:type="dxa"/>
          </w:tcPr>
          <w:p w14:paraId="04C2C68C"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5 583</w:t>
            </w:r>
          </w:p>
        </w:tc>
      </w:tr>
      <w:tr w:rsidR="00994304" w:rsidRPr="003F29FF" w14:paraId="00998F53" w14:textId="77777777" w:rsidTr="00582950">
        <w:tc>
          <w:tcPr>
            <w:cnfStyle w:val="001000000000" w:firstRow="0" w:lastRow="0" w:firstColumn="1" w:lastColumn="0" w:oddVBand="0" w:evenVBand="0" w:oddHBand="0" w:evenHBand="0" w:firstRowFirstColumn="0" w:firstRowLastColumn="0" w:lastRowFirstColumn="0" w:lastRowLastColumn="0"/>
            <w:tcW w:w="4050" w:type="dxa"/>
          </w:tcPr>
          <w:p w14:paraId="3BB524DA" w14:textId="77777777" w:rsidR="00994304" w:rsidRPr="003F29FF" w:rsidRDefault="00994304" w:rsidP="00582950">
            <w:pPr>
              <w:pStyle w:val="Tabletext"/>
              <w:rPr>
                <w:bCs/>
              </w:rPr>
            </w:pPr>
            <w:r w:rsidRPr="003260EA">
              <w:rPr>
                <w:i/>
                <w:iCs/>
              </w:rPr>
              <w:t>State Owned Enterprises Act, No. 90 of 1992</w:t>
            </w:r>
            <w:r w:rsidRPr="008A164B">
              <w:t>, Section</w:t>
            </w:r>
            <w:r>
              <w:rPr>
                <w:rFonts w:ascii="Calibri" w:hAnsi="Calibri" w:cs="Calibri"/>
              </w:rPr>
              <w:t> </w:t>
            </w:r>
            <w:r w:rsidRPr="008A164B">
              <w:t>88</w:t>
            </w:r>
          </w:p>
        </w:tc>
        <w:tc>
          <w:tcPr>
            <w:tcW w:w="2340" w:type="dxa"/>
          </w:tcPr>
          <w:p w14:paraId="2F538CAC" w14:textId="77777777" w:rsidR="00994304" w:rsidRPr="003F29FF" w:rsidRDefault="00994304" w:rsidP="00582950">
            <w:pPr>
              <w:pStyle w:val="Tabletext"/>
              <w:cnfStyle w:val="000000000000" w:firstRow="0" w:lastRow="0" w:firstColumn="0" w:lastColumn="0" w:oddVBand="0" w:evenVBand="0" w:oddHBand="0" w:evenHBand="0" w:firstRowFirstColumn="0" w:firstRowLastColumn="0" w:lastRowFirstColumn="0" w:lastRowLastColumn="0"/>
            </w:pPr>
            <w:r w:rsidRPr="00456A9B">
              <w:t>State equivalent tax refunds</w:t>
            </w:r>
          </w:p>
        </w:tc>
        <w:tc>
          <w:tcPr>
            <w:tcW w:w="1110" w:type="dxa"/>
            <w:shd w:val="clear" w:color="auto" w:fill="DDDDDD"/>
          </w:tcPr>
          <w:p w14:paraId="33487548"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w:t>
            </w:r>
          </w:p>
        </w:tc>
        <w:tc>
          <w:tcPr>
            <w:tcW w:w="1080" w:type="dxa"/>
          </w:tcPr>
          <w:p w14:paraId="7DC819FA"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2 890</w:t>
            </w:r>
          </w:p>
        </w:tc>
      </w:tr>
      <w:tr w:rsidR="00994304" w:rsidRPr="003F29FF" w14:paraId="77D7D410" w14:textId="77777777" w:rsidTr="00582950">
        <w:tc>
          <w:tcPr>
            <w:cnfStyle w:val="001000000000" w:firstRow="0" w:lastRow="0" w:firstColumn="1" w:lastColumn="0" w:oddVBand="0" w:evenVBand="0" w:oddHBand="0" w:evenHBand="0" w:firstRowFirstColumn="0" w:firstRowLastColumn="0" w:lastRowFirstColumn="0" w:lastRowLastColumn="0"/>
            <w:tcW w:w="4050" w:type="dxa"/>
          </w:tcPr>
          <w:p w14:paraId="1E1C0E3D" w14:textId="77777777" w:rsidR="00994304" w:rsidRPr="003F29FF" w:rsidRDefault="00994304" w:rsidP="00582950">
            <w:pPr>
              <w:pStyle w:val="Tabletext"/>
            </w:pPr>
            <w:r w:rsidRPr="003260EA">
              <w:rPr>
                <w:i/>
                <w:iCs/>
              </w:rPr>
              <w:t>State Superannuation Act, No. 50 of 1988</w:t>
            </w:r>
            <w:r w:rsidRPr="008A164B">
              <w:t>, Section90(2)</w:t>
            </w:r>
            <w:r>
              <w:rPr>
                <w:rFonts w:ascii="Calibri" w:hAnsi="Calibri" w:cs="Calibri"/>
              </w:rPr>
              <w:t> </w:t>
            </w:r>
            <w:r w:rsidRPr="008A164B">
              <w:t>– Contributions</w:t>
            </w:r>
          </w:p>
        </w:tc>
        <w:tc>
          <w:tcPr>
            <w:tcW w:w="2340" w:type="dxa"/>
          </w:tcPr>
          <w:p w14:paraId="355AFEA6" w14:textId="77777777" w:rsidR="00994304" w:rsidRPr="003F29FF" w:rsidRDefault="00994304" w:rsidP="00582950">
            <w:pPr>
              <w:pStyle w:val="Tabletext"/>
              <w:cnfStyle w:val="000000000000" w:firstRow="0" w:lastRow="0" w:firstColumn="0" w:lastColumn="0" w:oddVBand="0" w:evenVBand="0" w:oddHBand="0" w:evenHBand="0" w:firstRowFirstColumn="0" w:firstRowLastColumn="0" w:lastRowFirstColumn="0" w:lastRowLastColumn="0"/>
            </w:pPr>
            <w:r w:rsidRPr="00456A9B">
              <w:t>Superannuation contributions</w:t>
            </w:r>
          </w:p>
        </w:tc>
        <w:tc>
          <w:tcPr>
            <w:tcW w:w="1110" w:type="dxa"/>
            <w:shd w:val="clear" w:color="auto" w:fill="DDDDDD"/>
          </w:tcPr>
          <w:p w14:paraId="7EE7E607"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646 602</w:t>
            </w:r>
          </w:p>
        </w:tc>
        <w:tc>
          <w:tcPr>
            <w:tcW w:w="1080" w:type="dxa"/>
          </w:tcPr>
          <w:p w14:paraId="21709A2F"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rPr>
                <w:bCs/>
              </w:rPr>
            </w:pPr>
            <w:r w:rsidRPr="00D32379">
              <w:t>1 042 915</w:t>
            </w:r>
          </w:p>
        </w:tc>
      </w:tr>
      <w:tr w:rsidR="00994304" w:rsidRPr="003F29FF" w14:paraId="0FDFD545" w14:textId="77777777" w:rsidTr="00582950">
        <w:tc>
          <w:tcPr>
            <w:cnfStyle w:val="001000000000" w:firstRow="0" w:lastRow="0" w:firstColumn="1" w:lastColumn="0" w:oddVBand="0" w:evenVBand="0" w:oddHBand="0" w:evenHBand="0" w:firstRowFirstColumn="0" w:firstRowLastColumn="0" w:lastRowFirstColumn="0" w:lastRowLastColumn="0"/>
            <w:tcW w:w="4050" w:type="dxa"/>
          </w:tcPr>
          <w:p w14:paraId="2DEF6598" w14:textId="77777777" w:rsidR="00994304" w:rsidRPr="003F29FF" w:rsidRDefault="00994304" w:rsidP="00582950">
            <w:pPr>
              <w:pStyle w:val="Tabletext"/>
              <w:rPr>
                <w:i/>
              </w:rPr>
            </w:pPr>
            <w:r w:rsidRPr="003260EA">
              <w:rPr>
                <w:i/>
                <w:iCs/>
              </w:rPr>
              <w:t>Taxation (Interest on Overpayments) Act, No. 35 of 1986</w:t>
            </w:r>
            <w:r w:rsidRPr="008A164B">
              <w:t>, Section 11</w:t>
            </w:r>
          </w:p>
        </w:tc>
        <w:tc>
          <w:tcPr>
            <w:tcW w:w="2340" w:type="dxa"/>
          </w:tcPr>
          <w:p w14:paraId="541954C1" w14:textId="77777777" w:rsidR="00994304" w:rsidRPr="003F29FF" w:rsidRDefault="00994304" w:rsidP="00582950">
            <w:pPr>
              <w:pStyle w:val="Tabletext"/>
              <w:cnfStyle w:val="000000000000" w:firstRow="0" w:lastRow="0" w:firstColumn="0" w:lastColumn="0" w:oddVBand="0" w:evenVBand="0" w:oddHBand="0" w:evenHBand="0" w:firstRowFirstColumn="0" w:firstRowLastColumn="0" w:lastRowFirstColumn="0" w:lastRowLastColumn="0"/>
            </w:pPr>
            <w:r w:rsidRPr="00456A9B">
              <w:t>Interest on overpayments of</w:t>
            </w:r>
            <w:r>
              <w:rPr>
                <w:rFonts w:ascii="Calibri" w:hAnsi="Calibri" w:cs="Calibri"/>
              </w:rPr>
              <w:t> </w:t>
            </w:r>
            <w:r w:rsidRPr="00456A9B">
              <w:t>tax</w:t>
            </w:r>
          </w:p>
        </w:tc>
        <w:tc>
          <w:tcPr>
            <w:tcW w:w="1110" w:type="dxa"/>
            <w:shd w:val="clear" w:color="auto" w:fill="DDDDDD"/>
          </w:tcPr>
          <w:p w14:paraId="6AD55677" w14:textId="77777777" w:rsidR="00994304" w:rsidRPr="0066159F" w:rsidRDefault="00994304" w:rsidP="00582950">
            <w:pPr>
              <w:pStyle w:val="Tabletextright"/>
              <w:cnfStyle w:val="000000000000" w:firstRow="0" w:lastRow="0" w:firstColumn="0" w:lastColumn="0" w:oddVBand="0" w:evenVBand="0" w:oddHBand="0" w:evenHBand="0" w:firstRowFirstColumn="0" w:firstRowLastColumn="0" w:lastRowFirstColumn="0" w:lastRowLastColumn="0"/>
            </w:pPr>
            <w:r w:rsidRPr="00D32379">
              <w:t>670</w:t>
            </w:r>
          </w:p>
        </w:tc>
        <w:tc>
          <w:tcPr>
            <w:tcW w:w="1080" w:type="dxa"/>
          </w:tcPr>
          <w:p w14:paraId="1562F1B8" w14:textId="77777777" w:rsidR="00994304" w:rsidRPr="0066159F" w:rsidRDefault="00994304" w:rsidP="00582950">
            <w:pPr>
              <w:pStyle w:val="Tabletextright"/>
              <w:cnfStyle w:val="000000000000" w:firstRow="0" w:lastRow="0" w:firstColumn="0" w:lastColumn="0" w:oddVBand="0" w:evenVBand="0" w:oddHBand="0" w:evenHBand="0" w:firstRowFirstColumn="0" w:firstRowLastColumn="0" w:lastRowFirstColumn="0" w:lastRowLastColumn="0"/>
            </w:pPr>
            <w:r w:rsidRPr="00D32379">
              <w:t>1 298</w:t>
            </w:r>
          </w:p>
        </w:tc>
      </w:tr>
      <w:tr w:rsidR="00994304" w:rsidRPr="003F29FF" w14:paraId="3CE1B27D" w14:textId="77777777" w:rsidTr="00582950">
        <w:tc>
          <w:tcPr>
            <w:cnfStyle w:val="001000000000" w:firstRow="0" w:lastRow="0" w:firstColumn="1" w:lastColumn="0" w:oddVBand="0" w:evenVBand="0" w:oddHBand="0" w:evenHBand="0" w:firstRowFirstColumn="0" w:firstRowLastColumn="0" w:lastRowFirstColumn="0" w:lastRowLastColumn="0"/>
            <w:tcW w:w="4050" w:type="dxa"/>
          </w:tcPr>
          <w:p w14:paraId="19057F1A" w14:textId="77777777" w:rsidR="00994304" w:rsidRPr="003F29FF" w:rsidRDefault="00994304" w:rsidP="00582950">
            <w:pPr>
              <w:pStyle w:val="Tabletext"/>
              <w:rPr>
                <w:i/>
              </w:rPr>
            </w:pPr>
            <w:r w:rsidRPr="003260EA">
              <w:rPr>
                <w:i/>
                <w:iCs/>
              </w:rPr>
              <w:t>Taxation Administration Act 1997</w:t>
            </w:r>
            <w:r w:rsidRPr="008A164B">
              <w:t>, Section 121</w:t>
            </w:r>
          </w:p>
        </w:tc>
        <w:tc>
          <w:tcPr>
            <w:tcW w:w="2340" w:type="dxa"/>
          </w:tcPr>
          <w:p w14:paraId="02E9C36B" w14:textId="77777777" w:rsidR="00994304" w:rsidRPr="003F29FF" w:rsidRDefault="00994304" w:rsidP="00582950">
            <w:pPr>
              <w:pStyle w:val="Tabletext"/>
              <w:cnfStyle w:val="000000000000" w:firstRow="0" w:lastRow="0" w:firstColumn="0" w:lastColumn="0" w:oddVBand="0" w:evenVBand="0" w:oddHBand="0" w:evenHBand="0" w:firstRowFirstColumn="0" w:firstRowLastColumn="0" w:lastRowFirstColumn="0" w:lastRowLastColumn="0"/>
            </w:pPr>
            <w:r w:rsidRPr="00456A9B">
              <w:t>Tax waivers, refunds and court costs</w:t>
            </w:r>
          </w:p>
        </w:tc>
        <w:tc>
          <w:tcPr>
            <w:tcW w:w="1110" w:type="dxa"/>
            <w:shd w:val="clear" w:color="auto" w:fill="DDDDDD"/>
          </w:tcPr>
          <w:p w14:paraId="5CFA9179" w14:textId="77777777" w:rsidR="00994304" w:rsidRPr="0066159F" w:rsidRDefault="00994304" w:rsidP="00582950">
            <w:pPr>
              <w:pStyle w:val="Tabletextright"/>
              <w:cnfStyle w:val="000000000000" w:firstRow="0" w:lastRow="0" w:firstColumn="0" w:lastColumn="0" w:oddVBand="0" w:evenVBand="0" w:oddHBand="0" w:evenHBand="0" w:firstRowFirstColumn="0" w:firstRowLastColumn="0" w:lastRowFirstColumn="0" w:lastRowLastColumn="0"/>
            </w:pPr>
            <w:r w:rsidRPr="00D32379">
              <w:t>9 827</w:t>
            </w:r>
          </w:p>
        </w:tc>
        <w:tc>
          <w:tcPr>
            <w:tcW w:w="1080" w:type="dxa"/>
          </w:tcPr>
          <w:p w14:paraId="13ABB23E" w14:textId="77777777" w:rsidR="00994304" w:rsidRPr="0066159F" w:rsidRDefault="00994304" w:rsidP="00582950">
            <w:pPr>
              <w:pStyle w:val="Tabletextright"/>
              <w:cnfStyle w:val="000000000000" w:firstRow="0" w:lastRow="0" w:firstColumn="0" w:lastColumn="0" w:oddVBand="0" w:evenVBand="0" w:oddHBand="0" w:evenHBand="0" w:firstRowFirstColumn="0" w:firstRowLastColumn="0" w:lastRowFirstColumn="0" w:lastRowLastColumn="0"/>
            </w:pPr>
            <w:r w:rsidRPr="00D32379">
              <w:t>14 637</w:t>
            </w:r>
          </w:p>
        </w:tc>
      </w:tr>
      <w:tr w:rsidR="00994304" w:rsidRPr="003F29FF" w14:paraId="399113E8" w14:textId="77777777" w:rsidTr="00582950">
        <w:tc>
          <w:tcPr>
            <w:cnfStyle w:val="001000000000" w:firstRow="0" w:lastRow="0" w:firstColumn="1" w:lastColumn="0" w:oddVBand="0" w:evenVBand="0" w:oddHBand="0" w:evenHBand="0" w:firstRowFirstColumn="0" w:firstRowLastColumn="0" w:lastRowFirstColumn="0" w:lastRowLastColumn="0"/>
            <w:tcW w:w="4050" w:type="dxa"/>
          </w:tcPr>
          <w:p w14:paraId="39894791" w14:textId="77777777" w:rsidR="00994304" w:rsidRPr="003F29FF" w:rsidRDefault="00994304" w:rsidP="00582950">
            <w:pPr>
              <w:pStyle w:val="Tabletext"/>
              <w:rPr>
                <w:i/>
              </w:rPr>
            </w:pPr>
            <w:r w:rsidRPr="00737623">
              <w:rPr>
                <w:i/>
              </w:rPr>
              <w:t>Treasury Corporation of Victoria Act, No. 80 of 1992</w:t>
            </w:r>
            <w:r w:rsidRPr="008A164B">
              <w:t xml:space="preserve">, Section 38 – Debt Retirement </w:t>
            </w:r>
            <w:r w:rsidRPr="00887018">
              <w:rPr>
                <w:vertAlign w:val="superscript"/>
              </w:rPr>
              <w:t>(b)</w:t>
            </w:r>
          </w:p>
        </w:tc>
        <w:tc>
          <w:tcPr>
            <w:tcW w:w="2340" w:type="dxa"/>
          </w:tcPr>
          <w:p w14:paraId="628B5D91" w14:textId="77777777" w:rsidR="00994304" w:rsidRPr="003F29FF" w:rsidRDefault="00994304" w:rsidP="00582950">
            <w:pPr>
              <w:pStyle w:val="Tabletext"/>
              <w:cnfStyle w:val="000000000000" w:firstRow="0" w:lastRow="0" w:firstColumn="0" w:lastColumn="0" w:oddVBand="0" w:evenVBand="0" w:oddHBand="0" w:evenHBand="0" w:firstRowFirstColumn="0" w:firstRowLastColumn="0" w:lastRowFirstColumn="0" w:lastRowLastColumn="0"/>
            </w:pPr>
            <w:r w:rsidRPr="00456A9B">
              <w:t>Budget sector debt retirement</w:t>
            </w:r>
          </w:p>
        </w:tc>
        <w:tc>
          <w:tcPr>
            <w:tcW w:w="1110" w:type="dxa"/>
            <w:shd w:val="clear" w:color="auto" w:fill="DDDDDD"/>
          </w:tcPr>
          <w:p w14:paraId="17915FFD" w14:textId="77777777" w:rsidR="00994304" w:rsidRPr="0066159F" w:rsidRDefault="00994304" w:rsidP="00582950">
            <w:pPr>
              <w:pStyle w:val="Tabletextright"/>
              <w:cnfStyle w:val="000000000000" w:firstRow="0" w:lastRow="0" w:firstColumn="0" w:lastColumn="0" w:oddVBand="0" w:evenVBand="0" w:oddHBand="0" w:evenHBand="0" w:firstRowFirstColumn="0" w:firstRowLastColumn="0" w:lastRowFirstColumn="0" w:lastRowLastColumn="0"/>
            </w:pPr>
            <w:r w:rsidRPr="00D32379">
              <w:t>28 712</w:t>
            </w:r>
          </w:p>
        </w:tc>
        <w:tc>
          <w:tcPr>
            <w:tcW w:w="1080" w:type="dxa"/>
          </w:tcPr>
          <w:p w14:paraId="3F1C3E5C" w14:textId="77777777" w:rsidR="00994304" w:rsidRPr="0066159F" w:rsidRDefault="00994304" w:rsidP="00582950">
            <w:pPr>
              <w:pStyle w:val="Tabletextright"/>
              <w:cnfStyle w:val="000000000000" w:firstRow="0" w:lastRow="0" w:firstColumn="0" w:lastColumn="0" w:oddVBand="0" w:evenVBand="0" w:oddHBand="0" w:evenHBand="0" w:firstRowFirstColumn="0" w:firstRowLastColumn="0" w:lastRowFirstColumn="0" w:lastRowLastColumn="0"/>
            </w:pPr>
            <w:r w:rsidRPr="00D32379">
              <w:t>1 027 730</w:t>
            </w:r>
          </w:p>
        </w:tc>
      </w:tr>
      <w:tr w:rsidR="00994304" w:rsidRPr="003F29FF" w14:paraId="37BDDFB2" w14:textId="77777777" w:rsidTr="00582950">
        <w:trPr>
          <w:trHeight w:hRule="exact" w:val="120"/>
        </w:trPr>
        <w:tc>
          <w:tcPr>
            <w:cnfStyle w:val="001000000000" w:firstRow="0" w:lastRow="0" w:firstColumn="1" w:lastColumn="0" w:oddVBand="0" w:evenVBand="0" w:oddHBand="0" w:evenHBand="0" w:firstRowFirstColumn="0" w:firstRowLastColumn="0" w:lastRowFirstColumn="0" w:lastRowLastColumn="0"/>
            <w:tcW w:w="4050" w:type="dxa"/>
          </w:tcPr>
          <w:p w14:paraId="0DB585DF" w14:textId="77777777" w:rsidR="00994304" w:rsidRPr="003F29FF" w:rsidRDefault="00994304" w:rsidP="00582950">
            <w:pPr>
              <w:pStyle w:val="Tabletext"/>
              <w:rPr>
                <w:bCs/>
                <w:i/>
              </w:rPr>
            </w:pPr>
          </w:p>
        </w:tc>
        <w:tc>
          <w:tcPr>
            <w:tcW w:w="2340" w:type="dxa"/>
          </w:tcPr>
          <w:p w14:paraId="07DD86A5" w14:textId="77777777" w:rsidR="00994304" w:rsidRPr="003F29FF" w:rsidRDefault="00994304" w:rsidP="00582950">
            <w:pPr>
              <w:pStyle w:val="Tabletext"/>
              <w:cnfStyle w:val="000000000000" w:firstRow="0" w:lastRow="0" w:firstColumn="0" w:lastColumn="0" w:oddVBand="0" w:evenVBand="0" w:oddHBand="0" w:evenHBand="0" w:firstRowFirstColumn="0" w:firstRowLastColumn="0" w:lastRowFirstColumn="0" w:lastRowLastColumn="0"/>
            </w:pPr>
          </w:p>
        </w:tc>
        <w:tc>
          <w:tcPr>
            <w:tcW w:w="1110" w:type="dxa"/>
            <w:shd w:val="clear" w:color="auto" w:fill="DDDDDD"/>
          </w:tcPr>
          <w:p w14:paraId="5883181E"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pPr>
          </w:p>
        </w:tc>
        <w:tc>
          <w:tcPr>
            <w:tcW w:w="1080" w:type="dxa"/>
          </w:tcPr>
          <w:p w14:paraId="38412F3C" w14:textId="77777777" w:rsidR="00994304" w:rsidRPr="003F29FF" w:rsidRDefault="00994304" w:rsidP="00582950">
            <w:pPr>
              <w:pStyle w:val="Tabletextright"/>
              <w:cnfStyle w:val="000000000000" w:firstRow="0" w:lastRow="0" w:firstColumn="0" w:lastColumn="0" w:oddVBand="0" w:evenVBand="0" w:oddHBand="0" w:evenHBand="0" w:firstRowFirstColumn="0" w:firstRowLastColumn="0" w:lastRowFirstColumn="0" w:lastRowLastColumn="0"/>
            </w:pPr>
          </w:p>
        </w:tc>
      </w:tr>
      <w:tr w:rsidR="00994304" w:rsidRPr="003F29FF" w14:paraId="03F5B9A5" w14:textId="77777777" w:rsidTr="00582950">
        <w:tc>
          <w:tcPr>
            <w:cnfStyle w:val="001000000000" w:firstRow="0" w:lastRow="0" w:firstColumn="1" w:lastColumn="0" w:oddVBand="0" w:evenVBand="0" w:oddHBand="0" w:evenHBand="0" w:firstRowFirstColumn="0" w:firstRowLastColumn="0" w:lastRowFirstColumn="0" w:lastRowLastColumn="0"/>
            <w:tcW w:w="4050" w:type="dxa"/>
          </w:tcPr>
          <w:p w14:paraId="0A3B93C6" w14:textId="77777777" w:rsidR="00994304" w:rsidRPr="003F29FF" w:rsidRDefault="00994304" w:rsidP="00582950">
            <w:pPr>
              <w:pStyle w:val="Tabletextbold"/>
            </w:pPr>
            <w:r w:rsidRPr="008A164B">
              <w:t>Total special appropriations</w:t>
            </w:r>
          </w:p>
        </w:tc>
        <w:tc>
          <w:tcPr>
            <w:tcW w:w="2340" w:type="dxa"/>
          </w:tcPr>
          <w:p w14:paraId="2AA0B9D2" w14:textId="77777777" w:rsidR="00994304" w:rsidRPr="003F29FF" w:rsidRDefault="00994304" w:rsidP="00582950">
            <w:pPr>
              <w:pStyle w:val="Tabletext"/>
              <w:cnfStyle w:val="000000000000" w:firstRow="0" w:lastRow="0" w:firstColumn="0" w:lastColumn="0" w:oddVBand="0" w:evenVBand="0" w:oddHBand="0" w:evenHBand="0" w:firstRowFirstColumn="0" w:firstRowLastColumn="0" w:lastRowFirstColumn="0" w:lastRowLastColumn="0"/>
            </w:pPr>
          </w:p>
        </w:tc>
        <w:tc>
          <w:tcPr>
            <w:tcW w:w="1110" w:type="dxa"/>
            <w:shd w:val="clear" w:color="auto" w:fill="DDDDDD"/>
          </w:tcPr>
          <w:p w14:paraId="73056B2D" w14:textId="77777777" w:rsidR="00994304" w:rsidRPr="003F29FF" w:rsidRDefault="00994304" w:rsidP="00582950">
            <w:pPr>
              <w:pStyle w:val="Tabletextrightbold"/>
              <w:cnfStyle w:val="000000000000" w:firstRow="0" w:lastRow="0" w:firstColumn="0" w:lastColumn="0" w:oddVBand="0" w:evenVBand="0" w:oddHBand="0" w:evenHBand="0" w:firstRowFirstColumn="0" w:firstRowLastColumn="0" w:lastRowFirstColumn="0" w:lastRowLastColumn="0"/>
            </w:pPr>
            <w:r w:rsidRPr="00D32379">
              <w:t>1 045 591</w:t>
            </w:r>
          </w:p>
        </w:tc>
        <w:tc>
          <w:tcPr>
            <w:tcW w:w="1080" w:type="dxa"/>
          </w:tcPr>
          <w:p w14:paraId="31ED9EE6" w14:textId="77777777" w:rsidR="00994304" w:rsidRPr="003F29FF" w:rsidRDefault="00994304" w:rsidP="00582950">
            <w:pPr>
              <w:pStyle w:val="Tabletextrightbold"/>
              <w:cnfStyle w:val="000000000000" w:firstRow="0" w:lastRow="0" w:firstColumn="0" w:lastColumn="0" w:oddVBand="0" w:evenVBand="0" w:oddHBand="0" w:evenHBand="0" w:firstRowFirstColumn="0" w:firstRowLastColumn="0" w:lastRowFirstColumn="0" w:lastRowLastColumn="0"/>
            </w:pPr>
            <w:r w:rsidRPr="00D32379">
              <w:t>2 678 215</w:t>
            </w:r>
          </w:p>
        </w:tc>
      </w:tr>
    </w:tbl>
    <w:p w14:paraId="04DFAB7D" w14:textId="77777777" w:rsidR="00994304" w:rsidRPr="003F29FF" w:rsidRDefault="00994304" w:rsidP="00994304">
      <w:pPr>
        <w:pStyle w:val="Notes"/>
      </w:pPr>
      <w:r w:rsidRPr="003F29FF">
        <w:t>Note</w:t>
      </w:r>
      <w:r>
        <w:t>s</w:t>
      </w:r>
      <w:r w:rsidRPr="003F29FF">
        <w:t>:</w:t>
      </w:r>
    </w:p>
    <w:p w14:paraId="13C284E6" w14:textId="77777777" w:rsidR="00994304" w:rsidRDefault="00994304" w:rsidP="00994304">
      <w:pPr>
        <w:pStyle w:val="Notes"/>
        <w:ind w:right="1145"/>
      </w:pPr>
      <w:r>
        <w:t>(a) Appropriation of Commonwealth grants to Victoria to deliver the HomeBuilder grant scheme.</w:t>
      </w:r>
    </w:p>
    <w:p w14:paraId="28711EA8" w14:textId="77777777" w:rsidR="00994304" w:rsidRPr="00F57363" w:rsidRDefault="00994304" w:rsidP="00994304">
      <w:pPr>
        <w:pStyle w:val="Notes"/>
        <w:ind w:right="1145"/>
      </w:pPr>
      <w:r>
        <w:t>(b) Based on future funding requirements and the State’s liquidity position at a given point in time, decisions are taken by the Department and the Treasury Corporation of Victoria to retire maturing debt. These decisions are part of broader decisions taken in terms of managing the budget sector debt portfolio in the most efficient manner (reduce debt and interest expenses even at shorter time frames) and maximising the available liquidity.</w:t>
      </w:r>
    </w:p>
    <w:p w14:paraId="16B1E83A" w14:textId="77777777" w:rsidR="00994304" w:rsidRPr="003F29FF" w:rsidRDefault="00994304" w:rsidP="00994304">
      <w:pPr>
        <w:sectPr w:rsidR="00994304" w:rsidRPr="003F29FF" w:rsidSect="00582950">
          <w:headerReference w:type="even" r:id="rId102"/>
          <w:headerReference w:type="default" r:id="rId103"/>
          <w:type w:val="continuous"/>
          <w:pgSz w:w="11909" w:h="16834" w:code="9"/>
          <w:pgMar w:top="1728" w:right="1152" w:bottom="1152" w:left="1152" w:header="720" w:footer="288" w:gutter="0"/>
          <w:cols w:space="569"/>
          <w:noEndnote/>
        </w:sectPr>
      </w:pPr>
    </w:p>
    <w:p w14:paraId="4226C0B4" w14:textId="77777777" w:rsidR="00994304" w:rsidRDefault="00994304" w:rsidP="00994304">
      <w:pPr>
        <w:pStyle w:val="Heading4"/>
      </w:pPr>
      <w:r>
        <w:t>G</w:t>
      </w:r>
      <w:r w:rsidRPr="003F29FF">
        <w:t>rants</w:t>
      </w:r>
    </w:p>
    <w:tbl>
      <w:tblPr>
        <w:tblStyle w:val="AnnualReportfinancialtable"/>
        <w:tblW w:w="7560" w:type="dxa"/>
        <w:tblLook w:val="02A0" w:firstRow="1" w:lastRow="0" w:firstColumn="1" w:lastColumn="0" w:noHBand="1" w:noVBand="0"/>
      </w:tblPr>
      <w:tblGrid>
        <w:gridCol w:w="4950"/>
        <w:gridCol w:w="1240"/>
        <w:gridCol w:w="1370"/>
      </w:tblGrid>
      <w:tr w:rsidR="00994304" w:rsidRPr="00490ACA" w14:paraId="1FD5CF42" w14:textId="77777777" w:rsidTr="00582950">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4950" w:type="dxa"/>
            <w:noWrap/>
            <w:hideMark/>
          </w:tcPr>
          <w:p w14:paraId="63BB85BE" w14:textId="77777777" w:rsidR="00994304" w:rsidRPr="00490ACA" w:rsidRDefault="00994304" w:rsidP="00582950">
            <w:pPr>
              <w:pStyle w:val="Tabletextrightbold"/>
            </w:pP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2C06A763" w14:textId="77777777" w:rsidR="00994304" w:rsidRPr="00490ACA" w:rsidRDefault="00994304" w:rsidP="00582950">
            <w:pPr>
              <w:pStyle w:val="Tabletextrightbold"/>
            </w:pPr>
            <w:r w:rsidRPr="00490ACA">
              <w:t>202</w:t>
            </w:r>
            <w:r>
              <w:t>3</w:t>
            </w:r>
          </w:p>
        </w:tc>
        <w:tc>
          <w:tcPr>
            <w:cnfStyle w:val="000001000000" w:firstRow="0" w:lastRow="0" w:firstColumn="0" w:lastColumn="0" w:oddVBand="0" w:evenVBand="1" w:oddHBand="0" w:evenHBand="0" w:firstRowFirstColumn="0" w:firstRowLastColumn="0" w:lastRowFirstColumn="0" w:lastRowLastColumn="0"/>
            <w:tcW w:w="1370" w:type="dxa"/>
            <w:noWrap/>
            <w:hideMark/>
          </w:tcPr>
          <w:p w14:paraId="165040E2" w14:textId="77777777" w:rsidR="00994304" w:rsidRPr="00490ACA" w:rsidRDefault="00994304" w:rsidP="00582950">
            <w:pPr>
              <w:pStyle w:val="Tabletextrightbold"/>
            </w:pPr>
            <w:r w:rsidRPr="00490ACA">
              <w:t>202</w:t>
            </w:r>
            <w:r>
              <w:t>2</w:t>
            </w:r>
          </w:p>
        </w:tc>
      </w:tr>
      <w:tr w:rsidR="00994304" w:rsidRPr="00490ACA" w14:paraId="343CE017" w14:textId="77777777" w:rsidTr="00582950">
        <w:trPr>
          <w:trHeight w:val="263"/>
        </w:trPr>
        <w:tc>
          <w:tcPr>
            <w:cnfStyle w:val="001000000000" w:firstRow="0" w:lastRow="0" w:firstColumn="1" w:lastColumn="0" w:oddVBand="0" w:evenVBand="0" w:oddHBand="0" w:evenHBand="0" w:firstRowFirstColumn="0" w:firstRowLastColumn="0" w:lastRowFirstColumn="0" w:lastRowLastColumn="0"/>
            <w:tcW w:w="4950" w:type="dxa"/>
            <w:noWrap/>
            <w:hideMark/>
          </w:tcPr>
          <w:p w14:paraId="687CD072" w14:textId="77777777" w:rsidR="00994304" w:rsidRPr="00490ACA" w:rsidRDefault="00994304" w:rsidP="00582950">
            <w:pPr>
              <w:pStyle w:val="Tabletextrightbold"/>
              <w:rPr>
                <w:rFonts w:ascii="Arial" w:hAnsi="Arial" w:cs="Arial"/>
                <w:color w:val="000000"/>
              </w:rPr>
            </w:pPr>
          </w:p>
        </w:tc>
        <w:tc>
          <w:tcPr>
            <w:cnfStyle w:val="000010000000" w:firstRow="0" w:lastRow="0" w:firstColumn="0" w:lastColumn="0" w:oddVBand="1" w:evenVBand="0" w:oddHBand="0" w:evenHBand="0" w:firstRowFirstColumn="0" w:firstRowLastColumn="0" w:lastRowFirstColumn="0" w:lastRowLastColumn="0"/>
            <w:tcW w:w="1240" w:type="dxa"/>
            <w:shd w:val="clear" w:color="auto" w:fill="auto"/>
            <w:noWrap/>
            <w:hideMark/>
          </w:tcPr>
          <w:p w14:paraId="17558B78" w14:textId="77777777" w:rsidR="00994304" w:rsidRPr="00490ACA" w:rsidRDefault="00994304" w:rsidP="00582950">
            <w:pPr>
              <w:pStyle w:val="Tabletextrightbold"/>
            </w:pPr>
            <w:r w:rsidRPr="00490ACA">
              <w:t>$'000</w:t>
            </w:r>
          </w:p>
        </w:tc>
        <w:tc>
          <w:tcPr>
            <w:cnfStyle w:val="000001000000" w:firstRow="0" w:lastRow="0" w:firstColumn="0" w:lastColumn="0" w:oddVBand="0" w:evenVBand="1" w:oddHBand="0" w:evenHBand="0" w:firstRowFirstColumn="0" w:firstRowLastColumn="0" w:lastRowFirstColumn="0" w:lastRowLastColumn="0"/>
            <w:tcW w:w="1370" w:type="dxa"/>
            <w:noWrap/>
            <w:hideMark/>
          </w:tcPr>
          <w:p w14:paraId="47D43D34" w14:textId="77777777" w:rsidR="00994304" w:rsidRPr="00490ACA" w:rsidRDefault="00994304" w:rsidP="00582950">
            <w:pPr>
              <w:pStyle w:val="Tabletextrightbold"/>
            </w:pPr>
            <w:r w:rsidRPr="00490ACA">
              <w:t>$'000</w:t>
            </w:r>
          </w:p>
        </w:tc>
      </w:tr>
      <w:tr w:rsidR="00994304" w:rsidRPr="00490ACA" w14:paraId="318C9ED9" w14:textId="77777777" w:rsidTr="00582950">
        <w:trPr>
          <w:trHeight w:val="285"/>
        </w:trPr>
        <w:tc>
          <w:tcPr>
            <w:cnfStyle w:val="001000000000" w:firstRow="0" w:lastRow="0" w:firstColumn="1" w:lastColumn="0" w:oddVBand="0" w:evenVBand="0" w:oddHBand="0" w:evenHBand="0" w:firstRowFirstColumn="0" w:firstRowLastColumn="0" w:lastRowFirstColumn="0" w:lastRowLastColumn="0"/>
            <w:tcW w:w="4950" w:type="dxa"/>
            <w:noWrap/>
            <w:hideMark/>
          </w:tcPr>
          <w:p w14:paraId="1E6D90EC" w14:textId="77777777" w:rsidR="00994304" w:rsidRPr="00490ACA" w:rsidRDefault="00994304" w:rsidP="00582950">
            <w:pPr>
              <w:pStyle w:val="Tabletext"/>
            </w:pPr>
            <w:r w:rsidRPr="00490ACA">
              <w:t xml:space="preserve">General </w:t>
            </w:r>
            <w:r w:rsidRPr="000B3138">
              <w:t>purpose</w:t>
            </w:r>
            <w:r w:rsidRPr="00490ACA">
              <w:t xml:space="preserve"> grants</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6C5D7AE8" w14:textId="77777777" w:rsidR="00994304" w:rsidRPr="00490ACA" w:rsidRDefault="00994304" w:rsidP="00582950">
            <w:pPr>
              <w:pStyle w:val="Tabletextright"/>
            </w:pPr>
            <w:r w:rsidRPr="00E958DF">
              <w:t>19 152 014</w:t>
            </w:r>
          </w:p>
        </w:tc>
        <w:tc>
          <w:tcPr>
            <w:cnfStyle w:val="000001000000" w:firstRow="0" w:lastRow="0" w:firstColumn="0" w:lastColumn="0" w:oddVBand="0" w:evenVBand="1" w:oddHBand="0" w:evenHBand="0" w:firstRowFirstColumn="0" w:firstRowLastColumn="0" w:lastRowFirstColumn="0" w:lastRowLastColumn="0"/>
            <w:tcW w:w="1370" w:type="dxa"/>
            <w:noWrap/>
            <w:hideMark/>
          </w:tcPr>
          <w:p w14:paraId="594119EE" w14:textId="77777777" w:rsidR="00994304" w:rsidRPr="00490ACA" w:rsidRDefault="00994304" w:rsidP="00582950">
            <w:pPr>
              <w:pStyle w:val="Tabletextright"/>
            </w:pPr>
            <w:r w:rsidRPr="00E958DF">
              <w:t>17 619 902</w:t>
            </w:r>
          </w:p>
        </w:tc>
      </w:tr>
      <w:tr w:rsidR="00994304" w:rsidRPr="00490ACA" w14:paraId="186C92BD" w14:textId="77777777" w:rsidTr="00582950">
        <w:trPr>
          <w:trHeight w:val="285"/>
        </w:trPr>
        <w:tc>
          <w:tcPr>
            <w:cnfStyle w:val="001000000000" w:firstRow="0" w:lastRow="0" w:firstColumn="1" w:lastColumn="0" w:oddVBand="0" w:evenVBand="0" w:oddHBand="0" w:evenHBand="0" w:firstRowFirstColumn="0" w:firstRowLastColumn="0" w:lastRowFirstColumn="0" w:lastRowLastColumn="0"/>
            <w:tcW w:w="4950" w:type="dxa"/>
            <w:noWrap/>
            <w:hideMark/>
          </w:tcPr>
          <w:p w14:paraId="7AB6A712" w14:textId="77777777" w:rsidR="00994304" w:rsidRPr="00490ACA" w:rsidRDefault="00994304" w:rsidP="00582950">
            <w:pPr>
              <w:pStyle w:val="Tabletext"/>
            </w:pPr>
            <w:r w:rsidRPr="00490ACA">
              <w:t>Specific purpose grants for on-passing</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4C345F3D" w14:textId="77777777" w:rsidR="00994304" w:rsidRPr="00490ACA" w:rsidRDefault="00994304" w:rsidP="00582950">
            <w:pPr>
              <w:pStyle w:val="Tabletextright"/>
            </w:pPr>
            <w:r w:rsidRPr="00E958DF">
              <w:t>4 661 601</w:t>
            </w:r>
          </w:p>
        </w:tc>
        <w:tc>
          <w:tcPr>
            <w:cnfStyle w:val="000001000000" w:firstRow="0" w:lastRow="0" w:firstColumn="0" w:lastColumn="0" w:oddVBand="0" w:evenVBand="1" w:oddHBand="0" w:evenHBand="0" w:firstRowFirstColumn="0" w:firstRowLastColumn="0" w:lastRowFirstColumn="0" w:lastRowLastColumn="0"/>
            <w:tcW w:w="1370" w:type="dxa"/>
            <w:noWrap/>
            <w:hideMark/>
          </w:tcPr>
          <w:p w14:paraId="10369130" w14:textId="77777777" w:rsidR="00994304" w:rsidRPr="00490ACA" w:rsidRDefault="00994304" w:rsidP="00582950">
            <w:pPr>
              <w:pStyle w:val="Tabletextright"/>
            </w:pPr>
            <w:r w:rsidRPr="00E958DF">
              <w:t>4 278 950</w:t>
            </w:r>
          </w:p>
        </w:tc>
      </w:tr>
      <w:tr w:rsidR="00994304" w:rsidRPr="00490ACA" w14:paraId="2AD5D5CC" w14:textId="77777777" w:rsidTr="00582950">
        <w:trPr>
          <w:trHeight w:val="285"/>
        </w:trPr>
        <w:tc>
          <w:tcPr>
            <w:cnfStyle w:val="001000000000" w:firstRow="0" w:lastRow="0" w:firstColumn="1" w:lastColumn="0" w:oddVBand="0" w:evenVBand="0" w:oddHBand="0" w:evenHBand="0" w:firstRowFirstColumn="0" w:firstRowLastColumn="0" w:lastRowFirstColumn="0" w:lastRowLastColumn="0"/>
            <w:tcW w:w="4950" w:type="dxa"/>
            <w:noWrap/>
            <w:hideMark/>
          </w:tcPr>
          <w:p w14:paraId="18462E43" w14:textId="77777777" w:rsidR="00994304" w:rsidRPr="00490ACA" w:rsidRDefault="00994304" w:rsidP="00582950">
            <w:pPr>
              <w:pStyle w:val="Tabletext"/>
            </w:pPr>
            <w:r w:rsidRPr="00490ACA">
              <w:t>Other specific purpose grants</w:t>
            </w:r>
            <w:r w:rsidRPr="00490ACA">
              <w:rPr>
                <w:vertAlign w:val="superscript"/>
              </w:rPr>
              <w:t xml:space="preserve"> </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57696C66" w14:textId="77777777" w:rsidR="00994304" w:rsidRPr="00490ACA" w:rsidRDefault="00994304" w:rsidP="00582950">
            <w:pPr>
              <w:pStyle w:val="Tabletextright"/>
            </w:pPr>
            <w:r w:rsidRPr="00E958DF">
              <w:t>6 659 390</w:t>
            </w:r>
          </w:p>
        </w:tc>
        <w:tc>
          <w:tcPr>
            <w:cnfStyle w:val="000001000000" w:firstRow="0" w:lastRow="0" w:firstColumn="0" w:lastColumn="0" w:oddVBand="0" w:evenVBand="1" w:oddHBand="0" w:evenHBand="0" w:firstRowFirstColumn="0" w:firstRowLastColumn="0" w:lastRowFirstColumn="0" w:lastRowLastColumn="0"/>
            <w:tcW w:w="1370" w:type="dxa"/>
            <w:noWrap/>
            <w:hideMark/>
          </w:tcPr>
          <w:p w14:paraId="02705768" w14:textId="77777777" w:rsidR="00994304" w:rsidRPr="00490ACA" w:rsidRDefault="00994304" w:rsidP="00582950">
            <w:pPr>
              <w:pStyle w:val="Tabletextright"/>
            </w:pPr>
            <w:r w:rsidRPr="00E958DF">
              <w:t>8 917 521</w:t>
            </w:r>
          </w:p>
        </w:tc>
      </w:tr>
      <w:tr w:rsidR="00994304" w:rsidRPr="00490ACA" w14:paraId="4038D4CC" w14:textId="77777777" w:rsidTr="00582950">
        <w:trPr>
          <w:trHeight w:val="263"/>
        </w:trPr>
        <w:tc>
          <w:tcPr>
            <w:cnfStyle w:val="001000000000" w:firstRow="0" w:lastRow="0" w:firstColumn="1" w:lastColumn="0" w:oddVBand="0" w:evenVBand="0" w:oddHBand="0" w:evenHBand="0" w:firstRowFirstColumn="0" w:firstRowLastColumn="0" w:lastRowFirstColumn="0" w:lastRowLastColumn="0"/>
            <w:tcW w:w="4950" w:type="dxa"/>
            <w:noWrap/>
            <w:hideMark/>
          </w:tcPr>
          <w:p w14:paraId="6877C29C" w14:textId="77777777" w:rsidR="00994304" w:rsidRPr="00490ACA" w:rsidRDefault="00994304" w:rsidP="00582950">
            <w:pPr>
              <w:pStyle w:val="Tabletextbold"/>
            </w:pPr>
            <w:r w:rsidRPr="00490ACA">
              <w:t>Total</w:t>
            </w:r>
            <w:r>
              <w:t xml:space="preserve"> Commonwealth grants </w:t>
            </w:r>
            <w:r w:rsidRPr="00490ACA">
              <w:rPr>
                <w:vertAlign w:val="superscript"/>
              </w:rPr>
              <w:t>(a)</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5571C0CC" w14:textId="77777777" w:rsidR="00994304" w:rsidRPr="00DA1014" w:rsidRDefault="00994304" w:rsidP="00582950">
            <w:pPr>
              <w:pStyle w:val="Tabletextrightbold"/>
            </w:pPr>
            <w:r w:rsidRPr="00E958DF">
              <w:t>30 473 005</w:t>
            </w:r>
          </w:p>
        </w:tc>
        <w:tc>
          <w:tcPr>
            <w:cnfStyle w:val="000001000000" w:firstRow="0" w:lastRow="0" w:firstColumn="0" w:lastColumn="0" w:oddVBand="0" w:evenVBand="1" w:oddHBand="0" w:evenHBand="0" w:firstRowFirstColumn="0" w:firstRowLastColumn="0" w:lastRowFirstColumn="0" w:lastRowLastColumn="0"/>
            <w:tcW w:w="1370" w:type="dxa"/>
            <w:noWrap/>
            <w:hideMark/>
          </w:tcPr>
          <w:p w14:paraId="07FE420E" w14:textId="77777777" w:rsidR="00994304" w:rsidRPr="00DA1014" w:rsidRDefault="00994304" w:rsidP="00582950">
            <w:pPr>
              <w:pStyle w:val="Tabletextrightbold"/>
            </w:pPr>
            <w:r w:rsidRPr="00E958DF">
              <w:t>30 816 373</w:t>
            </w:r>
          </w:p>
        </w:tc>
      </w:tr>
      <w:tr w:rsidR="00994304" w:rsidRPr="00490ACA" w14:paraId="6BF23284" w14:textId="77777777" w:rsidTr="00582950">
        <w:trPr>
          <w:trHeight w:val="263"/>
        </w:trPr>
        <w:tc>
          <w:tcPr>
            <w:cnfStyle w:val="001000000000" w:firstRow="0" w:lastRow="0" w:firstColumn="1" w:lastColumn="0" w:oddVBand="0" w:evenVBand="0" w:oddHBand="0" w:evenHBand="0" w:firstRowFirstColumn="0" w:firstRowLastColumn="0" w:lastRowFirstColumn="0" w:lastRowLastColumn="0"/>
            <w:tcW w:w="4950" w:type="dxa"/>
            <w:noWrap/>
            <w:hideMark/>
          </w:tcPr>
          <w:p w14:paraId="5F487B69" w14:textId="77777777" w:rsidR="00994304" w:rsidRPr="00490ACA" w:rsidRDefault="00994304" w:rsidP="00582950">
            <w:pPr>
              <w:pStyle w:val="Tabletext"/>
            </w:pPr>
            <w:r w:rsidRPr="00490ACA">
              <w:t>Other contributions and grants</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7AB35B29" w14:textId="77777777" w:rsidR="00994304" w:rsidRPr="00490ACA" w:rsidRDefault="00994304" w:rsidP="00582950">
            <w:pPr>
              <w:pStyle w:val="Tabletextright"/>
            </w:pPr>
            <w:r w:rsidRPr="00E958DF">
              <w:t>47</w:t>
            </w:r>
          </w:p>
        </w:tc>
        <w:tc>
          <w:tcPr>
            <w:cnfStyle w:val="000001000000" w:firstRow="0" w:lastRow="0" w:firstColumn="0" w:lastColumn="0" w:oddVBand="0" w:evenVBand="1" w:oddHBand="0" w:evenHBand="0" w:firstRowFirstColumn="0" w:firstRowLastColumn="0" w:lastRowFirstColumn="0" w:lastRowLastColumn="0"/>
            <w:tcW w:w="1370" w:type="dxa"/>
            <w:noWrap/>
            <w:hideMark/>
          </w:tcPr>
          <w:p w14:paraId="4DBD22F0" w14:textId="77777777" w:rsidR="00994304" w:rsidRPr="00490ACA" w:rsidRDefault="00994304" w:rsidP="00582950">
            <w:pPr>
              <w:pStyle w:val="Tabletextright"/>
            </w:pPr>
            <w:r w:rsidRPr="00E958DF">
              <w:t>477 275</w:t>
            </w:r>
          </w:p>
        </w:tc>
      </w:tr>
      <w:tr w:rsidR="00994304" w:rsidRPr="00490ACA" w14:paraId="301A3518" w14:textId="77777777" w:rsidTr="00582950">
        <w:trPr>
          <w:trHeight w:val="270"/>
        </w:trPr>
        <w:tc>
          <w:tcPr>
            <w:cnfStyle w:val="001000000000" w:firstRow="0" w:lastRow="0" w:firstColumn="1" w:lastColumn="0" w:oddVBand="0" w:evenVBand="0" w:oddHBand="0" w:evenHBand="0" w:firstRowFirstColumn="0" w:firstRowLastColumn="0" w:lastRowFirstColumn="0" w:lastRowLastColumn="0"/>
            <w:tcW w:w="4950" w:type="dxa"/>
            <w:noWrap/>
            <w:hideMark/>
          </w:tcPr>
          <w:p w14:paraId="4588F048" w14:textId="77777777" w:rsidR="00994304" w:rsidRPr="00490ACA" w:rsidRDefault="00994304" w:rsidP="00582950">
            <w:pPr>
              <w:pStyle w:val="Tabletextbold"/>
            </w:pPr>
            <w:r w:rsidRPr="00490ACA">
              <w:t>Total grants</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3176DD96" w14:textId="77777777" w:rsidR="00994304" w:rsidRPr="00490ACA" w:rsidRDefault="00994304" w:rsidP="00582950">
            <w:pPr>
              <w:pStyle w:val="Tabletextrightbold"/>
            </w:pPr>
            <w:r w:rsidRPr="00E958DF">
              <w:t>30 473 052</w:t>
            </w:r>
          </w:p>
        </w:tc>
        <w:tc>
          <w:tcPr>
            <w:cnfStyle w:val="000001000000" w:firstRow="0" w:lastRow="0" w:firstColumn="0" w:lastColumn="0" w:oddVBand="0" w:evenVBand="1" w:oddHBand="0" w:evenHBand="0" w:firstRowFirstColumn="0" w:firstRowLastColumn="0" w:lastRowFirstColumn="0" w:lastRowLastColumn="0"/>
            <w:tcW w:w="1370" w:type="dxa"/>
            <w:noWrap/>
            <w:hideMark/>
          </w:tcPr>
          <w:p w14:paraId="381F9EC1" w14:textId="77777777" w:rsidR="00994304" w:rsidRPr="00490ACA" w:rsidRDefault="00994304" w:rsidP="00582950">
            <w:pPr>
              <w:pStyle w:val="Tabletextrightbold"/>
            </w:pPr>
            <w:r w:rsidRPr="00E958DF">
              <w:t>31 293 648</w:t>
            </w:r>
          </w:p>
        </w:tc>
      </w:tr>
    </w:tbl>
    <w:p w14:paraId="7873B188" w14:textId="77777777" w:rsidR="00994304" w:rsidRDefault="00994304" w:rsidP="00994304">
      <w:pPr>
        <w:pStyle w:val="Notes"/>
      </w:pPr>
      <w:r>
        <w:t>Note:</w:t>
      </w:r>
    </w:p>
    <w:p w14:paraId="096EAA1E" w14:textId="77777777" w:rsidR="00994304" w:rsidRDefault="00994304" w:rsidP="00994304">
      <w:pPr>
        <w:pStyle w:val="Notes"/>
        <w:ind w:right="1865"/>
      </w:pPr>
      <w:r>
        <w:t xml:space="preserve">(a) </w:t>
      </w:r>
      <w:r w:rsidRPr="00F119CA">
        <w:t xml:space="preserve">Grants predominantly relate to grants from the Commonwealth Government, which are recognised under AASB 1058 </w:t>
      </w:r>
      <w:r w:rsidRPr="00F119CA">
        <w:rPr>
          <w:i/>
          <w:iCs/>
        </w:rPr>
        <w:t>Income of Not-for-Profit Entities</w:t>
      </w:r>
      <w:r w:rsidRPr="00F119CA">
        <w:t>.</w:t>
      </w:r>
    </w:p>
    <w:p w14:paraId="7580F02D" w14:textId="77777777" w:rsidR="00994304" w:rsidRPr="003F29FF" w:rsidRDefault="00994304" w:rsidP="00994304">
      <w:pPr>
        <w:pStyle w:val="Notes"/>
        <w:ind w:right="1865"/>
      </w:pPr>
    </w:p>
    <w:p w14:paraId="6E8ADFC9" w14:textId="77777777" w:rsidR="00994304" w:rsidRDefault="00994304" w:rsidP="00994304">
      <w:pPr>
        <w:sectPr w:rsidR="00994304" w:rsidSect="00582950">
          <w:headerReference w:type="even" r:id="rId104"/>
          <w:headerReference w:type="default" r:id="rId105"/>
          <w:footerReference w:type="even" r:id="rId106"/>
          <w:pgSz w:w="11909" w:h="16834" w:code="9"/>
          <w:pgMar w:top="1728" w:right="1152" w:bottom="1152" w:left="1152" w:header="720" w:footer="288" w:gutter="0"/>
          <w:cols w:space="569"/>
          <w:noEndnote/>
        </w:sectPr>
      </w:pPr>
    </w:p>
    <w:p w14:paraId="60B82285" w14:textId="77777777" w:rsidR="00994304" w:rsidRDefault="00994304" w:rsidP="00994304">
      <w:r>
        <w:t xml:space="preserve">The Department’s administered grants income mainly comprise contributions from the Commonwealth to assist the State in meeting general or specific service delivery obligations, primarily for the purpose of aiding in the financing of operations of the recipient, capital purposes and/or for on-passing to other recipients. Grants also include grants from other jurisdictions. </w:t>
      </w:r>
    </w:p>
    <w:p w14:paraId="131135F1" w14:textId="77777777" w:rsidR="00994304" w:rsidRPr="00225381" w:rsidRDefault="00994304" w:rsidP="00994304">
      <w:r>
        <w:t>Income from grants without any sufficiently specific performance obligations, or that are not enforceable, is recognised using AASB 1058, when the Department has an unconditional right to receive cash which usually coincides with receipt of cash. On initial recognition of the asset, the Department recognises any related contributions by owners, increases in liabilities, decreases in assets, and revenue (related amounts) in accordance with other Australian Accounting Standards. Related amounts may take the form of:</w:t>
      </w:r>
    </w:p>
    <w:p w14:paraId="164F0810" w14:textId="77777777" w:rsidR="00994304" w:rsidRDefault="00994304" w:rsidP="00613E6E">
      <w:pPr>
        <w:pStyle w:val="Bullet"/>
        <w:numPr>
          <w:ilvl w:val="0"/>
          <w:numId w:val="25"/>
        </w:numPr>
        <w:spacing w:before="60" w:after="60"/>
      </w:pPr>
      <w:r>
        <w:t>contributions by owners, in accordance with AASB</w:t>
      </w:r>
      <w:r>
        <w:rPr>
          <w:rFonts w:ascii="Calibri" w:hAnsi="Calibri" w:cs="Calibri"/>
        </w:rPr>
        <w:t> </w:t>
      </w:r>
      <w:r>
        <w:t>1004</w:t>
      </w:r>
    </w:p>
    <w:p w14:paraId="70F5196A" w14:textId="77777777" w:rsidR="00994304" w:rsidRDefault="00994304" w:rsidP="00613E6E">
      <w:pPr>
        <w:pStyle w:val="Bullet"/>
        <w:numPr>
          <w:ilvl w:val="0"/>
          <w:numId w:val="25"/>
        </w:numPr>
        <w:spacing w:before="60" w:after="60"/>
      </w:pPr>
      <w:r>
        <w:t>revenue or a contract liability arising from a contract with a customer, in accordance with AASB 15</w:t>
      </w:r>
    </w:p>
    <w:p w14:paraId="05DCDBEA" w14:textId="77777777" w:rsidR="00994304" w:rsidRDefault="00994304" w:rsidP="00613E6E">
      <w:pPr>
        <w:pStyle w:val="Bullet"/>
        <w:numPr>
          <w:ilvl w:val="0"/>
          <w:numId w:val="25"/>
        </w:numPr>
        <w:spacing w:before="60" w:after="60"/>
      </w:pPr>
      <w:r>
        <w:t>a lease liability, in accordance with AASB 16</w:t>
      </w:r>
    </w:p>
    <w:p w14:paraId="04ED62C6" w14:textId="77777777" w:rsidR="00994304" w:rsidRDefault="00994304" w:rsidP="00613E6E">
      <w:pPr>
        <w:pStyle w:val="Bullet"/>
        <w:numPr>
          <w:ilvl w:val="0"/>
          <w:numId w:val="25"/>
        </w:numPr>
        <w:spacing w:before="60" w:after="60"/>
      </w:pPr>
      <w:r>
        <w:t>a financial instrument, in accordance with AASB</w:t>
      </w:r>
      <w:r>
        <w:rPr>
          <w:rFonts w:ascii="Calibri" w:hAnsi="Calibri" w:cs="Calibri"/>
        </w:rPr>
        <w:t> </w:t>
      </w:r>
      <w:r>
        <w:t>9</w:t>
      </w:r>
      <w:r>
        <w:rPr>
          <w:rFonts w:ascii="Calibri" w:hAnsi="Calibri" w:cs="Calibri"/>
        </w:rPr>
        <w:t> </w:t>
      </w:r>
      <w:r>
        <w:t>or</w:t>
      </w:r>
    </w:p>
    <w:p w14:paraId="21F2F357" w14:textId="77777777" w:rsidR="00994304" w:rsidRDefault="00994304" w:rsidP="00613E6E">
      <w:pPr>
        <w:pStyle w:val="Bullet"/>
        <w:numPr>
          <w:ilvl w:val="0"/>
          <w:numId w:val="25"/>
        </w:numPr>
        <w:spacing w:before="60" w:after="60"/>
      </w:pPr>
      <w:r>
        <w:t>a provision, in accordance with AASB 137.</w:t>
      </w:r>
    </w:p>
    <w:p w14:paraId="006E06EF" w14:textId="77777777" w:rsidR="00994304" w:rsidRDefault="00994304" w:rsidP="00994304">
      <w:r>
        <w:t>Income received for specific purpose grants for on</w:t>
      </w:r>
      <w:r>
        <w:noBreakHyphen/>
        <w:t xml:space="preserve">passing is recognised simultaneously with the grant expense as the funds are immediately on-passed to the relevant recipient entities on behalf of the Commonwealth Government. </w:t>
      </w:r>
    </w:p>
    <w:p w14:paraId="180CA664" w14:textId="77777777" w:rsidR="00994304" w:rsidRDefault="00994304" w:rsidP="00994304">
      <w:r>
        <w:t>Income from grants to construct capital assets that are controlled by the State is recognised progressively as the assets are constructed. The progressive percentage costs incurred are used to recognise income because this most closely reflects the progress to completion.</w:t>
      </w:r>
    </w:p>
    <w:p w14:paraId="3857FA36" w14:textId="77777777" w:rsidR="00994304" w:rsidRDefault="00994304" w:rsidP="00994304">
      <w:r>
        <w:t>GST is collected by the Commonwealth and paid to states and territories in the form of general-purpose grants. Funds are typically remitted by the Commonwealth monthly throughout the financial year based on estimates of each state’s relative share of the GST pool for that financial year. The Commonwealth subsequently updates each state’s share of the national GST pool when the final aggregate GST pool is known and adjusts any over or under payment during the year through the remittance of funds in the subsequent year. The State has made the significant judgement that the legislation, operation and objectives of the GST arrangements are such that its entitlement to the annual GST pool forms the basis for GST income recognition, rather than the funding progressively received from the Commonwealth across the financial year. As a result, the State monitors and tracks its share of the GST pool progressively to determine if a receivable or payable needs to be recognised at the end of each reporting period.</w:t>
      </w:r>
    </w:p>
    <w:p w14:paraId="2226AB38" w14:textId="77777777" w:rsidR="00994304" w:rsidRDefault="00994304" w:rsidP="00994304">
      <w:r>
        <w:t>Victoria’s GST income was $17.6 billion in the 2022 financial year, which was $0.4 billion lower than the 2021 financial year due to the decrease in Victoria’s GST relativity. Victoria’s GST income is $19.2 billion in the 2023 financial year, which is $1.5 billion higher than the previous year. The increase in GST revenue in the 2023 financial year is due to the increase in Victoria’s GST relativity.</w:t>
      </w:r>
    </w:p>
    <w:p w14:paraId="40834AFA" w14:textId="77777777" w:rsidR="00994304" w:rsidRPr="00011EB7" w:rsidRDefault="00994304" w:rsidP="00994304">
      <w:pPr>
        <w:pStyle w:val="Heading4"/>
        <w:keepNext w:val="0"/>
        <w:pageBreakBefore/>
      </w:pPr>
      <w:r w:rsidRPr="00225381">
        <w:t>Taxation (includes taxes, fines, regulatory fees and other state revenue)</w:t>
      </w:r>
    </w:p>
    <w:p w14:paraId="07E0252D" w14:textId="77777777" w:rsidR="00994304" w:rsidRDefault="00994304" w:rsidP="00994304">
      <w:pPr>
        <w:sectPr w:rsidR="00994304" w:rsidSect="00582950">
          <w:type w:val="continuous"/>
          <w:pgSz w:w="11909" w:h="16834" w:code="9"/>
          <w:pgMar w:top="1728" w:right="1152" w:bottom="1152" w:left="1152" w:header="720" w:footer="288" w:gutter="0"/>
          <w:cols w:num="2" w:space="569"/>
          <w:noEndnote/>
        </w:sectPr>
      </w:pPr>
    </w:p>
    <w:p w14:paraId="3CFEE658" w14:textId="77777777" w:rsidR="00994304" w:rsidRDefault="00994304" w:rsidP="00994304">
      <w:r>
        <w:t xml:space="preserve">State taxation revenue is recognised by the State on receipt of a taxpayer’s self-assessment, or the time the taxpayer’s obligation to pay arises pursuant to the issue of an assessment, whichever is earlier. Revenue in relation to the Growth Area Infrastructure Contribution (GAIC) is recognised on the occurrence of the first GAIC taxable event. Revenue in relation to the Fire Services Property Levy is recognised on receipt from a municipal council of an annual estimate of liability, a payment or an annual reconciliation. Fines and regulatory fees revenue is recognised at the time the fine or regulatory fee is issued. </w:t>
      </w:r>
    </w:p>
    <w:p w14:paraId="19D7A440" w14:textId="77777777" w:rsidR="00994304" w:rsidRDefault="00994304" w:rsidP="00994304">
      <w:r>
        <w:t>Income tax equivalent and rate equivalent revenue are recognised when the right to receive the payment is established.</w:t>
      </w:r>
    </w:p>
    <w:p w14:paraId="00C4DC68" w14:textId="77777777" w:rsidR="00994304" w:rsidRDefault="00994304" w:rsidP="00994304">
      <w:pPr>
        <w:sectPr w:rsidR="00994304" w:rsidSect="00582950">
          <w:type w:val="continuous"/>
          <w:pgSz w:w="11909" w:h="16834" w:code="9"/>
          <w:pgMar w:top="1728" w:right="1152" w:bottom="1152" w:left="1152" w:header="720" w:footer="288" w:gutter="0"/>
          <w:cols w:num="2" w:space="569"/>
          <w:noEndnote/>
        </w:sectPr>
      </w:pPr>
    </w:p>
    <w:tbl>
      <w:tblPr>
        <w:tblStyle w:val="AnnualReportfinancialtable"/>
        <w:tblW w:w="8850" w:type="dxa"/>
        <w:tblLook w:val="00A0" w:firstRow="1" w:lastRow="0" w:firstColumn="1" w:lastColumn="0" w:noHBand="0" w:noVBand="0"/>
      </w:tblPr>
      <w:tblGrid>
        <w:gridCol w:w="6140"/>
        <w:gridCol w:w="1480"/>
        <w:gridCol w:w="1230"/>
      </w:tblGrid>
      <w:tr w:rsidR="00994304" w:rsidRPr="00305429" w14:paraId="4F2A224C" w14:textId="77777777" w:rsidTr="00582950">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6140" w:type="dxa"/>
            <w:shd w:val="clear" w:color="auto" w:fill="auto"/>
            <w:noWrap/>
            <w:hideMark/>
          </w:tcPr>
          <w:p w14:paraId="1B483B41" w14:textId="77777777" w:rsidR="00994304" w:rsidRPr="00305429" w:rsidRDefault="00994304" w:rsidP="00582950">
            <w:pPr>
              <w:pStyle w:val="Tabletextheadingrightbold"/>
            </w:pPr>
            <w:bookmarkStart w:id="118" w:name="_Hlk113625571"/>
          </w:p>
        </w:tc>
        <w:tc>
          <w:tcPr>
            <w:cnfStyle w:val="000010000000" w:firstRow="0" w:lastRow="0" w:firstColumn="0" w:lastColumn="0" w:oddVBand="1" w:evenVBand="0" w:oddHBand="0" w:evenHBand="0" w:firstRowFirstColumn="0" w:firstRowLastColumn="0" w:lastRowFirstColumn="0" w:lastRowLastColumn="0"/>
            <w:tcW w:w="1480" w:type="dxa"/>
            <w:shd w:val="clear" w:color="auto" w:fill="auto"/>
            <w:noWrap/>
            <w:hideMark/>
          </w:tcPr>
          <w:p w14:paraId="3D15EC4E" w14:textId="77777777" w:rsidR="00994304" w:rsidRPr="00305429" w:rsidRDefault="00994304" w:rsidP="00582950">
            <w:pPr>
              <w:pStyle w:val="Tabletextheadingrightbold"/>
            </w:pPr>
            <w:r w:rsidRPr="00305429">
              <w:t>202</w:t>
            </w:r>
            <w:r>
              <w:t>3</w:t>
            </w:r>
          </w:p>
        </w:tc>
        <w:tc>
          <w:tcPr>
            <w:cnfStyle w:val="000001000000" w:firstRow="0" w:lastRow="0" w:firstColumn="0" w:lastColumn="0" w:oddVBand="0" w:evenVBand="1" w:oddHBand="0" w:evenHBand="0" w:firstRowFirstColumn="0" w:firstRowLastColumn="0" w:lastRowFirstColumn="0" w:lastRowLastColumn="0"/>
            <w:tcW w:w="1230" w:type="dxa"/>
            <w:shd w:val="clear" w:color="auto" w:fill="auto"/>
            <w:noWrap/>
            <w:hideMark/>
          </w:tcPr>
          <w:p w14:paraId="0D173A74" w14:textId="77777777" w:rsidR="00994304" w:rsidRPr="00305429" w:rsidRDefault="00994304" w:rsidP="00582950">
            <w:pPr>
              <w:pStyle w:val="Tabletextheadingrightbold"/>
            </w:pPr>
            <w:r w:rsidRPr="00305429">
              <w:t>202</w:t>
            </w:r>
            <w:r>
              <w:t>2</w:t>
            </w:r>
          </w:p>
        </w:tc>
      </w:tr>
      <w:tr w:rsidR="00994304" w:rsidRPr="00305429" w14:paraId="73D37D7D" w14:textId="77777777" w:rsidTr="00582950">
        <w:trPr>
          <w:trHeight w:val="263"/>
        </w:trPr>
        <w:tc>
          <w:tcPr>
            <w:cnfStyle w:val="001000000000" w:firstRow="0" w:lastRow="0" w:firstColumn="1" w:lastColumn="0" w:oddVBand="0" w:evenVBand="0" w:oddHBand="0" w:evenHBand="0" w:firstRowFirstColumn="0" w:firstRowLastColumn="0" w:lastRowFirstColumn="0" w:lastRowLastColumn="0"/>
            <w:tcW w:w="6140" w:type="dxa"/>
            <w:shd w:val="clear" w:color="auto" w:fill="auto"/>
            <w:noWrap/>
            <w:hideMark/>
          </w:tcPr>
          <w:p w14:paraId="1E729341" w14:textId="77777777" w:rsidR="00994304" w:rsidRPr="00305429" w:rsidRDefault="00994304" w:rsidP="00582950">
            <w:pPr>
              <w:pStyle w:val="Tabletextheadingrightbold"/>
            </w:pPr>
          </w:p>
        </w:tc>
        <w:tc>
          <w:tcPr>
            <w:cnfStyle w:val="000010000000" w:firstRow="0" w:lastRow="0" w:firstColumn="0" w:lastColumn="0" w:oddVBand="1" w:evenVBand="0" w:oddHBand="0" w:evenHBand="0" w:firstRowFirstColumn="0" w:firstRowLastColumn="0" w:lastRowFirstColumn="0" w:lastRowLastColumn="0"/>
            <w:tcW w:w="1480" w:type="dxa"/>
            <w:shd w:val="clear" w:color="auto" w:fill="auto"/>
            <w:noWrap/>
            <w:hideMark/>
          </w:tcPr>
          <w:p w14:paraId="2C87EFB1" w14:textId="77777777" w:rsidR="00994304" w:rsidRPr="00305429" w:rsidRDefault="00994304" w:rsidP="00582950">
            <w:pPr>
              <w:pStyle w:val="Tabletextheadingrightbold"/>
            </w:pPr>
            <w:r w:rsidRPr="00305429">
              <w:t>$'000</w:t>
            </w:r>
          </w:p>
        </w:tc>
        <w:tc>
          <w:tcPr>
            <w:cnfStyle w:val="000001000000" w:firstRow="0" w:lastRow="0" w:firstColumn="0" w:lastColumn="0" w:oddVBand="0" w:evenVBand="1" w:oddHBand="0" w:evenHBand="0" w:firstRowFirstColumn="0" w:firstRowLastColumn="0" w:lastRowFirstColumn="0" w:lastRowLastColumn="0"/>
            <w:tcW w:w="1230" w:type="dxa"/>
            <w:shd w:val="clear" w:color="auto" w:fill="auto"/>
            <w:noWrap/>
            <w:hideMark/>
          </w:tcPr>
          <w:p w14:paraId="76033349" w14:textId="77777777" w:rsidR="00994304" w:rsidRPr="00305429" w:rsidRDefault="00994304" w:rsidP="00582950">
            <w:pPr>
              <w:pStyle w:val="Tabletextheadingrightbold"/>
            </w:pPr>
            <w:r w:rsidRPr="00305429">
              <w:t>$'000</w:t>
            </w:r>
          </w:p>
        </w:tc>
      </w:tr>
      <w:tr w:rsidR="00994304" w:rsidRPr="004D731E" w14:paraId="5D6BAD09" w14:textId="77777777" w:rsidTr="00582950">
        <w:trPr>
          <w:trHeight w:val="263"/>
        </w:trPr>
        <w:tc>
          <w:tcPr>
            <w:cnfStyle w:val="001000000000" w:firstRow="0" w:lastRow="0" w:firstColumn="1" w:lastColumn="0" w:oddVBand="0" w:evenVBand="0" w:oddHBand="0" w:evenHBand="0" w:firstRowFirstColumn="0" w:firstRowLastColumn="0" w:lastRowFirstColumn="0" w:lastRowLastColumn="0"/>
            <w:tcW w:w="6140" w:type="dxa"/>
            <w:noWrap/>
            <w:hideMark/>
          </w:tcPr>
          <w:p w14:paraId="13821BEC" w14:textId="77777777" w:rsidR="00994304" w:rsidRPr="004D731E" w:rsidRDefault="00994304" w:rsidP="00582950">
            <w:pPr>
              <w:pStyle w:val="Tabletextbold"/>
            </w:pPr>
            <w:r w:rsidRPr="004D731E">
              <w:t>Taxation revenue</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0175FBCA" w14:textId="77777777" w:rsidR="00994304" w:rsidRPr="004D731E"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264919B3" w14:textId="77777777" w:rsidR="00994304" w:rsidRPr="004D731E" w:rsidRDefault="00994304" w:rsidP="00582950">
            <w:pPr>
              <w:pStyle w:val="Tabletextright"/>
            </w:pPr>
          </w:p>
        </w:tc>
      </w:tr>
      <w:tr w:rsidR="00994304" w:rsidRPr="004D731E" w14:paraId="0B82E89E"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6140" w:type="dxa"/>
            <w:noWrap/>
            <w:hideMark/>
          </w:tcPr>
          <w:p w14:paraId="06DA22C7" w14:textId="77777777" w:rsidR="00994304" w:rsidRPr="004D731E" w:rsidRDefault="00994304" w:rsidP="00582950">
            <w:pPr>
              <w:pStyle w:val="Tabletext"/>
            </w:pPr>
            <w:r w:rsidRPr="004D731E">
              <w:t>Land transfer duty</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7974E8AF" w14:textId="77777777" w:rsidR="00994304" w:rsidRPr="004D731E" w:rsidRDefault="00994304" w:rsidP="00582950">
            <w:pPr>
              <w:pStyle w:val="Tabletextright"/>
            </w:pPr>
            <w:r w:rsidRPr="00C546AE">
              <w:t xml:space="preserve">8 738 077 </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150F6ADA" w14:textId="77777777" w:rsidR="00994304" w:rsidRPr="004D731E" w:rsidRDefault="00994304" w:rsidP="00582950">
            <w:pPr>
              <w:pStyle w:val="Tabletextright"/>
            </w:pPr>
            <w:r w:rsidRPr="00C546AE">
              <w:t>10 361 063</w:t>
            </w:r>
          </w:p>
        </w:tc>
      </w:tr>
      <w:tr w:rsidR="00994304" w:rsidRPr="004D731E" w14:paraId="78AC1C3B"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6140" w:type="dxa"/>
            <w:noWrap/>
            <w:hideMark/>
          </w:tcPr>
          <w:p w14:paraId="3822AA73" w14:textId="77777777" w:rsidR="00994304" w:rsidRPr="004D731E" w:rsidRDefault="00994304" w:rsidP="00582950">
            <w:pPr>
              <w:pStyle w:val="Tabletext"/>
            </w:pPr>
            <w:r w:rsidRPr="004D731E">
              <w:t>Payroll tax</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24F1C855" w14:textId="77777777" w:rsidR="00994304" w:rsidRPr="004D731E" w:rsidRDefault="00994304" w:rsidP="00582950">
            <w:pPr>
              <w:pStyle w:val="Tabletextright"/>
            </w:pPr>
            <w:r w:rsidRPr="00C546AE">
              <w:t xml:space="preserve">8 331 721 </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6A9F3473" w14:textId="77777777" w:rsidR="00994304" w:rsidRPr="004D731E" w:rsidRDefault="00994304" w:rsidP="00582950">
            <w:pPr>
              <w:pStyle w:val="Tabletextright"/>
            </w:pPr>
            <w:r w:rsidRPr="00C546AE">
              <w:t>7 556 354</w:t>
            </w:r>
          </w:p>
        </w:tc>
      </w:tr>
      <w:tr w:rsidR="00994304" w:rsidRPr="004D731E" w14:paraId="1F31370A"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6140" w:type="dxa"/>
            <w:noWrap/>
            <w:hideMark/>
          </w:tcPr>
          <w:p w14:paraId="7DC3F851" w14:textId="77777777" w:rsidR="00994304" w:rsidRPr="004D731E" w:rsidRDefault="00994304" w:rsidP="00582950">
            <w:pPr>
              <w:pStyle w:val="Tabletext"/>
            </w:pPr>
            <w:r w:rsidRPr="004D731E">
              <w:t>Land tax</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621A496A" w14:textId="77777777" w:rsidR="00994304" w:rsidRPr="004D731E" w:rsidRDefault="00994304" w:rsidP="00582950">
            <w:pPr>
              <w:pStyle w:val="Tabletextright"/>
            </w:pPr>
            <w:r w:rsidRPr="00C546AE">
              <w:t xml:space="preserve">5 372 466 </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257F4971" w14:textId="77777777" w:rsidR="00994304" w:rsidRPr="004D731E" w:rsidRDefault="00994304" w:rsidP="00582950">
            <w:pPr>
              <w:pStyle w:val="Tabletextright"/>
            </w:pPr>
            <w:r w:rsidRPr="00C546AE">
              <w:t>4 141 935</w:t>
            </w:r>
          </w:p>
        </w:tc>
      </w:tr>
      <w:tr w:rsidR="00994304" w:rsidRPr="004D731E" w14:paraId="16CB0A4C"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6140" w:type="dxa"/>
            <w:noWrap/>
            <w:hideMark/>
          </w:tcPr>
          <w:p w14:paraId="3E193CF2" w14:textId="77777777" w:rsidR="00994304" w:rsidRPr="004D731E" w:rsidRDefault="00994304" w:rsidP="00582950">
            <w:pPr>
              <w:pStyle w:val="Tabletext"/>
            </w:pPr>
            <w:r w:rsidRPr="004D731E">
              <w:t>Taxes on Insurance</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6943E03C" w14:textId="77777777" w:rsidR="00994304" w:rsidRPr="004D731E" w:rsidRDefault="00994304" w:rsidP="00582950">
            <w:pPr>
              <w:pStyle w:val="Tabletextright"/>
            </w:pPr>
            <w:r w:rsidRPr="00C546AE">
              <w:t xml:space="preserve">1 875 467 </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6BFE5335" w14:textId="77777777" w:rsidR="00994304" w:rsidRPr="004D731E" w:rsidRDefault="00994304" w:rsidP="00582950">
            <w:pPr>
              <w:pStyle w:val="Tabletextright"/>
            </w:pPr>
            <w:r w:rsidRPr="00C546AE">
              <w:t>1 724 446</w:t>
            </w:r>
          </w:p>
        </w:tc>
      </w:tr>
      <w:tr w:rsidR="00994304" w:rsidRPr="004D731E" w14:paraId="55F3F8E2"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6140" w:type="dxa"/>
            <w:noWrap/>
            <w:hideMark/>
          </w:tcPr>
          <w:p w14:paraId="0656CAC6" w14:textId="77777777" w:rsidR="00994304" w:rsidRPr="004D731E" w:rsidRDefault="00994304" w:rsidP="00582950">
            <w:pPr>
              <w:pStyle w:val="Tabletext"/>
            </w:pPr>
            <w:r w:rsidRPr="004D731E">
              <w:t>Fire Services Property Levy</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4AADB425" w14:textId="77777777" w:rsidR="00994304" w:rsidRPr="004D731E" w:rsidRDefault="00994304" w:rsidP="00582950">
            <w:pPr>
              <w:pStyle w:val="Tabletextright"/>
            </w:pPr>
            <w:r w:rsidRPr="00C546AE">
              <w:t xml:space="preserve">791 858 </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04E4BB59" w14:textId="77777777" w:rsidR="00994304" w:rsidRPr="004D731E" w:rsidRDefault="00994304" w:rsidP="00582950">
            <w:pPr>
              <w:pStyle w:val="Tabletextright"/>
            </w:pPr>
            <w:r w:rsidRPr="00C546AE">
              <w:t>758 758</w:t>
            </w:r>
          </w:p>
        </w:tc>
      </w:tr>
      <w:tr w:rsidR="00994304" w:rsidRPr="004D731E" w14:paraId="659E9010"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6140" w:type="dxa"/>
            <w:noWrap/>
            <w:hideMark/>
          </w:tcPr>
          <w:p w14:paraId="0B9FCEBF" w14:textId="77777777" w:rsidR="00994304" w:rsidRPr="004D731E" w:rsidRDefault="00994304" w:rsidP="00582950">
            <w:pPr>
              <w:pStyle w:val="Tabletext"/>
            </w:pPr>
            <w:r w:rsidRPr="004D731E">
              <w:t>Income tax and rate equivalents</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0CCB244C" w14:textId="77777777" w:rsidR="00994304" w:rsidRPr="004D731E" w:rsidRDefault="00994304" w:rsidP="00582950">
            <w:pPr>
              <w:pStyle w:val="Tabletextright"/>
            </w:pPr>
            <w:r w:rsidRPr="00C546AE">
              <w:t xml:space="preserve">636 932 </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683C1FD8" w14:textId="77777777" w:rsidR="00994304" w:rsidRPr="004D731E" w:rsidRDefault="00994304" w:rsidP="00582950">
            <w:pPr>
              <w:pStyle w:val="Tabletextright"/>
            </w:pPr>
            <w:r w:rsidRPr="00C546AE">
              <w:t>596 602</w:t>
            </w:r>
          </w:p>
        </w:tc>
      </w:tr>
      <w:tr w:rsidR="00994304" w:rsidRPr="004D731E" w14:paraId="7FBCCC7A"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6140" w:type="dxa"/>
            <w:noWrap/>
            <w:hideMark/>
          </w:tcPr>
          <w:p w14:paraId="0F09938D" w14:textId="77777777" w:rsidR="00994304" w:rsidRPr="004D731E" w:rsidRDefault="00994304" w:rsidP="00582950">
            <w:pPr>
              <w:pStyle w:val="Tabletext"/>
            </w:pPr>
            <w:r w:rsidRPr="004D731E">
              <w:t>Mental Health and Wellbeing Levy</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7D6E449D" w14:textId="77777777" w:rsidR="00994304" w:rsidRPr="004D731E" w:rsidRDefault="00994304" w:rsidP="00582950">
            <w:pPr>
              <w:pStyle w:val="Tabletextright"/>
            </w:pPr>
            <w:r w:rsidRPr="00C546AE">
              <w:t xml:space="preserve">1 087 625 </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0A4B2450" w14:textId="77777777" w:rsidR="00994304" w:rsidRPr="004D731E" w:rsidRDefault="00994304" w:rsidP="00582950">
            <w:pPr>
              <w:pStyle w:val="Tabletextright"/>
            </w:pPr>
            <w:r w:rsidRPr="00C546AE">
              <w:t>414 849</w:t>
            </w:r>
          </w:p>
        </w:tc>
      </w:tr>
      <w:tr w:rsidR="00994304" w:rsidRPr="004D731E" w14:paraId="615D76A0"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6140" w:type="dxa"/>
            <w:noWrap/>
            <w:hideMark/>
          </w:tcPr>
          <w:p w14:paraId="08FD661A" w14:textId="77777777" w:rsidR="00994304" w:rsidRPr="004D731E" w:rsidRDefault="00994304" w:rsidP="00582950">
            <w:pPr>
              <w:pStyle w:val="Tabletext"/>
            </w:pPr>
            <w:r w:rsidRPr="004D731E">
              <w:t>Growth Areas Infrastructure Charge</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7C4297A2" w14:textId="77777777" w:rsidR="00994304" w:rsidRPr="004D731E" w:rsidRDefault="00994304" w:rsidP="00582950">
            <w:pPr>
              <w:pStyle w:val="Tabletextright"/>
            </w:pPr>
            <w:r w:rsidRPr="00C546AE">
              <w:t xml:space="preserve">259 581 </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21C017CA" w14:textId="77777777" w:rsidR="00994304" w:rsidRPr="004D731E" w:rsidRDefault="00994304" w:rsidP="00582950">
            <w:pPr>
              <w:pStyle w:val="Tabletextright"/>
            </w:pPr>
            <w:r w:rsidRPr="00C546AE">
              <w:t>361 364</w:t>
            </w:r>
          </w:p>
        </w:tc>
      </w:tr>
      <w:tr w:rsidR="00994304" w:rsidRPr="004D731E" w14:paraId="3749A486" w14:textId="77777777" w:rsidTr="00582950">
        <w:trPr>
          <w:trHeight w:val="263"/>
        </w:trPr>
        <w:tc>
          <w:tcPr>
            <w:cnfStyle w:val="001000000000" w:firstRow="0" w:lastRow="0" w:firstColumn="1" w:lastColumn="0" w:oddVBand="0" w:evenVBand="0" w:oddHBand="0" w:evenHBand="0" w:firstRowFirstColumn="0" w:firstRowLastColumn="0" w:lastRowFirstColumn="0" w:lastRowLastColumn="0"/>
            <w:tcW w:w="6140" w:type="dxa"/>
            <w:noWrap/>
            <w:hideMark/>
          </w:tcPr>
          <w:p w14:paraId="599CB496" w14:textId="77777777" w:rsidR="00994304" w:rsidRPr="004D731E" w:rsidRDefault="00994304" w:rsidP="00582950">
            <w:pPr>
              <w:pStyle w:val="Tabletext"/>
            </w:pPr>
            <w:r w:rsidRPr="004D731E">
              <w:t>Other taxes</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6BC8BDE0" w14:textId="77777777" w:rsidR="00994304" w:rsidRPr="004D731E" w:rsidRDefault="00994304" w:rsidP="00582950">
            <w:pPr>
              <w:pStyle w:val="Tabletextright"/>
            </w:pPr>
            <w:r w:rsidRPr="00C546AE">
              <w:t xml:space="preserve">635 392 </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0F291CFC" w14:textId="77777777" w:rsidR="00994304" w:rsidRPr="004D731E" w:rsidRDefault="00994304" w:rsidP="00582950">
            <w:pPr>
              <w:pStyle w:val="Tabletextright"/>
            </w:pPr>
            <w:r w:rsidRPr="00C546AE">
              <w:t>619 263</w:t>
            </w:r>
          </w:p>
        </w:tc>
      </w:tr>
      <w:tr w:rsidR="00994304" w:rsidRPr="004D731E" w14:paraId="5C5AA3FA" w14:textId="77777777" w:rsidTr="00582950">
        <w:trPr>
          <w:trHeight w:val="270"/>
        </w:trPr>
        <w:tc>
          <w:tcPr>
            <w:cnfStyle w:val="001000000000" w:firstRow="0" w:lastRow="0" w:firstColumn="1" w:lastColumn="0" w:oddVBand="0" w:evenVBand="0" w:oddHBand="0" w:evenHBand="0" w:firstRowFirstColumn="0" w:firstRowLastColumn="0" w:lastRowFirstColumn="0" w:lastRowLastColumn="0"/>
            <w:tcW w:w="6140" w:type="dxa"/>
            <w:noWrap/>
            <w:hideMark/>
          </w:tcPr>
          <w:p w14:paraId="1F396C44" w14:textId="77777777" w:rsidR="00994304" w:rsidRPr="004D731E" w:rsidRDefault="00994304" w:rsidP="00582950">
            <w:pPr>
              <w:pStyle w:val="Tabletextbold"/>
            </w:pPr>
            <w:r w:rsidRPr="004D731E">
              <w:t>Total taxation revenue</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78FB4065" w14:textId="77777777" w:rsidR="00994304" w:rsidRPr="004D731E" w:rsidRDefault="00994304" w:rsidP="00582950">
            <w:pPr>
              <w:pStyle w:val="Tabletextrightbold"/>
            </w:pPr>
            <w:r w:rsidRPr="00C546AE">
              <w:t>27 729 119</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59E25EC5" w14:textId="77777777" w:rsidR="00994304" w:rsidRPr="004D731E" w:rsidRDefault="00994304" w:rsidP="00582950">
            <w:pPr>
              <w:pStyle w:val="Tabletextrightbold"/>
            </w:pPr>
            <w:r w:rsidRPr="00C546AE">
              <w:t>26 534 634</w:t>
            </w:r>
          </w:p>
        </w:tc>
      </w:tr>
      <w:bookmarkEnd w:id="118"/>
    </w:tbl>
    <w:p w14:paraId="1C5183B1" w14:textId="77777777" w:rsidR="00994304" w:rsidRDefault="00994304" w:rsidP="00994304"/>
    <w:p w14:paraId="7E35D6EB" w14:textId="77777777" w:rsidR="00994304" w:rsidRDefault="00994304" w:rsidP="00994304">
      <w:pPr>
        <w:sectPr w:rsidR="00994304" w:rsidSect="00582950">
          <w:type w:val="continuous"/>
          <w:pgSz w:w="11909" w:h="16834" w:code="9"/>
          <w:pgMar w:top="1728" w:right="1152" w:bottom="1152" w:left="1152" w:header="720" w:footer="288" w:gutter="0"/>
          <w:cols w:space="569"/>
          <w:noEndnote/>
        </w:sectPr>
      </w:pPr>
    </w:p>
    <w:p w14:paraId="7282E95B" w14:textId="77777777" w:rsidR="00994304" w:rsidRDefault="00994304" w:rsidP="00994304">
      <w:r w:rsidRPr="00D27014">
        <w:t>In the 2021 financial year, as part of the Economic Survival Package, the State introduced emergency tax relief measures to support the Victorian community. These tax relief measures include a combination of waivers, deferrals and refunds. The taxes affected include payroll tax, land tax, land transfer duty, motor vehicle duty, liquor licence fees, congestion levy and commercial passenger vehicle levy. The State taxation revenue that is forgone due to tax refunds or waivers is recognised as reductions in income. The taxes refunded or waived for the 2023 financial year were payroll tax of $8.4 million (2022</w:t>
      </w:r>
      <w:r>
        <w:rPr>
          <w:rFonts w:ascii="Calibri" w:hAnsi="Calibri" w:cs="Calibri"/>
        </w:rPr>
        <w:t> </w:t>
      </w:r>
      <w:r w:rsidRPr="00D27014">
        <w:t>–</w:t>
      </w:r>
      <w:r>
        <w:rPr>
          <w:rFonts w:ascii="Calibri" w:hAnsi="Calibri" w:cs="Calibri"/>
        </w:rPr>
        <w:t> </w:t>
      </w:r>
      <w:r w:rsidRPr="00D27014">
        <w:t>$394.9 million), liquor license fees of $4</w:t>
      </w:r>
      <w:r>
        <w:rPr>
          <w:rFonts w:ascii="Calibri" w:hAnsi="Calibri" w:cs="Calibri"/>
        </w:rPr>
        <w:t> </w:t>
      </w:r>
      <w:r w:rsidRPr="00D27014">
        <w:t>770 (2022 – nil), congestion levy of $765 (2022 – $1.1 million), land transfer duty of $34.7 million (2022 – $92.4 million) and commercial passenger vehicle levy of $271 (2022 – $1</w:t>
      </w:r>
      <w:r>
        <w:rPr>
          <w:rFonts w:ascii="Calibri" w:hAnsi="Calibri" w:cs="Calibri"/>
        </w:rPr>
        <w:t> </w:t>
      </w:r>
      <w:r w:rsidRPr="00D27014">
        <w:t>757).</w:t>
      </w:r>
    </w:p>
    <w:p w14:paraId="233F4F28" w14:textId="77777777" w:rsidR="00994304" w:rsidRDefault="00994304" w:rsidP="00994304">
      <w:pPr>
        <w:pStyle w:val="Heading4"/>
      </w:pPr>
      <w:r>
        <w:br w:type="column"/>
        <w:t>Dividends</w:t>
      </w:r>
    </w:p>
    <w:p w14:paraId="4ECC7830" w14:textId="77777777" w:rsidR="00994304" w:rsidRDefault="00994304" w:rsidP="00994304">
      <w:r w:rsidRPr="0020794C">
        <w:t>Dividends are recognised when the right to receive the payment is established.</w:t>
      </w:r>
    </w:p>
    <w:p w14:paraId="152BAE4B" w14:textId="77777777" w:rsidR="00994304" w:rsidRDefault="00994304" w:rsidP="00994304">
      <w:pPr>
        <w:pStyle w:val="Heading4"/>
      </w:pPr>
      <w:r>
        <w:t>Interest income</w:t>
      </w:r>
    </w:p>
    <w:p w14:paraId="47CA3974" w14:textId="77777777" w:rsidR="00994304" w:rsidRDefault="00994304" w:rsidP="00994304">
      <w:r w:rsidRPr="00C76948">
        <w:t>Interest income includes interest received on bank term deposits and other investments, and the unwinding over time of discounts on financial assets including interest on leases. Interest income is recognised on a time proportionate basis that takes into account the effective yield on the financial asset.</w:t>
      </w:r>
    </w:p>
    <w:p w14:paraId="340AF88C" w14:textId="77777777" w:rsidR="00994304" w:rsidRDefault="00994304" w:rsidP="00994304">
      <w:pPr>
        <w:pStyle w:val="Heading4"/>
      </w:pPr>
      <w:r>
        <w:br w:type="column"/>
        <w:t>Other income</w:t>
      </w:r>
    </w:p>
    <w:p w14:paraId="23EDF1CC" w14:textId="77777777" w:rsidR="00994304" w:rsidRDefault="00994304" w:rsidP="00994304">
      <w:r w:rsidRPr="00DB38AF">
        <w:t>Other income relates to other miscellaneous revenue.</w:t>
      </w:r>
    </w:p>
    <w:p w14:paraId="7A61D7E7" w14:textId="77777777" w:rsidR="00994304" w:rsidRDefault="00994304" w:rsidP="00994304">
      <w:pPr>
        <w:pStyle w:val="Heading4"/>
      </w:pPr>
      <w:r>
        <w:t>Grant expenses</w:t>
      </w:r>
    </w:p>
    <w:p w14:paraId="16A4ACFC" w14:textId="77777777" w:rsidR="00994304" w:rsidRDefault="00994304" w:rsidP="00994304">
      <w:r w:rsidRPr="00020C09">
        <w:t>Grants can either be operating or capital in nature. Grants can be paid as general-purpose grants, which refer to grants that are not subject to conditions regarding their use. Alternatively, they may be paid as specific-purpose grants which are paid for a particular purpose and/or have conditions attached regarding their use.</w:t>
      </w:r>
    </w:p>
    <w:p w14:paraId="468D00F6" w14:textId="77777777" w:rsidR="00994304" w:rsidRDefault="00994304" w:rsidP="00994304">
      <w:pPr>
        <w:pStyle w:val="Heading4"/>
      </w:pPr>
      <w:r>
        <w:t>Contribution to GST administration costs</w:t>
      </w:r>
    </w:p>
    <w:p w14:paraId="2A6AA6CC" w14:textId="77777777" w:rsidR="00994304" w:rsidRDefault="00994304" w:rsidP="00994304">
      <w:r w:rsidRPr="005F3B13">
        <w:t>Payments are made to the Commonwealth for the State’s share of the cost of administering GST.</w:t>
      </w:r>
    </w:p>
    <w:p w14:paraId="588DBA3F" w14:textId="77777777" w:rsidR="00994304" w:rsidRDefault="00994304" w:rsidP="00994304">
      <w:pPr>
        <w:pStyle w:val="Heading4"/>
      </w:pPr>
      <w:r>
        <w:t>Depreciation and amortisation</w:t>
      </w:r>
    </w:p>
    <w:p w14:paraId="502EF06E" w14:textId="77777777" w:rsidR="00994304" w:rsidRDefault="00994304" w:rsidP="00994304">
      <w:r>
        <w:t>Depreciation is generally calculated on a straight-line basis, at rates that allocate the asset’s value, less any estimated residual value, over its estimated useful life. The estimated useful lives, residual values and depreciation method are reviewed at the end of each annual reporting period, and adjustments are made where appropriate.</w:t>
      </w:r>
    </w:p>
    <w:p w14:paraId="33CA9B3B" w14:textId="77777777" w:rsidR="00994304" w:rsidRDefault="00994304" w:rsidP="00994304">
      <w:r>
        <w:t xml:space="preserve">RoU assets are generally depreciated over the shorter of the asset’s useful life and the lease term. </w:t>
      </w:r>
    </w:p>
    <w:p w14:paraId="7EB1F627" w14:textId="77777777" w:rsidR="00994304" w:rsidRPr="00225381" w:rsidRDefault="00994304" w:rsidP="00994304">
      <w:r>
        <w:t>Leasehold improvements are depreciated over the shorter of the lease term and their useful lives.</w:t>
      </w:r>
    </w:p>
    <w:p w14:paraId="0C3D4090" w14:textId="77777777" w:rsidR="00994304" w:rsidRDefault="00994304" w:rsidP="00994304">
      <w:pPr>
        <w:pStyle w:val="Heading4"/>
      </w:pPr>
      <w:r>
        <w:br w:type="column"/>
        <w:t>Short-term lease expenses and low-value assets</w:t>
      </w:r>
    </w:p>
    <w:p w14:paraId="24E29AAC" w14:textId="77777777" w:rsidR="00994304" w:rsidRPr="00225381" w:rsidRDefault="00994304" w:rsidP="00994304">
      <w:r w:rsidRPr="000075E8">
        <w:t>The following lease payments are recognised on a straight-line basis:</w:t>
      </w:r>
    </w:p>
    <w:p w14:paraId="24548177" w14:textId="77777777" w:rsidR="00994304" w:rsidRDefault="00994304" w:rsidP="00613E6E">
      <w:pPr>
        <w:pStyle w:val="Bullet"/>
        <w:numPr>
          <w:ilvl w:val="0"/>
          <w:numId w:val="25"/>
        </w:numPr>
        <w:spacing w:before="60" w:after="60"/>
      </w:pPr>
      <w:r>
        <w:t>Short-term leases - leases with a term less than 12</w:t>
      </w:r>
      <w:r>
        <w:rPr>
          <w:rFonts w:ascii="Calibri" w:hAnsi="Calibri" w:cs="Calibri"/>
        </w:rPr>
        <w:t> </w:t>
      </w:r>
      <w:r>
        <w:t xml:space="preserve">months </w:t>
      </w:r>
    </w:p>
    <w:p w14:paraId="58F788EC" w14:textId="77777777" w:rsidR="00994304" w:rsidRPr="00225381" w:rsidRDefault="00994304" w:rsidP="00613E6E">
      <w:pPr>
        <w:pStyle w:val="Bullet"/>
        <w:numPr>
          <w:ilvl w:val="0"/>
          <w:numId w:val="25"/>
        </w:numPr>
        <w:spacing w:before="60" w:after="60"/>
      </w:pPr>
      <w:r>
        <w:t>Low-value leases - leases in which the underlying asset's fair value (when new, regardless of the age of the asset being leased) is no more than $10</w:t>
      </w:r>
      <w:r>
        <w:rPr>
          <w:rFonts w:ascii="Calibri" w:hAnsi="Calibri" w:cs="Calibri"/>
        </w:rPr>
        <w:t> </w:t>
      </w:r>
      <w:r>
        <w:t>000.</w:t>
      </w:r>
    </w:p>
    <w:p w14:paraId="2B4CA5A5" w14:textId="77777777" w:rsidR="00994304" w:rsidRPr="00225381" w:rsidRDefault="00994304" w:rsidP="00994304">
      <w:r w:rsidRPr="008A435E">
        <w:t>Variable lease payments are not included in the measurement of the lease liability (i.e. variable lease payments that do not depend on an index or a rate, initially measured using the index or rate as at the commencement date). These payments are recognised in the period in which the event or condition that triggers those payments occur.</w:t>
      </w:r>
    </w:p>
    <w:p w14:paraId="367B719A" w14:textId="77777777" w:rsidR="00994304" w:rsidRDefault="00994304" w:rsidP="00994304">
      <w:pPr>
        <w:pStyle w:val="Heading4"/>
      </w:pPr>
      <w:r>
        <w:t>Other economic flows included in net result</w:t>
      </w:r>
    </w:p>
    <w:p w14:paraId="38C1DF70" w14:textId="77777777" w:rsidR="00994304" w:rsidRPr="003F29FF" w:rsidRDefault="00994304" w:rsidP="00994304">
      <w:r w:rsidRPr="00C76D04">
        <w:t>Net realised and unrealised gains and losses on the revaluation of investments that do not form part of income from transactions are reported as part of income from other economic flows in the net result, or as unrealised gains and losses taken direct to equity, forming part of the total change in net worth in the comprehensive result.</w:t>
      </w:r>
    </w:p>
    <w:p w14:paraId="00A591E6"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num="2" w:space="569"/>
          <w:noEndnote/>
        </w:sectPr>
      </w:pPr>
    </w:p>
    <w:p w14:paraId="6ADADF99" w14:textId="77777777" w:rsidR="00994304" w:rsidRPr="003F29FF" w:rsidRDefault="00994304" w:rsidP="00994304">
      <w:pPr>
        <w:pStyle w:val="Heading3numbered"/>
      </w:pPr>
      <w:r w:rsidRPr="003F29FF">
        <w:t xml:space="preserve">Administered assets and liabilities </w:t>
      </w:r>
      <w:r>
        <w:t>as at 30 June 2023</w:t>
      </w:r>
    </w:p>
    <w:tbl>
      <w:tblPr>
        <w:tblW w:w="9794" w:type="dxa"/>
        <w:tblLayout w:type="fixed"/>
        <w:tblLook w:val="0000" w:firstRow="0" w:lastRow="0" w:firstColumn="0" w:lastColumn="0" w:noHBand="0" w:noVBand="0"/>
      </w:tblPr>
      <w:tblGrid>
        <w:gridCol w:w="4788"/>
        <w:gridCol w:w="1260"/>
        <w:gridCol w:w="1260"/>
        <w:gridCol w:w="1243"/>
        <w:gridCol w:w="1243"/>
      </w:tblGrid>
      <w:tr w:rsidR="00994304" w:rsidRPr="003F29FF" w14:paraId="1100FA8E" w14:textId="77777777" w:rsidTr="00582950">
        <w:trPr>
          <w:cantSplit/>
        </w:trPr>
        <w:tc>
          <w:tcPr>
            <w:tcW w:w="4788" w:type="dxa"/>
            <w:shd w:val="clear" w:color="auto" w:fill="auto"/>
            <w:noWrap/>
          </w:tcPr>
          <w:p w14:paraId="69C0CF84" w14:textId="77777777" w:rsidR="00994304" w:rsidRPr="003F29FF" w:rsidRDefault="00994304" w:rsidP="00582950">
            <w:pPr>
              <w:pStyle w:val="Tabletext"/>
            </w:pPr>
          </w:p>
        </w:tc>
        <w:tc>
          <w:tcPr>
            <w:tcW w:w="2520" w:type="dxa"/>
            <w:gridSpan w:val="2"/>
            <w:shd w:val="clear" w:color="auto" w:fill="auto"/>
            <w:noWrap/>
            <w:vAlign w:val="bottom"/>
          </w:tcPr>
          <w:p w14:paraId="24E5E5BA" w14:textId="77777777" w:rsidR="00994304" w:rsidRPr="003F29FF" w:rsidRDefault="00994304" w:rsidP="00582950">
            <w:pPr>
              <w:pStyle w:val="Tabletextheadingcentred"/>
            </w:pPr>
            <w:r w:rsidRPr="003F29FF">
              <w:br/>
            </w:r>
            <w:r w:rsidRPr="003F29FF">
              <w:br/>
              <w:t>Optimise Victoria</w:t>
            </w:r>
            <w:r>
              <w:t>’</w:t>
            </w:r>
            <w:r w:rsidRPr="003F29FF">
              <w:t>s fiscal resources</w:t>
            </w:r>
          </w:p>
        </w:tc>
        <w:tc>
          <w:tcPr>
            <w:tcW w:w="2486" w:type="dxa"/>
            <w:gridSpan w:val="2"/>
            <w:shd w:val="clear" w:color="auto" w:fill="auto"/>
            <w:noWrap/>
            <w:vAlign w:val="bottom"/>
          </w:tcPr>
          <w:p w14:paraId="22AAE431" w14:textId="77777777" w:rsidR="00994304" w:rsidRPr="003F29FF" w:rsidRDefault="00994304" w:rsidP="00582950">
            <w:pPr>
              <w:pStyle w:val="Tabletextheadingcentred"/>
            </w:pPr>
            <w:r w:rsidRPr="003F29FF">
              <w:t>Strengthen Victoria</w:t>
            </w:r>
            <w:r>
              <w:t>’</w:t>
            </w:r>
            <w:r w:rsidRPr="003F29FF">
              <w:t>s economic performance</w:t>
            </w:r>
          </w:p>
        </w:tc>
      </w:tr>
      <w:tr w:rsidR="00994304" w:rsidRPr="003F29FF" w14:paraId="23030EAE" w14:textId="77777777" w:rsidTr="00582950">
        <w:trPr>
          <w:cantSplit/>
        </w:trPr>
        <w:tc>
          <w:tcPr>
            <w:tcW w:w="4788" w:type="dxa"/>
            <w:shd w:val="clear" w:color="auto" w:fill="auto"/>
            <w:noWrap/>
          </w:tcPr>
          <w:p w14:paraId="6D98C963" w14:textId="77777777" w:rsidR="00994304" w:rsidRPr="003F29FF" w:rsidRDefault="00994304" w:rsidP="00582950">
            <w:pPr>
              <w:pStyle w:val="Tabletext"/>
            </w:pPr>
          </w:p>
        </w:tc>
        <w:tc>
          <w:tcPr>
            <w:tcW w:w="1260" w:type="dxa"/>
            <w:shd w:val="clear" w:color="auto" w:fill="auto"/>
            <w:noWrap/>
          </w:tcPr>
          <w:p w14:paraId="1972D6D3" w14:textId="77777777" w:rsidR="00994304" w:rsidRPr="003F29FF" w:rsidRDefault="00994304" w:rsidP="00582950">
            <w:pPr>
              <w:pStyle w:val="Tabletextheadingright"/>
            </w:pPr>
            <w:r>
              <w:t>2023</w:t>
            </w:r>
          </w:p>
        </w:tc>
        <w:tc>
          <w:tcPr>
            <w:tcW w:w="1260" w:type="dxa"/>
            <w:shd w:val="clear" w:color="auto" w:fill="auto"/>
            <w:noWrap/>
            <w:vAlign w:val="bottom"/>
          </w:tcPr>
          <w:p w14:paraId="65A819DE" w14:textId="77777777" w:rsidR="00994304" w:rsidRPr="003F29FF" w:rsidRDefault="00994304" w:rsidP="00582950">
            <w:pPr>
              <w:pStyle w:val="Tabletextheadingright"/>
            </w:pPr>
            <w:r>
              <w:t>2022</w:t>
            </w:r>
          </w:p>
        </w:tc>
        <w:tc>
          <w:tcPr>
            <w:tcW w:w="1243" w:type="dxa"/>
            <w:shd w:val="clear" w:color="auto" w:fill="auto"/>
            <w:noWrap/>
          </w:tcPr>
          <w:p w14:paraId="7CF542D8" w14:textId="77777777" w:rsidR="00994304" w:rsidRPr="003F29FF" w:rsidRDefault="00994304" w:rsidP="00582950">
            <w:pPr>
              <w:pStyle w:val="Tabletextheadingright"/>
            </w:pPr>
            <w:r>
              <w:t>2023</w:t>
            </w:r>
          </w:p>
        </w:tc>
        <w:tc>
          <w:tcPr>
            <w:tcW w:w="1243" w:type="dxa"/>
            <w:shd w:val="clear" w:color="auto" w:fill="auto"/>
            <w:noWrap/>
            <w:vAlign w:val="bottom"/>
          </w:tcPr>
          <w:p w14:paraId="68125991" w14:textId="77777777" w:rsidR="00994304" w:rsidRPr="003F29FF" w:rsidRDefault="00994304" w:rsidP="00582950">
            <w:pPr>
              <w:pStyle w:val="Tabletextheadingright"/>
            </w:pPr>
            <w:r>
              <w:t>2022</w:t>
            </w:r>
          </w:p>
        </w:tc>
      </w:tr>
      <w:tr w:rsidR="00994304" w:rsidRPr="003F29FF" w14:paraId="6E9F62BF" w14:textId="77777777" w:rsidTr="00582950">
        <w:trPr>
          <w:cantSplit/>
        </w:trPr>
        <w:tc>
          <w:tcPr>
            <w:tcW w:w="4788" w:type="dxa"/>
            <w:shd w:val="clear" w:color="auto" w:fill="auto"/>
            <w:noWrap/>
          </w:tcPr>
          <w:p w14:paraId="4756FE7B" w14:textId="77777777" w:rsidR="00994304" w:rsidRPr="003F29FF" w:rsidRDefault="00994304" w:rsidP="00582950">
            <w:pPr>
              <w:pStyle w:val="Tabletext"/>
            </w:pPr>
          </w:p>
        </w:tc>
        <w:tc>
          <w:tcPr>
            <w:tcW w:w="1260" w:type="dxa"/>
            <w:shd w:val="clear" w:color="auto" w:fill="auto"/>
            <w:noWrap/>
          </w:tcPr>
          <w:p w14:paraId="6F6D8348" w14:textId="77777777" w:rsidR="00994304" w:rsidRPr="003F29FF" w:rsidRDefault="00994304" w:rsidP="00582950">
            <w:pPr>
              <w:pStyle w:val="Tabletextheadingright"/>
            </w:pPr>
            <w:r w:rsidRPr="003F29FF">
              <w:t>$</w:t>
            </w:r>
            <w:r>
              <w:t>’</w:t>
            </w:r>
            <w:r w:rsidRPr="003F29FF">
              <w:t>000</w:t>
            </w:r>
          </w:p>
        </w:tc>
        <w:tc>
          <w:tcPr>
            <w:tcW w:w="1260" w:type="dxa"/>
            <w:shd w:val="clear" w:color="auto" w:fill="auto"/>
            <w:noWrap/>
          </w:tcPr>
          <w:p w14:paraId="57524FC0" w14:textId="77777777" w:rsidR="00994304" w:rsidRPr="003F29FF" w:rsidRDefault="00994304" w:rsidP="00582950">
            <w:pPr>
              <w:pStyle w:val="Tabletextheadingright"/>
            </w:pPr>
            <w:r w:rsidRPr="003F29FF">
              <w:t>$</w:t>
            </w:r>
            <w:r>
              <w:t>’</w:t>
            </w:r>
            <w:r w:rsidRPr="003F29FF">
              <w:t>000</w:t>
            </w:r>
          </w:p>
        </w:tc>
        <w:tc>
          <w:tcPr>
            <w:tcW w:w="1243" w:type="dxa"/>
            <w:shd w:val="clear" w:color="auto" w:fill="auto"/>
            <w:noWrap/>
          </w:tcPr>
          <w:p w14:paraId="0BCA567D" w14:textId="77777777" w:rsidR="00994304" w:rsidRPr="003F29FF" w:rsidRDefault="00994304" w:rsidP="00582950">
            <w:pPr>
              <w:pStyle w:val="Tabletextheadingright"/>
            </w:pPr>
            <w:r w:rsidRPr="003F29FF">
              <w:t>$</w:t>
            </w:r>
            <w:r>
              <w:t>’</w:t>
            </w:r>
            <w:r w:rsidRPr="003F29FF">
              <w:t>000</w:t>
            </w:r>
          </w:p>
        </w:tc>
        <w:tc>
          <w:tcPr>
            <w:tcW w:w="1243" w:type="dxa"/>
            <w:shd w:val="clear" w:color="auto" w:fill="auto"/>
            <w:noWrap/>
          </w:tcPr>
          <w:p w14:paraId="6C64B5CD" w14:textId="77777777" w:rsidR="00994304" w:rsidRPr="003F29FF" w:rsidRDefault="00994304" w:rsidP="00582950">
            <w:pPr>
              <w:pStyle w:val="Tabletextheadingright"/>
            </w:pPr>
            <w:r w:rsidRPr="003F29FF">
              <w:t>$</w:t>
            </w:r>
            <w:r>
              <w:t>’</w:t>
            </w:r>
            <w:r w:rsidRPr="003F29FF">
              <w:t>000</w:t>
            </w:r>
          </w:p>
        </w:tc>
      </w:tr>
      <w:tr w:rsidR="00994304" w:rsidRPr="002C637C" w14:paraId="52A9355B" w14:textId="77777777" w:rsidTr="00582950">
        <w:trPr>
          <w:cantSplit/>
        </w:trPr>
        <w:tc>
          <w:tcPr>
            <w:tcW w:w="4788" w:type="dxa"/>
            <w:shd w:val="clear" w:color="auto" w:fill="auto"/>
          </w:tcPr>
          <w:p w14:paraId="739C1B2A" w14:textId="77777777" w:rsidR="00994304" w:rsidRPr="003F29FF" w:rsidRDefault="00994304" w:rsidP="00582950">
            <w:pPr>
              <w:pStyle w:val="Tabletextbold"/>
            </w:pPr>
            <w:r w:rsidRPr="00C07EEE">
              <w:t>Administered assets</w:t>
            </w:r>
          </w:p>
        </w:tc>
        <w:tc>
          <w:tcPr>
            <w:tcW w:w="1260" w:type="dxa"/>
            <w:shd w:val="clear" w:color="auto" w:fill="D9D9D9" w:themeFill="background1" w:themeFillShade="D9"/>
            <w:noWrap/>
          </w:tcPr>
          <w:p w14:paraId="46CB1C1C" w14:textId="77777777" w:rsidR="00994304" w:rsidRPr="002C637C" w:rsidRDefault="00994304" w:rsidP="00582950">
            <w:pPr>
              <w:pStyle w:val="Tabletextright"/>
            </w:pPr>
          </w:p>
        </w:tc>
        <w:tc>
          <w:tcPr>
            <w:tcW w:w="1260" w:type="dxa"/>
            <w:shd w:val="clear" w:color="auto" w:fill="auto"/>
            <w:noWrap/>
          </w:tcPr>
          <w:p w14:paraId="79022FC4" w14:textId="77777777" w:rsidR="00994304" w:rsidRPr="002C637C" w:rsidRDefault="00994304" w:rsidP="00582950">
            <w:pPr>
              <w:pStyle w:val="Tabletextright"/>
            </w:pPr>
          </w:p>
        </w:tc>
        <w:tc>
          <w:tcPr>
            <w:tcW w:w="1243" w:type="dxa"/>
            <w:shd w:val="clear" w:color="auto" w:fill="E0E0E0"/>
            <w:noWrap/>
          </w:tcPr>
          <w:p w14:paraId="63EF6AFC" w14:textId="77777777" w:rsidR="00994304" w:rsidRPr="002C637C" w:rsidRDefault="00994304" w:rsidP="00582950">
            <w:pPr>
              <w:pStyle w:val="Tabletextright"/>
            </w:pPr>
          </w:p>
        </w:tc>
        <w:tc>
          <w:tcPr>
            <w:tcW w:w="1243" w:type="dxa"/>
            <w:shd w:val="clear" w:color="auto" w:fill="FFFFFF" w:themeFill="background1"/>
            <w:noWrap/>
          </w:tcPr>
          <w:p w14:paraId="72E83E41" w14:textId="77777777" w:rsidR="00994304" w:rsidRPr="002C637C" w:rsidRDefault="00994304" w:rsidP="00582950">
            <w:pPr>
              <w:pStyle w:val="Tabletextright"/>
            </w:pPr>
          </w:p>
        </w:tc>
      </w:tr>
      <w:tr w:rsidR="00994304" w:rsidRPr="002C637C" w14:paraId="53311FA8" w14:textId="77777777" w:rsidTr="00582950">
        <w:trPr>
          <w:cantSplit/>
        </w:trPr>
        <w:tc>
          <w:tcPr>
            <w:tcW w:w="4788" w:type="dxa"/>
            <w:shd w:val="clear" w:color="auto" w:fill="auto"/>
          </w:tcPr>
          <w:p w14:paraId="4070B3B5" w14:textId="77777777" w:rsidR="00994304" w:rsidRPr="003F29FF" w:rsidRDefault="00994304" w:rsidP="00582950">
            <w:pPr>
              <w:pStyle w:val="Tabletextbold"/>
            </w:pPr>
            <w:r w:rsidRPr="00C07EEE">
              <w:t>Financial assets</w:t>
            </w:r>
          </w:p>
        </w:tc>
        <w:tc>
          <w:tcPr>
            <w:tcW w:w="1260" w:type="dxa"/>
            <w:shd w:val="clear" w:color="auto" w:fill="D9D9D9" w:themeFill="background1" w:themeFillShade="D9"/>
            <w:noWrap/>
          </w:tcPr>
          <w:p w14:paraId="3EAB03D1" w14:textId="77777777" w:rsidR="00994304" w:rsidRPr="002C637C" w:rsidRDefault="00994304" w:rsidP="00582950">
            <w:pPr>
              <w:pStyle w:val="Tabletextright"/>
            </w:pPr>
          </w:p>
        </w:tc>
        <w:tc>
          <w:tcPr>
            <w:tcW w:w="1260" w:type="dxa"/>
            <w:shd w:val="clear" w:color="auto" w:fill="auto"/>
            <w:noWrap/>
          </w:tcPr>
          <w:p w14:paraId="41BE3354" w14:textId="77777777" w:rsidR="00994304" w:rsidRPr="002C637C" w:rsidRDefault="00994304" w:rsidP="00582950">
            <w:pPr>
              <w:pStyle w:val="Tabletextright"/>
            </w:pPr>
          </w:p>
        </w:tc>
        <w:tc>
          <w:tcPr>
            <w:tcW w:w="1243" w:type="dxa"/>
            <w:shd w:val="clear" w:color="auto" w:fill="E0E0E0"/>
            <w:noWrap/>
          </w:tcPr>
          <w:p w14:paraId="38C40584" w14:textId="77777777" w:rsidR="00994304" w:rsidRPr="002C637C" w:rsidRDefault="00994304" w:rsidP="00582950">
            <w:pPr>
              <w:pStyle w:val="Tabletextright"/>
            </w:pPr>
          </w:p>
        </w:tc>
        <w:tc>
          <w:tcPr>
            <w:tcW w:w="1243" w:type="dxa"/>
            <w:shd w:val="clear" w:color="auto" w:fill="FFFFFF" w:themeFill="background1"/>
            <w:noWrap/>
          </w:tcPr>
          <w:p w14:paraId="53147749" w14:textId="77777777" w:rsidR="00994304" w:rsidRPr="002C637C" w:rsidRDefault="00994304" w:rsidP="00582950">
            <w:pPr>
              <w:pStyle w:val="Tabletextright"/>
            </w:pPr>
          </w:p>
        </w:tc>
      </w:tr>
      <w:tr w:rsidR="00994304" w:rsidRPr="002C637C" w14:paraId="7A36DB72" w14:textId="77777777" w:rsidTr="00582950">
        <w:trPr>
          <w:cantSplit/>
        </w:trPr>
        <w:tc>
          <w:tcPr>
            <w:tcW w:w="4788" w:type="dxa"/>
            <w:shd w:val="clear" w:color="auto" w:fill="auto"/>
          </w:tcPr>
          <w:p w14:paraId="1E985EB4" w14:textId="77777777" w:rsidR="00994304" w:rsidRPr="003F29FF" w:rsidRDefault="00994304" w:rsidP="00582950">
            <w:pPr>
              <w:pStyle w:val="Tabletext"/>
            </w:pPr>
            <w:r w:rsidRPr="00C07EEE">
              <w:t>Cash and deposits</w:t>
            </w:r>
          </w:p>
        </w:tc>
        <w:tc>
          <w:tcPr>
            <w:tcW w:w="1260" w:type="dxa"/>
            <w:shd w:val="clear" w:color="auto" w:fill="D9D9D9" w:themeFill="background1" w:themeFillShade="D9"/>
            <w:noWrap/>
          </w:tcPr>
          <w:p w14:paraId="5675DDBB" w14:textId="77777777" w:rsidR="00994304" w:rsidRPr="002C637C" w:rsidRDefault="00994304" w:rsidP="00582950">
            <w:pPr>
              <w:pStyle w:val="Tabletextright"/>
            </w:pPr>
            <w:r w:rsidRPr="00C77A8E">
              <w:t>–</w:t>
            </w:r>
          </w:p>
        </w:tc>
        <w:tc>
          <w:tcPr>
            <w:tcW w:w="1260" w:type="dxa"/>
            <w:shd w:val="clear" w:color="auto" w:fill="auto"/>
            <w:noWrap/>
          </w:tcPr>
          <w:p w14:paraId="02C82D92" w14:textId="77777777" w:rsidR="00994304" w:rsidRPr="002C637C" w:rsidRDefault="00994304" w:rsidP="00582950">
            <w:pPr>
              <w:pStyle w:val="Tabletextright"/>
            </w:pPr>
            <w:r w:rsidRPr="00C77A8E">
              <w:t>–</w:t>
            </w:r>
          </w:p>
        </w:tc>
        <w:tc>
          <w:tcPr>
            <w:tcW w:w="1243" w:type="dxa"/>
            <w:shd w:val="clear" w:color="auto" w:fill="E0E0E0"/>
            <w:noWrap/>
          </w:tcPr>
          <w:p w14:paraId="5488FD53" w14:textId="77777777" w:rsidR="00994304" w:rsidRPr="002C637C" w:rsidRDefault="00994304" w:rsidP="00582950">
            <w:pPr>
              <w:pStyle w:val="Tabletextright"/>
            </w:pPr>
            <w:r w:rsidRPr="00C77A8E">
              <w:t>–</w:t>
            </w:r>
          </w:p>
        </w:tc>
        <w:tc>
          <w:tcPr>
            <w:tcW w:w="1243" w:type="dxa"/>
            <w:shd w:val="clear" w:color="auto" w:fill="FFFFFF" w:themeFill="background1"/>
            <w:noWrap/>
          </w:tcPr>
          <w:p w14:paraId="266B3757" w14:textId="77777777" w:rsidR="00994304" w:rsidRPr="002C637C" w:rsidRDefault="00994304" w:rsidP="00582950">
            <w:pPr>
              <w:pStyle w:val="Tabletextright"/>
            </w:pPr>
            <w:r w:rsidRPr="00C77A8E">
              <w:t>–</w:t>
            </w:r>
          </w:p>
        </w:tc>
      </w:tr>
      <w:tr w:rsidR="00994304" w:rsidRPr="002C637C" w14:paraId="6B2909F0" w14:textId="77777777" w:rsidTr="00582950">
        <w:trPr>
          <w:cantSplit/>
        </w:trPr>
        <w:tc>
          <w:tcPr>
            <w:tcW w:w="4788" w:type="dxa"/>
            <w:shd w:val="clear" w:color="auto" w:fill="auto"/>
          </w:tcPr>
          <w:p w14:paraId="258D9243" w14:textId="77777777" w:rsidR="00994304" w:rsidRPr="003F29FF" w:rsidRDefault="00994304" w:rsidP="00582950">
            <w:pPr>
              <w:pStyle w:val="Tabletext"/>
            </w:pPr>
            <w:r w:rsidRPr="00C07EEE">
              <w:t>Receivables</w:t>
            </w:r>
          </w:p>
        </w:tc>
        <w:tc>
          <w:tcPr>
            <w:tcW w:w="1260" w:type="dxa"/>
            <w:shd w:val="clear" w:color="auto" w:fill="D9D9D9" w:themeFill="background1" w:themeFillShade="D9"/>
            <w:noWrap/>
          </w:tcPr>
          <w:p w14:paraId="4330D2E8" w14:textId="77777777" w:rsidR="00994304" w:rsidRPr="002C637C" w:rsidRDefault="00994304" w:rsidP="00582950">
            <w:pPr>
              <w:pStyle w:val="Tabletextright"/>
            </w:pPr>
            <w:r w:rsidRPr="00C77A8E">
              <w:t>4 765 951</w:t>
            </w:r>
          </w:p>
        </w:tc>
        <w:tc>
          <w:tcPr>
            <w:tcW w:w="1260" w:type="dxa"/>
            <w:shd w:val="clear" w:color="auto" w:fill="auto"/>
            <w:noWrap/>
          </w:tcPr>
          <w:p w14:paraId="4317DB75" w14:textId="77777777" w:rsidR="00994304" w:rsidRPr="002C637C" w:rsidRDefault="00994304" w:rsidP="00582950">
            <w:pPr>
              <w:pStyle w:val="Tabletextright"/>
            </w:pPr>
            <w:r w:rsidRPr="00C77A8E">
              <w:t>4 161 445</w:t>
            </w:r>
          </w:p>
        </w:tc>
        <w:tc>
          <w:tcPr>
            <w:tcW w:w="1243" w:type="dxa"/>
            <w:shd w:val="clear" w:color="auto" w:fill="E0E0E0"/>
            <w:noWrap/>
          </w:tcPr>
          <w:p w14:paraId="054AF4CB" w14:textId="77777777" w:rsidR="00994304" w:rsidRPr="002C637C" w:rsidRDefault="00994304" w:rsidP="00582950">
            <w:pPr>
              <w:pStyle w:val="Tabletextright"/>
            </w:pPr>
            <w:r w:rsidRPr="00C77A8E">
              <w:t>40 023</w:t>
            </w:r>
          </w:p>
        </w:tc>
        <w:tc>
          <w:tcPr>
            <w:tcW w:w="1243" w:type="dxa"/>
            <w:shd w:val="clear" w:color="auto" w:fill="FFFFFF" w:themeFill="background1"/>
            <w:noWrap/>
          </w:tcPr>
          <w:p w14:paraId="279DC8B2" w14:textId="77777777" w:rsidR="00994304" w:rsidRPr="002C637C" w:rsidRDefault="00994304" w:rsidP="00582950">
            <w:pPr>
              <w:pStyle w:val="Tabletextright"/>
            </w:pPr>
            <w:r w:rsidRPr="00C77A8E">
              <w:t>21 363</w:t>
            </w:r>
          </w:p>
        </w:tc>
      </w:tr>
      <w:tr w:rsidR="00994304" w:rsidRPr="002C637C" w14:paraId="7B59C634" w14:textId="77777777" w:rsidTr="00582950">
        <w:trPr>
          <w:cantSplit/>
        </w:trPr>
        <w:tc>
          <w:tcPr>
            <w:tcW w:w="4788" w:type="dxa"/>
            <w:shd w:val="clear" w:color="auto" w:fill="auto"/>
          </w:tcPr>
          <w:p w14:paraId="206F1BA6" w14:textId="77777777" w:rsidR="00994304" w:rsidRPr="003F29FF" w:rsidRDefault="00994304" w:rsidP="00582950">
            <w:pPr>
              <w:pStyle w:val="Tabletext"/>
            </w:pPr>
            <w:r w:rsidRPr="00C07EEE">
              <w:t>Advances paid</w:t>
            </w:r>
          </w:p>
        </w:tc>
        <w:tc>
          <w:tcPr>
            <w:tcW w:w="1260" w:type="dxa"/>
            <w:shd w:val="clear" w:color="auto" w:fill="D9D9D9" w:themeFill="background1" w:themeFillShade="D9"/>
            <w:noWrap/>
          </w:tcPr>
          <w:p w14:paraId="618472AA" w14:textId="77777777" w:rsidR="00994304" w:rsidRPr="002C637C" w:rsidRDefault="00994304" w:rsidP="00582950">
            <w:pPr>
              <w:pStyle w:val="Tabletextright"/>
            </w:pPr>
            <w:r w:rsidRPr="00C77A8E">
              <w:t>–</w:t>
            </w:r>
          </w:p>
        </w:tc>
        <w:tc>
          <w:tcPr>
            <w:tcW w:w="1260" w:type="dxa"/>
            <w:shd w:val="clear" w:color="auto" w:fill="auto"/>
            <w:noWrap/>
          </w:tcPr>
          <w:p w14:paraId="312FC8EA" w14:textId="77777777" w:rsidR="00994304" w:rsidRPr="002C637C" w:rsidRDefault="00994304" w:rsidP="00582950">
            <w:pPr>
              <w:pStyle w:val="Tabletextright"/>
            </w:pPr>
            <w:r w:rsidRPr="00C77A8E">
              <w:t>–</w:t>
            </w:r>
          </w:p>
        </w:tc>
        <w:tc>
          <w:tcPr>
            <w:tcW w:w="1243" w:type="dxa"/>
            <w:shd w:val="clear" w:color="auto" w:fill="E0E0E0"/>
            <w:noWrap/>
          </w:tcPr>
          <w:p w14:paraId="113B74BB" w14:textId="77777777" w:rsidR="00994304" w:rsidRPr="002C637C" w:rsidRDefault="00994304" w:rsidP="00582950">
            <w:pPr>
              <w:pStyle w:val="Tabletextright"/>
            </w:pPr>
            <w:r w:rsidRPr="00C77A8E">
              <w:t>–</w:t>
            </w:r>
          </w:p>
        </w:tc>
        <w:tc>
          <w:tcPr>
            <w:tcW w:w="1243" w:type="dxa"/>
            <w:shd w:val="clear" w:color="auto" w:fill="FFFFFF" w:themeFill="background1"/>
            <w:noWrap/>
          </w:tcPr>
          <w:p w14:paraId="30F9D47E" w14:textId="77777777" w:rsidR="00994304" w:rsidRPr="002C637C" w:rsidRDefault="00994304" w:rsidP="00582950">
            <w:pPr>
              <w:pStyle w:val="Tabletextright"/>
            </w:pPr>
            <w:r w:rsidRPr="00C77A8E">
              <w:t>–</w:t>
            </w:r>
          </w:p>
        </w:tc>
      </w:tr>
      <w:tr w:rsidR="00994304" w:rsidRPr="002C637C" w14:paraId="283B0AE9" w14:textId="77777777" w:rsidTr="00582950">
        <w:trPr>
          <w:cantSplit/>
        </w:trPr>
        <w:tc>
          <w:tcPr>
            <w:tcW w:w="4788" w:type="dxa"/>
            <w:shd w:val="clear" w:color="auto" w:fill="auto"/>
          </w:tcPr>
          <w:p w14:paraId="3E15B054" w14:textId="77777777" w:rsidR="00994304" w:rsidRPr="001B2D8B" w:rsidRDefault="00994304" w:rsidP="00582950">
            <w:pPr>
              <w:pStyle w:val="Tabletext"/>
            </w:pPr>
            <w:r w:rsidRPr="001B2D8B">
              <w:t>Investments in controlled entities</w:t>
            </w:r>
            <w:r>
              <w:t xml:space="preserve"> </w:t>
            </w:r>
            <w:r w:rsidRPr="001B2D8B">
              <w:rPr>
                <w:vertAlign w:val="superscript"/>
              </w:rPr>
              <w:t>(a)</w:t>
            </w:r>
          </w:p>
        </w:tc>
        <w:tc>
          <w:tcPr>
            <w:tcW w:w="1260" w:type="dxa"/>
            <w:shd w:val="clear" w:color="auto" w:fill="D9D9D9" w:themeFill="background1" w:themeFillShade="D9"/>
            <w:noWrap/>
          </w:tcPr>
          <w:p w14:paraId="611A4EAB" w14:textId="77777777" w:rsidR="00994304" w:rsidRPr="002C637C" w:rsidRDefault="00994304" w:rsidP="00582950">
            <w:pPr>
              <w:pStyle w:val="Tabletextright"/>
            </w:pPr>
            <w:r w:rsidRPr="00C77A8E">
              <w:t>–</w:t>
            </w:r>
          </w:p>
        </w:tc>
        <w:tc>
          <w:tcPr>
            <w:tcW w:w="1260" w:type="dxa"/>
            <w:shd w:val="clear" w:color="auto" w:fill="auto"/>
            <w:noWrap/>
          </w:tcPr>
          <w:p w14:paraId="4948F340" w14:textId="77777777" w:rsidR="00994304" w:rsidRPr="002C637C" w:rsidRDefault="00994304" w:rsidP="00582950">
            <w:pPr>
              <w:pStyle w:val="Tabletextright"/>
            </w:pPr>
            <w:r w:rsidRPr="00C77A8E">
              <w:t>–</w:t>
            </w:r>
          </w:p>
        </w:tc>
        <w:tc>
          <w:tcPr>
            <w:tcW w:w="1243" w:type="dxa"/>
            <w:shd w:val="clear" w:color="auto" w:fill="E0E0E0"/>
            <w:noWrap/>
          </w:tcPr>
          <w:p w14:paraId="0EA8C521" w14:textId="77777777" w:rsidR="00994304" w:rsidRPr="002C637C" w:rsidRDefault="00994304" w:rsidP="00582950">
            <w:pPr>
              <w:pStyle w:val="Tabletextright"/>
            </w:pPr>
            <w:r w:rsidRPr="00C77A8E">
              <w:t>–</w:t>
            </w:r>
          </w:p>
        </w:tc>
        <w:tc>
          <w:tcPr>
            <w:tcW w:w="1243" w:type="dxa"/>
            <w:shd w:val="clear" w:color="auto" w:fill="FFFFFF" w:themeFill="background1"/>
            <w:noWrap/>
          </w:tcPr>
          <w:p w14:paraId="7B9F4585" w14:textId="77777777" w:rsidR="00994304" w:rsidRPr="002C637C" w:rsidRDefault="00994304" w:rsidP="00582950">
            <w:pPr>
              <w:pStyle w:val="Tabletextright"/>
            </w:pPr>
            <w:r w:rsidRPr="00C77A8E">
              <w:t>–</w:t>
            </w:r>
          </w:p>
        </w:tc>
      </w:tr>
      <w:tr w:rsidR="00994304" w:rsidRPr="002C637C" w14:paraId="28A1C6C4" w14:textId="77777777" w:rsidTr="00582950">
        <w:trPr>
          <w:cantSplit/>
        </w:trPr>
        <w:tc>
          <w:tcPr>
            <w:tcW w:w="4788" w:type="dxa"/>
            <w:shd w:val="clear" w:color="auto" w:fill="auto"/>
          </w:tcPr>
          <w:p w14:paraId="7C1E4F67" w14:textId="77777777" w:rsidR="00994304" w:rsidRPr="003F29FF" w:rsidRDefault="00994304" w:rsidP="00582950">
            <w:pPr>
              <w:pStyle w:val="Tabletext"/>
            </w:pPr>
            <w:r w:rsidRPr="00C07EEE">
              <w:t>Other investments</w:t>
            </w:r>
          </w:p>
        </w:tc>
        <w:tc>
          <w:tcPr>
            <w:tcW w:w="1260" w:type="dxa"/>
            <w:shd w:val="clear" w:color="auto" w:fill="D9D9D9" w:themeFill="background1" w:themeFillShade="D9"/>
            <w:noWrap/>
          </w:tcPr>
          <w:p w14:paraId="31D91C8D" w14:textId="77777777" w:rsidR="00994304" w:rsidRPr="002C637C" w:rsidRDefault="00994304" w:rsidP="00582950">
            <w:pPr>
              <w:pStyle w:val="Tabletextright"/>
            </w:pPr>
            <w:r w:rsidRPr="00C77A8E">
              <w:t>643 775</w:t>
            </w:r>
          </w:p>
        </w:tc>
        <w:tc>
          <w:tcPr>
            <w:tcW w:w="1260" w:type="dxa"/>
            <w:shd w:val="clear" w:color="auto" w:fill="auto"/>
            <w:noWrap/>
          </w:tcPr>
          <w:p w14:paraId="71292A0E" w14:textId="77777777" w:rsidR="00994304" w:rsidRPr="002C637C" w:rsidRDefault="00994304" w:rsidP="00582950">
            <w:pPr>
              <w:pStyle w:val="Tabletextright"/>
            </w:pPr>
            <w:r w:rsidRPr="00C77A8E">
              <w:t>242 596</w:t>
            </w:r>
          </w:p>
        </w:tc>
        <w:tc>
          <w:tcPr>
            <w:tcW w:w="1243" w:type="dxa"/>
            <w:shd w:val="clear" w:color="auto" w:fill="E0E0E0"/>
            <w:noWrap/>
          </w:tcPr>
          <w:p w14:paraId="533F5D4F" w14:textId="77777777" w:rsidR="00994304" w:rsidRPr="002C637C" w:rsidRDefault="00994304" w:rsidP="00582950">
            <w:pPr>
              <w:pStyle w:val="Tabletextright"/>
            </w:pPr>
            <w:r w:rsidRPr="00C77A8E">
              <w:t>1 458 774</w:t>
            </w:r>
          </w:p>
        </w:tc>
        <w:tc>
          <w:tcPr>
            <w:tcW w:w="1243" w:type="dxa"/>
            <w:shd w:val="clear" w:color="auto" w:fill="FFFFFF" w:themeFill="background1"/>
            <w:noWrap/>
          </w:tcPr>
          <w:p w14:paraId="40EB9437" w14:textId="77777777" w:rsidR="00994304" w:rsidRPr="002C637C" w:rsidRDefault="00994304" w:rsidP="00582950">
            <w:pPr>
              <w:pStyle w:val="Tabletextright"/>
            </w:pPr>
            <w:r w:rsidRPr="00C77A8E">
              <w:t>1 331 904</w:t>
            </w:r>
          </w:p>
        </w:tc>
      </w:tr>
      <w:tr w:rsidR="00994304" w:rsidRPr="003F29FF" w14:paraId="1894F418" w14:textId="77777777" w:rsidTr="00582950">
        <w:trPr>
          <w:cantSplit/>
        </w:trPr>
        <w:tc>
          <w:tcPr>
            <w:tcW w:w="4788" w:type="dxa"/>
            <w:shd w:val="clear" w:color="auto" w:fill="auto"/>
          </w:tcPr>
          <w:p w14:paraId="61531D4D" w14:textId="77777777" w:rsidR="00994304" w:rsidRPr="003F29FF" w:rsidRDefault="00994304" w:rsidP="00582950">
            <w:pPr>
              <w:pStyle w:val="Tabletextbold"/>
            </w:pPr>
            <w:r w:rsidRPr="00C07EEE">
              <w:t>Total financial assets</w:t>
            </w:r>
          </w:p>
        </w:tc>
        <w:tc>
          <w:tcPr>
            <w:tcW w:w="1260" w:type="dxa"/>
            <w:shd w:val="clear" w:color="auto" w:fill="D9D9D9" w:themeFill="background1" w:themeFillShade="D9"/>
            <w:noWrap/>
          </w:tcPr>
          <w:p w14:paraId="4C97F37B" w14:textId="77777777" w:rsidR="00994304" w:rsidRPr="003F29FF" w:rsidRDefault="00994304" w:rsidP="00582950">
            <w:pPr>
              <w:pStyle w:val="Tabletextrightbold"/>
            </w:pPr>
            <w:r w:rsidRPr="00C77A8E">
              <w:t>5 409 726</w:t>
            </w:r>
          </w:p>
        </w:tc>
        <w:tc>
          <w:tcPr>
            <w:tcW w:w="1260" w:type="dxa"/>
            <w:shd w:val="clear" w:color="auto" w:fill="auto"/>
            <w:noWrap/>
          </w:tcPr>
          <w:p w14:paraId="7C648DB9" w14:textId="77777777" w:rsidR="00994304" w:rsidRPr="003F29FF" w:rsidRDefault="00994304" w:rsidP="00582950">
            <w:pPr>
              <w:pStyle w:val="Tabletextrightbold"/>
            </w:pPr>
            <w:r w:rsidRPr="00C77A8E">
              <w:t>4 404 041</w:t>
            </w:r>
          </w:p>
        </w:tc>
        <w:tc>
          <w:tcPr>
            <w:tcW w:w="1243" w:type="dxa"/>
            <w:shd w:val="clear" w:color="auto" w:fill="E0E0E0"/>
            <w:noWrap/>
          </w:tcPr>
          <w:p w14:paraId="389DDC75" w14:textId="77777777" w:rsidR="00994304" w:rsidRPr="003F29FF" w:rsidRDefault="00994304" w:rsidP="00582950">
            <w:pPr>
              <w:pStyle w:val="Tabletextrightbold"/>
            </w:pPr>
            <w:r w:rsidRPr="00C77A8E">
              <w:t>1 498 797</w:t>
            </w:r>
          </w:p>
        </w:tc>
        <w:tc>
          <w:tcPr>
            <w:tcW w:w="1243" w:type="dxa"/>
            <w:shd w:val="clear" w:color="auto" w:fill="FFFFFF" w:themeFill="background1"/>
            <w:noWrap/>
          </w:tcPr>
          <w:p w14:paraId="1B1F3DDC" w14:textId="77777777" w:rsidR="00994304" w:rsidRPr="003F29FF" w:rsidRDefault="00994304" w:rsidP="00582950">
            <w:pPr>
              <w:pStyle w:val="Tabletextrightbold"/>
            </w:pPr>
            <w:r w:rsidRPr="00C77A8E">
              <w:t>1 353 267</w:t>
            </w:r>
          </w:p>
        </w:tc>
      </w:tr>
      <w:tr w:rsidR="00994304" w:rsidRPr="003F29FF" w14:paraId="7F36278A" w14:textId="77777777" w:rsidTr="00582950">
        <w:trPr>
          <w:cantSplit/>
        </w:trPr>
        <w:tc>
          <w:tcPr>
            <w:tcW w:w="4788" w:type="dxa"/>
            <w:shd w:val="clear" w:color="auto" w:fill="auto"/>
          </w:tcPr>
          <w:p w14:paraId="25650806" w14:textId="77777777" w:rsidR="00994304" w:rsidRPr="003F29FF" w:rsidRDefault="00994304" w:rsidP="00582950">
            <w:pPr>
              <w:pStyle w:val="Tabletext"/>
            </w:pPr>
          </w:p>
        </w:tc>
        <w:tc>
          <w:tcPr>
            <w:tcW w:w="1260" w:type="dxa"/>
            <w:shd w:val="clear" w:color="auto" w:fill="D9D9D9" w:themeFill="background1" w:themeFillShade="D9"/>
            <w:noWrap/>
          </w:tcPr>
          <w:p w14:paraId="2FF196B6" w14:textId="77777777" w:rsidR="00994304" w:rsidRPr="003F29FF" w:rsidRDefault="00994304" w:rsidP="00582950">
            <w:pPr>
              <w:pStyle w:val="Tabletextright"/>
              <w:rPr>
                <w:bCs/>
              </w:rPr>
            </w:pPr>
          </w:p>
        </w:tc>
        <w:tc>
          <w:tcPr>
            <w:tcW w:w="1260" w:type="dxa"/>
            <w:shd w:val="clear" w:color="auto" w:fill="auto"/>
            <w:noWrap/>
          </w:tcPr>
          <w:p w14:paraId="622F975C" w14:textId="77777777" w:rsidR="00994304" w:rsidRPr="003F29FF" w:rsidRDefault="00994304" w:rsidP="00582950">
            <w:pPr>
              <w:pStyle w:val="Tabletextright"/>
            </w:pPr>
          </w:p>
        </w:tc>
        <w:tc>
          <w:tcPr>
            <w:tcW w:w="1243" w:type="dxa"/>
            <w:shd w:val="clear" w:color="auto" w:fill="E0E0E0"/>
            <w:noWrap/>
          </w:tcPr>
          <w:p w14:paraId="56CE9D0E" w14:textId="77777777" w:rsidR="00994304" w:rsidRPr="003F29FF" w:rsidRDefault="00994304" w:rsidP="00582950">
            <w:pPr>
              <w:pStyle w:val="Tabletextright"/>
            </w:pPr>
          </w:p>
        </w:tc>
        <w:tc>
          <w:tcPr>
            <w:tcW w:w="1243" w:type="dxa"/>
            <w:shd w:val="clear" w:color="auto" w:fill="FFFFFF" w:themeFill="background1"/>
            <w:noWrap/>
          </w:tcPr>
          <w:p w14:paraId="4F6C0CDC" w14:textId="77777777" w:rsidR="00994304" w:rsidRPr="003F29FF" w:rsidRDefault="00994304" w:rsidP="00582950">
            <w:pPr>
              <w:pStyle w:val="Tabletextright"/>
            </w:pPr>
          </w:p>
        </w:tc>
      </w:tr>
      <w:tr w:rsidR="00994304" w:rsidRPr="002C637C" w14:paraId="66845AC8" w14:textId="77777777" w:rsidTr="00582950">
        <w:trPr>
          <w:cantSplit/>
        </w:trPr>
        <w:tc>
          <w:tcPr>
            <w:tcW w:w="4788" w:type="dxa"/>
            <w:shd w:val="clear" w:color="auto" w:fill="auto"/>
          </w:tcPr>
          <w:p w14:paraId="5B97CE3F" w14:textId="77777777" w:rsidR="00994304" w:rsidRPr="003F29FF" w:rsidRDefault="00994304" w:rsidP="00582950">
            <w:pPr>
              <w:pStyle w:val="Tabletextbold"/>
            </w:pPr>
            <w:r w:rsidRPr="00C07EEE">
              <w:t>Non-financial assets</w:t>
            </w:r>
          </w:p>
        </w:tc>
        <w:tc>
          <w:tcPr>
            <w:tcW w:w="1260" w:type="dxa"/>
            <w:shd w:val="clear" w:color="auto" w:fill="D9D9D9" w:themeFill="background1" w:themeFillShade="D9"/>
            <w:noWrap/>
          </w:tcPr>
          <w:p w14:paraId="69D01D21" w14:textId="77777777" w:rsidR="00994304" w:rsidRPr="002C637C" w:rsidRDefault="00994304" w:rsidP="00582950">
            <w:pPr>
              <w:pStyle w:val="Tabletextright"/>
            </w:pPr>
          </w:p>
        </w:tc>
        <w:tc>
          <w:tcPr>
            <w:tcW w:w="1260" w:type="dxa"/>
            <w:shd w:val="clear" w:color="auto" w:fill="auto"/>
            <w:noWrap/>
          </w:tcPr>
          <w:p w14:paraId="6FFA5772" w14:textId="77777777" w:rsidR="00994304" w:rsidRPr="002C637C" w:rsidRDefault="00994304" w:rsidP="00582950">
            <w:pPr>
              <w:pStyle w:val="Tabletextright"/>
            </w:pPr>
          </w:p>
        </w:tc>
        <w:tc>
          <w:tcPr>
            <w:tcW w:w="1243" w:type="dxa"/>
            <w:shd w:val="clear" w:color="auto" w:fill="E0E0E0"/>
            <w:noWrap/>
          </w:tcPr>
          <w:p w14:paraId="71F9B629" w14:textId="77777777" w:rsidR="00994304" w:rsidRPr="002C637C" w:rsidRDefault="00994304" w:rsidP="00582950">
            <w:pPr>
              <w:pStyle w:val="Tabletextright"/>
            </w:pPr>
          </w:p>
        </w:tc>
        <w:tc>
          <w:tcPr>
            <w:tcW w:w="1243" w:type="dxa"/>
            <w:shd w:val="clear" w:color="auto" w:fill="FFFFFF" w:themeFill="background1"/>
            <w:noWrap/>
          </w:tcPr>
          <w:p w14:paraId="13CE2594" w14:textId="77777777" w:rsidR="00994304" w:rsidRPr="002C637C" w:rsidRDefault="00994304" w:rsidP="00582950">
            <w:pPr>
              <w:pStyle w:val="Tabletextright"/>
            </w:pPr>
          </w:p>
        </w:tc>
      </w:tr>
      <w:tr w:rsidR="00994304" w:rsidRPr="002C637C" w14:paraId="2651521D" w14:textId="77777777" w:rsidTr="00582950">
        <w:trPr>
          <w:cantSplit/>
        </w:trPr>
        <w:tc>
          <w:tcPr>
            <w:tcW w:w="4788" w:type="dxa"/>
            <w:shd w:val="clear" w:color="auto" w:fill="auto"/>
          </w:tcPr>
          <w:p w14:paraId="7E9B9773" w14:textId="77777777" w:rsidR="00994304" w:rsidRPr="003F29FF" w:rsidRDefault="00994304" w:rsidP="00582950">
            <w:pPr>
              <w:pStyle w:val="Tabletext"/>
            </w:pPr>
            <w:r w:rsidRPr="00C07EEE">
              <w:t>Right-of-use assets</w:t>
            </w:r>
            <w:r>
              <w:t xml:space="preserve"> </w:t>
            </w:r>
            <w:r w:rsidRPr="001B2D8B">
              <w:rPr>
                <w:vertAlign w:val="superscript"/>
              </w:rPr>
              <w:t>(b)</w:t>
            </w:r>
          </w:p>
        </w:tc>
        <w:tc>
          <w:tcPr>
            <w:tcW w:w="1260" w:type="dxa"/>
            <w:shd w:val="clear" w:color="auto" w:fill="D9D9D9" w:themeFill="background1" w:themeFillShade="D9"/>
            <w:noWrap/>
          </w:tcPr>
          <w:p w14:paraId="320E0D17" w14:textId="77777777" w:rsidR="00994304" w:rsidRPr="002C637C" w:rsidRDefault="00994304" w:rsidP="00582950">
            <w:pPr>
              <w:pStyle w:val="Tabletextright"/>
            </w:pPr>
            <w:r w:rsidRPr="00C77A8E">
              <w:t>–</w:t>
            </w:r>
          </w:p>
        </w:tc>
        <w:tc>
          <w:tcPr>
            <w:tcW w:w="1260" w:type="dxa"/>
            <w:shd w:val="clear" w:color="auto" w:fill="auto"/>
            <w:noWrap/>
          </w:tcPr>
          <w:p w14:paraId="6018FE00" w14:textId="77777777" w:rsidR="00994304" w:rsidRPr="002C637C" w:rsidRDefault="00994304" w:rsidP="00582950">
            <w:pPr>
              <w:pStyle w:val="Tabletextright"/>
            </w:pPr>
            <w:r w:rsidRPr="00C77A8E">
              <w:t>–</w:t>
            </w:r>
          </w:p>
        </w:tc>
        <w:tc>
          <w:tcPr>
            <w:tcW w:w="1243" w:type="dxa"/>
            <w:shd w:val="clear" w:color="auto" w:fill="E0E0E0"/>
            <w:noWrap/>
          </w:tcPr>
          <w:p w14:paraId="39D52D40" w14:textId="77777777" w:rsidR="00994304" w:rsidRPr="002C637C" w:rsidRDefault="00994304" w:rsidP="00582950">
            <w:pPr>
              <w:pStyle w:val="Tabletextright"/>
            </w:pPr>
            <w:r w:rsidRPr="00C77A8E">
              <w:t>–</w:t>
            </w:r>
          </w:p>
        </w:tc>
        <w:tc>
          <w:tcPr>
            <w:tcW w:w="1243" w:type="dxa"/>
            <w:shd w:val="clear" w:color="auto" w:fill="FFFFFF" w:themeFill="background1"/>
            <w:noWrap/>
          </w:tcPr>
          <w:p w14:paraId="4235D5A1" w14:textId="77777777" w:rsidR="00994304" w:rsidRPr="002C637C" w:rsidRDefault="00994304" w:rsidP="00582950">
            <w:pPr>
              <w:pStyle w:val="Tabletextright"/>
            </w:pPr>
            <w:r w:rsidRPr="00C77A8E">
              <w:t>–</w:t>
            </w:r>
          </w:p>
        </w:tc>
      </w:tr>
      <w:tr w:rsidR="00994304" w:rsidRPr="002C637C" w14:paraId="43A4E073" w14:textId="77777777" w:rsidTr="00582950">
        <w:trPr>
          <w:cantSplit/>
        </w:trPr>
        <w:tc>
          <w:tcPr>
            <w:tcW w:w="4788" w:type="dxa"/>
            <w:shd w:val="clear" w:color="auto" w:fill="auto"/>
          </w:tcPr>
          <w:p w14:paraId="18C7E719" w14:textId="77777777" w:rsidR="00994304" w:rsidRPr="003F29FF" w:rsidRDefault="00994304" w:rsidP="00582950">
            <w:pPr>
              <w:pStyle w:val="Tabletext"/>
            </w:pPr>
            <w:r w:rsidRPr="00C07EEE">
              <w:t>Prepayments</w:t>
            </w:r>
          </w:p>
        </w:tc>
        <w:tc>
          <w:tcPr>
            <w:tcW w:w="1260" w:type="dxa"/>
            <w:shd w:val="clear" w:color="auto" w:fill="D9D9D9" w:themeFill="background1" w:themeFillShade="D9"/>
            <w:noWrap/>
          </w:tcPr>
          <w:p w14:paraId="47F96546" w14:textId="77777777" w:rsidR="00994304" w:rsidRPr="002C637C" w:rsidRDefault="00994304" w:rsidP="00582950">
            <w:pPr>
              <w:pStyle w:val="Tabletextright"/>
            </w:pPr>
            <w:r w:rsidRPr="00C77A8E">
              <w:t>–</w:t>
            </w:r>
          </w:p>
        </w:tc>
        <w:tc>
          <w:tcPr>
            <w:tcW w:w="1260" w:type="dxa"/>
            <w:shd w:val="clear" w:color="auto" w:fill="auto"/>
            <w:noWrap/>
          </w:tcPr>
          <w:p w14:paraId="45AF1B4D" w14:textId="77777777" w:rsidR="00994304" w:rsidRPr="002C637C" w:rsidRDefault="00994304" w:rsidP="00582950">
            <w:pPr>
              <w:pStyle w:val="Tabletextright"/>
            </w:pPr>
            <w:r w:rsidRPr="00C77A8E">
              <w:t>–</w:t>
            </w:r>
          </w:p>
        </w:tc>
        <w:tc>
          <w:tcPr>
            <w:tcW w:w="1243" w:type="dxa"/>
            <w:shd w:val="clear" w:color="auto" w:fill="E0E0E0"/>
            <w:noWrap/>
          </w:tcPr>
          <w:p w14:paraId="69B72FE3" w14:textId="77777777" w:rsidR="00994304" w:rsidRPr="002C637C" w:rsidRDefault="00994304" w:rsidP="00582950">
            <w:pPr>
              <w:pStyle w:val="Tabletextright"/>
            </w:pPr>
            <w:r w:rsidRPr="00C77A8E">
              <w:t>–</w:t>
            </w:r>
          </w:p>
        </w:tc>
        <w:tc>
          <w:tcPr>
            <w:tcW w:w="1243" w:type="dxa"/>
            <w:shd w:val="clear" w:color="auto" w:fill="FFFFFF" w:themeFill="background1"/>
            <w:noWrap/>
          </w:tcPr>
          <w:p w14:paraId="33B50C47" w14:textId="77777777" w:rsidR="00994304" w:rsidRPr="002C637C" w:rsidRDefault="00994304" w:rsidP="00582950">
            <w:pPr>
              <w:pStyle w:val="Tabletextright"/>
            </w:pPr>
            <w:r w:rsidRPr="00C77A8E">
              <w:t>–</w:t>
            </w:r>
          </w:p>
        </w:tc>
      </w:tr>
      <w:tr w:rsidR="00994304" w:rsidRPr="003F29FF" w14:paraId="214A3720" w14:textId="77777777" w:rsidTr="00582950">
        <w:trPr>
          <w:cantSplit/>
        </w:trPr>
        <w:tc>
          <w:tcPr>
            <w:tcW w:w="4788" w:type="dxa"/>
            <w:shd w:val="clear" w:color="auto" w:fill="auto"/>
          </w:tcPr>
          <w:p w14:paraId="274381C2" w14:textId="77777777" w:rsidR="00994304" w:rsidRPr="003F29FF" w:rsidRDefault="00994304" w:rsidP="00582950">
            <w:pPr>
              <w:pStyle w:val="Tabletextbold"/>
            </w:pPr>
            <w:r w:rsidRPr="00C07EEE">
              <w:t>Total non-financial assets</w:t>
            </w:r>
          </w:p>
        </w:tc>
        <w:tc>
          <w:tcPr>
            <w:tcW w:w="1260" w:type="dxa"/>
            <w:shd w:val="clear" w:color="auto" w:fill="D9D9D9" w:themeFill="background1" w:themeFillShade="D9"/>
            <w:noWrap/>
          </w:tcPr>
          <w:p w14:paraId="63D5AB1E" w14:textId="77777777" w:rsidR="00994304" w:rsidRPr="003F29FF" w:rsidRDefault="00994304" w:rsidP="00582950">
            <w:pPr>
              <w:pStyle w:val="Tabletextrightbold"/>
            </w:pPr>
            <w:r w:rsidRPr="00C77A8E">
              <w:t>–</w:t>
            </w:r>
          </w:p>
        </w:tc>
        <w:tc>
          <w:tcPr>
            <w:tcW w:w="1260" w:type="dxa"/>
            <w:shd w:val="clear" w:color="auto" w:fill="auto"/>
            <w:noWrap/>
          </w:tcPr>
          <w:p w14:paraId="17128E38" w14:textId="77777777" w:rsidR="00994304" w:rsidRPr="003F29FF" w:rsidRDefault="00994304" w:rsidP="00582950">
            <w:pPr>
              <w:pStyle w:val="Tabletextrightbold"/>
            </w:pPr>
            <w:r w:rsidRPr="00C77A8E">
              <w:t>–</w:t>
            </w:r>
          </w:p>
        </w:tc>
        <w:tc>
          <w:tcPr>
            <w:tcW w:w="1243" w:type="dxa"/>
            <w:shd w:val="clear" w:color="auto" w:fill="E0E0E0"/>
            <w:noWrap/>
          </w:tcPr>
          <w:p w14:paraId="3DE6B889" w14:textId="77777777" w:rsidR="00994304" w:rsidRPr="003F29FF" w:rsidRDefault="00994304" w:rsidP="00582950">
            <w:pPr>
              <w:pStyle w:val="Tabletextrightbold"/>
            </w:pPr>
            <w:r w:rsidRPr="00C77A8E">
              <w:t>–</w:t>
            </w:r>
          </w:p>
        </w:tc>
        <w:tc>
          <w:tcPr>
            <w:tcW w:w="1243" w:type="dxa"/>
            <w:shd w:val="clear" w:color="auto" w:fill="FFFFFF" w:themeFill="background1"/>
            <w:noWrap/>
          </w:tcPr>
          <w:p w14:paraId="57423077" w14:textId="77777777" w:rsidR="00994304" w:rsidRPr="003F29FF" w:rsidRDefault="00994304" w:rsidP="00582950">
            <w:pPr>
              <w:pStyle w:val="Tabletextrightbold"/>
            </w:pPr>
            <w:r w:rsidRPr="00C77A8E">
              <w:t>–</w:t>
            </w:r>
          </w:p>
        </w:tc>
      </w:tr>
      <w:tr w:rsidR="00994304" w:rsidRPr="003F29FF" w14:paraId="78684EAA" w14:textId="77777777" w:rsidTr="00582950">
        <w:trPr>
          <w:cantSplit/>
        </w:trPr>
        <w:tc>
          <w:tcPr>
            <w:tcW w:w="4788" w:type="dxa"/>
            <w:shd w:val="clear" w:color="auto" w:fill="auto"/>
          </w:tcPr>
          <w:p w14:paraId="37317DB3" w14:textId="77777777" w:rsidR="00994304" w:rsidRPr="003F29FF" w:rsidRDefault="00994304" w:rsidP="00582950">
            <w:pPr>
              <w:pStyle w:val="Tabletextbold"/>
              <w:rPr>
                <w:bCs/>
              </w:rPr>
            </w:pPr>
            <w:r w:rsidRPr="00C07EEE">
              <w:t>Total administered assets</w:t>
            </w:r>
          </w:p>
        </w:tc>
        <w:tc>
          <w:tcPr>
            <w:tcW w:w="1260" w:type="dxa"/>
            <w:shd w:val="clear" w:color="auto" w:fill="D9D9D9" w:themeFill="background1" w:themeFillShade="D9"/>
            <w:noWrap/>
          </w:tcPr>
          <w:p w14:paraId="00B002EA" w14:textId="77777777" w:rsidR="00994304" w:rsidRPr="003F29FF" w:rsidRDefault="00994304" w:rsidP="00582950">
            <w:pPr>
              <w:pStyle w:val="Tabletextrightbold"/>
            </w:pPr>
            <w:r w:rsidRPr="00C77A8E">
              <w:t>5 409 726</w:t>
            </w:r>
          </w:p>
        </w:tc>
        <w:tc>
          <w:tcPr>
            <w:tcW w:w="1260" w:type="dxa"/>
            <w:shd w:val="clear" w:color="auto" w:fill="auto"/>
            <w:noWrap/>
          </w:tcPr>
          <w:p w14:paraId="7B6C7809" w14:textId="77777777" w:rsidR="00994304" w:rsidRPr="003F29FF" w:rsidRDefault="00994304" w:rsidP="00582950">
            <w:pPr>
              <w:pStyle w:val="Tabletextrightbold"/>
            </w:pPr>
            <w:r w:rsidRPr="00C77A8E">
              <w:t>4 404 041</w:t>
            </w:r>
          </w:p>
        </w:tc>
        <w:tc>
          <w:tcPr>
            <w:tcW w:w="1243" w:type="dxa"/>
            <w:shd w:val="clear" w:color="auto" w:fill="E0E0E0"/>
            <w:noWrap/>
          </w:tcPr>
          <w:p w14:paraId="0B45F7D8" w14:textId="77777777" w:rsidR="00994304" w:rsidRPr="003F29FF" w:rsidRDefault="00994304" w:rsidP="00582950">
            <w:pPr>
              <w:pStyle w:val="Tabletextrightbold"/>
            </w:pPr>
            <w:r w:rsidRPr="00C77A8E">
              <w:t>1 498 797</w:t>
            </w:r>
          </w:p>
        </w:tc>
        <w:tc>
          <w:tcPr>
            <w:tcW w:w="1243" w:type="dxa"/>
            <w:shd w:val="clear" w:color="auto" w:fill="FFFFFF" w:themeFill="background1"/>
            <w:noWrap/>
          </w:tcPr>
          <w:p w14:paraId="1641E12E" w14:textId="77777777" w:rsidR="00994304" w:rsidRPr="003F29FF" w:rsidRDefault="00994304" w:rsidP="00582950">
            <w:pPr>
              <w:pStyle w:val="Tabletextrightbold"/>
            </w:pPr>
            <w:r w:rsidRPr="00C77A8E">
              <w:t>1 353 267</w:t>
            </w:r>
          </w:p>
        </w:tc>
      </w:tr>
      <w:tr w:rsidR="00994304" w:rsidRPr="003F29FF" w14:paraId="444AB7A5" w14:textId="77777777" w:rsidTr="00582950">
        <w:trPr>
          <w:cantSplit/>
        </w:trPr>
        <w:tc>
          <w:tcPr>
            <w:tcW w:w="4788" w:type="dxa"/>
            <w:shd w:val="clear" w:color="auto" w:fill="auto"/>
          </w:tcPr>
          <w:p w14:paraId="549ECF5C" w14:textId="77777777" w:rsidR="00994304" w:rsidRPr="003F29FF" w:rsidRDefault="00994304" w:rsidP="00582950">
            <w:pPr>
              <w:pStyle w:val="Tabletext"/>
            </w:pPr>
          </w:p>
        </w:tc>
        <w:tc>
          <w:tcPr>
            <w:tcW w:w="1260" w:type="dxa"/>
            <w:shd w:val="clear" w:color="auto" w:fill="D9D9D9" w:themeFill="background1" w:themeFillShade="D9"/>
            <w:noWrap/>
          </w:tcPr>
          <w:p w14:paraId="6B85E325" w14:textId="77777777" w:rsidR="00994304" w:rsidRPr="003F29FF" w:rsidRDefault="00994304" w:rsidP="00582950">
            <w:pPr>
              <w:pStyle w:val="Tabletextright"/>
            </w:pPr>
          </w:p>
        </w:tc>
        <w:tc>
          <w:tcPr>
            <w:tcW w:w="1260" w:type="dxa"/>
            <w:shd w:val="clear" w:color="auto" w:fill="auto"/>
            <w:noWrap/>
          </w:tcPr>
          <w:p w14:paraId="0A6803C5" w14:textId="77777777" w:rsidR="00994304" w:rsidRPr="003F29FF" w:rsidRDefault="00994304" w:rsidP="00582950">
            <w:pPr>
              <w:pStyle w:val="Tabletextright"/>
            </w:pPr>
          </w:p>
        </w:tc>
        <w:tc>
          <w:tcPr>
            <w:tcW w:w="1243" w:type="dxa"/>
            <w:shd w:val="clear" w:color="auto" w:fill="E0E0E0"/>
            <w:noWrap/>
          </w:tcPr>
          <w:p w14:paraId="536563D3" w14:textId="77777777" w:rsidR="00994304" w:rsidRPr="003F29FF" w:rsidRDefault="00994304" w:rsidP="00582950">
            <w:pPr>
              <w:pStyle w:val="Tabletextright"/>
            </w:pPr>
          </w:p>
        </w:tc>
        <w:tc>
          <w:tcPr>
            <w:tcW w:w="1243" w:type="dxa"/>
            <w:shd w:val="clear" w:color="auto" w:fill="FFFFFF" w:themeFill="background1"/>
            <w:noWrap/>
          </w:tcPr>
          <w:p w14:paraId="73B36586" w14:textId="77777777" w:rsidR="00994304" w:rsidRPr="003F29FF" w:rsidRDefault="00994304" w:rsidP="00582950">
            <w:pPr>
              <w:pStyle w:val="Tabletextright"/>
            </w:pPr>
          </w:p>
        </w:tc>
      </w:tr>
      <w:tr w:rsidR="00994304" w:rsidRPr="003F29FF" w14:paraId="5566EA4C" w14:textId="77777777" w:rsidTr="00582950">
        <w:trPr>
          <w:cantSplit/>
        </w:trPr>
        <w:tc>
          <w:tcPr>
            <w:tcW w:w="4788" w:type="dxa"/>
            <w:shd w:val="clear" w:color="auto" w:fill="auto"/>
          </w:tcPr>
          <w:p w14:paraId="0174196D" w14:textId="77777777" w:rsidR="00994304" w:rsidRPr="003F29FF" w:rsidRDefault="00994304" w:rsidP="00582950">
            <w:pPr>
              <w:pStyle w:val="Tabletextbold"/>
            </w:pPr>
            <w:r w:rsidRPr="00C07EEE">
              <w:t>Administered liabilities</w:t>
            </w:r>
          </w:p>
        </w:tc>
        <w:tc>
          <w:tcPr>
            <w:tcW w:w="1260" w:type="dxa"/>
            <w:shd w:val="clear" w:color="auto" w:fill="D9D9D9" w:themeFill="background1" w:themeFillShade="D9"/>
            <w:noWrap/>
          </w:tcPr>
          <w:p w14:paraId="5E000DF6" w14:textId="77777777" w:rsidR="00994304" w:rsidRPr="003F29FF" w:rsidRDefault="00994304" w:rsidP="00582950">
            <w:pPr>
              <w:pStyle w:val="Tabletextright"/>
            </w:pPr>
          </w:p>
        </w:tc>
        <w:tc>
          <w:tcPr>
            <w:tcW w:w="1260" w:type="dxa"/>
            <w:shd w:val="clear" w:color="auto" w:fill="auto"/>
            <w:noWrap/>
          </w:tcPr>
          <w:p w14:paraId="43248C61" w14:textId="77777777" w:rsidR="00994304" w:rsidRPr="003F29FF" w:rsidRDefault="00994304" w:rsidP="00582950">
            <w:pPr>
              <w:pStyle w:val="Tabletextright"/>
            </w:pPr>
          </w:p>
        </w:tc>
        <w:tc>
          <w:tcPr>
            <w:tcW w:w="1243" w:type="dxa"/>
            <w:shd w:val="clear" w:color="auto" w:fill="E0E0E0"/>
            <w:noWrap/>
          </w:tcPr>
          <w:p w14:paraId="6C2A4DC3" w14:textId="77777777" w:rsidR="00994304" w:rsidRPr="003F29FF" w:rsidRDefault="00994304" w:rsidP="00582950">
            <w:pPr>
              <w:pStyle w:val="Tabletextright"/>
            </w:pPr>
          </w:p>
        </w:tc>
        <w:tc>
          <w:tcPr>
            <w:tcW w:w="1243" w:type="dxa"/>
            <w:shd w:val="clear" w:color="auto" w:fill="FFFFFF" w:themeFill="background1"/>
            <w:noWrap/>
          </w:tcPr>
          <w:p w14:paraId="2DF61A97" w14:textId="77777777" w:rsidR="00994304" w:rsidRPr="003F29FF" w:rsidRDefault="00994304" w:rsidP="00582950">
            <w:pPr>
              <w:pStyle w:val="Tabletextright"/>
            </w:pPr>
          </w:p>
        </w:tc>
      </w:tr>
      <w:tr w:rsidR="00994304" w:rsidRPr="003F29FF" w14:paraId="1115A08F" w14:textId="77777777" w:rsidTr="00582950">
        <w:trPr>
          <w:cantSplit/>
        </w:trPr>
        <w:tc>
          <w:tcPr>
            <w:tcW w:w="4788" w:type="dxa"/>
            <w:shd w:val="clear" w:color="auto" w:fill="auto"/>
          </w:tcPr>
          <w:p w14:paraId="68373E79" w14:textId="77777777" w:rsidR="00994304" w:rsidRPr="00BC6EB4" w:rsidRDefault="00994304" w:rsidP="00582950">
            <w:pPr>
              <w:pStyle w:val="Tabletext"/>
              <w:rPr>
                <w:vertAlign w:val="superscript"/>
              </w:rPr>
            </w:pPr>
            <w:r w:rsidRPr="00C07EEE">
              <w:t xml:space="preserve">Payables </w:t>
            </w:r>
          </w:p>
        </w:tc>
        <w:tc>
          <w:tcPr>
            <w:tcW w:w="1260" w:type="dxa"/>
            <w:shd w:val="clear" w:color="auto" w:fill="D9D9D9" w:themeFill="background1" w:themeFillShade="D9"/>
            <w:noWrap/>
          </w:tcPr>
          <w:p w14:paraId="2A649222" w14:textId="77777777" w:rsidR="00994304" w:rsidRPr="003F29FF" w:rsidRDefault="00994304" w:rsidP="00582950">
            <w:pPr>
              <w:pStyle w:val="Tabletextright"/>
              <w:rPr>
                <w:bCs/>
              </w:rPr>
            </w:pPr>
            <w:r w:rsidRPr="00C77A8E">
              <w:t>(3 058)</w:t>
            </w:r>
          </w:p>
        </w:tc>
        <w:tc>
          <w:tcPr>
            <w:tcW w:w="1260" w:type="dxa"/>
            <w:shd w:val="clear" w:color="auto" w:fill="auto"/>
            <w:noWrap/>
          </w:tcPr>
          <w:p w14:paraId="6F46E496" w14:textId="77777777" w:rsidR="00994304" w:rsidRPr="003F29FF" w:rsidRDefault="00994304" w:rsidP="00582950">
            <w:pPr>
              <w:pStyle w:val="Tabletextright"/>
            </w:pPr>
            <w:r w:rsidRPr="00C77A8E">
              <w:t>371 284</w:t>
            </w:r>
          </w:p>
        </w:tc>
        <w:tc>
          <w:tcPr>
            <w:tcW w:w="1243" w:type="dxa"/>
            <w:shd w:val="clear" w:color="auto" w:fill="E0E0E0"/>
            <w:noWrap/>
          </w:tcPr>
          <w:p w14:paraId="0DBC3E37" w14:textId="77777777" w:rsidR="00994304" w:rsidRPr="003F29FF" w:rsidRDefault="00994304" w:rsidP="00582950">
            <w:pPr>
              <w:pStyle w:val="Tabletextright"/>
              <w:rPr>
                <w:bCs/>
              </w:rPr>
            </w:pPr>
            <w:r w:rsidRPr="00C77A8E">
              <w:t>124 237</w:t>
            </w:r>
          </w:p>
        </w:tc>
        <w:tc>
          <w:tcPr>
            <w:tcW w:w="1243" w:type="dxa"/>
            <w:shd w:val="clear" w:color="auto" w:fill="FFFFFF" w:themeFill="background1"/>
            <w:noWrap/>
          </w:tcPr>
          <w:p w14:paraId="09AB70DE" w14:textId="77777777" w:rsidR="00994304" w:rsidRPr="003F29FF" w:rsidRDefault="00994304" w:rsidP="00582950">
            <w:pPr>
              <w:pStyle w:val="Tabletextright"/>
            </w:pPr>
            <w:r w:rsidRPr="00C77A8E">
              <w:t>120 265</w:t>
            </w:r>
          </w:p>
        </w:tc>
      </w:tr>
      <w:tr w:rsidR="00994304" w:rsidRPr="003F29FF" w14:paraId="38FAA3C5" w14:textId="77777777" w:rsidTr="00582950">
        <w:trPr>
          <w:cantSplit/>
        </w:trPr>
        <w:tc>
          <w:tcPr>
            <w:tcW w:w="4788" w:type="dxa"/>
            <w:shd w:val="clear" w:color="auto" w:fill="auto"/>
          </w:tcPr>
          <w:p w14:paraId="05BD525D" w14:textId="77777777" w:rsidR="00994304" w:rsidRPr="003F29FF" w:rsidRDefault="00994304" w:rsidP="00582950">
            <w:pPr>
              <w:pStyle w:val="Tabletext"/>
            </w:pPr>
            <w:r w:rsidRPr="00C07EEE">
              <w:t>Advances received</w:t>
            </w:r>
          </w:p>
        </w:tc>
        <w:tc>
          <w:tcPr>
            <w:tcW w:w="1260" w:type="dxa"/>
            <w:shd w:val="clear" w:color="auto" w:fill="D9D9D9" w:themeFill="background1" w:themeFillShade="D9"/>
            <w:noWrap/>
          </w:tcPr>
          <w:p w14:paraId="4B0D670B" w14:textId="77777777" w:rsidR="00994304" w:rsidRPr="003F29FF" w:rsidRDefault="00994304" w:rsidP="00582950">
            <w:pPr>
              <w:pStyle w:val="Tabletextright"/>
              <w:rPr>
                <w:bCs/>
              </w:rPr>
            </w:pPr>
            <w:r w:rsidRPr="00C77A8E">
              <w:t>–</w:t>
            </w:r>
          </w:p>
        </w:tc>
        <w:tc>
          <w:tcPr>
            <w:tcW w:w="1260" w:type="dxa"/>
            <w:shd w:val="clear" w:color="auto" w:fill="auto"/>
            <w:noWrap/>
          </w:tcPr>
          <w:p w14:paraId="5C36DFBF" w14:textId="77777777" w:rsidR="00994304" w:rsidRPr="003F29FF" w:rsidRDefault="00994304" w:rsidP="00582950">
            <w:pPr>
              <w:pStyle w:val="Tabletextright"/>
            </w:pPr>
            <w:r w:rsidRPr="00C77A8E">
              <w:t>–</w:t>
            </w:r>
          </w:p>
        </w:tc>
        <w:tc>
          <w:tcPr>
            <w:tcW w:w="1243" w:type="dxa"/>
            <w:shd w:val="clear" w:color="auto" w:fill="E0E0E0"/>
            <w:noWrap/>
          </w:tcPr>
          <w:p w14:paraId="4032788E" w14:textId="77777777" w:rsidR="00994304" w:rsidRPr="003F29FF" w:rsidRDefault="00994304" w:rsidP="00582950">
            <w:pPr>
              <w:pStyle w:val="Tabletextright"/>
              <w:rPr>
                <w:bCs/>
              </w:rPr>
            </w:pPr>
            <w:r w:rsidRPr="00C77A8E">
              <w:t>–</w:t>
            </w:r>
          </w:p>
        </w:tc>
        <w:tc>
          <w:tcPr>
            <w:tcW w:w="1243" w:type="dxa"/>
            <w:shd w:val="clear" w:color="auto" w:fill="FFFFFF" w:themeFill="background1"/>
            <w:noWrap/>
          </w:tcPr>
          <w:p w14:paraId="6B47B514" w14:textId="77777777" w:rsidR="00994304" w:rsidRPr="003F29FF" w:rsidRDefault="00994304" w:rsidP="00582950">
            <w:pPr>
              <w:pStyle w:val="Tabletextright"/>
            </w:pPr>
            <w:r w:rsidRPr="00C77A8E">
              <w:t>–</w:t>
            </w:r>
          </w:p>
        </w:tc>
      </w:tr>
      <w:tr w:rsidR="00994304" w:rsidRPr="003F29FF" w14:paraId="316ED53E" w14:textId="77777777" w:rsidTr="00582950">
        <w:trPr>
          <w:cantSplit/>
        </w:trPr>
        <w:tc>
          <w:tcPr>
            <w:tcW w:w="4788" w:type="dxa"/>
            <w:shd w:val="clear" w:color="auto" w:fill="auto"/>
          </w:tcPr>
          <w:p w14:paraId="02699ECD" w14:textId="77777777" w:rsidR="00994304" w:rsidRPr="001B2D8B" w:rsidRDefault="00994304" w:rsidP="00582950">
            <w:pPr>
              <w:pStyle w:val="Tabletext"/>
            </w:pPr>
            <w:r w:rsidRPr="001B2D8B">
              <w:t>Public Account State Administration Unit liability</w:t>
            </w:r>
          </w:p>
        </w:tc>
        <w:tc>
          <w:tcPr>
            <w:tcW w:w="1260" w:type="dxa"/>
            <w:shd w:val="clear" w:color="auto" w:fill="D9D9D9" w:themeFill="background1" w:themeFillShade="D9"/>
            <w:noWrap/>
          </w:tcPr>
          <w:p w14:paraId="28FDD6F8" w14:textId="77777777" w:rsidR="00994304" w:rsidRPr="003F29FF" w:rsidRDefault="00994304" w:rsidP="00582950">
            <w:pPr>
              <w:pStyle w:val="Tabletextright"/>
              <w:rPr>
                <w:bCs/>
              </w:rPr>
            </w:pPr>
            <w:r w:rsidRPr="00C77A8E">
              <w:t>–</w:t>
            </w:r>
          </w:p>
        </w:tc>
        <w:tc>
          <w:tcPr>
            <w:tcW w:w="1260" w:type="dxa"/>
            <w:shd w:val="clear" w:color="auto" w:fill="auto"/>
            <w:noWrap/>
          </w:tcPr>
          <w:p w14:paraId="2D2CC04A" w14:textId="77777777" w:rsidR="00994304" w:rsidRPr="003F29FF" w:rsidRDefault="00994304" w:rsidP="00582950">
            <w:pPr>
              <w:pStyle w:val="Tabletextright"/>
            </w:pPr>
            <w:r w:rsidRPr="00C77A8E">
              <w:t>–</w:t>
            </w:r>
          </w:p>
        </w:tc>
        <w:tc>
          <w:tcPr>
            <w:tcW w:w="1243" w:type="dxa"/>
            <w:shd w:val="clear" w:color="auto" w:fill="E0E0E0"/>
            <w:noWrap/>
          </w:tcPr>
          <w:p w14:paraId="28D99959" w14:textId="77777777" w:rsidR="00994304" w:rsidRPr="003F29FF" w:rsidRDefault="00994304" w:rsidP="00582950">
            <w:pPr>
              <w:pStyle w:val="Tabletextright"/>
              <w:rPr>
                <w:bCs/>
              </w:rPr>
            </w:pPr>
            <w:r w:rsidRPr="00C77A8E">
              <w:t>–</w:t>
            </w:r>
          </w:p>
        </w:tc>
        <w:tc>
          <w:tcPr>
            <w:tcW w:w="1243" w:type="dxa"/>
            <w:shd w:val="clear" w:color="auto" w:fill="FFFFFF" w:themeFill="background1"/>
            <w:noWrap/>
          </w:tcPr>
          <w:p w14:paraId="3EDCA33B" w14:textId="77777777" w:rsidR="00994304" w:rsidRPr="003F29FF" w:rsidRDefault="00994304" w:rsidP="00582950">
            <w:pPr>
              <w:pStyle w:val="Tabletextright"/>
            </w:pPr>
            <w:r w:rsidRPr="00C77A8E">
              <w:t>–</w:t>
            </w:r>
          </w:p>
        </w:tc>
      </w:tr>
      <w:tr w:rsidR="00994304" w:rsidRPr="003F29FF" w14:paraId="7227EFD9" w14:textId="77777777" w:rsidTr="00582950">
        <w:trPr>
          <w:cantSplit/>
        </w:trPr>
        <w:tc>
          <w:tcPr>
            <w:tcW w:w="4788" w:type="dxa"/>
            <w:shd w:val="clear" w:color="auto" w:fill="auto"/>
          </w:tcPr>
          <w:p w14:paraId="03F777F4" w14:textId="77777777" w:rsidR="00994304" w:rsidRPr="003F29FF" w:rsidRDefault="00994304" w:rsidP="00582950">
            <w:pPr>
              <w:pStyle w:val="Tabletext"/>
            </w:pPr>
            <w:r w:rsidRPr="00C07EEE">
              <w:t xml:space="preserve">Provisions </w:t>
            </w:r>
          </w:p>
        </w:tc>
        <w:tc>
          <w:tcPr>
            <w:tcW w:w="1260" w:type="dxa"/>
            <w:shd w:val="clear" w:color="auto" w:fill="D9D9D9" w:themeFill="background1" w:themeFillShade="D9"/>
            <w:noWrap/>
          </w:tcPr>
          <w:p w14:paraId="47C1899B" w14:textId="77777777" w:rsidR="00994304" w:rsidRPr="003F29FF" w:rsidRDefault="00994304" w:rsidP="00582950">
            <w:pPr>
              <w:pStyle w:val="Tabletextright"/>
              <w:rPr>
                <w:bCs/>
              </w:rPr>
            </w:pPr>
            <w:r w:rsidRPr="00C77A8E">
              <w:t>–</w:t>
            </w:r>
          </w:p>
        </w:tc>
        <w:tc>
          <w:tcPr>
            <w:tcW w:w="1260" w:type="dxa"/>
            <w:shd w:val="clear" w:color="auto" w:fill="auto"/>
            <w:noWrap/>
          </w:tcPr>
          <w:p w14:paraId="66C8E176" w14:textId="77777777" w:rsidR="00994304" w:rsidRPr="003F29FF" w:rsidRDefault="00994304" w:rsidP="00582950">
            <w:pPr>
              <w:pStyle w:val="Tabletextright"/>
            </w:pPr>
            <w:r w:rsidRPr="00C77A8E">
              <w:t>–</w:t>
            </w:r>
          </w:p>
        </w:tc>
        <w:tc>
          <w:tcPr>
            <w:tcW w:w="1243" w:type="dxa"/>
            <w:shd w:val="clear" w:color="auto" w:fill="E0E0E0"/>
            <w:noWrap/>
          </w:tcPr>
          <w:p w14:paraId="437E6A1F" w14:textId="77777777" w:rsidR="00994304" w:rsidRPr="003F29FF" w:rsidRDefault="00994304" w:rsidP="00582950">
            <w:pPr>
              <w:pStyle w:val="Tabletextright"/>
              <w:rPr>
                <w:bCs/>
              </w:rPr>
            </w:pPr>
            <w:r w:rsidRPr="00C77A8E">
              <w:t>–</w:t>
            </w:r>
          </w:p>
        </w:tc>
        <w:tc>
          <w:tcPr>
            <w:tcW w:w="1243" w:type="dxa"/>
            <w:shd w:val="clear" w:color="auto" w:fill="FFFFFF" w:themeFill="background1"/>
            <w:noWrap/>
          </w:tcPr>
          <w:p w14:paraId="63BA0392" w14:textId="77777777" w:rsidR="00994304" w:rsidRPr="003F29FF" w:rsidRDefault="00994304" w:rsidP="00582950">
            <w:pPr>
              <w:pStyle w:val="Tabletextright"/>
            </w:pPr>
            <w:r w:rsidRPr="00C77A8E">
              <w:t>–</w:t>
            </w:r>
          </w:p>
        </w:tc>
      </w:tr>
      <w:tr w:rsidR="00994304" w:rsidRPr="003F29FF" w14:paraId="7F0A31E3" w14:textId="77777777" w:rsidTr="00582950">
        <w:trPr>
          <w:cantSplit/>
        </w:trPr>
        <w:tc>
          <w:tcPr>
            <w:tcW w:w="4788" w:type="dxa"/>
            <w:shd w:val="clear" w:color="auto" w:fill="auto"/>
          </w:tcPr>
          <w:p w14:paraId="012942AF" w14:textId="77777777" w:rsidR="00994304" w:rsidRPr="003F29FF" w:rsidRDefault="00994304" w:rsidP="00582950">
            <w:pPr>
              <w:pStyle w:val="Tabletext"/>
            </w:pPr>
            <w:r w:rsidRPr="00C07EEE">
              <w:t>Contract liability</w:t>
            </w:r>
          </w:p>
        </w:tc>
        <w:tc>
          <w:tcPr>
            <w:tcW w:w="1260" w:type="dxa"/>
            <w:shd w:val="clear" w:color="auto" w:fill="D9D9D9" w:themeFill="background1" w:themeFillShade="D9"/>
            <w:noWrap/>
          </w:tcPr>
          <w:p w14:paraId="26EFE7F3" w14:textId="77777777" w:rsidR="00994304" w:rsidRPr="003F29FF" w:rsidRDefault="00994304" w:rsidP="00582950">
            <w:pPr>
              <w:pStyle w:val="Tabletextright"/>
              <w:rPr>
                <w:bCs/>
              </w:rPr>
            </w:pPr>
            <w:r w:rsidRPr="00C77A8E">
              <w:t>–</w:t>
            </w:r>
          </w:p>
        </w:tc>
        <w:tc>
          <w:tcPr>
            <w:tcW w:w="1260" w:type="dxa"/>
            <w:shd w:val="clear" w:color="auto" w:fill="auto"/>
            <w:noWrap/>
          </w:tcPr>
          <w:p w14:paraId="5CA22DD8" w14:textId="77777777" w:rsidR="00994304" w:rsidRPr="003F29FF" w:rsidRDefault="00994304" w:rsidP="00582950">
            <w:pPr>
              <w:pStyle w:val="Tabletextright"/>
            </w:pPr>
            <w:r w:rsidRPr="00C77A8E">
              <w:t>–</w:t>
            </w:r>
          </w:p>
        </w:tc>
        <w:tc>
          <w:tcPr>
            <w:tcW w:w="1243" w:type="dxa"/>
            <w:shd w:val="clear" w:color="auto" w:fill="E0E0E0"/>
            <w:noWrap/>
          </w:tcPr>
          <w:p w14:paraId="54C59145" w14:textId="77777777" w:rsidR="00994304" w:rsidRPr="003F29FF" w:rsidRDefault="00994304" w:rsidP="00582950">
            <w:pPr>
              <w:pStyle w:val="Tabletextright"/>
              <w:rPr>
                <w:bCs/>
              </w:rPr>
            </w:pPr>
            <w:r w:rsidRPr="00C77A8E">
              <w:t>120</w:t>
            </w:r>
          </w:p>
        </w:tc>
        <w:tc>
          <w:tcPr>
            <w:tcW w:w="1243" w:type="dxa"/>
            <w:shd w:val="clear" w:color="auto" w:fill="FFFFFF" w:themeFill="background1"/>
            <w:noWrap/>
          </w:tcPr>
          <w:p w14:paraId="3A62E579" w14:textId="77777777" w:rsidR="00994304" w:rsidRPr="003F29FF" w:rsidRDefault="00994304" w:rsidP="00582950">
            <w:pPr>
              <w:pStyle w:val="Tabletextright"/>
            </w:pPr>
            <w:r w:rsidRPr="00C77A8E">
              <w:t>120</w:t>
            </w:r>
          </w:p>
        </w:tc>
      </w:tr>
      <w:tr w:rsidR="00994304" w:rsidRPr="003F29FF" w14:paraId="6CF7E168" w14:textId="77777777" w:rsidTr="00582950">
        <w:trPr>
          <w:cantSplit/>
        </w:trPr>
        <w:tc>
          <w:tcPr>
            <w:tcW w:w="4788" w:type="dxa"/>
            <w:shd w:val="clear" w:color="auto" w:fill="auto"/>
          </w:tcPr>
          <w:p w14:paraId="4528D6FD" w14:textId="77777777" w:rsidR="00994304" w:rsidRPr="003F29FF" w:rsidRDefault="00994304" w:rsidP="00582950">
            <w:pPr>
              <w:pStyle w:val="Tabletext"/>
            </w:pPr>
            <w:r w:rsidRPr="00C07EEE">
              <w:t>Advances for capital works</w:t>
            </w:r>
          </w:p>
        </w:tc>
        <w:tc>
          <w:tcPr>
            <w:tcW w:w="1260" w:type="dxa"/>
            <w:shd w:val="clear" w:color="auto" w:fill="D9D9D9" w:themeFill="background1" w:themeFillShade="D9"/>
            <w:noWrap/>
          </w:tcPr>
          <w:p w14:paraId="4ACC75C3" w14:textId="77777777" w:rsidR="00994304" w:rsidRPr="003F29FF" w:rsidRDefault="00994304" w:rsidP="00582950">
            <w:pPr>
              <w:pStyle w:val="Tabletextright"/>
              <w:rPr>
                <w:bCs/>
              </w:rPr>
            </w:pPr>
            <w:r w:rsidRPr="00C77A8E">
              <w:t>–</w:t>
            </w:r>
          </w:p>
        </w:tc>
        <w:tc>
          <w:tcPr>
            <w:tcW w:w="1260" w:type="dxa"/>
            <w:shd w:val="clear" w:color="auto" w:fill="auto"/>
            <w:noWrap/>
          </w:tcPr>
          <w:p w14:paraId="20CE891E" w14:textId="77777777" w:rsidR="00994304" w:rsidRPr="003F29FF" w:rsidRDefault="00994304" w:rsidP="00582950">
            <w:pPr>
              <w:pStyle w:val="Tabletextright"/>
            </w:pPr>
            <w:r w:rsidRPr="00C77A8E">
              <w:t>–</w:t>
            </w:r>
          </w:p>
        </w:tc>
        <w:tc>
          <w:tcPr>
            <w:tcW w:w="1243" w:type="dxa"/>
            <w:shd w:val="clear" w:color="auto" w:fill="E0E0E0"/>
            <w:noWrap/>
          </w:tcPr>
          <w:p w14:paraId="2E6EFE1E" w14:textId="77777777" w:rsidR="00994304" w:rsidRPr="003F29FF" w:rsidRDefault="00994304" w:rsidP="00582950">
            <w:pPr>
              <w:pStyle w:val="Tabletextright"/>
              <w:rPr>
                <w:bCs/>
              </w:rPr>
            </w:pPr>
            <w:r w:rsidRPr="00C77A8E">
              <w:t>–</w:t>
            </w:r>
          </w:p>
        </w:tc>
        <w:tc>
          <w:tcPr>
            <w:tcW w:w="1243" w:type="dxa"/>
            <w:shd w:val="clear" w:color="auto" w:fill="FFFFFF" w:themeFill="background1"/>
            <w:noWrap/>
          </w:tcPr>
          <w:p w14:paraId="7317A3E8" w14:textId="77777777" w:rsidR="00994304" w:rsidRPr="003F29FF" w:rsidRDefault="00994304" w:rsidP="00582950">
            <w:pPr>
              <w:pStyle w:val="Tabletextright"/>
              <w:rPr>
                <w:bCs/>
              </w:rPr>
            </w:pPr>
            <w:r w:rsidRPr="00C77A8E">
              <w:t>–</w:t>
            </w:r>
          </w:p>
        </w:tc>
      </w:tr>
      <w:tr w:rsidR="00994304" w:rsidRPr="003F29FF" w14:paraId="45E98C15" w14:textId="77777777" w:rsidTr="00582950">
        <w:trPr>
          <w:cantSplit/>
        </w:trPr>
        <w:tc>
          <w:tcPr>
            <w:tcW w:w="4788" w:type="dxa"/>
            <w:shd w:val="clear" w:color="auto" w:fill="auto"/>
          </w:tcPr>
          <w:p w14:paraId="7C8F42CC" w14:textId="77777777" w:rsidR="00994304" w:rsidRPr="003F29FF" w:rsidRDefault="00994304" w:rsidP="00582950">
            <w:pPr>
              <w:pStyle w:val="Tabletext"/>
            </w:pPr>
            <w:r w:rsidRPr="00C07EEE">
              <w:t>Borrowings</w:t>
            </w:r>
            <w:r>
              <w:t xml:space="preserve"> </w:t>
            </w:r>
            <w:r w:rsidRPr="001B2D8B">
              <w:rPr>
                <w:vertAlign w:val="superscript"/>
              </w:rPr>
              <w:t>(c)</w:t>
            </w:r>
          </w:p>
        </w:tc>
        <w:tc>
          <w:tcPr>
            <w:tcW w:w="1260" w:type="dxa"/>
            <w:shd w:val="clear" w:color="auto" w:fill="D9D9D9" w:themeFill="background1" w:themeFillShade="D9"/>
            <w:noWrap/>
          </w:tcPr>
          <w:p w14:paraId="1F027B3B" w14:textId="77777777" w:rsidR="00994304" w:rsidRPr="003F29FF" w:rsidRDefault="00994304" w:rsidP="00582950">
            <w:pPr>
              <w:pStyle w:val="Tabletextright"/>
              <w:rPr>
                <w:bCs/>
              </w:rPr>
            </w:pPr>
            <w:r w:rsidRPr="00C77A8E">
              <w:t>–</w:t>
            </w:r>
          </w:p>
        </w:tc>
        <w:tc>
          <w:tcPr>
            <w:tcW w:w="1260" w:type="dxa"/>
            <w:shd w:val="clear" w:color="auto" w:fill="auto"/>
            <w:noWrap/>
          </w:tcPr>
          <w:p w14:paraId="3D3E484C" w14:textId="77777777" w:rsidR="00994304" w:rsidRPr="003F29FF" w:rsidRDefault="00994304" w:rsidP="00582950">
            <w:pPr>
              <w:pStyle w:val="Tabletextright"/>
            </w:pPr>
            <w:r w:rsidRPr="00C77A8E">
              <w:t>–</w:t>
            </w:r>
          </w:p>
        </w:tc>
        <w:tc>
          <w:tcPr>
            <w:tcW w:w="1243" w:type="dxa"/>
            <w:shd w:val="clear" w:color="auto" w:fill="E0E0E0"/>
            <w:noWrap/>
          </w:tcPr>
          <w:p w14:paraId="1968587D" w14:textId="77777777" w:rsidR="00994304" w:rsidRPr="003F29FF" w:rsidRDefault="00994304" w:rsidP="00582950">
            <w:pPr>
              <w:pStyle w:val="Tabletextright"/>
              <w:rPr>
                <w:bCs/>
              </w:rPr>
            </w:pPr>
            <w:r w:rsidRPr="00C77A8E">
              <w:t>158 796</w:t>
            </w:r>
          </w:p>
        </w:tc>
        <w:tc>
          <w:tcPr>
            <w:tcW w:w="1243" w:type="dxa"/>
            <w:shd w:val="clear" w:color="auto" w:fill="FFFFFF" w:themeFill="background1"/>
            <w:noWrap/>
          </w:tcPr>
          <w:p w14:paraId="531774D2" w14:textId="77777777" w:rsidR="00994304" w:rsidRPr="003F29FF" w:rsidRDefault="00994304" w:rsidP="00582950">
            <w:pPr>
              <w:pStyle w:val="Tabletextright"/>
            </w:pPr>
            <w:r w:rsidRPr="00C77A8E">
              <w:t>–</w:t>
            </w:r>
          </w:p>
        </w:tc>
      </w:tr>
      <w:tr w:rsidR="00994304" w:rsidRPr="003F29FF" w14:paraId="397F4EBA" w14:textId="77777777" w:rsidTr="00582950">
        <w:trPr>
          <w:cantSplit/>
        </w:trPr>
        <w:tc>
          <w:tcPr>
            <w:tcW w:w="4788" w:type="dxa"/>
            <w:shd w:val="clear" w:color="auto" w:fill="auto"/>
          </w:tcPr>
          <w:p w14:paraId="2BAFDBC5" w14:textId="77777777" w:rsidR="00994304" w:rsidRPr="003F29FF" w:rsidRDefault="00994304" w:rsidP="00582950">
            <w:pPr>
              <w:pStyle w:val="Tabletext"/>
            </w:pPr>
            <w:r w:rsidRPr="00C07EEE">
              <w:t>Leases</w:t>
            </w:r>
            <w:r>
              <w:t xml:space="preserve"> </w:t>
            </w:r>
            <w:r w:rsidRPr="001B2D8B">
              <w:rPr>
                <w:vertAlign w:val="superscript"/>
              </w:rPr>
              <w:t>(b)</w:t>
            </w:r>
          </w:p>
        </w:tc>
        <w:tc>
          <w:tcPr>
            <w:tcW w:w="1260" w:type="dxa"/>
            <w:shd w:val="clear" w:color="auto" w:fill="D9D9D9" w:themeFill="background1" w:themeFillShade="D9"/>
            <w:noWrap/>
          </w:tcPr>
          <w:p w14:paraId="148EDBC0" w14:textId="77777777" w:rsidR="00994304" w:rsidRPr="003F29FF" w:rsidRDefault="00994304" w:rsidP="00582950">
            <w:pPr>
              <w:pStyle w:val="Tabletextright"/>
              <w:rPr>
                <w:bCs/>
              </w:rPr>
            </w:pPr>
            <w:r w:rsidRPr="00C77A8E">
              <w:t>–</w:t>
            </w:r>
          </w:p>
        </w:tc>
        <w:tc>
          <w:tcPr>
            <w:tcW w:w="1260" w:type="dxa"/>
            <w:shd w:val="clear" w:color="auto" w:fill="auto"/>
            <w:noWrap/>
          </w:tcPr>
          <w:p w14:paraId="47911DA8" w14:textId="77777777" w:rsidR="00994304" w:rsidRPr="003F29FF" w:rsidRDefault="00994304" w:rsidP="00582950">
            <w:pPr>
              <w:pStyle w:val="Tabletextright"/>
            </w:pPr>
            <w:r w:rsidRPr="00C77A8E">
              <w:t>–</w:t>
            </w:r>
          </w:p>
        </w:tc>
        <w:tc>
          <w:tcPr>
            <w:tcW w:w="1243" w:type="dxa"/>
            <w:shd w:val="clear" w:color="auto" w:fill="E0E0E0"/>
            <w:noWrap/>
          </w:tcPr>
          <w:p w14:paraId="252B85C2" w14:textId="77777777" w:rsidR="00994304" w:rsidRPr="003F29FF" w:rsidRDefault="00994304" w:rsidP="00582950">
            <w:pPr>
              <w:pStyle w:val="Tabletextright"/>
              <w:rPr>
                <w:bCs/>
              </w:rPr>
            </w:pPr>
            <w:r w:rsidRPr="00C77A8E">
              <w:t>–</w:t>
            </w:r>
          </w:p>
        </w:tc>
        <w:tc>
          <w:tcPr>
            <w:tcW w:w="1243" w:type="dxa"/>
            <w:shd w:val="clear" w:color="auto" w:fill="FFFFFF" w:themeFill="background1"/>
            <w:noWrap/>
          </w:tcPr>
          <w:p w14:paraId="11B72125" w14:textId="77777777" w:rsidR="00994304" w:rsidRPr="003F29FF" w:rsidRDefault="00994304" w:rsidP="00582950">
            <w:pPr>
              <w:pStyle w:val="Tabletextright"/>
            </w:pPr>
            <w:r w:rsidRPr="00C77A8E">
              <w:t>–</w:t>
            </w:r>
          </w:p>
        </w:tc>
      </w:tr>
      <w:tr w:rsidR="00994304" w:rsidRPr="003F29FF" w14:paraId="3C63F8B5" w14:textId="77777777" w:rsidTr="00582950">
        <w:trPr>
          <w:cantSplit/>
        </w:trPr>
        <w:tc>
          <w:tcPr>
            <w:tcW w:w="4788" w:type="dxa"/>
            <w:shd w:val="clear" w:color="auto" w:fill="auto"/>
          </w:tcPr>
          <w:p w14:paraId="63FBF795" w14:textId="77777777" w:rsidR="00994304" w:rsidRPr="001B2D8B" w:rsidRDefault="00994304" w:rsidP="00582950">
            <w:pPr>
              <w:pStyle w:val="Tabletext"/>
            </w:pPr>
            <w:r w:rsidRPr="001B2D8B">
              <w:t xml:space="preserve">Superannuation liability </w:t>
            </w:r>
            <w:r w:rsidRPr="001B2D8B">
              <w:rPr>
                <w:vertAlign w:val="superscript"/>
              </w:rPr>
              <w:t>(d)</w:t>
            </w:r>
          </w:p>
        </w:tc>
        <w:tc>
          <w:tcPr>
            <w:tcW w:w="1260" w:type="dxa"/>
            <w:shd w:val="clear" w:color="auto" w:fill="D9D9D9" w:themeFill="background1" w:themeFillShade="D9"/>
            <w:noWrap/>
          </w:tcPr>
          <w:p w14:paraId="5455E9F1" w14:textId="77777777" w:rsidR="00994304" w:rsidRPr="003F29FF" w:rsidRDefault="00994304" w:rsidP="00582950">
            <w:pPr>
              <w:pStyle w:val="Tabletextright"/>
            </w:pPr>
            <w:r w:rsidRPr="00C77A8E">
              <w:t>–</w:t>
            </w:r>
          </w:p>
        </w:tc>
        <w:tc>
          <w:tcPr>
            <w:tcW w:w="1260" w:type="dxa"/>
            <w:shd w:val="clear" w:color="auto" w:fill="auto"/>
            <w:noWrap/>
          </w:tcPr>
          <w:p w14:paraId="7EFCA215" w14:textId="77777777" w:rsidR="00994304" w:rsidRPr="003F29FF" w:rsidRDefault="00994304" w:rsidP="00582950">
            <w:pPr>
              <w:pStyle w:val="Tabletextright"/>
            </w:pPr>
            <w:r w:rsidRPr="00C77A8E">
              <w:t>–</w:t>
            </w:r>
          </w:p>
        </w:tc>
        <w:tc>
          <w:tcPr>
            <w:tcW w:w="1243" w:type="dxa"/>
            <w:shd w:val="clear" w:color="auto" w:fill="E0E0E0"/>
            <w:noWrap/>
          </w:tcPr>
          <w:p w14:paraId="3CE2F02C" w14:textId="77777777" w:rsidR="00994304" w:rsidRPr="003F29FF" w:rsidRDefault="00994304" w:rsidP="00582950">
            <w:pPr>
              <w:pStyle w:val="Tabletextright"/>
              <w:rPr>
                <w:bCs/>
              </w:rPr>
            </w:pPr>
            <w:r w:rsidRPr="00C77A8E">
              <w:t>–</w:t>
            </w:r>
          </w:p>
        </w:tc>
        <w:tc>
          <w:tcPr>
            <w:tcW w:w="1243" w:type="dxa"/>
            <w:shd w:val="clear" w:color="auto" w:fill="FFFFFF" w:themeFill="background1"/>
            <w:noWrap/>
          </w:tcPr>
          <w:p w14:paraId="69249B3A" w14:textId="77777777" w:rsidR="00994304" w:rsidRPr="003F29FF" w:rsidRDefault="00994304" w:rsidP="00582950">
            <w:pPr>
              <w:pStyle w:val="Tabletextright"/>
            </w:pPr>
            <w:r w:rsidRPr="00C77A8E">
              <w:t>–</w:t>
            </w:r>
          </w:p>
        </w:tc>
      </w:tr>
      <w:tr w:rsidR="00994304" w:rsidRPr="003F29FF" w14:paraId="2EFE1F7C" w14:textId="77777777" w:rsidTr="00582950">
        <w:trPr>
          <w:cantSplit/>
        </w:trPr>
        <w:tc>
          <w:tcPr>
            <w:tcW w:w="4788" w:type="dxa"/>
            <w:shd w:val="clear" w:color="auto" w:fill="auto"/>
          </w:tcPr>
          <w:p w14:paraId="6248FC29" w14:textId="77777777" w:rsidR="00994304" w:rsidRPr="003F29FF" w:rsidRDefault="00994304" w:rsidP="00582950">
            <w:pPr>
              <w:pStyle w:val="Tabletextbold"/>
            </w:pPr>
            <w:r w:rsidRPr="00C07EEE">
              <w:t>Total administered liabilities</w:t>
            </w:r>
          </w:p>
        </w:tc>
        <w:tc>
          <w:tcPr>
            <w:tcW w:w="1260" w:type="dxa"/>
            <w:shd w:val="clear" w:color="auto" w:fill="D9D9D9" w:themeFill="background1" w:themeFillShade="D9"/>
            <w:noWrap/>
          </w:tcPr>
          <w:p w14:paraId="24FEAAE1" w14:textId="77777777" w:rsidR="00994304" w:rsidRPr="003F29FF" w:rsidRDefault="00994304" w:rsidP="00582950">
            <w:pPr>
              <w:pStyle w:val="Tabletextrightbold"/>
            </w:pPr>
            <w:r w:rsidRPr="00C77A8E">
              <w:t>(3 058)</w:t>
            </w:r>
          </w:p>
        </w:tc>
        <w:tc>
          <w:tcPr>
            <w:tcW w:w="1260" w:type="dxa"/>
            <w:shd w:val="clear" w:color="auto" w:fill="auto"/>
            <w:noWrap/>
          </w:tcPr>
          <w:p w14:paraId="58EE487D" w14:textId="77777777" w:rsidR="00994304" w:rsidRPr="003F29FF" w:rsidRDefault="00994304" w:rsidP="00582950">
            <w:pPr>
              <w:pStyle w:val="Tabletextrightbold"/>
            </w:pPr>
            <w:r w:rsidRPr="00C77A8E">
              <w:t>371 284</w:t>
            </w:r>
          </w:p>
        </w:tc>
        <w:tc>
          <w:tcPr>
            <w:tcW w:w="1243" w:type="dxa"/>
            <w:shd w:val="clear" w:color="auto" w:fill="E0E0E0"/>
            <w:noWrap/>
          </w:tcPr>
          <w:p w14:paraId="485FB994" w14:textId="77777777" w:rsidR="00994304" w:rsidRPr="003F29FF" w:rsidRDefault="00994304" w:rsidP="00582950">
            <w:pPr>
              <w:pStyle w:val="Tabletextrightbold"/>
            </w:pPr>
            <w:r w:rsidRPr="00C77A8E">
              <w:t>283 153</w:t>
            </w:r>
          </w:p>
        </w:tc>
        <w:tc>
          <w:tcPr>
            <w:tcW w:w="1243" w:type="dxa"/>
            <w:shd w:val="clear" w:color="auto" w:fill="FFFFFF" w:themeFill="background1"/>
            <w:noWrap/>
          </w:tcPr>
          <w:p w14:paraId="1B5F3843" w14:textId="77777777" w:rsidR="00994304" w:rsidRPr="003F29FF" w:rsidRDefault="00994304" w:rsidP="00582950">
            <w:pPr>
              <w:pStyle w:val="Tabletextrightbold"/>
            </w:pPr>
            <w:r w:rsidRPr="00C77A8E">
              <w:t>120 265</w:t>
            </w:r>
          </w:p>
        </w:tc>
      </w:tr>
      <w:tr w:rsidR="00994304" w:rsidRPr="003F29FF" w14:paraId="1B66CD95" w14:textId="77777777" w:rsidTr="00582950">
        <w:trPr>
          <w:cantSplit/>
          <w:trHeight w:val="50"/>
        </w:trPr>
        <w:tc>
          <w:tcPr>
            <w:tcW w:w="4788" w:type="dxa"/>
            <w:shd w:val="clear" w:color="auto" w:fill="auto"/>
          </w:tcPr>
          <w:p w14:paraId="660A93EA" w14:textId="77777777" w:rsidR="00994304" w:rsidRPr="003F29FF" w:rsidRDefault="00994304" w:rsidP="00582950">
            <w:pPr>
              <w:pStyle w:val="Tabletext"/>
            </w:pPr>
          </w:p>
        </w:tc>
        <w:tc>
          <w:tcPr>
            <w:tcW w:w="1260" w:type="dxa"/>
            <w:shd w:val="clear" w:color="auto" w:fill="D9D9D9" w:themeFill="background1" w:themeFillShade="D9"/>
            <w:noWrap/>
          </w:tcPr>
          <w:p w14:paraId="3ED956DE" w14:textId="77777777" w:rsidR="00994304" w:rsidRPr="003F29FF" w:rsidRDefault="00994304" w:rsidP="00582950">
            <w:pPr>
              <w:pStyle w:val="Tabletextrightbold"/>
            </w:pPr>
          </w:p>
        </w:tc>
        <w:tc>
          <w:tcPr>
            <w:tcW w:w="1260" w:type="dxa"/>
            <w:shd w:val="clear" w:color="auto" w:fill="auto"/>
            <w:noWrap/>
          </w:tcPr>
          <w:p w14:paraId="32E65AD7" w14:textId="77777777" w:rsidR="00994304" w:rsidRPr="003F29FF" w:rsidRDefault="00994304" w:rsidP="00582950">
            <w:pPr>
              <w:pStyle w:val="Tabletextrightbold"/>
            </w:pPr>
          </w:p>
        </w:tc>
        <w:tc>
          <w:tcPr>
            <w:tcW w:w="1243" w:type="dxa"/>
            <w:shd w:val="clear" w:color="auto" w:fill="E0E0E0"/>
            <w:noWrap/>
          </w:tcPr>
          <w:p w14:paraId="4A37BBED" w14:textId="77777777" w:rsidR="00994304" w:rsidRPr="003F29FF" w:rsidRDefault="00994304" w:rsidP="00582950">
            <w:pPr>
              <w:pStyle w:val="Tabletextrightbold"/>
            </w:pPr>
          </w:p>
        </w:tc>
        <w:tc>
          <w:tcPr>
            <w:tcW w:w="1243" w:type="dxa"/>
            <w:shd w:val="clear" w:color="auto" w:fill="FFFFFF" w:themeFill="background1"/>
            <w:noWrap/>
          </w:tcPr>
          <w:p w14:paraId="57315A6C" w14:textId="77777777" w:rsidR="00994304" w:rsidRPr="003F29FF" w:rsidRDefault="00994304" w:rsidP="00582950">
            <w:pPr>
              <w:pStyle w:val="Tabletextrightbold"/>
            </w:pPr>
          </w:p>
        </w:tc>
      </w:tr>
      <w:tr w:rsidR="00994304" w:rsidRPr="003F29FF" w14:paraId="66BF2353" w14:textId="77777777" w:rsidTr="00582950">
        <w:trPr>
          <w:cantSplit/>
        </w:trPr>
        <w:tc>
          <w:tcPr>
            <w:tcW w:w="4788" w:type="dxa"/>
            <w:shd w:val="clear" w:color="auto" w:fill="auto"/>
          </w:tcPr>
          <w:p w14:paraId="51E999A1" w14:textId="77777777" w:rsidR="00994304" w:rsidRPr="003F29FF" w:rsidRDefault="00994304" w:rsidP="00582950">
            <w:pPr>
              <w:pStyle w:val="Tabletextbold"/>
            </w:pPr>
            <w:r w:rsidRPr="00C07EEE">
              <w:t>Net administered assets</w:t>
            </w:r>
          </w:p>
        </w:tc>
        <w:tc>
          <w:tcPr>
            <w:tcW w:w="1260" w:type="dxa"/>
            <w:shd w:val="clear" w:color="auto" w:fill="D9D9D9" w:themeFill="background1" w:themeFillShade="D9"/>
            <w:noWrap/>
          </w:tcPr>
          <w:p w14:paraId="09B7A0CA" w14:textId="77777777" w:rsidR="00994304" w:rsidRPr="003F29FF" w:rsidRDefault="00994304" w:rsidP="00582950">
            <w:pPr>
              <w:pStyle w:val="Tabletextrightbold"/>
            </w:pPr>
            <w:r w:rsidRPr="00C77A8E">
              <w:t>5 412 784</w:t>
            </w:r>
          </w:p>
        </w:tc>
        <w:tc>
          <w:tcPr>
            <w:tcW w:w="1260" w:type="dxa"/>
            <w:shd w:val="clear" w:color="auto" w:fill="auto"/>
            <w:noWrap/>
          </w:tcPr>
          <w:p w14:paraId="64A01D0D" w14:textId="77777777" w:rsidR="00994304" w:rsidRPr="003F29FF" w:rsidRDefault="00994304" w:rsidP="00582950">
            <w:pPr>
              <w:pStyle w:val="Tabletextrightbold"/>
            </w:pPr>
            <w:r w:rsidRPr="00C77A8E">
              <w:t>4 032 757</w:t>
            </w:r>
          </w:p>
        </w:tc>
        <w:tc>
          <w:tcPr>
            <w:tcW w:w="1243" w:type="dxa"/>
            <w:shd w:val="clear" w:color="auto" w:fill="E0E0E0"/>
            <w:noWrap/>
          </w:tcPr>
          <w:p w14:paraId="6D877A59" w14:textId="77777777" w:rsidR="00994304" w:rsidRPr="003F29FF" w:rsidRDefault="00994304" w:rsidP="00582950">
            <w:pPr>
              <w:pStyle w:val="Tabletextrightbold"/>
            </w:pPr>
            <w:r w:rsidRPr="00C77A8E">
              <w:t>1 215 644</w:t>
            </w:r>
          </w:p>
        </w:tc>
        <w:tc>
          <w:tcPr>
            <w:tcW w:w="1243" w:type="dxa"/>
            <w:shd w:val="clear" w:color="auto" w:fill="FFFFFF" w:themeFill="background1"/>
            <w:noWrap/>
          </w:tcPr>
          <w:p w14:paraId="016DA77D" w14:textId="77777777" w:rsidR="00994304" w:rsidRPr="003F29FF" w:rsidRDefault="00994304" w:rsidP="00582950">
            <w:pPr>
              <w:pStyle w:val="Tabletextrightbold"/>
            </w:pPr>
            <w:r w:rsidRPr="00C77A8E">
              <w:t>1 232 882</w:t>
            </w:r>
          </w:p>
        </w:tc>
      </w:tr>
    </w:tbl>
    <w:p w14:paraId="4DBB1AD8" w14:textId="77777777" w:rsidR="00994304" w:rsidRDefault="00994304" w:rsidP="00994304">
      <w:pPr>
        <w:pStyle w:val="Notes"/>
      </w:pPr>
      <w:r w:rsidRPr="003F29FF">
        <w:t>Notes:</w:t>
      </w:r>
    </w:p>
    <w:p w14:paraId="1E01A0CB" w14:textId="77777777" w:rsidR="00994304" w:rsidRPr="00A97F0C" w:rsidRDefault="00994304" w:rsidP="00994304">
      <w:pPr>
        <w:spacing w:before="0" w:after="0"/>
        <w:rPr>
          <w:rFonts w:cs="Courier New"/>
          <w:color w:val="4A4A4A"/>
          <w:sz w:val="14"/>
          <w:szCs w:val="18"/>
        </w:rPr>
      </w:pPr>
      <w:r w:rsidRPr="00A97F0C">
        <w:rPr>
          <w:rFonts w:cs="Courier New"/>
          <w:color w:val="4A4A4A"/>
          <w:sz w:val="14"/>
          <w:szCs w:val="18"/>
        </w:rPr>
        <w:t>(a)</w:t>
      </w:r>
      <w:r>
        <w:rPr>
          <w:rFonts w:cs="Courier New"/>
          <w:color w:val="4A4A4A"/>
          <w:sz w:val="14"/>
          <w:szCs w:val="18"/>
        </w:rPr>
        <w:t xml:space="preserve"> </w:t>
      </w:r>
      <w:r w:rsidRPr="00A97F0C">
        <w:rPr>
          <w:rFonts w:cs="Courier New"/>
          <w:color w:val="4A4A4A"/>
          <w:sz w:val="14"/>
          <w:szCs w:val="18"/>
        </w:rPr>
        <w:t>The State’s investment in all its controlled entities includes the investment in the Department’s portfolio entities.</w:t>
      </w:r>
    </w:p>
    <w:p w14:paraId="3F825ACC" w14:textId="77777777" w:rsidR="00994304" w:rsidRPr="00A97F0C" w:rsidRDefault="00994304" w:rsidP="00994304">
      <w:pPr>
        <w:spacing w:before="0" w:after="0"/>
        <w:rPr>
          <w:rFonts w:cs="Courier New"/>
          <w:color w:val="4A4A4A"/>
          <w:sz w:val="14"/>
          <w:szCs w:val="18"/>
        </w:rPr>
      </w:pPr>
      <w:r w:rsidRPr="00A97F0C">
        <w:rPr>
          <w:rFonts w:cs="Courier New"/>
          <w:color w:val="4A4A4A"/>
          <w:sz w:val="14"/>
          <w:szCs w:val="18"/>
        </w:rPr>
        <w:t>(b)</w:t>
      </w:r>
      <w:r>
        <w:rPr>
          <w:rFonts w:cs="Courier New"/>
          <w:color w:val="4A4A4A"/>
          <w:sz w:val="14"/>
          <w:szCs w:val="18"/>
        </w:rPr>
        <w:t xml:space="preserve"> </w:t>
      </w:r>
      <w:r w:rsidRPr="00A97F0C">
        <w:rPr>
          <w:rFonts w:cs="Courier New"/>
          <w:color w:val="4A4A4A"/>
          <w:sz w:val="14"/>
          <w:szCs w:val="18"/>
        </w:rPr>
        <w:t>The right-of-use lease accommodation assets and the associated lease liabilities recognised by the Department under Centralised Accommodation Management were transferred to DGS as part of the machinery of government changes on 1 January 2023.</w:t>
      </w:r>
    </w:p>
    <w:p w14:paraId="06E20FCA" w14:textId="77777777" w:rsidR="00994304" w:rsidRPr="00A97F0C" w:rsidRDefault="00994304" w:rsidP="00994304">
      <w:pPr>
        <w:spacing w:before="0" w:after="0"/>
        <w:rPr>
          <w:rFonts w:cs="Courier New"/>
          <w:color w:val="4A4A4A"/>
          <w:sz w:val="14"/>
          <w:szCs w:val="18"/>
        </w:rPr>
      </w:pPr>
      <w:r w:rsidRPr="00A97F0C">
        <w:rPr>
          <w:rFonts w:cs="Courier New"/>
          <w:color w:val="4A4A4A"/>
          <w:sz w:val="14"/>
          <w:szCs w:val="18"/>
        </w:rPr>
        <w:t>(c)</w:t>
      </w:r>
      <w:r>
        <w:rPr>
          <w:rFonts w:cs="Courier New"/>
          <w:color w:val="4A4A4A"/>
          <w:sz w:val="14"/>
          <w:szCs w:val="18"/>
        </w:rPr>
        <w:t xml:space="preserve"> </w:t>
      </w:r>
      <w:r w:rsidRPr="00A97F0C">
        <w:rPr>
          <w:rFonts w:cs="Courier New"/>
          <w:color w:val="4A4A4A"/>
          <w:sz w:val="14"/>
          <w:szCs w:val="18"/>
        </w:rPr>
        <w:t>The higher borrowings are primarily due to the requirement to finance the State’s capital infrastructure program, the response to COVID</w:t>
      </w:r>
      <w:r>
        <w:rPr>
          <w:rFonts w:cs="Courier New"/>
          <w:color w:val="4A4A4A"/>
          <w:sz w:val="14"/>
          <w:szCs w:val="18"/>
        </w:rPr>
        <w:noBreakHyphen/>
      </w:r>
      <w:r w:rsidRPr="00A97F0C">
        <w:rPr>
          <w:rFonts w:cs="Courier New"/>
          <w:color w:val="4A4A4A"/>
          <w:sz w:val="14"/>
          <w:szCs w:val="18"/>
        </w:rPr>
        <w:t>19 and to maintain higher liquidity levels.</w:t>
      </w:r>
    </w:p>
    <w:p w14:paraId="29847D65" w14:textId="77777777" w:rsidR="00994304" w:rsidRPr="00A97F0C" w:rsidRDefault="00994304" w:rsidP="00994304">
      <w:pPr>
        <w:spacing w:before="0" w:after="0"/>
        <w:rPr>
          <w:rFonts w:cs="Courier New"/>
          <w:color w:val="4A4A4A"/>
          <w:sz w:val="14"/>
          <w:szCs w:val="18"/>
        </w:rPr>
      </w:pPr>
      <w:r w:rsidRPr="00A97F0C">
        <w:rPr>
          <w:rFonts w:cs="Courier New"/>
          <w:color w:val="4A4A4A"/>
          <w:sz w:val="14"/>
          <w:szCs w:val="18"/>
        </w:rPr>
        <w:t>(d)</w:t>
      </w:r>
      <w:r>
        <w:rPr>
          <w:rFonts w:cs="Courier New"/>
          <w:color w:val="4A4A4A"/>
          <w:sz w:val="14"/>
          <w:szCs w:val="18"/>
        </w:rPr>
        <w:t xml:space="preserve"> </w:t>
      </w:r>
      <w:r w:rsidRPr="00A97F0C">
        <w:rPr>
          <w:rFonts w:cs="Courier New"/>
          <w:color w:val="4A4A4A"/>
          <w:sz w:val="14"/>
          <w:szCs w:val="18"/>
        </w:rPr>
        <w:t>The Department discloses, on behalf of the State as the sponsoring employer, the net defined benefit cost related to the members of these plans. Refer to note 4.3.2 Administered assets and liabilities – superannuation liability for detailed disclosures of the plans.</w:t>
      </w:r>
    </w:p>
    <w:p w14:paraId="5ACB4A55" w14:textId="77777777" w:rsidR="00994304" w:rsidRPr="003F29FF" w:rsidRDefault="00994304" w:rsidP="00994304">
      <w:pPr>
        <w:spacing w:before="0" w:after="0"/>
      </w:pPr>
      <w:r w:rsidRPr="003F29FF">
        <w:br w:type="page"/>
      </w:r>
    </w:p>
    <w:p w14:paraId="43EF7306" w14:textId="77777777" w:rsidR="00994304" w:rsidRPr="003F29FF" w:rsidRDefault="00994304" w:rsidP="00994304">
      <w:pPr>
        <w:pStyle w:val="Heading3"/>
        <w:spacing w:after="100"/>
      </w:pPr>
    </w:p>
    <w:tbl>
      <w:tblPr>
        <w:tblW w:w="0" w:type="auto"/>
        <w:tblLayout w:type="fixed"/>
        <w:tblLook w:val="0000" w:firstRow="0" w:lastRow="0" w:firstColumn="0" w:lastColumn="0" w:noHBand="0" w:noVBand="0"/>
      </w:tblPr>
      <w:tblGrid>
        <w:gridCol w:w="1278"/>
        <w:gridCol w:w="1170"/>
        <w:gridCol w:w="1138"/>
        <w:gridCol w:w="1138"/>
        <w:gridCol w:w="1138"/>
        <w:gridCol w:w="1138"/>
        <w:gridCol w:w="1275"/>
        <w:gridCol w:w="1275"/>
      </w:tblGrid>
      <w:tr w:rsidR="00994304" w:rsidRPr="003F29FF" w14:paraId="6569FA75" w14:textId="77777777" w:rsidTr="00582950">
        <w:trPr>
          <w:cantSplit/>
        </w:trPr>
        <w:tc>
          <w:tcPr>
            <w:tcW w:w="2448" w:type="dxa"/>
            <w:gridSpan w:val="2"/>
            <w:shd w:val="clear" w:color="auto" w:fill="auto"/>
            <w:noWrap/>
            <w:vAlign w:val="bottom"/>
          </w:tcPr>
          <w:p w14:paraId="541C8658" w14:textId="77777777" w:rsidR="00994304" w:rsidRPr="003F29FF" w:rsidRDefault="00994304" w:rsidP="00582950">
            <w:pPr>
              <w:pStyle w:val="Tabletextheadingcentred"/>
            </w:pPr>
            <w:r w:rsidRPr="003F29FF">
              <w:t xml:space="preserve">Improve how </w:t>
            </w:r>
            <w:r w:rsidRPr="003F29FF" w:rsidDel="002E3BD4">
              <w:t>G</w:t>
            </w:r>
            <w:r w:rsidRPr="003F29FF">
              <w:t>overnment manages its balance sheet, commercial activities and public sector infrastructure</w:t>
            </w:r>
          </w:p>
        </w:tc>
        <w:tc>
          <w:tcPr>
            <w:tcW w:w="2276" w:type="dxa"/>
            <w:gridSpan w:val="2"/>
            <w:shd w:val="clear" w:color="auto" w:fill="auto"/>
            <w:noWrap/>
            <w:vAlign w:val="bottom"/>
          </w:tcPr>
          <w:p w14:paraId="655ABDA6" w14:textId="77777777" w:rsidR="00994304" w:rsidRPr="003F29FF" w:rsidRDefault="00994304" w:rsidP="00582950">
            <w:pPr>
              <w:pStyle w:val="Tabletextheadingcentred"/>
            </w:pPr>
            <w:r w:rsidRPr="003F29FF">
              <w:t xml:space="preserve">Deliver </w:t>
            </w:r>
            <w:r w:rsidRPr="0025195D">
              <w:t xml:space="preserve">strategic and </w:t>
            </w:r>
            <w:r w:rsidRPr="003F29FF">
              <w:t>efficient whole of government common services</w:t>
            </w:r>
          </w:p>
        </w:tc>
        <w:tc>
          <w:tcPr>
            <w:tcW w:w="2276" w:type="dxa"/>
            <w:gridSpan w:val="2"/>
            <w:shd w:val="clear" w:color="auto" w:fill="auto"/>
            <w:noWrap/>
            <w:vAlign w:val="bottom"/>
          </w:tcPr>
          <w:p w14:paraId="652A87C8" w14:textId="77777777" w:rsidR="00994304" w:rsidRPr="003F29FF" w:rsidRDefault="00994304" w:rsidP="00582950">
            <w:pPr>
              <w:pStyle w:val="Tabletextheadingcentred"/>
            </w:pPr>
            <w:r w:rsidRPr="003F29FF">
              <w:t xml:space="preserve">Other – </w:t>
            </w:r>
            <w:r>
              <w:t>n</w:t>
            </w:r>
            <w:r w:rsidRPr="003F29FF">
              <w:t xml:space="preserve">ot </w:t>
            </w:r>
            <w:r w:rsidRPr="003F29FF">
              <w:br/>
              <w:t>attributable</w:t>
            </w:r>
          </w:p>
        </w:tc>
        <w:tc>
          <w:tcPr>
            <w:tcW w:w="2550" w:type="dxa"/>
            <w:gridSpan w:val="2"/>
            <w:shd w:val="clear" w:color="auto" w:fill="auto"/>
            <w:noWrap/>
            <w:vAlign w:val="bottom"/>
          </w:tcPr>
          <w:p w14:paraId="2BA7F4E0" w14:textId="77777777" w:rsidR="00994304" w:rsidRPr="003F29FF" w:rsidRDefault="00994304" w:rsidP="00582950">
            <w:pPr>
              <w:pStyle w:val="Tabletextheadingcentred"/>
            </w:pPr>
            <w:r w:rsidRPr="003F29FF">
              <w:t>Departmental total</w:t>
            </w:r>
          </w:p>
        </w:tc>
      </w:tr>
      <w:tr w:rsidR="00994304" w:rsidRPr="003F29FF" w14:paraId="2EB92AD8" w14:textId="77777777" w:rsidTr="00582950">
        <w:trPr>
          <w:cantSplit/>
        </w:trPr>
        <w:tc>
          <w:tcPr>
            <w:tcW w:w="1278" w:type="dxa"/>
            <w:shd w:val="clear" w:color="auto" w:fill="auto"/>
            <w:noWrap/>
          </w:tcPr>
          <w:p w14:paraId="2DBA467A" w14:textId="77777777" w:rsidR="00994304" w:rsidRPr="003F29FF" w:rsidRDefault="00994304" w:rsidP="00582950">
            <w:pPr>
              <w:pStyle w:val="Tabletextheadingright"/>
            </w:pPr>
            <w:r>
              <w:t>2023</w:t>
            </w:r>
          </w:p>
        </w:tc>
        <w:tc>
          <w:tcPr>
            <w:tcW w:w="1170" w:type="dxa"/>
            <w:shd w:val="clear" w:color="auto" w:fill="auto"/>
            <w:noWrap/>
            <w:vAlign w:val="bottom"/>
          </w:tcPr>
          <w:p w14:paraId="5E2E8658" w14:textId="77777777" w:rsidR="00994304" w:rsidRPr="003F29FF" w:rsidRDefault="00994304" w:rsidP="00582950">
            <w:pPr>
              <w:pStyle w:val="Tabletextheadingright"/>
            </w:pPr>
            <w:r>
              <w:t>2022</w:t>
            </w:r>
          </w:p>
        </w:tc>
        <w:tc>
          <w:tcPr>
            <w:tcW w:w="1138" w:type="dxa"/>
            <w:shd w:val="clear" w:color="auto" w:fill="auto"/>
            <w:noWrap/>
          </w:tcPr>
          <w:p w14:paraId="39E4B782" w14:textId="77777777" w:rsidR="00994304" w:rsidRPr="003F29FF" w:rsidRDefault="00994304" w:rsidP="00582950">
            <w:pPr>
              <w:pStyle w:val="Tabletextheadingright"/>
            </w:pPr>
            <w:r>
              <w:t>2023</w:t>
            </w:r>
          </w:p>
        </w:tc>
        <w:tc>
          <w:tcPr>
            <w:tcW w:w="1138" w:type="dxa"/>
            <w:shd w:val="clear" w:color="auto" w:fill="auto"/>
            <w:noWrap/>
            <w:vAlign w:val="bottom"/>
          </w:tcPr>
          <w:p w14:paraId="1660D264" w14:textId="77777777" w:rsidR="00994304" w:rsidRPr="003F29FF" w:rsidRDefault="00994304" w:rsidP="00582950">
            <w:pPr>
              <w:pStyle w:val="Tabletextheadingright"/>
            </w:pPr>
            <w:r>
              <w:t>2022</w:t>
            </w:r>
          </w:p>
        </w:tc>
        <w:tc>
          <w:tcPr>
            <w:tcW w:w="1138" w:type="dxa"/>
            <w:shd w:val="clear" w:color="auto" w:fill="auto"/>
            <w:noWrap/>
          </w:tcPr>
          <w:p w14:paraId="1B7409D7" w14:textId="77777777" w:rsidR="00994304" w:rsidRPr="003F29FF" w:rsidRDefault="00994304" w:rsidP="00582950">
            <w:pPr>
              <w:pStyle w:val="Tabletextheadingright"/>
            </w:pPr>
            <w:r>
              <w:t>2023</w:t>
            </w:r>
          </w:p>
        </w:tc>
        <w:tc>
          <w:tcPr>
            <w:tcW w:w="1138" w:type="dxa"/>
            <w:shd w:val="clear" w:color="auto" w:fill="auto"/>
            <w:noWrap/>
            <w:vAlign w:val="bottom"/>
          </w:tcPr>
          <w:p w14:paraId="4DAA49D5" w14:textId="77777777" w:rsidR="00994304" w:rsidRPr="003F29FF" w:rsidRDefault="00994304" w:rsidP="00582950">
            <w:pPr>
              <w:pStyle w:val="Tabletextheadingright"/>
            </w:pPr>
            <w:r>
              <w:t>2022</w:t>
            </w:r>
          </w:p>
        </w:tc>
        <w:tc>
          <w:tcPr>
            <w:tcW w:w="1275" w:type="dxa"/>
            <w:shd w:val="clear" w:color="auto" w:fill="auto"/>
            <w:noWrap/>
          </w:tcPr>
          <w:p w14:paraId="18DF4A38" w14:textId="77777777" w:rsidR="00994304" w:rsidRPr="003F29FF" w:rsidRDefault="00994304" w:rsidP="00582950">
            <w:pPr>
              <w:pStyle w:val="Tabletextheadingright"/>
            </w:pPr>
            <w:r>
              <w:t>2023</w:t>
            </w:r>
          </w:p>
        </w:tc>
        <w:tc>
          <w:tcPr>
            <w:tcW w:w="1275" w:type="dxa"/>
            <w:shd w:val="clear" w:color="auto" w:fill="auto"/>
            <w:noWrap/>
            <w:vAlign w:val="bottom"/>
          </w:tcPr>
          <w:p w14:paraId="492F1804" w14:textId="77777777" w:rsidR="00994304" w:rsidRPr="003F29FF" w:rsidRDefault="00994304" w:rsidP="00582950">
            <w:pPr>
              <w:pStyle w:val="Tabletextheadingright"/>
            </w:pPr>
            <w:r>
              <w:t>2022</w:t>
            </w:r>
          </w:p>
        </w:tc>
      </w:tr>
      <w:tr w:rsidR="00994304" w:rsidRPr="003F29FF" w14:paraId="208F3572" w14:textId="77777777" w:rsidTr="00582950">
        <w:trPr>
          <w:cantSplit/>
        </w:trPr>
        <w:tc>
          <w:tcPr>
            <w:tcW w:w="1278" w:type="dxa"/>
            <w:shd w:val="clear" w:color="auto" w:fill="auto"/>
            <w:noWrap/>
          </w:tcPr>
          <w:p w14:paraId="10AD6EB2" w14:textId="77777777" w:rsidR="00994304" w:rsidRPr="003F29FF" w:rsidRDefault="00994304" w:rsidP="00582950">
            <w:pPr>
              <w:pStyle w:val="Tabletextheadingright"/>
            </w:pPr>
            <w:r w:rsidRPr="003F29FF">
              <w:t>$</w:t>
            </w:r>
            <w:r>
              <w:t>’</w:t>
            </w:r>
            <w:r w:rsidRPr="003F29FF">
              <w:t>000</w:t>
            </w:r>
          </w:p>
        </w:tc>
        <w:tc>
          <w:tcPr>
            <w:tcW w:w="1170" w:type="dxa"/>
            <w:shd w:val="clear" w:color="auto" w:fill="auto"/>
            <w:noWrap/>
          </w:tcPr>
          <w:p w14:paraId="687C6E6A" w14:textId="77777777" w:rsidR="00994304" w:rsidRPr="003F29FF" w:rsidRDefault="00994304" w:rsidP="00582950">
            <w:pPr>
              <w:pStyle w:val="Tabletextheadingright"/>
            </w:pPr>
            <w:r w:rsidRPr="003F29FF">
              <w:t>$</w:t>
            </w:r>
            <w:r>
              <w:t>’</w:t>
            </w:r>
            <w:r w:rsidRPr="003F29FF">
              <w:t>000</w:t>
            </w:r>
          </w:p>
        </w:tc>
        <w:tc>
          <w:tcPr>
            <w:tcW w:w="1138" w:type="dxa"/>
            <w:shd w:val="clear" w:color="auto" w:fill="auto"/>
            <w:noWrap/>
          </w:tcPr>
          <w:p w14:paraId="08A4CADA" w14:textId="77777777" w:rsidR="00994304" w:rsidRPr="003F29FF" w:rsidRDefault="00994304" w:rsidP="00582950">
            <w:pPr>
              <w:pStyle w:val="Tabletextheadingright"/>
            </w:pPr>
            <w:r w:rsidRPr="003F29FF">
              <w:t>$</w:t>
            </w:r>
            <w:r>
              <w:t>’</w:t>
            </w:r>
            <w:r w:rsidRPr="003F29FF">
              <w:t>000</w:t>
            </w:r>
          </w:p>
        </w:tc>
        <w:tc>
          <w:tcPr>
            <w:tcW w:w="1138" w:type="dxa"/>
            <w:shd w:val="clear" w:color="auto" w:fill="auto"/>
            <w:noWrap/>
          </w:tcPr>
          <w:p w14:paraId="3506C7B7" w14:textId="77777777" w:rsidR="00994304" w:rsidRPr="003F29FF" w:rsidRDefault="00994304" w:rsidP="00582950">
            <w:pPr>
              <w:pStyle w:val="Tabletextheadingright"/>
            </w:pPr>
            <w:r w:rsidRPr="003F29FF">
              <w:t>$</w:t>
            </w:r>
            <w:r>
              <w:t>’</w:t>
            </w:r>
            <w:r w:rsidRPr="003F29FF">
              <w:t>000</w:t>
            </w:r>
          </w:p>
        </w:tc>
        <w:tc>
          <w:tcPr>
            <w:tcW w:w="1138" w:type="dxa"/>
            <w:shd w:val="clear" w:color="auto" w:fill="auto"/>
            <w:noWrap/>
          </w:tcPr>
          <w:p w14:paraId="60288BFF" w14:textId="77777777" w:rsidR="00994304" w:rsidRPr="003F29FF" w:rsidRDefault="00994304" w:rsidP="00582950">
            <w:pPr>
              <w:pStyle w:val="Tabletextheadingright"/>
            </w:pPr>
            <w:r w:rsidRPr="003F29FF">
              <w:t>$</w:t>
            </w:r>
            <w:r>
              <w:t>’</w:t>
            </w:r>
            <w:r w:rsidRPr="003F29FF">
              <w:t>000</w:t>
            </w:r>
          </w:p>
        </w:tc>
        <w:tc>
          <w:tcPr>
            <w:tcW w:w="1138" w:type="dxa"/>
            <w:shd w:val="clear" w:color="auto" w:fill="auto"/>
            <w:noWrap/>
          </w:tcPr>
          <w:p w14:paraId="0E8FB1A5" w14:textId="77777777" w:rsidR="00994304" w:rsidRPr="003F29FF" w:rsidRDefault="00994304" w:rsidP="00582950">
            <w:pPr>
              <w:pStyle w:val="Tabletextheadingright"/>
            </w:pPr>
            <w:r w:rsidRPr="003F29FF">
              <w:t>$</w:t>
            </w:r>
            <w:r>
              <w:t>’</w:t>
            </w:r>
            <w:r w:rsidRPr="003F29FF">
              <w:t>000</w:t>
            </w:r>
          </w:p>
        </w:tc>
        <w:tc>
          <w:tcPr>
            <w:tcW w:w="1275" w:type="dxa"/>
            <w:shd w:val="clear" w:color="auto" w:fill="auto"/>
            <w:noWrap/>
          </w:tcPr>
          <w:p w14:paraId="399ED205" w14:textId="77777777" w:rsidR="00994304" w:rsidRPr="003F29FF" w:rsidRDefault="00994304" w:rsidP="00582950">
            <w:pPr>
              <w:pStyle w:val="Tabletextheadingright"/>
            </w:pPr>
            <w:r w:rsidRPr="003F29FF">
              <w:t>$</w:t>
            </w:r>
            <w:r>
              <w:t>’</w:t>
            </w:r>
            <w:r w:rsidRPr="003F29FF">
              <w:t>000</w:t>
            </w:r>
          </w:p>
        </w:tc>
        <w:tc>
          <w:tcPr>
            <w:tcW w:w="1275" w:type="dxa"/>
            <w:shd w:val="clear" w:color="auto" w:fill="auto"/>
            <w:noWrap/>
          </w:tcPr>
          <w:p w14:paraId="1CEBE3CF" w14:textId="77777777" w:rsidR="00994304" w:rsidRPr="003F29FF" w:rsidRDefault="00994304" w:rsidP="00582950">
            <w:pPr>
              <w:pStyle w:val="Tabletextheadingright"/>
            </w:pPr>
            <w:r w:rsidRPr="003F29FF">
              <w:t>$</w:t>
            </w:r>
            <w:r>
              <w:t>’</w:t>
            </w:r>
            <w:r w:rsidRPr="003F29FF">
              <w:t>000</w:t>
            </w:r>
          </w:p>
        </w:tc>
      </w:tr>
      <w:tr w:rsidR="00994304" w:rsidRPr="003F29FF" w14:paraId="34A2D4C2" w14:textId="77777777" w:rsidTr="00582950">
        <w:trPr>
          <w:cantSplit/>
        </w:trPr>
        <w:tc>
          <w:tcPr>
            <w:tcW w:w="1278" w:type="dxa"/>
            <w:shd w:val="clear" w:color="auto" w:fill="D9D9D9" w:themeFill="background1" w:themeFillShade="D9"/>
            <w:noWrap/>
          </w:tcPr>
          <w:p w14:paraId="31022790" w14:textId="77777777" w:rsidR="00994304" w:rsidRPr="003F29FF" w:rsidRDefault="00994304" w:rsidP="00582950">
            <w:pPr>
              <w:pStyle w:val="Tabletextright"/>
            </w:pPr>
          </w:p>
        </w:tc>
        <w:tc>
          <w:tcPr>
            <w:tcW w:w="1170" w:type="dxa"/>
            <w:shd w:val="clear" w:color="auto" w:fill="auto"/>
            <w:noWrap/>
          </w:tcPr>
          <w:p w14:paraId="3AB48E4A" w14:textId="77777777" w:rsidR="00994304" w:rsidRPr="003F29FF" w:rsidRDefault="00994304" w:rsidP="00582950">
            <w:pPr>
              <w:pStyle w:val="Tabletextright"/>
            </w:pPr>
          </w:p>
        </w:tc>
        <w:tc>
          <w:tcPr>
            <w:tcW w:w="1138" w:type="dxa"/>
            <w:shd w:val="clear" w:color="auto" w:fill="E0E0E0"/>
            <w:noWrap/>
          </w:tcPr>
          <w:p w14:paraId="3BC37198" w14:textId="77777777" w:rsidR="00994304" w:rsidRPr="003F29FF" w:rsidRDefault="00994304" w:rsidP="00582950">
            <w:pPr>
              <w:pStyle w:val="Tabletextright"/>
            </w:pPr>
          </w:p>
        </w:tc>
        <w:tc>
          <w:tcPr>
            <w:tcW w:w="1138" w:type="dxa"/>
            <w:shd w:val="clear" w:color="auto" w:fill="FFFFFF" w:themeFill="background1"/>
            <w:noWrap/>
          </w:tcPr>
          <w:p w14:paraId="53E99D59" w14:textId="77777777" w:rsidR="00994304" w:rsidRPr="003F29FF" w:rsidRDefault="00994304" w:rsidP="00582950">
            <w:pPr>
              <w:pStyle w:val="Tabletextright"/>
            </w:pPr>
          </w:p>
        </w:tc>
        <w:tc>
          <w:tcPr>
            <w:tcW w:w="1138" w:type="dxa"/>
            <w:shd w:val="clear" w:color="auto" w:fill="D9D9D9" w:themeFill="background1" w:themeFillShade="D9"/>
            <w:noWrap/>
          </w:tcPr>
          <w:p w14:paraId="444643F6" w14:textId="77777777" w:rsidR="00994304" w:rsidRPr="003F29FF" w:rsidRDefault="00994304" w:rsidP="00582950">
            <w:pPr>
              <w:pStyle w:val="Tabletextright"/>
            </w:pPr>
          </w:p>
        </w:tc>
        <w:tc>
          <w:tcPr>
            <w:tcW w:w="1138" w:type="dxa"/>
            <w:shd w:val="clear" w:color="auto" w:fill="auto"/>
            <w:noWrap/>
          </w:tcPr>
          <w:p w14:paraId="56AA0C08" w14:textId="77777777" w:rsidR="00994304" w:rsidRPr="003F29FF" w:rsidRDefault="00994304" w:rsidP="00582950">
            <w:pPr>
              <w:pStyle w:val="Tabletextright"/>
            </w:pPr>
          </w:p>
        </w:tc>
        <w:tc>
          <w:tcPr>
            <w:tcW w:w="1275" w:type="dxa"/>
            <w:shd w:val="clear" w:color="auto" w:fill="E0E0E0"/>
            <w:noWrap/>
          </w:tcPr>
          <w:p w14:paraId="549C7CAD" w14:textId="77777777" w:rsidR="00994304" w:rsidRPr="003F29FF" w:rsidRDefault="00994304" w:rsidP="00582950">
            <w:pPr>
              <w:pStyle w:val="Tabletextright"/>
            </w:pPr>
          </w:p>
        </w:tc>
        <w:tc>
          <w:tcPr>
            <w:tcW w:w="1275" w:type="dxa"/>
            <w:shd w:val="clear" w:color="auto" w:fill="FFFFFF" w:themeFill="background1"/>
            <w:noWrap/>
          </w:tcPr>
          <w:p w14:paraId="1267D6A9" w14:textId="77777777" w:rsidR="00994304" w:rsidRPr="003F29FF" w:rsidRDefault="00994304" w:rsidP="00582950">
            <w:pPr>
              <w:pStyle w:val="Tabletextright"/>
            </w:pPr>
          </w:p>
        </w:tc>
      </w:tr>
      <w:tr w:rsidR="00994304" w:rsidRPr="003F29FF" w14:paraId="02FAE998" w14:textId="77777777" w:rsidTr="00582950">
        <w:trPr>
          <w:cantSplit/>
        </w:trPr>
        <w:tc>
          <w:tcPr>
            <w:tcW w:w="1278" w:type="dxa"/>
            <w:shd w:val="clear" w:color="auto" w:fill="D9D9D9" w:themeFill="background1" w:themeFillShade="D9"/>
            <w:noWrap/>
          </w:tcPr>
          <w:p w14:paraId="65C8D544" w14:textId="77777777" w:rsidR="00994304" w:rsidRPr="003F29FF" w:rsidRDefault="00994304" w:rsidP="00582950">
            <w:pPr>
              <w:pStyle w:val="Tabletextright"/>
            </w:pPr>
          </w:p>
        </w:tc>
        <w:tc>
          <w:tcPr>
            <w:tcW w:w="1170" w:type="dxa"/>
            <w:shd w:val="clear" w:color="auto" w:fill="auto"/>
            <w:noWrap/>
          </w:tcPr>
          <w:p w14:paraId="64AA73C8" w14:textId="77777777" w:rsidR="00994304" w:rsidRPr="003F29FF" w:rsidRDefault="00994304" w:rsidP="00582950">
            <w:pPr>
              <w:pStyle w:val="Tabletextright"/>
            </w:pPr>
          </w:p>
        </w:tc>
        <w:tc>
          <w:tcPr>
            <w:tcW w:w="1138" w:type="dxa"/>
            <w:shd w:val="clear" w:color="auto" w:fill="E0E0E0"/>
            <w:noWrap/>
          </w:tcPr>
          <w:p w14:paraId="7A28B6F0" w14:textId="77777777" w:rsidR="00994304" w:rsidRPr="003F29FF" w:rsidRDefault="00994304" w:rsidP="00582950">
            <w:pPr>
              <w:pStyle w:val="Tabletextright"/>
            </w:pPr>
          </w:p>
        </w:tc>
        <w:tc>
          <w:tcPr>
            <w:tcW w:w="1138" w:type="dxa"/>
            <w:shd w:val="clear" w:color="auto" w:fill="FFFFFF" w:themeFill="background1"/>
            <w:noWrap/>
          </w:tcPr>
          <w:p w14:paraId="06FF1BFD" w14:textId="77777777" w:rsidR="00994304" w:rsidRPr="003F29FF" w:rsidRDefault="00994304" w:rsidP="00582950">
            <w:pPr>
              <w:pStyle w:val="Tabletextright"/>
            </w:pPr>
          </w:p>
        </w:tc>
        <w:tc>
          <w:tcPr>
            <w:tcW w:w="1138" w:type="dxa"/>
            <w:shd w:val="clear" w:color="auto" w:fill="D9D9D9" w:themeFill="background1" w:themeFillShade="D9"/>
            <w:noWrap/>
          </w:tcPr>
          <w:p w14:paraId="03E163B3" w14:textId="77777777" w:rsidR="00994304" w:rsidRPr="003F29FF" w:rsidRDefault="00994304" w:rsidP="00582950">
            <w:pPr>
              <w:pStyle w:val="Tabletextright"/>
            </w:pPr>
          </w:p>
        </w:tc>
        <w:tc>
          <w:tcPr>
            <w:tcW w:w="1138" w:type="dxa"/>
            <w:shd w:val="clear" w:color="auto" w:fill="auto"/>
            <w:noWrap/>
          </w:tcPr>
          <w:p w14:paraId="78BA72A3" w14:textId="77777777" w:rsidR="00994304" w:rsidRPr="003F29FF" w:rsidRDefault="00994304" w:rsidP="00582950">
            <w:pPr>
              <w:pStyle w:val="Tabletextright"/>
            </w:pPr>
          </w:p>
        </w:tc>
        <w:tc>
          <w:tcPr>
            <w:tcW w:w="1275" w:type="dxa"/>
            <w:shd w:val="clear" w:color="auto" w:fill="E0E0E0"/>
            <w:noWrap/>
          </w:tcPr>
          <w:p w14:paraId="23CCC24A" w14:textId="77777777" w:rsidR="00994304" w:rsidRPr="003F29FF" w:rsidRDefault="00994304" w:rsidP="00582950">
            <w:pPr>
              <w:pStyle w:val="Tabletextright"/>
            </w:pPr>
          </w:p>
        </w:tc>
        <w:tc>
          <w:tcPr>
            <w:tcW w:w="1275" w:type="dxa"/>
            <w:shd w:val="clear" w:color="auto" w:fill="FFFFFF" w:themeFill="background1"/>
            <w:noWrap/>
          </w:tcPr>
          <w:p w14:paraId="01465A18" w14:textId="77777777" w:rsidR="00994304" w:rsidRPr="003F29FF" w:rsidRDefault="00994304" w:rsidP="00582950">
            <w:pPr>
              <w:pStyle w:val="Tabletextright"/>
            </w:pPr>
          </w:p>
        </w:tc>
      </w:tr>
      <w:tr w:rsidR="00994304" w:rsidRPr="001E544C" w14:paraId="38C65CDD" w14:textId="77777777" w:rsidTr="00582950">
        <w:trPr>
          <w:cantSplit/>
        </w:trPr>
        <w:tc>
          <w:tcPr>
            <w:tcW w:w="1278" w:type="dxa"/>
            <w:shd w:val="clear" w:color="auto" w:fill="D9D9D9" w:themeFill="background1" w:themeFillShade="D9"/>
            <w:noWrap/>
          </w:tcPr>
          <w:p w14:paraId="6EE01966" w14:textId="77777777" w:rsidR="00994304" w:rsidRPr="002C637C" w:rsidRDefault="00994304" w:rsidP="00582950">
            <w:pPr>
              <w:pStyle w:val="Tabletextright"/>
            </w:pPr>
            <w:r w:rsidRPr="00272AE0">
              <w:t>8 116 464</w:t>
            </w:r>
          </w:p>
        </w:tc>
        <w:tc>
          <w:tcPr>
            <w:tcW w:w="1170" w:type="dxa"/>
            <w:shd w:val="clear" w:color="auto" w:fill="auto"/>
            <w:noWrap/>
          </w:tcPr>
          <w:p w14:paraId="263B57B3" w14:textId="77777777" w:rsidR="00994304" w:rsidRPr="002C637C" w:rsidRDefault="00994304" w:rsidP="00582950">
            <w:pPr>
              <w:pStyle w:val="Tabletextright"/>
            </w:pPr>
            <w:r w:rsidRPr="00272AE0">
              <w:t>20 677</w:t>
            </w:r>
          </w:p>
        </w:tc>
        <w:tc>
          <w:tcPr>
            <w:tcW w:w="1138" w:type="dxa"/>
            <w:shd w:val="clear" w:color="auto" w:fill="E0E0E0"/>
            <w:noWrap/>
          </w:tcPr>
          <w:p w14:paraId="4DA04013" w14:textId="77777777" w:rsidR="00994304" w:rsidRPr="002C637C" w:rsidRDefault="00994304" w:rsidP="00582950">
            <w:pPr>
              <w:pStyle w:val="Tabletextright"/>
            </w:pPr>
            <w:r w:rsidRPr="00272AE0">
              <w:t>–</w:t>
            </w:r>
          </w:p>
        </w:tc>
        <w:tc>
          <w:tcPr>
            <w:tcW w:w="1138" w:type="dxa"/>
            <w:shd w:val="clear" w:color="auto" w:fill="FFFFFF" w:themeFill="background1"/>
            <w:noWrap/>
          </w:tcPr>
          <w:p w14:paraId="17C6EEC6" w14:textId="77777777" w:rsidR="00994304" w:rsidRPr="002C637C" w:rsidRDefault="00994304" w:rsidP="00582950">
            <w:pPr>
              <w:pStyle w:val="Tabletextright"/>
            </w:pPr>
            <w:r w:rsidRPr="00272AE0">
              <w:t>–</w:t>
            </w:r>
          </w:p>
        </w:tc>
        <w:tc>
          <w:tcPr>
            <w:tcW w:w="1138" w:type="dxa"/>
            <w:shd w:val="clear" w:color="auto" w:fill="D9D9D9" w:themeFill="background1" w:themeFillShade="D9"/>
            <w:noWrap/>
          </w:tcPr>
          <w:p w14:paraId="45C2DB8D" w14:textId="77777777" w:rsidR="00994304" w:rsidRPr="002C637C" w:rsidRDefault="00994304" w:rsidP="00582950">
            <w:pPr>
              <w:pStyle w:val="Tabletextright"/>
            </w:pPr>
            <w:r w:rsidRPr="00272AE0">
              <w:t>2 157 545</w:t>
            </w:r>
          </w:p>
        </w:tc>
        <w:tc>
          <w:tcPr>
            <w:tcW w:w="1138" w:type="dxa"/>
            <w:shd w:val="clear" w:color="auto" w:fill="auto"/>
            <w:noWrap/>
          </w:tcPr>
          <w:p w14:paraId="5F6D7DD9" w14:textId="77777777" w:rsidR="00994304" w:rsidRPr="002C637C" w:rsidRDefault="00994304" w:rsidP="00582950">
            <w:pPr>
              <w:pStyle w:val="Tabletextright"/>
            </w:pPr>
            <w:r w:rsidRPr="00272AE0">
              <w:t>2 489 566</w:t>
            </w:r>
          </w:p>
        </w:tc>
        <w:tc>
          <w:tcPr>
            <w:tcW w:w="1275" w:type="dxa"/>
            <w:shd w:val="clear" w:color="auto" w:fill="E0E0E0"/>
            <w:noWrap/>
          </w:tcPr>
          <w:p w14:paraId="0681CE91" w14:textId="77777777" w:rsidR="00994304" w:rsidRPr="002C637C" w:rsidRDefault="00994304" w:rsidP="00582950">
            <w:pPr>
              <w:pStyle w:val="Tabletextright"/>
            </w:pPr>
            <w:r w:rsidRPr="00272AE0">
              <w:t>10 274 009</w:t>
            </w:r>
          </w:p>
        </w:tc>
        <w:tc>
          <w:tcPr>
            <w:tcW w:w="1275" w:type="dxa"/>
            <w:shd w:val="clear" w:color="auto" w:fill="FFFFFF" w:themeFill="background1"/>
            <w:noWrap/>
          </w:tcPr>
          <w:p w14:paraId="3CDE5742" w14:textId="77777777" w:rsidR="00994304" w:rsidRPr="002C637C" w:rsidRDefault="00994304" w:rsidP="00582950">
            <w:pPr>
              <w:pStyle w:val="Tabletextright"/>
            </w:pPr>
            <w:r w:rsidRPr="00272AE0">
              <w:t>2 510 243</w:t>
            </w:r>
          </w:p>
        </w:tc>
      </w:tr>
      <w:tr w:rsidR="00994304" w:rsidRPr="001E544C" w14:paraId="43987249" w14:textId="77777777" w:rsidTr="00582950">
        <w:trPr>
          <w:cantSplit/>
        </w:trPr>
        <w:tc>
          <w:tcPr>
            <w:tcW w:w="1278" w:type="dxa"/>
            <w:shd w:val="clear" w:color="auto" w:fill="D9D9D9" w:themeFill="background1" w:themeFillShade="D9"/>
            <w:noWrap/>
          </w:tcPr>
          <w:p w14:paraId="2CE5549E" w14:textId="77777777" w:rsidR="00994304" w:rsidRPr="002C637C" w:rsidRDefault="00994304" w:rsidP="00582950">
            <w:pPr>
              <w:pStyle w:val="Tabletextright"/>
            </w:pPr>
            <w:r w:rsidRPr="00272AE0">
              <w:t>506 048</w:t>
            </w:r>
          </w:p>
        </w:tc>
        <w:tc>
          <w:tcPr>
            <w:tcW w:w="1170" w:type="dxa"/>
            <w:shd w:val="clear" w:color="auto" w:fill="auto"/>
            <w:noWrap/>
          </w:tcPr>
          <w:p w14:paraId="74EBEC10" w14:textId="77777777" w:rsidR="00994304" w:rsidRPr="002C637C" w:rsidRDefault="00994304" w:rsidP="00582950">
            <w:pPr>
              <w:pStyle w:val="Tabletextright"/>
            </w:pPr>
            <w:r w:rsidRPr="00272AE0">
              <w:t>498 258</w:t>
            </w:r>
          </w:p>
        </w:tc>
        <w:tc>
          <w:tcPr>
            <w:tcW w:w="1138" w:type="dxa"/>
            <w:shd w:val="clear" w:color="auto" w:fill="E0E0E0"/>
            <w:noWrap/>
          </w:tcPr>
          <w:p w14:paraId="19CC2AA2" w14:textId="77777777" w:rsidR="00994304" w:rsidRPr="002C637C" w:rsidRDefault="00994304" w:rsidP="00582950">
            <w:pPr>
              <w:pStyle w:val="Tabletextright"/>
            </w:pPr>
            <w:r w:rsidRPr="00272AE0">
              <w:t>(3 056)</w:t>
            </w:r>
          </w:p>
        </w:tc>
        <w:tc>
          <w:tcPr>
            <w:tcW w:w="1138" w:type="dxa"/>
            <w:shd w:val="clear" w:color="auto" w:fill="FFFFFF" w:themeFill="background1"/>
            <w:noWrap/>
          </w:tcPr>
          <w:p w14:paraId="488C5667" w14:textId="77777777" w:rsidR="00994304" w:rsidRPr="002C637C" w:rsidRDefault="00994304" w:rsidP="00582950">
            <w:pPr>
              <w:pStyle w:val="Tabletextright"/>
            </w:pPr>
            <w:r w:rsidRPr="00272AE0">
              <w:t>409 043</w:t>
            </w:r>
          </w:p>
        </w:tc>
        <w:tc>
          <w:tcPr>
            <w:tcW w:w="1138" w:type="dxa"/>
            <w:shd w:val="clear" w:color="auto" w:fill="D9D9D9" w:themeFill="background1" w:themeFillShade="D9"/>
            <w:noWrap/>
          </w:tcPr>
          <w:p w14:paraId="4ADB872F" w14:textId="77777777" w:rsidR="00994304" w:rsidRPr="002C637C" w:rsidRDefault="00994304" w:rsidP="00582950">
            <w:pPr>
              <w:pStyle w:val="Tabletextright"/>
            </w:pPr>
            <w:r w:rsidRPr="00272AE0">
              <w:t>–</w:t>
            </w:r>
          </w:p>
        </w:tc>
        <w:tc>
          <w:tcPr>
            <w:tcW w:w="1138" w:type="dxa"/>
            <w:shd w:val="clear" w:color="auto" w:fill="auto"/>
            <w:noWrap/>
          </w:tcPr>
          <w:p w14:paraId="62DDE0C7" w14:textId="77777777" w:rsidR="00994304" w:rsidRPr="002C637C" w:rsidRDefault="00994304" w:rsidP="00582950">
            <w:pPr>
              <w:pStyle w:val="Tabletextright"/>
            </w:pPr>
            <w:r w:rsidRPr="00272AE0">
              <w:t>461 309</w:t>
            </w:r>
          </w:p>
        </w:tc>
        <w:tc>
          <w:tcPr>
            <w:tcW w:w="1275" w:type="dxa"/>
            <w:shd w:val="clear" w:color="auto" w:fill="E0E0E0"/>
            <w:noWrap/>
          </w:tcPr>
          <w:p w14:paraId="75050FCD" w14:textId="77777777" w:rsidR="00994304" w:rsidRPr="002C637C" w:rsidRDefault="00994304" w:rsidP="00582950">
            <w:pPr>
              <w:pStyle w:val="Tabletextright"/>
            </w:pPr>
            <w:r w:rsidRPr="00272AE0">
              <w:t>5 308 966</w:t>
            </w:r>
          </w:p>
        </w:tc>
        <w:tc>
          <w:tcPr>
            <w:tcW w:w="1275" w:type="dxa"/>
            <w:shd w:val="clear" w:color="auto" w:fill="FFFFFF" w:themeFill="background1"/>
            <w:noWrap/>
          </w:tcPr>
          <w:p w14:paraId="5E3C1FAF" w14:textId="77777777" w:rsidR="00994304" w:rsidRPr="002C637C" w:rsidRDefault="00994304" w:rsidP="00582950">
            <w:pPr>
              <w:pStyle w:val="Tabletextright"/>
            </w:pPr>
            <w:r w:rsidRPr="00272AE0">
              <w:t>5 551 418</w:t>
            </w:r>
          </w:p>
        </w:tc>
      </w:tr>
      <w:tr w:rsidR="00994304" w:rsidRPr="001E544C" w14:paraId="5E429749" w14:textId="77777777" w:rsidTr="00582950">
        <w:trPr>
          <w:cantSplit/>
        </w:trPr>
        <w:tc>
          <w:tcPr>
            <w:tcW w:w="1278" w:type="dxa"/>
            <w:shd w:val="clear" w:color="auto" w:fill="D9D9D9" w:themeFill="background1" w:themeFillShade="D9"/>
            <w:noWrap/>
          </w:tcPr>
          <w:p w14:paraId="4A654212" w14:textId="77777777" w:rsidR="00994304" w:rsidRPr="002C637C" w:rsidRDefault="00994304" w:rsidP="00582950">
            <w:pPr>
              <w:pStyle w:val="Tabletextright"/>
            </w:pPr>
            <w:r w:rsidRPr="00272AE0">
              <w:t>227 662</w:t>
            </w:r>
          </w:p>
        </w:tc>
        <w:tc>
          <w:tcPr>
            <w:tcW w:w="1170" w:type="dxa"/>
            <w:shd w:val="clear" w:color="auto" w:fill="auto"/>
            <w:noWrap/>
          </w:tcPr>
          <w:p w14:paraId="29A4876E" w14:textId="77777777" w:rsidR="00994304" w:rsidRPr="002C637C" w:rsidRDefault="00994304" w:rsidP="00582950">
            <w:pPr>
              <w:pStyle w:val="Tabletextright"/>
            </w:pPr>
            <w:r w:rsidRPr="00272AE0">
              <w:t>476 319</w:t>
            </w:r>
          </w:p>
        </w:tc>
        <w:tc>
          <w:tcPr>
            <w:tcW w:w="1138" w:type="dxa"/>
            <w:shd w:val="clear" w:color="auto" w:fill="E0E0E0"/>
            <w:noWrap/>
          </w:tcPr>
          <w:p w14:paraId="27EC471A" w14:textId="77777777" w:rsidR="00994304" w:rsidRPr="002C637C" w:rsidRDefault="00994304" w:rsidP="00582950">
            <w:pPr>
              <w:pStyle w:val="Tabletextright"/>
            </w:pPr>
            <w:r w:rsidRPr="00272AE0">
              <w:t>–</w:t>
            </w:r>
          </w:p>
        </w:tc>
        <w:tc>
          <w:tcPr>
            <w:tcW w:w="1138" w:type="dxa"/>
            <w:shd w:val="clear" w:color="auto" w:fill="FFFFFF" w:themeFill="background1"/>
            <w:noWrap/>
          </w:tcPr>
          <w:p w14:paraId="2E707681" w14:textId="77777777" w:rsidR="00994304" w:rsidRPr="002C637C" w:rsidRDefault="00994304" w:rsidP="00582950">
            <w:pPr>
              <w:pStyle w:val="Tabletextright"/>
            </w:pPr>
            <w:r w:rsidRPr="00272AE0">
              <w:t>–</w:t>
            </w:r>
          </w:p>
        </w:tc>
        <w:tc>
          <w:tcPr>
            <w:tcW w:w="1138" w:type="dxa"/>
            <w:shd w:val="clear" w:color="auto" w:fill="D9D9D9" w:themeFill="background1" w:themeFillShade="D9"/>
            <w:noWrap/>
          </w:tcPr>
          <w:p w14:paraId="2B7F0656" w14:textId="77777777" w:rsidR="00994304" w:rsidRPr="002C637C" w:rsidRDefault="00994304" w:rsidP="00582950">
            <w:pPr>
              <w:pStyle w:val="Tabletextright"/>
            </w:pPr>
            <w:r w:rsidRPr="00272AE0">
              <w:t>–</w:t>
            </w:r>
          </w:p>
        </w:tc>
        <w:tc>
          <w:tcPr>
            <w:tcW w:w="1138" w:type="dxa"/>
            <w:shd w:val="clear" w:color="auto" w:fill="auto"/>
            <w:noWrap/>
          </w:tcPr>
          <w:p w14:paraId="4322D20E" w14:textId="77777777" w:rsidR="00994304" w:rsidRPr="002C637C" w:rsidRDefault="00994304" w:rsidP="00582950">
            <w:pPr>
              <w:pStyle w:val="Tabletextright"/>
            </w:pPr>
            <w:r w:rsidRPr="00272AE0">
              <w:t>–</w:t>
            </w:r>
          </w:p>
        </w:tc>
        <w:tc>
          <w:tcPr>
            <w:tcW w:w="1275" w:type="dxa"/>
            <w:shd w:val="clear" w:color="auto" w:fill="E0E0E0"/>
            <w:noWrap/>
          </w:tcPr>
          <w:p w14:paraId="29E1417F" w14:textId="77777777" w:rsidR="00994304" w:rsidRPr="002C637C" w:rsidRDefault="00994304" w:rsidP="00582950">
            <w:pPr>
              <w:pStyle w:val="Tabletextright"/>
            </w:pPr>
            <w:r w:rsidRPr="00272AE0">
              <w:t>227 662</w:t>
            </w:r>
          </w:p>
        </w:tc>
        <w:tc>
          <w:tcPr>
            <w:tcW w:w="1275" w:type="dxa"/>
            <w:shd w:val="clear" w:color="auto" w:fill="FFFFFF" w:themeFill="background1"/>
            <w:noWrap/>
          </w:tcPr>
          <w:p w14:paraId="419A79E1" w14:textId="77777777" w:rsidR="00994304" w:rsidRPr="002C637C" w:rsidRDefault="00994304" w:rsidP="00582950">
            <w:pPr>
              <w:pStyle w:val="Tabletextright"/>
            </w:pPr>
            <w:r w:rsidRPr="00272AE0">
              <w:t>476 319</w:t>
            </w:r>
          </w:p>
        </w:tc>
      </w:tr>
      <w:tr w:rsidR="00994304" w:rsidRPr="001E544C" w14:paraId="1C57E8E8" w14:textId="77777777" w:rsidTr="00582950">
        <w:trPr>
          <w:cantSplit/>
        </w:trPr>
        <w:tc>
          <w:tcPr>
            <w:tcW w:w="1278" w:type="dxa"/>
            <w:shd w:val="clear" w:color="auto" w:fill="D9D9D9" w:themeFill="background1" w:themeFillShade="D9"/>
            <w:noWrap/>
          </w:tcPr>
          <w:p w14:paraId="3BB2B099" w14:textId="77777777" w:rsidR="00994304" w:rsidRPr="002C637C" w:rsidRDefault="00994304" w:rsidP="00582950">
            <w:pPr>
              <w:pStyle w:val="Tabletextright"/>
            </w:pPr>
            <w:r w:rsidRPr="00272AE0">
              <w:t>–</w:t>
            </w:r>
          </w:p>
        </w:tc>
        <w:tc>
          <w:tcPr>
            <w:tcW w:w="1170" w:type="dxa"/>
            <w:shd w:val="clear" w:color="auto" w:fill="auto"/>
            <w:noWrap/>
          </w:tcPr>
          <w:p w14:paraId="512DB8B2" w14:textId="77777777" w:rsidR="00994304" w:rsidRPr="002C637C" w:rsidRDefault="00994304" w:rsidP="00582950">
            <w:pPr>
              <w:pStyle w:val="Tabletextright"/>
            </w:pPr>
            <w:r w:rsidRPr="00272AE0">
              <w:t>–</w:t>
            </w:r>
          </w:p>
        </w:tc>
        <w:tc>
          <w:tcPr>
            <w:tcW w:w="1138" w:type="dxa"/>
            <w:shd w:val="clear" w:color="auto" w:fill="E0E0E0"/>
            <w:noWrap/>
          </w:tcPr>
          <w:p w14:paraId="621359B5" w14:textId="77777777" w:rsidR="00994304" w:rsidRPr="002C637C" w:rsidRDefault="00994304" w:rsidP="00582950">
            <w:pPr>
              <w:pStyle w:val="Tabletextright"/>
            </w:pPr>
            <w:r w:rsidRPr="00272AE0">
              <w:t>–</w:t>
            </w:r>
          </w:p>
        </w:tc>
        <w:tc>
          <w:tcPr>
            <w:tcW w:w="1138" w:type="dxa"/>
            <w:shd w:val="clear" w:color="auto" w:fill="FFFFFF" w:themeFill="background1"/>
            <w:noWrap/>
          </w:tcPr>
          <w:p w14:paraId="1B6554D1" w14:textId="77777777" w:rsidR="00994304" w:rsidRPr="002C637C" w:rsidRDefault="00994304" w:rsidP="00582950">
            <w:pPr>
              <w:pStyle w:val="Tabletextright"/>
            </w:pPr>
            <w:r w:rsidRPr="00272AE0">
              <w:t>–</w:t>
            </w:r>
          </w:p>
        </w:tc>
        <w:tc>
          <w:tcPr>
            <w:tcW w:w="1138" w:type="dxa"/>
            <w:shd w:val="clear" w:color="auto" w:fill="D9D9D9" w:themeFill="background1" w:themeFillShade="D9"/>
            <w:noWrap/>
          </w:tcPr>
          <w:p w14:paraId="19738429" w14:textId="77777777" w:rsidR="00994304" w:rsidRPr="002C637C" w:rsidRDefault="00994304" w:rsidP="00582950">
            <w:pPr>
              <w:pStyle w:val="Tabletextright"/>
            </w:pPr>
            <w:r w:rsidRPr="00272AE0">
              <w:t>211 472 503</w:t>
            </w:r>
          </w:p>
        </w:tc>
        <w:tc>
          <w:tcPr>
            <w:tcW w:w="1138" w:type="dxa"/>
            <w:shd w:val="clear" w:color="auto" w:fill="auto"/>
            <w:noWrap/>
          </w:tcPr>
          <w:p w14:paraId="7FA1CF24" w14:textId="77777777" w:rsidR="00994304" w:rsidRPr="002C637C" w:rsidRDefault="00994304" w:rsidP="00582950">
            <w:pPr>
              <w:pStyle w:val="Tabletextright"/>
            </w:pPr>
            <w:r w:rsidRPr="00272AE0">
              <w:t>195 128 111</w:t>
            </w:r>
          </w:p>
        </w:tc>
        <w:tc>
          <w:tcPr>
            <w:tcW w:w="1275" w:type="dxa"/>
            <w:shd w:val="clear" w:color="auto" w:fill="E0E0E0"/>
            <w:noWrap/>
          </w:tcPr>
          <w:p w14:paraId="7D948565" w14:textId="77777777" w:rsidR="00994304" w:rsidRPr="002C637C" w:rsidRDefault="00994304" w:rsidP="00582950">
            <w:pPr>
              <w:pStyle w:val="Tabletextright"/>
            </w:pPr>
            <w:r w:rsidRPr="00272AE0">
              <w:t>211 472 503</w:t>
            </w:r>
          </w:p>
        </w:tc>
        <w:tc>
          <w:tcPr>
            <w:tcW w:w="1275" w:type="dxa"/>
            <w:shd w:val="clear" w:color="auto" w:fill="FFFFFF" w:themeFill="background1"/>
            <w:noWrap/>
          </w:tcPr>
          <w:p w14:paraId="45CE747E" w14:textId="77777777" w:rsidR="00994304" w:rsidRPr="002C637C" w:rsidRDefault="00994304" w:rsidP="00582950">
            <w:pPr>
              <w:pStyle w:val="Tabletextright"/>
            </w:pPr>
            <w:r w:rsidRPr="00272AE0">
              <w:t>195 128 111</w:t>
            </w:r>
          </w:p>
        </w:tc>
      </w:tr>
      <w:tr w:rsidR="00994304" w:rsidRPr="001E544C" w14:paraId="2E635B39" w14:textId="77777777" w:rsidTr="00582950">
        <w:trPr>
          <w:cantSplit/>
        </w:trPr>
        <w:tc>
          <w:tcPr>
            <w:tcW w:w="1278" w:type="dxa"/>
            <w:shd w:val="clear" w:color="auto" w:fill="D9D9D9" w:themeFill="background1" w:themeFillShade="D9"/>
            <w:noWrap/>
          </w:tcPr>
          <w:p w14:paraId="738ECBAB" w14:textId="77777777" w:rsidR="00994304" w:rsidRPr="002C637C" w:rsidRDefault="00994304" w:rsidP="00582950">
            <w:pPr>
              <w:pStyle w:val="Tabletextright"/>
            </w:pPr>
            <w:r w:rsidRPr="00272AE0">
              <w:t>15</w:t>
            </w:r>
          </w:p>
        </w:tc>
        <w:tc>
          <w:tcPr>
            <w:tcW w:w="1170" w:type="dxa"/>
            <w:shd w:val="clear" w:color="auto" w:fill="auto"/>
            <w:noWrap/>
          </w:tcPr>
          <w:p w14:paraId="48285296" w14:textId="77777777" w:rsidR="00994304" w:rsidRPr="002C637C" w:rsidRDefault="00994304" w:rsidP="00582950">
            <w:pPr>
              <w:pStyle w:val="Tabletextright"/>
            </w:pPr>
            <w:r w:rsidRPr="00272AE0">
              <w:t>15</w:t>
            </w:r>
          </w:p>
        </w:tc>
        <w:tc>
          <w:tcPr>
            <w:tcW w:w="1138" w:type="dxa"/>
            <w:shd w:val="clear" w:color="auto" w:fill="E0E0E0"/>
            <w:noWrap/>
          </w:tcPr>
          <w:p w14:paraId="4DF51AE2" w14:textId="77777777" w:rsidR="00994304" w:rsidRPr="002C637C" w:rsidRDefault="00994304" w:rsidP="00582950">
            <w:pPr>
              <w:pStyle w:val="Tabletextright"/>
            </w:pPr>
            <w:r w:rsidRPr="00272AE0">
              <w:t>–</w:t>
            </w:r>
          </w:p>
        </w:tc>
        <w:tc>
          <w:tcPr>
            <w:tcW w:w="1138" w:type="dxa"/>
            <w:shd w:val="clear" w:color="auto" w:fill="FFFFFF" w:themeFill="background1"/>
            <w:noWrap/>
          </w:tcPr>
          <w:p w14:paraId="4F153A80" w14:textId="77777777" w:rsidR="00994304" w:rsidRPr="002C637C" w:rsidRDefault="00994304" w:rsidP="00582950">
            <w:pPr>
              <w:pStyle w:val="Tabletextright"/>
            </w:pPr>
            <w:r w:rsidRPr="00272AE0">
              <w:t>–</w:t>
            </w:r>
          </w:p>
        </w:tc>
        <w:tc>
          <w:tcPr>
            <w:tcW w:w="1138" w:type="dxa"/>
            <w:shd w:val="clear" w:color="auto" w:fill="D9D9D9" w:themeFill="background1" w:themeFillShade="D9"/>
            <w:noWrap/>
          </w:tcPr>
          <w:p w14:paraId="7C7217A3" w14:textId="77777777" w:rsidR="00994304" w:rsidRPr="002C637C" w:rsidRDefault="00994304" w:rsidP="00582950">
            <w:pPr>
              <w:pStyle w:val="Tabletextright"/>
            </w:pPr>
            <w:r w:rsidRPr="00272AE0">
              <w:t>–</w:t>
            </w:r>
          </w:p>
        </w:tc>
        <w:tc>
          <w:tcPr>
            <w:tcW w:w="1138" w:type="dxa"/>
            <w:shd w:val="clear" w:color="auto" w:fill="auto"/>
            <w:noWrap/>
          </w:tcPr>
          <w:p w14:paraId="4001D1EF" w14:textId="77777777" w:rsidR="00994304" w:rsidRPr="002C637C" w:rsidRDefault="00994304" w:rsidP="00582950">
            <w:pPr>
              <w:pStyle w:val="Tabletextright"/>
            </w:pPr>
            <w:r w:rsidRPr="00272AE0">
              <w:t>–</w:t>
            </w:r>
          </w:p>
        </w:tc>
        <w:tc>
          <w:tcPr>
            <w:tcW w:w="1275" w:type="dxa"/>
            <w:shd w:val="clear" w:color="auto" w:fill="E0E0E0"/>
            <w:noWrap/>
          </w:tcPr>
          <w:p w14:paraId="20DF9245" w14:textId="77777777" w:rsidR="00994304" w:rsidRPr="002C637C" w:rsidRDefault="00994304" w:rsidP="00582950">
            <w:pPr>
              <w:pStyle w:val="Tabletextright"/>
            </w:pPr>
            <w:r w:rsidRPr="00272AE0">
              <w:t>2 102 564</w:t>
            </w:r>
          </w:p>
        </w:tc>
        <w:tc>
          <w:tcPr>
            <w:tcW w:w="1275" w:type="dxa"/>
            <w:shd w:val="clear" w:color="auto" w:fill="FFFFFF" w:themeFill="background1"/>
            <w:noWrap/>
          </w:tcPr>
          <w:p w14:paraId="3BFB2FBE" w14:textId="77777777" w:rsidR="00994304" w:rsidRPr="002C637C" w:rsidRDefault="00994304" w:rsidP="00582950">
            <w:pPr>
              <w:pStyle w:val="Tabletextright"/>
            </w:pPr>
            <w:r w:rsidRPr="00272AE0">
              <w:t>1 574 515</w:t>
            </w:r>
          </w:p>
        </w:tc>
      </w:tr>
      <w:tr w:rsidR="00994304" w:rsidRPr="003F29FF" w14:paraId="5EBC47F7" w14:textId="77777777" w:rsidTr="00582950">
        <w:trPr>
          <w:cantSplit/>
        </w:trPr>
        <w:tc>
          <w:tcPr>
            <w:tcW w:w="1278" w:type="dxa"/>
            <w:shd w:val="clear" w:color="auto" w:fill="D9D9D9" w:themeFill="background1" w:themeFillShade="D9"/>
            <w:noWrap/>
          </w:tcPr>
          <w:p w14:paraId="34AF7353" w14:textId="77777777" w:rsidR="00994304" w:rsidRPr="002C637C" w:rsidRDefault="00994304" w:rsidP="00582950">
            <w:pPr>
              <w:pStyle w:val="Tabletextrightbold"/>
            </w:pPr>
            <w:r w:rsidRPr="00272AE0">
              <w:t>8 850 189</w:t>
            </w:r>
          </w:p>
        </w:tc>
        <w:tc>
          <w:tcPr>
            <w:tcW w:w="1170" w:type="dxa"/>
            <w:shd w:val="clear" w:color="auto" w:fill="auto"/>
            <w:noWrap/>
          </w:tcPr>
          <w:p w14:paraId="49E7F3EB" w14:textId="77777777" w:rsidR="00994304" w:rsidRPr="002C637C" w:rsidRDefault="00994304" w:rsidP="00582950">
            <w:pPr>
              <w:pStyle w:val="Tabletextrightbold"/>
            </w:pPr>
            <w:r w:rsidRPr="00272AE0">
              <w:t>995 269</w:t>
            </w:r>
          </w:p>
        </w:tc>
        <w:tc>
          <w:tcPr>
            <w:tcW w:w="1138" w:type="dxa"/>
            <w:shd w:val="clear" w:color="auto" w:fill="E0E0E0"/>
            <w:noWrap/>
          </w:tcPr>
          <w:p w14:paraId="6285641F" w14:textId="77777777" w:rsidR="00994304" w:rsidRPr="002C637C" w:rsidRDefault="00994304" w:rsidP="00582950">
            <w:pPr>
              <w:pStyle w:val="Tabletextrightbold"/>
            </w:pPr>
            <w:r w:rsidRPr="00272AE0">
              <w:t>(3 056)</w:t>
            </w:r>
          </w:p>
        </w:tc>
        <w:tc>
          <w:tcPr>
            <w:tcW w:w="1138" w:type="dxa"/>
            <w:shd w:val="clear" w:color="auto" w:fill="FFFFFF" w:themeFill="background1"/>
            <w:noWrap/>
          </w:tcPr>
          <w:p w14:paraId="325EECBA" w14:textId="77777777" w:rsidR="00994304" w:rsidRPr="002C637C" w:rsidRDefault="00994304" w:rsidP="00582950">
            <w:pPr>
              <w:pStyle w:val="Tabletextrightbold"/>
            </w:pPr>
            <w:r w:rsidRPr="00272AE0">
              <w:t>409 043</w:t>
            </w:r>
          </w:p>
        </w:tc>
        <w:tc>
          <w:tcPr>
            <w:tcW w:w="1138" w:type="dxa"/>
            <w:shd w:val="clear" w:color="auto" w:fill="D9D9D9" w:themeFill="background1" w:themeFillShade="D9"/>
            <w:noWrap/>
          </w:tcPr>
          <w:p w14:paraId="7EAC71E2" w14:textId="77777777" w:rsidR="00994304" w:rsidRPr="002C637C" w:rsidRDefault="00994304" w:rsidP="00582950">
            <w:pPr>
              <w:pStyle w:val="Tabletextrightbold"/>
            </w:pPr>
            <w:r w:rsidRPr="00272AE0">
              <w:t>213 630 048</w:t>
            </w:r>
          </w:p>
        </w:tc>
        <w:tc>
          <w:tcPr>
            <w:tcW w:w="1138" w:type="dxa"/>
            <w:shd w:val="clear" w:color="auto" w:fill="auto"/>
            <w:noWrap/>
          </w:tcPr>
          <w:p w14:paraId="3899F4E5" w14:textId="77777777" w:rsidR="00994304" w:rsidRPr="002C637C" w:rsidRDefault="00994304" w:rsidP="00582950">
            <w:pPr>
              <w:pStyle w:val="Tabletextrightbold"/>
            </w:pPr>
            <w:r w:rsidRPr="00272AE0">
              <w:t>198 078 986</w:t>
            </w:r>
          </w:p>
        </w:tc>
        <w:tc>
          <w:tcPr>
            <w:tcW w:w="1275" w:type="dxa"/>
            <w:shd w:val="clear" w:color="auto" w:fill="E0E0E0"/>
            <w:noWrap/>
          </w:tcPr>
          <w:p w14:paraId="0554D088" w14:textId="77777777" w:rsidR="00994304" w:rsidRPr="002C637C" w:rsidRDefault="00994304" w:rsidP="00582950">
            <w:pPr>
              <w:pStyle w:val="Tabletextrightbold"/>
            </w:pPr>
            <w:r w:rsidRPr="00272AE0">
              <w:t>229 385 704</w:t>
            </w:r>
          </w:p>
        </w:tc>
        <w:tc>
          <w:tcPr>
            <w:tcW w:w="1275" w:type="dxa"/>
            <w:shd w:val="clear" w:color="auto" w:fill="FFFFFF" w:themeFill="background1"/>
            <w:noWrap/>
          </w:tcPr>
          <w:p w14:paraId="21D0B4FE" w14:textId="77777777" w:rsidR="00994304" w:rsidRPr="002C637C" w:rsidRDefault="00994304" w:rsidP="00582950">
            <w:pPr>
              <w:pStyle w:val="Tabletextrightbold"/>
            </w:pPr>
            <w:r w:rsidRPr="00272AE0">
              <w:t>205 240 606</w:t>
            </w:r>
          </w:p>
        </w:tc>
      </w:tr>
      <w:tr w:rsidR="00994304" w:rsidRPr="003F29FF" w14:paraId="305FA0BF" w14:textId="77777777" w:rsidTr="00582950">
        <w:trPr>
          <w:cantSplit/>
        </w:trPr>
        <w:tc>
          <w:tcPr>
            <w:tcW w:w="1278" w:type="dxa"/>
            <w:shd w:val="clear" w:color="auto" w:fill="D9D9D9" w:themeFill="background1" w:themeFillShade="D9"/>
            <w:noWrap/>
          </w:tcPr>
          <w:p w14:paraId="7821CACF" w14:textId="77777777" w:rsidR="00994304" w:rsidRPr="002C637C" w:rsidRDefault="00994304" w:rsidP="00582950">
            <w:pPr>
              <w:pStyle w:val="Tabletextright"/>
              <w:rPr>
                <w:bCs/>
              </w:rPr>
            </w:pPr>
          </w:p>
        </w:tc>
        <w:tc>
          <w:tcPr>
            <w:tcW w:w="1170" w:type="dxa"/>
            <w:shd w:val="clear" w:color="auto" w:fill="auto"/>
            <w:noWrap/>
          </w:tcPr>
          <w:p w14:paraId="436E5F9C" w14:textId="77777777" w:rsidR="00994304" w:rsidRPr="002C637C" w:rsidRDefault="00994304" w:rsidP="00582950">
            <w:pPr>
              <w:pStyle w:val="Tabletextright"/>
            </w:pPr>
          </w:p>
        </w:tc>
        <w:tc>
          <w:tcPr>
            <w:tcW w:w="1138" w:type="dxa"/>
            <w:shd w:val="clear" w:color="auto" w:fill="E0E0E0"/>
            <w:noWrap/>
          </w:tcPr>
          <w:p w14:paraId="7C56B99C" w14:textId="77777777" w:rsidR="00994304" w:rsidRPr="002C637C" w:rsidRDefault="00994304" w:rsidP="00582950">
            <w:pPr>
              <w:pStyle w:val="Tabletextright"/>
            </w:pPr>
          </w:p>
        </w:tc>
        <w:tc>
          <w:tcPr>
            <w:tcW w:w="1138" w:type="dxa"/>
            <w:shd w:val="clear" w:color="auto" w:fill="FFFFFF" w:themeFill="background1"/>
            <w:noWrap/>
          </w:tcPr>
          <w:p w14:paraId="261BA2FD" w14:textId="77777777" w:rsidR="00994304" w:rsidRPr="002C637C" w:rsidRDefault="00994304" w:rsidP="00582950">
            <w:pPr>
              <w:pStyle w:val="Tabletextright"/>
            </w:pPr>
          </w:p>
        </w:tc>
        <w:tc>
          <w:tcPr>
            <w:tcW w:w="1138" w:type="dxa"/>
            <w:shd w:val="clear" w:color="auto" w:fill="D9D9D9" w:themeFill="background1" w:themeFillShade="D9"/>
            <w:noWrap/>
          </w:tcPr>
          <w:p w14:paraId="0D488D91" w14:textId="77777777" w:rsidR="00994304" w:rsidRPr="002C637C" w:rsidRDefault="00994304" w:rsidP="00582950">
            <w:pPr>
              <w:pStyle w:val="Tabletextright"/>
              <w:rPr>
                <w:bCs/>
              </w:rPr>
            </w:pPr>
          </w:p>
        </w:tc>
        <w:tc>
          <w:tcPr>
            <w:tcW w:w="1138" w:type="dxa"/>
            <w:shd w:val="clear" w:color="auto" w:fill="auto"/>
            <w:noWrap/>
          </w:tcPr>
          <w:p w14:paraId="336BBC5B" w14:textId="77777777" w:rsidR="00994304" w:rsidRPr="002C637C" w:rsidRDefault="00994304" w:rsidP="00582950">
            <w:pPr>
              <w:pStyle w:val="Tabletextright"/>
            </w:pPr>
          </w:p>
        </w:tc>
        <w:tc>
          <w:tcPr>
            <w:tcW w:w="1275" w:type="dxa"/>
            <w:shd w:val="clear" w:color="auto" w:fill="E0E0E0"/>
            <w:noWrap/>
          </w:tcPr>
          <w:p w14:paraId="4725D03E" w14:textId="77777777" w:rsidR="00994304" w:rsidRPr="002C637C" w:rsidRDefault="00994304" w:rsidP="00582950">
            <w:pPr>
              <w:pStyle w:val="Tabletextright"/>
            </w:pPr>
          </w:p>
        </w:tc>
        <w:tc>
          <w:tcPr>
            <w:tcW w:w="1275" w:type="dxa"/>
            <w:shd w:val="clear" w:color="auto" w:fill="FFFFFF" w:themeFill="background1"/>
            <w:noWrap/>
          </w:tcPr>
          <w:p w14:paraId="10B2A48E" w14:textId="77777777" w:rsidR="00994304" w:rsidRPr="002C637C" w:rsidRDefault="00994304" w:rsidP="00582950">
            <w:pPr>
              <w:pStyle w:val="Tabletextright"/>
            </w:pPr>
          </w:p>
        </w:tc>
      </w:tr>
      <w:tr w:rsidR="00994304" w:rsidRPr="003F29FF" w14:paraId="1A092FB0" w14:textId="77777777" w:rsidTr="00582950">
        <w:trPr>
          <w:cantSplit/>
        </w:trPr>
        <w:tc>
          <w:tcPr>
            <w:tcW w:w="1278" w:type="dxa"/>
            <w:shd w:val="clear" w:color="auto" w:fill="D9D9D9" w:themeFill="background1" w:themeFillShade="D9"/>
            <w:noWrap/>
          </w:tcPr>
          <w:p w14:paraId="5FA68BF6" w14:textId="77777777" w:rsidR="00994304" w:rsidRPr="002C637C" w:rsidRDefault="00994304" w:rsidP="00582950">
            <w:pPr>
              <w:pStyle w:val="Tabletextright"/>
            </w:pPr>
          </w:p>
        </w:tc>
        <w:tc>
          <w:tcPr>
            <w:tcW w:w="1170" w:type="dxa"/>
            <w:shd w:val="clear" w:color="auto" w:fill="auto"/>
            <w:noWrap/>
          </w:tcPr>
          <w:p w14:paraId="13544EA3" w14:textId="77777777" w:rsidR="00994304" w:rsidRPr="002C637C" w:rsidRDefault="00994304" w:rsidP="00582950">
            <w:pPr>
              <w:pStyle w:val="Tabletextright"/>
              <w:rPr>
                <w:bCs/>
              </w:rPr>
            </w:pPr>
          </w:p>
        </w:tc>
        <w:tc>
          <w:tcPr>
            <w:tcW w:w="1138" w:type="dxa"/>
            <w:shd w:val="clear" w:color="auto" w:fill="E0E0E0"/>
            <w:noWrap/>
          </w:tcPr>
          <w:p w14:paraId="245976C4" w14:textId="77777777" w:rsidR="00994304" w:rsidRPr="002C637C" w:rsidRDefault="00994304" w:rsidP="00582950">
            <w:pPr>
              <w:pStyle w:val="Tabletextright"/>
            </w:pPr>
          </w:p>
        </w:tc>
        <w:tc>
          <w:tcPr>
            <w:tcW w:w="1138" w:type="dxa"/>
            <w:shd w:val="clear" w:color="auto" w:fill="FFFFFF" w:themeFill="background1"/>
            <w:noWrap/>
          </w:tcPr>
          <w:p w14:paraId="172E15D9" w14:textId="77777777" w:rsidR="00994304" w:rsidRPr="002C637C" w:rsidRDefault="00994304" w:rsidP="00582950">
            <w:pPr>
              <w:pStyle w:val="Tabletextright"/>
            </w:pPr>
          </w:p>
        </w:tc>
        <w:tc>
          <w:tcPr>
            <w:tcW w:w="1138" w:type="dxa"/>
            <w:shd w:val="clear" w:color="auto" w:fill="D9D9D9" w:themeFill="background1" w:themeFillShade="D9"/>
            <w:noWrap/>
          </w:tcPr>
          <w:p w14:paraId="5E08D4BC" w14:textId="77777777" w:rsidR="00994304" w:rsidRPr="002C637C" w:rsidRDefault="00994304" w:rsidP="00582950">
            <w:pPr>
              <w:pStyle w:val="Tabletextright"/>
            </w:pPr>
          </w:p>
        </w:tc>
        <w:tc>
          <w:tcPr>
            <w:tcW w:w="1138" w:type="dxa"/>
            <w:shd w:val="clear" w:color="auto" w:fill="auto"/>
            <w:noWrap/>
          </w:tcPr>
          <w:p w14:paraId="13D62543" w14:textId="77777777" w:rsidR="00994304" w:rsidRPr="002C637C" w:rsidRDefault="00994304" w:rsidP="00582950">
            <w:pPr>
              <w:pStyle w:val="Tabletextright"/>
              <w:rPr>
                <w:bCs/>
              </w:rPr>
            </w:pPr>
          </w:p>
        </w:tc>
        <w:tc>
          <w:tcPr>
            <w:tcW w:w="1275" w:type="dxa"/>
            <w:shd w:val="clear" w:color="auto" w:fill="E0E0E0"/>
            <w:noWrap/>
          </w:tcPr>
          <w:p w14:paraId="19604393" w14:textId="77777777" w:rsidR="00994304" w:rsidRPr="002C637C" w:rsidRDefault="00994304" w:rsidP="00582950">
            <w:pPr>
              <w:pStyle w:val="Tabletextright"/>
            </w:pPr>
          </w:p>
        </w:tc>
        <w:tc>
          <w:tcPr>
            <w:tcW w:w="1275" w:type="dxa"/>
            <w:shd w:val="clear" w:color="auto" w:fill="FFFFFF" w:themeFill="background1"/>
            <w:noWrap/>
          </w:tcPr>
          <w:p w14:paraId="1D0D15C7" w14:textId="77777777" w:rsidR="00994304" w:rsidRPr="002C637C" w:rsidRDefault="00994304" w:rsidP="00582950">
            <w:pPr>
              <w:pStyle w:val="Tabletextright"/>
            </w:pPr>
          </w:p>
        </w:tc>
      </w:tr>
      <w:tr w:rsidR="00994304" w:rsidRPr="003F29FF" w14:paraId="1A012750" w14:textId="77777777" w:rsidTr="00582950">
        <w:trPr>
          <w:cantSplit/>
        </w:trPr>
        <w:tc>
          <w:tcPr>
            <w:tcW w:w="1278" w:type="dxa"/>
            <w:shd w:val="clear" w:color="auto" w:fill="D9D9D9" w:themeFill="background1" w:themeFillShade="D9"/>
            <w:noWrap/>
          </w:tcPr>
          <w:p w14:paraId="6D7735D9" w14:textId="77777777" w:rsidR="00994304" w:rsidRPr="002C637C" w:rsidRDefault="00994304" w:rsidP="00582950">
            <w:pPr>
              <w:pStyle w:val="Tabletextright"/>
            </w:pPr>
            <w:r w:rsidRPr="00272AE0">
              <w:t>–</w:t>
            </w:r>
          </w:p>
        </w:tc>
        <w:tc>
          <w:tcPr>
            <w:tcW w:w="1170" w:type="dxa"/>
            <w:shd w:val="clear" w:color="auto" w:fill="auto"/>
            <w:noWrap/>
          </w:tcPr>
          <w:p w14:paraId="1159A78B" w14:textId="77777777" w:rsidR="00994304" w:rsidRPr="002C637C" w:rsidRDefault="00994304" w:rsidP="00582950">
            <w:pPr>
              <w:pStyle w:val="Tabletextright"/>
            </w:pPr>
            <w:r w:rsidRPr="00272AE0">
              <w:t>–</w:t>
            </w:r>
          </w:p>
        </w:tc>
        <w:tc>
          <w:tcPr>
            <w:tcW w:w="1138" w:type="dxa"/>
            <w:shd w:val="clear" w:color="auto" w:fill="E0E0E0"/>
            <w:noWrap/>
          </w:tcPr>
          <w:p w14:paraId="377D2D94" w14:textId="77777777" w:rsidR="00994304" w:rsidRPr="002C637C" w:rsidRDefault="00994304" w:rsidP="00582950">
            <w:pPr>
              <w:pStyle w:val="Tabletextright"/>
            </w:pPr>
            <w:r w:rsidRPr="00272AE0">
              <w:t>–</w:t>
            </w:r>
          </w:p>
        </w:tc>
        <w:tc>
          <w:tcPr>
            <w:tcW w:w="1138" w:type="dxa"/>
            <w:shd w:val="clear" w:color="auto" w:fill="FFFFFF" w:themeFill="background1"/>
            <w:noWrap/>
          </w:tcPr>
          <w:p w14:paraId="584A5570" w14:textId="77777777" w:rsidR="00994304" w:rsidRPr="002C637C" w:rsidRDefault="00994304" w:rsidP="00582950">
            <w:pPr>
              <w:pStyle w:val="Tabletextright"/>
            </w:pPr>
            <w:r w:rsidRPr="00272AE0">
              <w:t>1 694 582</w:t>
            </w:r>
          </w:p>
        </w:tc>
        <w:tc>
          <w:tcPr>
            <w:tcW w:w="1138" w:type="dxa"/>
            <w:shd w:val="clear" w:color="auto" w:fill="D9D9D9" w:themeFill="background1" w:themeFillShade="D9"/>
            <w:noWrap/>
          </w:tcPr>
          <w:p w14:paraId="36BC9F40" w14:textId="77777777" w:rsidR="00994304" w:rsidRPr="002C637C" w:rsidRDefault="00994304" w:rsidP="00582950">
            <w:pPr>
              <w:pStyle w:val="Tabletextright"/>
            </w:pPr>
            <w:r w:rsidRPr="00272AE0">
              <w:t>–</w:t>
            </w:r>
          </w:p>
        </w:tc>
        <w:tc>
          <w:tcPr>
            <w:tcW w:w="1138" w:type="dxa"/>
            <w:shd w:val="clear" w:color="auto" w:fill="auto"/>
            <w:noWrap/>
          </w:tcPr>
          <w:p w14:paraId="7D3633DC" w14:textId="77777777" w:rsidR="00994304" w:rsidRPr="002C637C" w:rsidRDefault="00994304" w:rsidP="00582950">
            <w:pPr>
              <w:pStyle w:val="Tabletextright"/>
            </w:pPr>
            <w:r w:rsidRPr="00272AE0">
              <w:t>–</w:t>
            </w:r>
          </w:p>
        </w:tc>
        <w:tc>
          <w:tcPr>
            <w:tcW w:w="1275" w:type="dxa"/>
            <w:shd w:val="clear" w:color="auto" w:fill="E0E0E0"/>
            <w:noWrap/>
          </w:tcPr>
          <w:p w14:paraId="2370886B" w14:textId="77777777" w:rsidR="00994304" w:rsidRPr="002C637C" w:rsidRDefault="00994304" w:rsidP="00582950">
            <w:pPr>
              <w:pStyle w:val="Tabletextright"/>
            </w:pPr>
            <w:r w:rsidRPr="00272AE0">
              <w:t>–</w:t>
            </w:r>
          </w:p>
        </w:tc>
        <w:tc>
          <w:tcPr>
            <w:tcW w:w="1275" w:type="dxa"/>
            <w:shd w:val="clear" w:color="auto" w:fill="FFFFFF" w:themeFill="background1"/>
            <w:noWrap/>
          </w:tcPr>
          <w:p w14:paraId="2F2E3056" w14:textId="77777777" w:rsidR="00994304" w:rsidRPr="002C637C" w:rsidRDefault="00994304" w:rsidP="00582950">
            <w:pPr>
              <w:pStyle w:val="Tabletextright"/>
            </w:pPr>
            <w:r w:rsidRPr="00272AE0">
              <w:t>1 694 582</w:t>
            </w:r>
          </w:p>
        </w:tc>
      </w:tr>
      <w:tr w:rsidR="00994304" w:rsidRPr="003F29FF" w14:paraId="080A5B1A" w14:textId="77777777" w:rsidTr="00582950">
        <w:trPr>
          <w:cantSplit/>
        </w:trPr>
        <w:tc>
          <w:tcPr>
            <w:tcW w:w="1278" w:type="dxa"/>
            <w:shd w:val="clear" w:color="auto" w:fill="D9D9D9" w:themeFill="background1" w:themeFillShade="D9"/>
            <w:noWrap/>
          </w:tcPr>
          <w:p w14:paraId="394DFA42" w14:textId="77777777" w:rsidR="00994304" w:rsidRPr="002C637C" w:rsidRDefault="00994304" w:rsidP="00582950">
            <w:pPr>
              <w:pStyle w:val="Tabletextright"/>
            </w:pPr>
            <w:r w:rsidRPr="00272AE0">
              <w:t>–</w:t>
            </w:r>
          </w:p>
        </w:tc>
        <w:tc>
          <w:tcPr>
            <w:tcW w:w="1170" w:type="dxa"/>
            <w:shd w:val="clear" w:color="auto" w:fill="auto"/>
            <w:noWrap/>
          </w:tcPr>
          <w:p w14:paraId="7F8699C7" w14:textId="77777777" w:rsidR="00994304" w:rsidRPr="002C637C" w:rsidRDefault="00994304" w:rsidP="00582950">
            <w:pPr>
              <w:pStyle w:val="Tabletextright"/>
            </w:pPr>
            <w:r w:rsidRPr="00272AE0">
              <w:t>–</w:t>
            </w:r>
          </w:p>
        </w:tc>
        <w:tc>
          <w:tcPr>
            <w:tcW w:w="1138" w:type="dxa"/>
            <w:shd w:val="clear" w:color="auto" w:fill="E0E0E0"/>
            <w:noWrap/>
          </w:tcPr>
          <w:p w14:paraId="69C66565" w14:textId="77777777" w:rsidR="00994304" w:rsidRPr="002C637C" w:rsidRDefault="00994304" w:rsidP="00582950">
            <w:pPr>
              <w:pStyle w:val="Tabletextright"/>
            </w:pPr>
            <w:r w:rsidRPr="00272AE0">
              <w:t>–</w:t>
            </w:r>
          </w:p>
        </w:tc>
        <w:tc>
          <w:tcPr>
            <w:tcW w:w="1138" w:type="dxa"/>
            <w:shd w:val="clear" w:color="auto" w:fill="FFFFFF" w:themeFill="background1"/>
            <w:noWrap/>
          </w:tcPr>
          <w:p w14:paraId="7B2CC880" w14:textId="77777777" w:rsidR="00994304" w:rsidRPr="002C637C" w:rsidRDefault="00994304" w:rsidP="00582950">
            <w:pPr>
              <w:pStyle w:val="Tabletextright"/>
            </w:pPr>
            <w:r w:rsidRPr="00272AE0">
              <w:t>32 914</w:t>
            </w:r>
          </w:p>
        </w:tc>
        <w:tc>
          <w:tcPr>
            <w:tcW w:w="1138" w:type="dxa"/>
            <w:shd w:val="clear" w:color="auto" w:fill="D9D9D9" w:themeFill="background1" w:themeFillShade="D9"/>
            <w:noWrap/>
          </w:tcPr>
          <w:p w14:paraId="0014DD86" w14:textId="77777777" w:rsidR="00994304" w:rsidRPr="002C637C" w:rsidRDefault="00994304" w:rsidP="00582950">
            <w:pPr>
              <w:pStyle w:val="Tabletextright"/>
            </w:pPr>
            <w:r w:rsidRPr="00272AE0">
              <w:t>–</w:t>
            </w:r>
          </w:p>
        </w:tc>
        <w:tc>
          <w:tcPr>
            <w:tcW w:w="1138" w:type="dxa"/>
            <w:shd w:val="clear" w:color="auto" w:fill="auto"/>
            <w:noWrap/>
          </w:tcPr>
          <w:p w14:paraId="3B831D72" w14:textId="77777777" w:rsidR="00994304" w:rsidRPr="002C637C" w:rsidRDefault="00994304" w:rsidP="00582950">
            <w:pPr>
              <w:pStyle w:val="Tabletextright"/>
            </w:pPr>
            <w:r w:rsidRPr="00272AE0">
              <w:t>–</w:t>
            </w:r>
          </w:p>
        </w:tc>
        <w:tc>
          <w:tcPr>
            <w:tcW w:w="1275" w:type="dxa"/>
            <w:shd w:val="clear" w:color="auto" w:fill="E0E0E0"/>
            <w:noWrap/>
          </w:tcPr>
          <w:p w14:paraId="300D67FF" w14:textId="77777777" w:rsidR="00994304" w:rsidRPr="002C637C" w:rsidRDefault="00994304" w:rsidP="00582950">
            <w:pPr>
              <w:pStyle w:val="Tabletextright"/>
            </w:pPr>
            <w:r w:rsidRPr="00272AE0">
              <w:t>–</w:t>
            </w:r>
          </w:p>
        </w:tc>
        <w:tc>
          <w:tcPr>
            <w:tcW w:w="1275" w:type="dxa"/>
            <w:shd w:val="clear" w:color="auto" w:fill="FFFFFF" w:themeFill="background1"/>
            <w:noWrap/>
          </w:tcPr>
          <w:p w14:paraId="0D5B70FD" w14:textId="77777777" w:rsidR="00994304" w:rsidRPr="002C637C" w:rsidRDefault="00994304" w:rsidP="00582950">
            <w:pPr>
              <w:pStyle w:val="Tabletextright"/>
            </w:pPr>
            <w:r w:rsidRPr="00272AE0">
              <w:t>32 914</w:t>
            </w:r>
          </w:p>
        </w:tc>
      </w:tr>
      <w:tr w:rsidR="00994304" w:rsidRPr="003F29FF" w14:paraId="43B91104" w14:textId="77777777" w:rsidTr="00582950">
        <w:trPr>
          <w:cantSplit/>
        </w:trPr>
        <w:tc>
          <w:tcPr>
            <w:tcW w:w="1278" w:type="dxa"/>
            <w:shd w:val="clear" w:color="auto" w:fill="D9D9D9" w:themeFill="background1" w:themeFillShade="D9"/>
            <w:noWrap/>
          </w:tcPr>
          <w:p w14:paraId="1055A8F9" w14:textId="77777777" w:rsidR="00994304" w:rsidRPr="002C637C" w:rsidRDefault="00994304" w:rsidP="00582950">
            <w:pPr>
              <w:pStyle w:val="Tabletextrightbold"/>
            </w:pPr>
            <w:r w:rsidRPr="00272AE0">
              <w:t>–</w:t>
            </w:r>
          </w:p>
        </w:tc>
        <w:tc>
          <w:tcPr>
            <w:tcW w:w="1170" w:type="dxa"/>
            <w:shd w:val="clear" w:color="auto" w:fill="auto"/>
            <w:noWrap/>
          </w:tcPr>
          <w:p w14:paraId="41401899" w14:textId="77777777" w:rsidR="00994304" w:rsidRPr="002C637C" w:rsidRDefault="00994304" w:rsidP="00582950">
            <w:pPr>
              <w:pStyle w:val="Tabletextrightbold"/>
            </w:pPr>
            <w:r w:rsidRPr="00272AE0">
              <w:t>–</w:t>
            </w:r>
          </w:p>
        </w:tc>
        <w:tc>
          <w:tcPr>
            <w:tcW w:w="1138" w:type="dxa"/>
            <w:shd w:val="clear" w:color="auto" w:fill="E0E0E0"/>
            <w:noWrap/>
          </w:tcPr>
          <w:p w14:paraId="52FC6BA4" w14:textId="77777777" w:rsidR="00994304" w:rsidRPr="002C637C" w:rsidRDefault="00994304" w:rsidP="00582950">
            <w:pPr>
              <w:pStyle w:val="Tabletextrightbold"/>
            </w:pPr>
            <w:r w:rsidRPr="00272AE0">
              <w:t>–</w:t>
            </w:r>
          </w:p>
        </w:tc>
        <w:tc>
          <w:tcPr>
            <w:tcW w:w="1138" w:type="dxa"/>
            <w:shd w:val="clear" w:color="auto" w:fill="FFFFFF" w:themeFill="background1"/>
            <w:noWrap/>
          </w:tcPr>
          <w:p w14:paraId="38BA460D" w14:textId="77777777" w:rsidR="00994304" w:rsidRPr="002C637C" w:rsidRDefault="00994304" w:rsidP="00582950">
            <w:pPr>
              <w:pStyle w:val="Tabletextrightbold"/>
            </w:pPr>
            <w:r w:rsidRPr="00272AE0">
              <w:t>1 727 496</w:t>
            </w:r>
          </w:p>
        </w:tc>
        <w:tc>
          <w:tcPr>
            <w:tcW w:w="1138" w:type="dxa"/>
            <w:shd w:val="clear" w:color="auto" w:fill="D9D9D9" w:themeFill="background1" w:themeFillShade="D9"/>
            <w:noWrap/>
          </w:tcPr>
          <w:p w14:paraId="5D1E2189" w14:textId="77777777" w:rsidR="00994304" w:rsidRPr="002C637C" w:rsidRDefault="00994304" w:rsidP="00582950">
            <w:pPr>
              <w:pStyle w:val="Tabletextrightbold"/>
            </w:pPr>
            <w:r w:rsidRPr="00272AE0">
              <w:t>–</w:t>
            </w:r>
          </w:p>
        </w:tc>
        <w:tc>
          <w:tcPr>
            <w:tcW w:w="1138" w:type="dxa"/>
            <w:shd w:val="clear" w:color="auto" w:fill="auto"/>
            <w:noWrap/>
          </w:tcPr>
          <w:p w14:paraId="67F9632D" w14:textId="77777777" w:rsidR="00994304" w:rsidRPr="002C637C" w:rsidRDefault="00994304" w:rsidP="00582950">
            <w:pPr>
              <w:pStyle w:val="Tabletextrightbold"/>
            </w:pPr>
            <w:r w:rsidRPr="00272AE0">
              <w:t>–</w:t>
            </w:r>
          </w:p>
        </w:tc>
        <w:tc>
          <w:tcPr>
            <w:tcW w:w="1275" w:type="dxa"/>
            <w:shd w:val="clear" w:color="auto" w:fill="E0E0E0"/>
            <w:noWrap/>
          </w:tcPr>
          <w:p w14:paraId="655EB074" w14:textId="77777777" w:rsidR="00994304" w:rsidRPr="002C637C" w:rsidRDefault="00994304" w:rsidP="00582950">
            <w:pPr>
              <w:pStyle w:val="Tabletextrightbold"/>
            </w:pPr>
            <w:r w:rsidRPr="00272AE0">
              <w:t>–</w:t>
            </w:r>
          </w:p>
        </w:tc>
        <w:tc>
          <w:tcPr>
            <w:tcW w:w="1275" w:type="dxa"/>
            <w:shd w:val="clear" w:color="auto" w:fill="FFFFFF" w:themeFill="background1"/>
            <w:noWrap/>
          </w:tcPr>
          <w:p w14:paraId="7CA43CAF" w14:textId="77777777" w:rsidR="00994304" w:rsidRPr="002C637C" w:rsidRDefault="00994304" w:rsidP="00582950">
            <w:pPr>
              <w:pStyle w:val="Tabletextrightbold"/>
            </w:pPr>
            <w:r w:rsidRPr="00272AE0">
              <w:t>1 727 496</w:t>
            </w:r>
          </w:p>
        </w:tc>
      </w:tr>
      <w:tr w:rsidR="00994304" w:rsidRPr="003F29FF" w14:paraId="623E46DC" w14:textId="77777777" w:rsidTr="00582950">
        <w:trPr>
          <w:cantSplit/>
        </w:trPr>
        <w:tc>
          <w:tcPr>
            <w:tcW w:w="1278" w:type="dxa"/>
            <w:shd w:val="clear" w:color="auto" w:fill="D9D9D9" w:themeFill="background1" w:themeFillShade="D9"/>
            <w:noWrap/>
          </w:tcPr>
          <w:p w14:paraId="2DCEA1A4" w14:textId="77777777" w:rsidR="00994304" w:rsidRPr="002C637C" w:rsidRDefault="00994304" w:rsidP="00582950">
            <w:pPr>
              <w:pStyle w:val="Tabletextrightbold"/>
            </w:pPr>
            <w:r w:rsidRPr="00272AE0">
              <w:t>8 850 189</w:t>
            </w:r>
          </w:p>
        </w:tc>
        <w:tc>
          <w:tcPr>
            <w:tcW w:w="1170" w:type="dxa"/>
            <w:shd w:val="clear" w:color="auto" w:fill="auto"/>
            <w:noWrap/>
          </w:tcPr>
          <w:p w14:paraId="6B1BEC96" w14:textId="77777777" w:rsidR="00994304" w:rsidRPr="002C637C" w:rsidRDefault="00994304" w:rsidP="00582950">
            <w:pPr>
              <w:pStyle w:val="Tabletextrightbold"/>
            </w:pPr>
            <w:r w:rsidRPr="00272AE0">
              <w:t>995 269</w:t>
            </w:r>
          </w:p>
        </w:tc>
        <w:tc>
          <w:tcPr>
            <w:tcW w:w="1138" w:type="dxa"/>
            <w:shd w:val="clear" w:color="auto" w:fill="E0E0E0"/>
            <w:noWrap/>
          </w:tcPr>
          <w:p w14:paraId="295038CB" w14:textId="77777777" w:rsidR="00994304" w:rsidRPr="002C637C" w:rsidRDefault="00994304" w:rsidP="00582950">
            <w:pPr>
              <w:pStyle w:val="Tabletextrightbold"/>
            </w:pPr>
            <w:r w:rsidRPr="00272AE0">
              <w:t>(3 056)</w:t>
            </w:r>
          </w:p>
        </w:tc>
        <w:tc>
          <w:tcPr>
            <w:tcW w:w="1138" w:type="dxa"/>
            <w:shd w:val="clear" w:color="auto" w:fill="FFFFFF" w:themeFill="background1"/>
            <w:noWrap/>
          </w:tcPr>
          <w:p w14:paraId="059F98CB" w14:textId="77777777" w:rsidR="00994304" w:rsidRPr="002C637C" w:rsidRDefault="00994304" w:rsidP="00582950">
            <w:pPr>
              <w:pStyle w:val="Tabletextrightbold"/>
            </w:pPr>
            <w:r w:rsidRPr="00272AE0">
              <w:t>2 136 539</w:t>
            </w:r>
          </w:p>
        </w:tc>
        <w:tc>
          <w:tcPr>
            <w:tcW w:w="1138" w:type="dxa"/>
            <w:shd w:val="clear" w:color="auto" w:fill="D9D9D9" w:themeFill="background1" w:themeFillShade="D9"/>
            <w:noWrap/>
          </w:tcPr>
          <w:p w14:paraId="56B55D71" w14:textId="77777777" w:rsidR="00994304" w:rsidRPr="002C637C" w:rsidRDefault="00994304" w:rsidP="00582950">
            <w:pPr>
              <w:pStyle w:val="Tabletextrightbold"/>
            </w:pPr>
            <w:r w:rsidRPr="00272AE0">
              <w:t>213 630 048</w:t>
            </w:r>
          </w:p>
        </w:tc>
        <w:tc>
          <w:tcPr>
            <w:tcW w:w="1138" w:type="dxa"/>
            <w:shd w:val="clear" w:color="auto" w:fill="auto"/>
            <w:noWrap/>
          </w:tcPr>
          <w:p w14:paraId="06CE8CA6" w14:textId="77777777" w:rsidR="00994304" w:rsidRPr="002C637C" w:rsidRDefault="00994304" w:rsidP="00582950">
            <w:pPr>
              <w:pStyle w:val="Tabletextrightbold"/>
            </w:pPr>
            <w:r w:rsidRPr="00272AE0">
              <w:t>198 078 986</w:t>
            </w:r>
          </w:p>
        </w:tc>
        <w:tc>
          <w:tcPr>
            <w:tcW w:w="1275" w:type="dxa"/>
            <w:shd w:val="clear" w:color="auto" w:fill="E0E0E0"/>
            <w:noWrap/>
          </w:tcPr>
          <w:p w14:paraId="3CF6728E" w14:textId="77777777" w:rsidR="00994304" w:rsidRPr="002C637C" w:rsidRDefault="00994304" w:rsidP="00582950">
            <w:pPr>
              <w:pStyle w:val="Tabletextrightbold"/>
            </w:pPr>
            <w:r w:rsidRPr="00272AE0">
              <w:t>229 385 704</w:t>
            </w:r>
          </w:p>
        </w:tc>
        <w:tc>
          <w:tcPr>
            <w:tcW w:w="1275" w:type="dxa"/>
            <w:shd w:val="clear" w:color="auto" w:fill="FFFFFF" w:themeFill="background1"/>
            <w:noWrap/>
          </w:tcPr>
          <w:p w14:paraId="5595788B" w14:textId="77777777" w:rsidR="00994304" w:rsidRPr="002C637C" w:rsidRDefault="00994304" w:rsidP="00582950">
            <w:pPr>
              <w:pStyle w:val="Tabletextrightbold"/>
            </w:pPr>
            <w:r w:rsidRPr="00272AE0">
              <w:t>206 968 102</w:t>
            </w:r>
          </w:p>
        </w:tc>
      </w:tr>
      <w:tr w:rsidR="00994304" w:rsidRPr="003F29FF" w14:paraId="7B790158" w14:textId="77777777" w:rsidTr="00582950">
        <w:trPr>
          <w:cantSplit/>
        </w:trPr>
        <w:tc>
          <w:tcPr>
            <w:tcW w:w="1278" w:type="dxa"/>
            <w:shd w:val="clear" w:color="auto" w:fill="D9D9D9" w:themeFill="background1" w:themeFillShade="D9"/>
            <w:noWrap/>
          </w:tcPr>
          <w:p w14:paraId="0A314203" w14:textId="77777777" w:rsidR="00994304" w:rsidRPr="002C637C" w:rsidRDefault="00994304" w:rsidP="00582950">
            <w:pPr>
              <w:pStyle w:val="Tabletextright"/>
            </w:pPr>
          </w:p>
        </w:tc>
        <w:tc>
          <w:tcPr>
            <w:tcW w:w="1170" w:type="dxa"/>
            <w:shd w:val="clear" w:color="auto" w:fill="auto"/>
            <w:noWrap/>
          </w:tcPr>
          <w:p w14:paraId="1EBE29A2" w14:textId="77777777" w:rsidR="00994304" w:rsidRPr="002C637C" w:rsidRDefault="00994304" w:rsidP="00582950">
            <w:pPr>
              <w:pStyle w:val="Tabletextright"/>
            </w:pPr>
          </w:p>
        </w:tc>
        <w:tc>
          <w:tcPr>
            <w:tcW w:w="1138" w:type="dxa"/>
            <w:shd w:val="clear" w:color="auto" w:fill="E0E0E0"/>
            <w:noWrap/>
          </w:tcPr>
          <w:p w14:paraId="004FFCB4" w14:textId="77777777" w:rsidR="00994304" w:rsidRPr="002C637C" w:rsidRDefault="00994304" w:rsidP="00582950">
            <w:pPr>
              <w:pStyle w:val="Tabletextright"/>
            </w:pPr>
          </w:p>
        </w:tc>
        <w:tc>
          <w:tcPr>
            <w:tcW w:w="1138" w:type="dxa"/>
            <w:shd w:val="clear" w:color="auto" w:fill="FFFFFF" w:themeFill="background1"/>
            <w:noWrap/>
          </w:tcPr>
          <w:p w14:paraId="179E387F" w14:textId="77777777" w:rsidR="00994304" w:rsidRPr="002C637C" w:rsidRDefault="00994304" w:rsidP="00582950">
            <w:pPr>
              <w:pStyle w:val="Tabletextright"/>
            </w:pPr>
          </w:p>
        </w:tc>
        <w:tc>
          <w:tcPr>
            <w:tcW w:w="1138" w:type="dxa"/>
            <w:shd w:val="clear" w:color="auto" w:fill="D9D9D9" w:themeFill="background1" w:themeFillShade="D9"/>
            <w:noWrap/>
          </w:tcPr>
          <w:p w14:paraId="2BEA0EF8" w14:textId="77777777" w:rsidR="00994304" w:rsidRPr="002C637C" w:rsidRDefault="00994304" w:rsidP="00582950">
            <w:pPr>
              <w:pStyle w:val="Tabletextright"/>
            </w:pPr>
          </w:p>
        </w:tc>
        <w:tc>
          <w:tcPr>
            <w:tcW w:w="1138" w:type="dxa"/>
            <w:shd w:val="clear" w:color="auto" w:fill="auto"/>
            <w:noWrap/>
          </w:tcPr>
          <w:p w14:paraId="4D4D1618" w14:textId="77777777" w:rsidR="00994304" w:rsidRPr="002C637C" w:rsidRDefault="00994304" w:rsidP="00582950">
            <w:pPr>
              <w:pStyle w:val="Tabletextright"/>
            </w:pPr>
          </w:p>
        </w:tc>
        <w:tc>
          <w:tcPr>
            <w:tcW w:w="1275" w:type="dxa"/>
            <w:shd w:val="clear" w:color="auto" w:fill="E0E0E0"/>
            <w:noWrap/>
          </w:tcPr>
          <w:p w14:paraId="21556625" w14:textId="77777777" w:rsidR="00994304" w:rsidRPr="002C637C" w:rsidRDefault="00994304" w:rsidP="00582950">
            <w:pPr>
              <w:pStyle w:val="Tabletextright"/>
            </w:pPr>
          </w:p>
        </w:tc>
        <w:tc>
          <w:tcPr>
            <w:tcW w:w="1275" w:type="dxa"/>
            <w:shd w:val="clear" w:color="auto" w:fill="FFFFFF" w:themeFill="background1"/>
            <w:noWrap/>
          </w:tcPr>
          <w:p w14:paraId="643C6198" w14:textId="77777777" w:rsidR="00994304" w:rsidRPr="002C637C" w:rsidRDefault="00994304" w:rsidP="00582950">
            <w:pPr>
              <w:pStyle w:val="Tabletextright"/>
            </w:pPr>
          </w:p>
        </w:tc>
      </w:tr>
      <w:tr w:rsidR="00994304" w:rsidRPr="003F29FF" w14:paraId="686A4AFE" w14:textId="77777777" w:rsidTr="00582950">
        <w:trPr>
          <w:cantSplit/>
        </w:trPr>
        <w:tc>
          <w:tcPr>
            <w:tcW w:w="1278" w:type="dxa"/>
            <w:shd w:val="clear" w:color="auto" w:fill="D9D9D9" w:themeFill="background1" w:themeFillShade="D9"/>
            <w:noWrap/>
          </w:tcPr>
          <w:p w14:paraId="6C359A35" w14:textId="77777777" w:rsidR="00994304" w:rsidRPr="002C637C" w:rsidRDefault="00994304" w:rsidP="00582950">
            <w:pPr>
              <w:pStyle w:val="Tabletextright"/>
            </w:pPr>
          </w:p>
        </w:tc>
        <w:tc>
          <w:tcPr>
            <w:tcW w:w="1170" w:type="dxa"/>
            <w:shd w:val="clear" w:color="auto" w:fill="auto"/>
            <w:noWrap/>
          </w:tcPr>
          <w:p w14:paraId="5F69CC3A" w14:textId="77777777" w:rsidR="00994304" w:rsidRPr="002C637C" w:rsidRDefault="00994304" w:rsidP="00582950">
            <w:pPr>
              <w:pStyle w:val="Tabletextright"/>
            </w:pPr>
          </w:p>
        </w:tc>
        <w:tc>
          <w:tcPr>
            <w:tcW w:w="1138" w:type="dxa"/>
            <w:shd w:val="clear" w:color="auto" w:fill="E0E0E0"/>
            <w:noWrap/>
          </w:tcPr>
          <w:p w14:paraId="78CCB957" w14:textId="77777777" w:rsidR="00994304" w:rsidRPr="002C637C" w:rsidRDefault="00994304" w:rsidP="00582950">
            <w:pPr>
              <w:pStyle w:val="Tabletextright"/>
            </w:pPr>
          </w:p>
        </w:tc>
        <w:tc>
          <w:tcPr>
            <w:tcW w:w="1138" w:type="dxa"/>
            <w:shd w:val="clear" w:color="auto" w:fill="FFFFFF" w:themeFill="background1"/>
            <w:noWrap/>
          </w:tcPr>
          <w:p w14:paraId="60EF2A80" w14:textId="77777777" w:rsidR="00994304" w:rsidRPr="002C637C" w:rsidRDefault="00994304" w:rsidP="00582950">
            <w:pPr>
              <w:pStyle w:val="Tabletextright"/>
            </w:pPr>
          </w:p>
        </w:tc>
        <w:tc>
          <w:tcPr>
            <w:tcW w:w="1138" w:type="dxa"/>
            <w:shd w:val="clear" w:color="auto" w:fill="D9D9D9" w:themeFill="background1" w:themeFillShade="D9"/>
            <w:noWrap/>
          </w:tcPr>
          <w:p w14:paraId="523E5FEB" w14:textId="77777777" w:rsidR="00994304" w:rsidRPr="002C637C" w:rsidRDefault="00994304" w:rsidP="00582950">
            <w:pPr>
              <w:pStyle w:val="Tabletextright"/>
            </w:pPr>
          </w:p>
        </w:tc>
        <w:tc>
          <w:tcPr>
            <w:tcW w:w="1138" w:type="dxa"/>
            <w:shd w:val="clear" w:color="auto" w:fill="auto"/>
            <w:noWrap/>
          </w:tcPr>
          <w:p w14:paraId="3DF29808" w14:textId="77777777" w:rsidR="00994304" w:rsidRPr="002C637C" w:rsidRDefault="00994304" w:rsidP="00582950">
            <w:pPr>
              <w:pStyle w:val="Tabletextright"/>
            </w:pPr>
          </w:p>
        </w:tc>
        <w:tc>
          <w:tcPr>
            <w:tcW w:w="1275" w:type="dxa"/>
            <w:shd w:val="clear" w:color="auto" w:fill="E0E0E0"/>
            <w:noWrap/>
          </w:tcPr>
          <w:p w14:paraId="1EBF46B2" w14:textId="77777777" w:rsidR="00994304" w:rsidRPr="002C637C" w:rsidRDefault="00994304" w:rsidP="00582950">
            <w:pPr>
              <w:pStyle w:val="Tabletextright"/>
            </w:pPr>
          </w:p>
        </w:tc>
        <w:tc>
          <w:tcPr>
            <w:tcW w:w="1275" w:type="dxa"/>
            <w:shd w:val="clear" w:color="auto" w:fill="FFFFFF" w:themeFill="background1"/>
            <w:noWrap/>
          </w:tcPr>
          <w:p w14:paraId="2B07E1B3" w14:textId="77777777" w:rsidR="00994304" w:rsidRPr="002C637C" w:rsidRDefault="00994304" w:rsidP="00582950">
            <w:pPr>
              <w:pStyle w:val="Tabletextright"/>
            </w:pPr>
          </w:p>
        </w:tc>
      </w:tr>
      <w:tr w:rsidR="00994304" w:rsidRPr="003F29FF" w14:paraId="791BCCA6" w14:textId="77777777" w:rsidTr="00582950">
        <w:trPr>
          <w:cantSplit/>
        </w:trPr>
        <w:tc>
          <w:tcPr>
            <w:tcW w:w="1278" w:type="dxa"/>
            <w:shd w:val="clear" w:color="auto" w:fill="D9D9D9" w:themeFill="background1" w:themeFillShade="D9"/>
            <w:noWrap/>
          </w:tcPr>
          <w:p w14:paraId="50CBF09A" w14:textId="77777777" w:rsidR="00994304" w:rsidRPr="002C637C" w:rsidRDefault="00994304" w:rsidP="00582950">
            <w:pPr>
              <w:pStyle w:val="Tabletextright"/>
              <w:rPr>
                <w:bCs/>
              </w:rPr>
            </w:pPr>
            <w:r w:rsidRPr="00272AE0">
              <w:t>186 717</w:t>
            </w:r>
          </w:p>
        </w:tc>
        <w:tc>
          <w:tcPr>
            <w:tcW w:w="1170" w:type="dxa"/>
            <w:shd w:val="clear" w:color="auto" w:fill="auto"/>
            <w:noWrap/>
          </w:tcPr>
          <w:p w14:paraId="3ADA273A" w14:textId="77777777" w:rsidR="00994304" w:rsidRPr="002C637C" w:rsidRDefault="00994304" w:rsidP="00582950">
            <w:pPr>
              <w:pStyle w:val="Tabletextright"/>
            </w:pPr>
            <w:r w:rsidRPr="00272AE0">
              <w:t>116 168</w:t>
            </w:r>
          </w:p>
        </w:tc>
        <w:tc>
          <w:tcPr>
            <w:tcW w:w="1138" w:type="dxa"/>
            <w:shd w:val="clear" w:color="auto" w:fill="E0E0E0"/>
            <w:noWrap/>
          </w:tcPr>
          <w:p w14:paraId="5E1FA965" w14:textId="77777777" w:rsidR="00994304" w:rsidRPr="002C637C" w:rsidRDefault="00994304" w:rsidP="00582950">
            <w:pPr>
              <w:pStyle w:val="Tabletextright"/>
              <w:rPr>
                <w:bCs/>
              </w:rPr>
            </w:pPr>
            <w:r w:rsidRPr="00272AE0">
              <w:t>(481)</w:t>
            </w:r>
          </w:p>
        </w:tc>
        <w:tc>
          <w:tcPr>
            <w:tcW w:w="1138" w:type="dxa"/>
            <w:shd w:val="clear" w:color="auto" w:fill="FFFFFF" w:themeFill="background1"/>
            <w:noWrap/>
          </w:tcPr>
          <w:p w14:paraId="7FB272E9" w14:textId="77777777" w:rsidR="00994304" w:rsidRPr="002C637C" w:rsidRDefault="00994304" w:rsidP="00582950">
            <w:pPr>
              <w:pStyle w:val="Tabletextright"/>
            </w:pPr>
            <w:r w:rsidRPr="00272AE0">
              <w:t>28 233</w:t>
            </w:r>
          </w:p>
        </w:tc>
        <w:tc>
          <w:tcPr>
            <w:tcW w:w="1138" w:type="dxa"/>
            <w:shd w:val="clear" w:color="auto" w:fill="D9D9D9" w:themeFill="background1" w:themeFillShade="D9"/>
            <w:noWrap/>
          </w:tcPr>
          <w:p w14:paraId="7BEF5212" w14:textId="77777777" w:rsidR="00994304" w:rsidRPr="002C637C" w:rsidRDefault="00994304" w:rsidP="00582950">
            <w:pPr>
              <w:pStyle w:val="Tabletextright"/>
              <w:rPr>
                <w:bCs/>
              </w:rPr>
            </w:pPr>
            <w:r w:rsidRPr="00272AE0">
              <w:t>(4 052)</w:t>
            </w:r>
          </w:p>
        </w:tc>
        <w:tc>
          <w:tcPr>
            <w:tcW w:w="1138" w:type="dxa"/>
            <w:shd w:val="clear" w:color="auto" w:fill="auto"/>
            <w:noWrap/>
          </w:tcPr>
          <w:p w14:paraId="272C7F71" w14:textId="77777777" w:rsidR="00994304" w:rsidRPr="002C637C" w:rsidRDefault="00994304" w:rsidP="00582950">
            <w:pPr>
              <w:pStyle w:val="Tabletextright"/>
            </w:pPr>
            <w:r w:rsidRPr="00272AE0">
              <w:t>505 878</w:t>
            </w:r>
          </w:p>
        </w:tc>
        <w:tc>
          <w:tcPr>
            <w:tcW w:w="1275" w:type="dxa"/>
            <w:shd w:val="clear" w:color="auto" w:fill="E0E0E0"/>
            <w:noWrap/>
          </w:tcPr>
          <w:p w14:paraId="7121D21D" w14:textId="77777777" w:rsidR="00994304" w:rsidRPr="002C637C" w:rsidRDefault="00994304" w:rsidP="00582950">
            <w:pPr>
              <w:pStyle w:val="Tabletextright"/>
              <w:rPr>
                <w:bCs/>
              </w:rPr>
            </w:pPr>
            <w:r w:rsidRPr="00272AE0">
              <w:t>303 363</w:t>
            </w:r>
          </w:p>
        </w:tc>
        <w:tc>
          <w:tcPr>
            <w:tcW w:w="1275" w:type="dxa"/>
            <w:shd w:val="clear" w:color="auto" w:fill="FFFFFF" w:themeFill="background1"/>
            <w:noWrap/>
          </w:tcPr>
          <w:p w14:paraId="398687FD" w14:textId="77777777" w:rsidR="00994304" w:rsidRPr="002C637C" w:rsidRDefault="00994304" w:rsidP="00582950">
            <w:pPr>
              <w:pStyle w:val="Tabletextright"/>
            </w:pPr>
            <w:r w:rsidRPr="00272AE0">
              <w:t>1 141 828</w:t>
            </w:r>
          </w:p>
        </w:tc>
      </w:tr>
      <w:tr w:rsidR="00994304" w:rsidRPr="003F29FF" w14:paraId="366A1C55" w14:textId="77777777" w:rsidTr="00582950">
        <w:trPr>
          <w:cantSplit/>
        </w:trPr>
        <w:tc>
          <w:tcPr>
            <w:tcW w:w="1278" w:type="dxa"/>
            <w:shd w:val="clear" w:color="auto" w:fill="D9D9D9" w:themeFill="background1" w:themeFillShade="D9"/>
            <w:noWrap/>
          </w:tcPr>
          <w:p w14:paraId="3A86F10B" w14:textId="77777777" w:rsidR="00994304" w:rsidRPr="002C637C" w:rsidRDefault="00994304" w:rsidP="00582950">
            <w:pPr>
              <w:pStyle w:val="Tabletextright"/>
              <w:rPr>
                <w:bCs/>
              </w:rPr>
            </w:pPr>
            <w:r w:rsidRPr="00272AE0">
              <w:t>227 662</w:t>
            </w:r>
          </w:p>
        </w:tc>
        <w:tc>
          <w:tcPr>
            <w:tcW w:w="1170" w:type="dxa"/>
            <w:shd w:val="clear" w:color="auto" w:fill="auto"/>
            <w:noWrap/>
          </w:tcPr>
          <w:p w14:paraId="65DA0CD5" w14:textId="77777777" w:rsidR="00994304" w:rsidRPr="002C637C" w:rsidRDefault="00994304" w:rsidP="00582950">
            <w:pPr>
              <w:pStyle w:val="Tabletextright"/>
            </w:pPr>
            <w:r w:rsidRPr="00272AE0">
              <w:t>476 319</w:t>
            </w:r>
          </w:p>
        </w:tc>
        <w:tc>
          <w:tcPr>
            <w:tcW w:w="1138" w:type="dxa"/>
            <w:shd w:val="clear" w:color="auto" w:fill="E0E0E0"/>
            <w:noWrap/>
          </w:tcPr>
          <w:p w14:paraId="792B3F69" w14:textId="77777777" w:rsidR="00994304" w:rsidRPr="002C637C" w:rsidRDefault="00994304" w:rsidP="00582950">
            <w:pPr>
              <w:pStyle w:val="Tabletextright"/>
              <w:rPr>
                <w:bCs/>
              </w:rPr>
            </w:pPr>
            <w:r w:rsidRPr="00272AE0">
              <w:t>–</w:t>
            </w:r>
          </w:p>
        </w:tc>
        <w:tc>
          <w:tcPr>
            <w:tcW w:w="1138" w:type="dxa"/>
            <w:shd w:val="clear" w:color="auto" w:fill="FFFFFF" w:themeFill="background1"/>
            <w:noWrap/>
          </w:tcPr>
          <w:p w14:paraId="0B2C9EE7" w14:textId="77777777" w:rsidR="00994304" w:rsidRPr="002C637C" w:rsidRDefault="00994304" w:rsidP="00582950">
            <w:pPr>
              <w:pStyle w:val="Tabletextright"/>
            </w:pPr>
            <w:r w:rsidRPr="00272AE0">
              <w:t>–</w:t>
            </w:r>
          </w:p>
        </w:tc>
        <w:tc>
          <w:tcPr>
            <w:tcW w:w="1138" w:type="dxa"/>
            <w:shd w:val="clear" w:color="auto" w:fill="D9D9D9" w:themeFill="background1" w:themeFillShade="D9"/>
            <w:noWrap/>
          </w:tcPr>
          <w:p w14:paraId="49D8ABDB" w14:textId="77777777" w:rsidR="00994304" w:rsidRPr="002C637C" w:rsidRDefault="00994304" w:rsidP="00582950">
            <w:pPr>
              <w:pStyle w:val="Tabletextright"/>
              <w:rPr>
                <w:bCs/>
              </w:rPr>
            </w:pPr>
            <w:r w:rsidRPr="00272AE0">
              <w:t>–</w:t>
            </w:r>
          </w:p>
        </w:tc>
        <w:tc>
          <w:tcPr>
            <w:tcW w:w="1138" w:type="dxa"/>
            <w:shd w:val="clear" w:color="auto" w:fill="auto"/>
            <w:noWrap/>
          </w:tcPr>
          <w:p w14:paraId="1845C348" w14:textId="77777777" w:rsidR="00994304" w:rsidRPr="002C637C" w:rsidRDefault="00994304" w:rsidP="00582950">
            <w:pPr>
              <w:pStyle w:val="Tabletextright"/>
            </w:pPr>
            <w:r w:rsidRPr="00272AE0">
              <w:t>–</w:t>
            </w:r>
          </w:p>
        </w:tc>
        <w:tc>
          <w:tcPr>
            <w:tcW w:w="1275" w:type="dxa"/>
            <w:shd w:val="clear" w:color="auto" w:fill="E0E0E0"/>
            <w:noWrap/>
          </w:tcPr>
          <w:p w14:paraId="47616903" w14:textId="77777777" w:rsidR="00994304" w:rsidRPr="002C637C" w:rsidRDefault="00994304" w:rsidP="00582950">
            <w:pPr>
              <w:pStyle w:val="Tabletextright"/>
              <w:rPr>
                <w:bCs/>
              </w:rPr>
            </w:pPr>
            <w:r w:rsidRPr="00272AE0">
              <w:t>227 662</w:t>
            </w:r>
          </w:p>
        </w:tc>
        <w:tc>
          <w:tcPr>
            <w:tcW w:w="1275" w:type="dxa"/>
            <w:shd w:val="clear" w:color="auto" w:fill="FFFFFF" w:themeFill="background1"/>
            <w:noWrap/>
          </w:tcPr>
          <w:p w14:paraId="7F067958" w14:textId="77777777" w:rsidR="00994304" w:rsidRPr="002C637C" w:rsidRDefault="00994304" w:rsidP="00582950">
            <w:pPr>
              <w:pStyle w:val="Tabletextright"/>
            </w:pPr>
            <w:r w:rsidRPr="00272AE0">
              <w:t>476 319</w:t>
            </w:r>
          </w:p>
        </w:tc>
      </w:tr>
      <w:tr w:rsidR="00994304" w:rsidRPr="003F29FF" w14:paraId="2A36EF99" w14:textId="77777777" w:rsidTr="00582950">
        <w:trPr>
          <w:cantSplit/>
        </w:trPr>
        <w:tc>
          <w:tcPr>
            <w:tcW w:w="1278" w:type="dxa"/>
            <w:shd w:val="clear" w:color="auto" w:fill="D9D9D9" w:themeFill="background1" w:themeFillShade="D9"/>
            <w:noWrap/>
          </w:tcPr>
          <w:p w14:paraId="1FCDA9FE" w14:textId="77777777" w:rsidR="00994304" w:rsidRPr="002C637C" w:rsidRDefault="00994304" w:rsidP="00582950">
            <w:pPr>
              <w:pStyle w:val="Tabletextright"/>
              <w:rPr>
                <w:bCs/>
              </w:rPr>
            </w:pPr>
            <w:r w:rsidRPr="00272AE0">
              <w:t>–</w:t>
            </w:r>
          </w:p>
        </w:tc>
        <w:tc>
          <w:tcPr>
            <w:tcW w:w="1170" w:type="dxa"/>
            <w:shd w:val="clear" w:color="auto" w:fill="auto"/>
            <w:noWrap/>
          </w:tcPr>
          <w:p w14:paraId="2FFF4932" w14:textId="77777777" w:rsidR="00994304" w:rsidRPr="002C637C" w:rsidRDefault="00994304" w:rsidP="00582950">
            <w:pPr>
              <w:pStyle w:val="Tabletextright"/>
            </w:pPr>
            <w:r w:rsidRPr="00272AE0">
              <w:t>–</w:t>
            </w:r>
          </w:p>
        </w:tc>
        <w:tc>
          <w:tcPr>
            <w:tcW w:w="1138" w:type="dxa"/>
            <w:shd w:val="clear" w:color="auto" w:fill="E0E0E0"/>
            <w:noWrap/>
          </w:tcPr>
          <w:p w14:paraId="6FA7C76C" w14:textId="77777777" w:rsidR="00994304" w:rsidRPr="002C637C" w:rsidRDefault="00994304" w:rsidP="00582950">
            <w:pPr>
              <w:pStyle w:val="Tabletextright"/>
              <w:rPr>
                <w:bCs/>
              </w:rPr>
            </w:pPr>
            <w:r w:rsidRPr="00272AE0">
              <w:t>–</w:t>
            </w:r>
          </w:p>
        </w:tc>
        <w:tc>
          <w:tcPr>
            <w:tcW w:w="1138" w:type="dxa"/>
            <w:shd w:val="clear" w:color="auto" w:fill="FFFFFF" w:themeFill="background1"/>
            <w:noWrap/>
          </w:tcPr>
          <w:p w14:paraId="129A6649" w14:textId="77777777" w:rsidR="00994304" w:rsidRPr="002C637C" w:rsidRDefault="00994304" w:rsidP="00582950">
            <w:pPr>
              <w:pStyle w:val="Tabletextright"/>
            </w:pPr>
            <w:r w:rsidRPr="00272AE0">
              <w:t>–</w:t>
            </w:r>
          </w:p>
        </w:tc>
        <w:tc>
          <w:tcPr>
            <w:tcW w:w="1138" w:type="dxa"/>
            <w:shd w:val="clear" w:color="auto" w:fill="D9D9D9" w:themeFill="background1" w:themeFillShade="D9"/>
            <w:noWrap/>
          </w:tcPr>
          <w:p w14:paraId="4852AF4C" w14:textId="77777777" w:rsidR="00994304" w:rsidRPr="002C637C" w:rsidRDefault="00994304" w:rsidP="00582950">
            <w:pPr>
              <w:pStyle w:val="Tabletextright"/>
              <w:rPr>
                <w:bCs/>
              </w:rPr>
            </w:pPr>
            <w:r w:rsidRPr="00272AE0">
              <w:t>17 555 634</w:t>
            </w:r>
          </w:p>
        </w:tc>
        <w:tc>
          <w:tcPr>
            <w:tcW w:w="1138" w:type="dxa"/>
            <w:shd w:val="clear" w:color="auto" w:fill="auto"/>
            <w:noWrap/>
          </w:tcPr>
          <w:p w14:paraId="271BD9F7" w14:textId="77777777" w:rsidR="00994304" w:rsidRPr="002C637C" w:rsidRDefault="00994304" w:rsidP="00582950">
            <w:pPr>
              <w:pStyle w:val="Tabletextright"/>
            </w:pPr>
            <w:r w:rsidRPr="00272AE0">
              <w:t>15 071 137</w:t>
            </w:r>
          </w:p>
        </w:tc>
        <w:tc>
          <w:tcPr>
            <w:tcW w:w="1275" w:type="dxa"/>
            <w:shd w:val="clear" w:color="auto" w:fill="E0E0E0"/>
            <w:noWrap/>
          </w:tcPr>
          <w:p w14:paraId="7285AD06" w14:textId="77777777" w:rsidR="00994304" w:rsidRPr="002C637C" w:rsidRDefault="00994304" w:rsidP="00582950">
            <w:pPr>
              <w:pStyle w:val="Tabletextright"/>
              <w:rPr>
                <w:bCs/>
              </w:rPr>
            </w:pPr>
            <w:r w:rsidRPr="00272AE0">
              <w:t>17 555 634</w:t>
            </w:r>
          </w:p>
        </w:tc>
        <w:tc>
          <w:tcPr>
            <w:tcW w:w="1275" w:type="dxa"/>
            <w:shd w:val="clear" w:color="auto" w:fill="FFFFFF" w:themeFill="background1"/>
            <w:noWrap/>
          </w:tcPr>
          <w:p w14:paraId="0D4BA649" w14:textId="77777777" w:rsidR="00994304" w:rsidRPr="002C637C" w:rsidRDefault="00994304" w:rsidP="00582950">
            <w:pPr>
              <w:pStyle w:val="Tabletextright"/>
            </w:pPr>
            <w:r w:rsidRPr="00272AE0">
              <w:t>15 071 137</w:t>
            </w:r>
          </w:p>
        </w:tc>
      </w:tr>
      <w:tr w:rsidR="00994304" w:rsidRPr="003F29FF" w14:paraId="09A6A0BD" w14:textId="77777777" w:rsidTr="00582950">
        <w:trPr>
          <w:cantSplit/>
        </w:trPr>
        <w:tc>
          <w:tcPr>
            <w:tcW w:w="1278" w:type="dxa"/>
            <w:shd w:val="clear" w:color="auto" w:fill="D9D9D9" w:themeFill="background1" w:themeFillShade="D9"/>
            <w:noWrap/>
          </w:tcPr>
          <w:p w14:paraId="18929973" w14:textId="77777777" w:rsidR="00994304" w:rsidRPr="002C637C" w:rsidRDefault="00994304" w:rsidP="00582950">
            <w:pPr>
              <w:pStyle w:val="Tabletextright"/>
              <w:rPr>
                <w:bCs/>
              </w:rPr>
            </w:pPr>
            <w:r w:rsidRPr="00272AE0">
              <w:t>–</w:t>
            </w:r>
          </w:p>
        </w:tc>
        <w:tc>
          <w:tcPr>
            <w:tcW w:w="1170" w:type="dxa"/>
            <w:shd w:val="clear" w:color="auto" w:fill="auto"/>
            <w:noWrap/>
          </w:tcPr>
          <w:p w14:paraId="4B159496" w14:textId="77777777" w:rsidR="00994304" w:rsidRPr="002C637C" w:rsidRDefault="00994304" w:rsidP="00582950">
            <w:pPr>
              <w:pStyle w:val="Tabletextright"/>
            </w:pPr>
            <w:r w:rsidRPr="00272AE0">
              <w:t>–</w:t>
            </w:r>
          </w:p>
        </w:tc>
        <w:tc>
          <w:tcPr>
            <w:tcW w:w="1138" w:type="dxa"/>
            <w:shd w:val="clear" w:color="auto" w:fill="E0E0E0"/>
            <w:noWrap/>
          </w:tcPr>
          <w:p w14:paraId="15F22718" w14:textId="77777777" w:rsidR="00994304" w:rsidRPr="002C637C" w:rsidRDefault="00994304" w:rsidP="00582950">
            <w:pPr>
              <w:pStyle w:val="Tabletextright"/>
              <w:rPr>
                <w:bCs/>
              </w:rPr>
            </w:pPr>
            <w:r w:rsidRPr="00272AE0">
              <w:t>–</w:t>
            </w:r>
          </w:p>
        </w:tc>
        <w:tc>
          <w:tcPr>
            <w:tcW w:w="1138" w:type="dxa"/>
            <w:shd w:val="clear" w:color="auto" w:fill="FFFFFF" w:themeFill="background1"/>
            <w:noWrap/>
          </w:tcPr>
          <w:p w14:paraId="05D28D14" w14:textId="77777777" w:rsidR="00994304" w:rsidRPr="002C637C" w:rsidRDefault="00994304" w:rsidP="00582950">
            <w:pPr>
              <w:pStyle w:val="Tabletextright"/>
            </w:pPr>
            <w:r w:rsidRPr="00272AE0">
              <w:t>12 706</w:t>
            </w:r>
          </w:p>
        </w:tc>
        <w:tc>
          <w:tcPr>
            <w:tcW w:w="1138" w:type="dxa"/>
            <w:shd w:val="clear" w:color="auto" w:fill="D9D9D9" w:themeFill="background1" w:themeFillShade="D9"/>
            <w:noWrap/>
          </w:tcPr>
          <w:p w14:paraId="797AE512" w14:textId="77777777" w:rsidR="00994304" w:rsidRPr="002C637C" w:rsidRDefault="00994304" w:rsidP="00582950">
            <w:pPr>
              <w:pStyle w:val="Tabletextright"/>
              <w:rPr>
                <w:bCs/>
              </w:rPr>
            </w:pPr>
            <w:r w:rsidRPr="00272AE0">
              <w:t>–</w:t>
            </w:r>
          </w:p>
        </w:tc>
        <w:tc>
          <w:tcPr>
            <w:tcW w:w="1138" w:type="dxa"/>
            <w:shd w:val="clear" w:color="auto" w:fill="auto"/>
            <w:noWrap/>
          </w:tcPr>
          <w:p w14:paraId="7AB2D534" w14:textId="77777777" w:rsidR="00994304" w:rsidRPr="002C637C" w:rsidRDefault="00994304" w:rsidP="00582950">
            <w:pPr>
              <w:pStyle w:val="Tabletextright"/>
            </w:pPr>
            <w:r w:rsidRPr="00272AE0">
              <w:t>–</w:t>
            </w:r>
          </w:p>
        </w:tc>
        <w:tc>
          <w:tcPr>
            <w:tcW w:w="1275" w:type="dxa"/>
            <w:shd w:val="clear" w:color="auto" w:fill="E0E0E0"/>
            <w:noWrap/>
          </w:tcPr>
          <w:p w14:paraId="39AA1ADC" w14:textId="77777777" w:rsidR="00994304" w:rsidRPr="002C637C" w:rsidRDefault="00994304" w:rsidP="00582950">
            <w:pPr>
              <w:pStyle w:val="Tabletextright"/>
              <w:rPr>
                <w:bCs/>
              </w:rPr>
            </w:pPr>
            <w:r w:rsidRPr="00272AE0">
              <w:t>–</w:t>
            </w:r>
          </w:p>
        </w:tc>
        <w:tc>
          <w:tcPr>
            <w:tcW w:w="1275" w:type="dxa"/>
            <w:shd w:val="clear" w:color="auto" w:fill="FFFFFF" w:themeFill="background1"/>
            <w:noWrap/>
          </w:tcPr>
          <w:p w14:paraId="4DD54436" w14:textId="77777777" w:rsidR="00994304" w:rsidRPr="002C637C" w:rsidRDefault="00994304" w:rsidP="00582950">
            <w:pPr>
              <w:pStyle w:val="Tabletextright"/>
            </w:pPr>
            <w:r w:rsidRPr="00272AE0">
              <w:t>12 706</w:t>
            </w:r>
          </w:p>
        </w:tc>
      </w:tr>
      <w:tr w:rsidR="00994304" w:rsidRPr="003F29FF" w14:paraId="446D24B9" w14:textId="77777777" w:rsidTr="00582950">
        <w:trPr>
          <w:cantSplit/>
        </w:trPr>
        <w:tc>
          <w:tcPr>
            <w:tcW w:w="1278" w:type="dxa"/>
            <w:shd w:val="clear" w:color="auto" w:fill="D9D9D9" w:themeFill="background1" w:themeFillShade="D9"/>
            <w:noWrap/>
          </w:tcPr>
          <w:p w14:paraId="58713352" w14:textId="77777777" w:rsidR="00994304" w:rsidRPr="002C637C" w:rsidRDefault="00994304" w:rsidP="00582950">
            <w:pPr>
              <w:pStyle w:val="Tabletextright"/>
              <w:rPr>
                <w:bCs/>
              </w:rPr>
            </w:pPr>
            <w:r w:rsidRPr="00272AE0">
              <w:t>38 662</w:t>
            </w:r>
          </w:p>
        </w:tc>
        <w:tc>
          <w:tcPr>
            <w:tcW w:w="1170" w:type="dxa"/>
            <w:shd w:val="clear" w:color="auto" w:fill="auto"/>
            <w:noWrap/>
          </w:tcPr>
          <w:p w14:paraId="09CAC7A1" w14:textId="77777777" w:rsidR="00994304" w:rsidRPr="002C637C" w:rsidRDefault="00994304" w:rsidP="00582950">
            <w:pPr>
              <w:pStyle w:val="Tabletextright"/>
            </w:pPr>
            <w:r w:rsidRPr="00272AE0">
              <w:t>58 893</w:t>
            </w:r>
          </w:p>
        </w:tc>
        <w:tc>
          <w:tcPr>
            <w:tcW w:w="1138" w:type="dxa"/>
            <w:shd w:val="clear" w:color="auto" w:fill="E0E0E0"/>
            <w:noWrap/>
          </w:tcPr>
          <w:p w14:paraId="4359221C" w14:textId="77777777" w:rsidR="00994304" w:rsidRPr="002C637C" w:rsidRDefault="00994304" w:rsidP="00582950">
            <w:pPr>
              <w:pStyle w:val="Tabletextright"/>
              <w:rPr>
                <w:bCs/>
              </w:rPr>
            </w:pPr>
            <w:r w:rsidRPr="00272AE0">
              <w:t>–</w:t>
            </w:r>
          </w:p>
        </w:tc>
        <w:tc>
          <w:tcPr>
            <w:tcW w:w="1138" w:type="dxa"/>
            <w:shd w:val="clear" w:color="auto" w:fill="FFFFFF" w:themeFill="background1"/>
            <w:noWrap/>
          </w:tcPr>
          <w:p w14:paraId="4D7E75F8" w14:textId="77777777" w:rsidR="00994304" w:rsidRPr="002C637C" w:rsidRDefault="00994304" w:rsidP="00582950">
            <w:pPr>
              <w:pStyle w:val="Tabletextright"/>
            </w:pPr>
            <w:r w:rsidRPr="00272AE0">
              <w:t>18 873</w:t>
            </w:r>
          </w:p>
        </w:tc>
        <w:tc>
          <w:tcPr>
            <w:tcW w:w="1138" w:type="dxa"/>
            <w:shd w:val="clear" w:color="auto" w:fill="D9D9D9" w:themeFill="background1" w:themeFillShade="D9"/>
            <w:noWrap/>
          </w:tcPr>
          <w:p w14:paraId="07809738" w14:textId="77777777" w:rsidR="00994304" w:rsidRPr="002C637C" w:rsidRDefault="00994304" w:rsidP="00582950">
            <w:pPr>
              <w:pStyle w:val="Tabletextright"/>
              <w:rPr>
                <w:bCs/>
              </w:rPr>
            </w:pPr>
            <w:r w:rsidRPr="00272AE0">
              <w:t>–</w:t>
            </w:r>
          </w:p>
        </w:tc>
        <w:tc>
          <w:tcPr>
            <w:tcW w:w="1138" w:type="dxa"/>
            <w:shd w:val="clear" w:color="auto" w:fill="auto"/>
            <w:noWrap/>
          </w:tcPr>
          <w:p w14:paraId="6B35F6F0" w14:textId="77777777" w:rsidR="00994304" w:rsidRPr="002C637C" w:rsidRDefault="00994304" w:rsidP="00582950">
            <w:pPr>
              <w:pStyle w:val="Tabletextright"/>
            </w:pPr>
            <w:r w:rsidRPr="00272AE0">
              <w:t>–</w:t>
            </w:r>
          </w:p>
        </w:tc>
        <w:tc>
          <w:tcPr>
            <w:tcW w:w="1275" w:type="dxa"/>
            <w:shd w:val="clear" w:color="auto" w:fill="E0E0E0"/>
            <w:noWrap/>
          </w:tcPr>
          <w:p w14:paraId="104F4CDA" w14:textId="77777777" w:rsidR="00994304" w:rsidRPr="002C637C" w:rsidRDefault="00994304" w:rsidP="00582950">
            <w:pPr>
              <w:pStyle w:val="Tabletextright"/>
              <w:rPr>
                <w:bCs/>
              </w:rPr>
            </w:pPr>
            <w:r w:rsidRPr="00272AE0">
              <w:t>38 782</w:t>
            </w:r>
          </w:p>
        </w:tc>
        <w:tc>
          <w:tcPr>
            <w:tcW w:w="1275" w:type="dxa"/>
            <w:shd w:val="clear" w:color="auto" w:fill="FFFFFF" w:themeFill="background1"/>
            <w:noWrap/>
          </w:tcPr>
          <w:p w14:paraId="4D43FDD1" w14:textId="77777777" w:rsidR="00994304" w:rsidRPr="002C637C" w:rsidRDefault="00994304" w:rsidP="00582950">
            <w:pPr>
              <w:pStyle w:val="Tabletextright"/>
            </w:pPr>
            <w:r w:rsidRPr="00272AE0">
              <w:t>77 886</w:t>
            </w:r>
          </w:p>
        </w:tc>
      </w:tr>
      <w:tr w:rsidR="00994304" w:rsidRPr="003F29FF" w14:paraId="298FCD6D" w14:textId="77777777" w:rsidTr="00582950">
        <w:trPr>
          <w:cantSplit/>
        </w:trPr>
        <w:tc>
          <w:tcPr>
            <w:tcW w:w="1278" w:type="dxa"/>
            <w:shd w:val="clear" w:color="auto" w:fill="D9D9D9" w:themeFill="background1" w:themeFillShade="D9"/>
            <w:noWrap/>
          </w:tcPr>
          <w:p w14:paraId="2A26B955" w14:textId="77777777" w:rsidR="00994304" w:rsidRPr="002C637C" w:rsidRDefault="00994304" w:rsidP="00582950">
            <w:pPr>
              <w:pStyle w:val="Tabletextright"/>
              <w:rPr>
                <w:bCs/>
              </w:rPr>
            </w:pPr>
            <w:r w:rsidRPr="00272AE0">
              <w:t>–</w:t>
            </w:r>
          </w:p>
        </w:tc>
        <w:tc>
          <w:tcPr>
            <w:tcW w:w="1170" w:type="dxa"/>
            <w:shd w:val="clear" w:color="auto" w:fill="auto"/>
            <w:noWrap/>
          </w:tcPr>
          <w:p w14:paraId="2AA0A97A" w14:textId="77777777" w:rsidR="00994304" w:rsidRPr="002C637C" w:rsidRDefault="00994304" w:rsidP="00582950">
            <w:pPr>
              <w:pStyle w:val="Tabletextright"/>
              <w:rPr>
                <w:bCs/>
              </w:rPr>
            </w:pPr>
            <w:r w:rsidRPr="00272AE0">
              <w:t>–</w:t>
            </w:r>
          </w:p>
        </w:tc>
        <w:tc>
          <w:tcPr>
            <w:tcW w:w="1138" w:type="dxa"/>
            <w:shd w:val="clear" w:color="auto" w:fill="E0E0E0"/>
            <w:noWrap/>
          </w:tcPr>
          <w:p w14:paraId="70927E9D" w14:textId="77777777" w:rsidR="00994304" w:rsidRPr="002C637C" w:rsidRDefault="00994304" w:rsidP="00582950">
            <w:pPr>
              <w:pStyle w:val="Tabletextright"/>
              <w:rPr>
                <w:bCs/>
              </w:rPr>
            </w:pPr>
            <w:r w:rsidRPr="00272AE0">
              <w:t>–</w:t>
            </w:r>
          </w:p>
        </w:tc>
        <w:tc>
          <w:tcPr>
            <w:tcW w:w="1138" w:type="dxa"/>
            <w:shd w:val="clear" w:color="auto" w:fill="FFFFFF" w:themeFill="background1"/>
            <w:noWrap/>
          </w:tcPr>
          <w:p w14:paraId="3F10504F" w14:textId="77777777" w:rsidR="00994304" w:rsidRPr="002C637C" w:rsidRDefault="00994304" w:rsidP="00582950">
            <w:pPr>
              <w:pStyle w:val="Tabletextright"/>
            </w:pPr>
            <w:r w:rsidRPr="00272AE0">
              <w:t>143 971</w:t>
            </w:r>
          </w:p>
        </w:tc>
        <w:tc>
          <w:tcPr>
            <w:tcW w:w="1138" w:type="dxa"/>
            <w:shd w:val="clear" w:color="auto" w:fill="D9D9D9" w:themeFill="background1" w:themeFillShade="D9"/>
            <w:noWrap/>
          </w:tcPr>
          <w:p w14:paraId="6FE5C987" w14:textId="77777777" w:rsidR="00994304" w:rsidRPr="002C637C" w:rsidRDefault="00994304" w:rsidP="00582950">
            <w:pPr>
              <w:pStyle w:val="Tabletextright"/>
              <w:rPr>
                <w:bCs/>
              </w:rPr>
            </w:pPr>
            <w:r w:rsidRPr="00272AE0">
              <w:t>–</w:t>
            </w:r>
          </w:p>
        </w:tc>
        <w:tc>
          <w:tcPr>
            <w:tcW w:w="1138" w:type="dxa"/>
            <w:shd w:val="clear" w:color="auto" w:fill="auto"/>
            <w:noWrap/>
          </w:tcPr>
          <w:p w14:paraId="5D713049" w14:textId="77777777" w:rsidR="00994304" w:rsidRPr="002C637C" w:rsidRDefault="00994304" w:rsidP="00582950">
            <w:pPr>
              <w:pStyle w:val="Tabletextright"/>
            </w:pPr>
            <w:r w:rsidRPr="00272AE0">
              <w:t>–</w:t>
            </w:r>
          </w:p>
        </w:tc>
        <w:tc>
          <w:tcPr>
            <w:tcW w:w="1275" w:type="dxa"/>
            <w:shd w:val="clear" w:color="auto" w:fill="E0E0E0"/>
            <w:noWrap/>
          </w:tcPr>
          <w:p w14:paraId="5A563E41" w14:textId="77777777" w:rsidR="00994304" w:rsidRPr="002C637C" w:rsidRDefault="00994304" w:rsidP="00582950">
            <w:pPr>
              <w:pStyle w:val="Tabletextright"/>
              <w:rPr>
                <w:bCs/>
              </w:rPr>
            </w:pPr>
            <w:r w:rsidRPr="00272AE0">
              <w:t>–</w:t>
            </w:r>
          </w:p>
        </w:tc>
        <w:tc>
          <w:tcPr>
            <w:tcW w:w="1275" w:type="dxa"/>
            <w:shd w:val="clear" w:color="auto" w:fill="FFFFFF" w:themeFill="background1"/>
            <w:noWrap/>
          </w:tcPr>
          <w:p w14:paraId="399F265F" w14:textId="77777777" w:rsidR="00994304" w:rsidRPr="002C637C" w:rsidRDefault="00994304" w:rsidP="00582950">
            <w:pPr>
              <w:pStyle w:val="Tabletextright"/>
              <w:rPr>
                <w:bCs/>
              </w:rPr>
            </w:pPr>
            <w:r w:rsidRPr="00272AE0">
              <w:t>143 971</w:t>
            </w:r>
          </w:p>
        </w:tc>
      </w:tr>
      <w:tr w:rsidR="00994304" w:rsidRPr="003F29FF" w14:paraId="2999DB26" w14:textId="77777777" w:rsidTr="00582950">
        <w:trPr>
          <w:cantSplit/>
        </w:trPr>
        <w:tc>
          <w:tcPr>
            <w:tcW w:w="1278" w:type="dxa"/>
            <w:shd w:val="clear" w:color="auto" w:fill="D9D9D9" w:themeFill="background1" w:themeFillShade="D9"/>
            <w:noWrap/>
          </w:tcPr>
          <w:p w14:paraId="0CC889F2" w14:textId="77777777" w:rsidR="00994304" w:rsidRPr="002C637C" w:rsidRDefault="00994304" w:rsidP="00582950">
            <w:pPr>
              <w:pStyle w:val="Tabletextright"/>
              <w:rPr>
                <w:bCs/>
              </w:rPr>
            </w:pPr>
            <w:r w:rsidRPr="00272AE0">
              <w:t>121 639 873</w:t>
            </w:r>
          </w:p>
        </w:tc>
        <w:tc>
          <w:tcPr>
            <w:tcW w:w="1170" w:type="dxa"/>
            <w:shd w:val="clear" w:color="auto" w:fill="auto"/>
            <w:noWrap/>
          </w:tcPr>
          <w:p w14:paraId="0460B700" w14:textId="77777777" w:rsidR="00994304" w:rsidRPr="002C637C" w:rsidRDefault="00994304" w:rsidP="00582950">
            <w:pPr>
              <w:pStyle w:val="Tabletextright"/>
            </w:pPr>
            <w:r w:rsidRPr="00272AE0">
              <w:t>97 199 938</w:t>
            </w:r>
          </w:p>
        </w:tc>
        <w:tc>
          <w:tcPr>
            <w:tcW w:w="1138" w:type="dxa"/>
            <w:shd w:val="clear" w:color="auto" w:fill="E0E0E0"/>
            <w:noWrap/>
          </w:tcPr>
          <w:p w14:paraId="0D592351" w14:textId="77777777" w:rsidR="00994304" w:rsidRPr="002C637C" w:rsidRDefault="00994304" w:rsidP="00582950">
            <w:pPr>
              <w:pStyle w:val="Tabletextright"/>
              <w:rPr>
                <w:bCs/>
              </w:rPr>
            </w:pPr>
            <w:r w:rsidRPr="00272AE0">
              <w:t>–</w:t>
            </w:r>
          </w:p>
        </w:tc>
        <w:tc>
          <w:tcPr>
            <w:tcW w:w="1138" w:type="dxa"/>
            <w:shd w:val="clear" w:color="auto" w:fill="FFFFFF" w:themeFill="background1"/>
            <w:noWrap/>
          </w:tcPr>
          <w:p w14:paraId="2FAC8343" w14:textId="77777777" w:rsidR="00994304" w:rsidRPr="002C637C" w:rsidRDefault="00994304" w:rsidP="00582950">
            <w:pPr>
              <w:pStyle w:val="Tabletextright"/>
            </w:pPr>
            <w:r w:rsidRPr="00272AE0">
              <w:t>363 792</w:t>
            </w:r>
          </w:p>
        </w:tc>
        <w:tc>
          <w:tcPr>
            <w:tcW w:w="1138" w:type="dxa"/>
            <w:shd w:val="clear" w:color="auto" w:fill="D9D9D9" w:themeFill="background1" w:themeFillShade="D9"/>
            <w:noWrap/>
          </w:tcPr>
          <w:p w14:paraId="08347AF5" w14:textId="77777777" w:rsidR="00994304" w:rsidRPr="002C637C" w:rsidRDefault="00994304" w:rsidP="00582950">
            <w:pPr>
              <w:pStyle w:val="Tabletextright"/>
              <w:rPr>
                <w:bCs/>
              </w:rPr>
            </w:pPr>
            <w:r w:rsidRPr="00272AE0">
              <w:t>–</w:t>
            </w:r>
          </w:p>
        </w:tc>
        <w:tc>
          <w:tcPr>
            <w:tcW w:w="1138" w:type="dxa"/>
            <w:shd w:val="clear" w:color="auto" w:fill="auto"/>
            <w:noWrap/>
          </w:tcPr>
          <w:p w14:paraId="605DC5C5" w14:textId="77777777" w:rsidR="00994304" w:rsidRPr="002C637C" w:rsidRDefault="00994304" w:rsidP="00582950">
            <w:pPr>
              <w:pStyle w:val="Tabletextright"/>
            </w:pPr>
            <w:r w:rsidRPr="00272AE0">
              <w:t>–</w:t>
            </w:r>
          </w:p>
        </w:tc>
        <w:tc>
          <w:tcPr>
            <w:tcW w:w="1275" w:type="dxa"/>
            <w:shd w:val="clear" w:color="auto" w:fill="E0E0E0"/>
            <w:noWrap/>
          </w:tcPr>
          <w:p w14:paraId="0878FC53" w14:textId="77777777" w:rsidR="00994304" w:rsidRPr="002C637C" w:rsidRDefault="00994304" w:rsidP="00582950">
            <w:pPr>
              <w:pStyle w:val="Tabletextright"/>
              <w:rPr>
                <w:bCs/>
              </w:rPr>
            </w:pPr>
            <w:r w:rsidRPr="00272AE0">
              <w:t>121 798 669</w:t>
            </w:r>
          </w:p>
        </w:tc>
        <w:tc>
          <w:tcPr>
            <w:tcW w:w="1275" w:type="dxa"/>
            <w:shd w:val="clear" w:color="auto" w:fill="FFFFFF" w:themeFill="background1"/>
            <w:noWrap/>
          </w:tcPr>
          <w:p w14:paraId="2474A2E4" w14:textId="77777777" w:rsidR="00994304" w:rsidRPr="002C637C" w:rsidRDefault="00994304" w:rsidP="00582950">
            <w:pPr>
              <w:pStyle w:val="Tabletextright"/>
            </w:pPr>
            <w:r w:rsidRPr="00272AE0">
              <w:t>97 563 730</w:t>
            </w:r>
          </w:p>
        </w:tc>
      </w:tr>
      <w:tr w:rsidR="00994304" w:rsidRPr="003F29FF" w14:paraId="6D005C07" w14:textId="77777777" w:rsidTr="00582950">
        <w:trPr>
          <w:cantSplit/>
        </w:trPr>
        <w:tc>
          <w:tcPr>
            <w:tcW w:w="1278" w:type="dxa"/>
            <w:shd w:val="clear" w:color="auto" w:fill="D9D9D9" w:themeFill="background1" w:themeFillShade="D9"/>
            <w:noWrap/>
          </w:tcPr>
          <w:p w14:paraId="0E78FDE0" w14:textId="77777777" w:rsidR="00994304" w:rsidRPr="002C637C" w:rsidRDefault="00994304" w:rsidP="00582950">
            <w:pPr>
              <w:pStyle w:val="Tabletextright"/>
              <w:rPr>
                <w:bCs/>
              </w:rPr>
            </w:pPr>
            <w:r w:rsidRPr="00272AE0">
              <w:t>–</w:t>
            </w:r>
          </w:p>
        </w:tc>
        <w:tc>
          <w:tcPr>
            <w:tcW w:w="1170" w:type="dxa"/>
            <w:shd w:val="clear" w:color="auto" w:fill="auto"/>
            <w:noWrap/>
          </w:tcPr>
          <w:p w14:paraId="52B02F46" w14:textId="77777777" w:rsidR="00994304" w:rsidRPr="002C637C" w:rsidRDefault="00994304" w:rsidP="00582950">
            <w:pPr>
              <w:pStyle w:val="Tabletextright"/>
              <w:rPr>
                <w:bCs/>
              </w:rPr>
            </w:pPr>
            <w:r w:rsidRPr="00272AE0">
              <w:t>–</w:t>
            </w:r>
          </w:p>
        </w:tc>
        <w:tc>
          <w:tcPr>
            <w:tcW w:w="1138" w:type="dxa"/>
            <w:shd w:val="clear" w:color="auto" w:fill="E0E0E0"/>
            <w:noWrap/>
          </w:tcPr>
          <w:p w14:paraId="4C127369" w14:textId="77777777" w:rsidR="00994304" w:rsidRPr="002C637C" w:rsidRDefault="00994304" w:rsidP="00582950">
            <w:pPr>
              <w:pStyle w:val="Tabletextright"/>
              <w:rPr>
                <w:bCs/>
              </w:rPr>
            </w:pPr>
            <w:r w:rsidRPr="00272AE0">
              <w:t>–</w:t>
            </w:r>
          </w:p>
        </w:tc>
        <w:tc>
          <w:tcPr>
            <w:tcW w:w="1138" w:type="dxa"/>
            <w:shd w:val="clear" w:color="auto" w:fill="FFFFFF" w:themeFill="background1"/>
            <w:noWrap/>
          </w:tcPr>
          <w:p w14:paraId="7AE25AF5" w14:textId="77777777" w:rsidR="00994304" w:rsidRPr="002C637C" w:rsidRDefault="00994304" w:rsidP="00582950">
            <w:pPr>
              <w:pStyle w:val="Tabletextright"/>
              <w:rPr>
                <w:bCs/>
              </w:rPr>
            </w:pPr>
            <w:r w:rsidRPr="00272AE0">
              <w:t>1 936 654</w:t>
            </w:r>
          </w:p>
        </w:tc>
        <w:tc>
          <w:tcPr>
            <w:tcW w:w="1138" w:type="dxa"/>
            <w:shd w:val="clear" w:color="auto" w:fill="D9D9D9" w:themeFill="background1" w:themeFillShade="D9"/>
            <w:noWrap/>
          </w:tcPr>
          <w:p w14:paraId="58C864B6" w14:textId="77777777" w:rsidR="00994304" w:rsidRPr="002C637C" w:rsidRDefault="00994304" w:rsidP="00582950">
            <w:pPr>
              <w:pStyle w:val="Tabletextright"/>
              <w:rPr>
                <w:bCs/>
              </w:rPr>
            </w:pPr>
            <w:r w:rsidRPr="00272AE0">
              <w:t>–</w:t>
            </w:r>
          </w:p>
        </w:tc>
        <w:tc>
          <w:tcPr>
            <w:tcW w:w="1138" w:type="dxa"/>
            <w:shd w:val="clear" w:color="auto" w:fill="auto"/>
            <w:noWrap/>
          </w:tcPr>
          <w:p w14:paraId="1ACC6FC3" w14:textId="77777777" w:rsidR="00994304" w:rsidRPr="002C637C" w:rsidRDefault="00994304" w:rsidP="00582950">
            <w:pPr>
              <w:pStyle w:val="Tabletextright"/>
            </w:pPr>
            <w:r w:rsidRPr="00272AE0">
              <w:t>–</w:t>
            </w:r>
          </w:p>
        </w:tc>
        <w:tc>
          <w:tcPr>
            <w:tcW w:w="1275" w:type="dxa"/>
            <w:shd w:val="clear" w:color="auto" w:fill="E0E0E0"/>
            <w:noWrap/>
          </w:tcPr>
          <w:p w14:paraId="2FE856EB" w14:textId="77777777" w:rsidR="00994304" w:rsidRPr="002C637C" w:rsidRDefault="00994304" w:rsidP="00582950">
            <w:pPr>
              <w:pStyle w:val="Tabletextright"/>
              <w:rPr>
                <w:bCs/>
              </w:rPr>
            </w:pPr>
            <w:r w:rsidRPr="00272AE0">
              <w:t>–</w:t>
            </w:r>
          </w:p>
        </w:tc>
        <w:tc>
          <w:tcPr>
            <w:tcW w:w="1275" w:type="dxa"/>
            <w:shd w:val="clear" w:color="auto" w:fill="FFFFFF" w:themeFill="background1"/>
            <w:noWrap/>
          </w:tcPr>
          <w:p w14:paraId="7F5B4F5B" w14:textId="77777777" w:rsidR="00994304" w:rsidRPr="002C637C" w:rsidRDefault="00994304" w:rsidP="00582950">
            <w:pPr>
              <w:pStyle w:val="Tabletextright"/>
              <w:rPr>
                <w:bCs/>
              </w:rPr>
            </w:pPr>
            <w:r w:rsidRPr="00272AE0">
              <w:t>1 936 654</w:t>
            </w:r>
          </w:p>
        </w:tc>
      </w:tr>
      <w:tr w:rsidR="00994304" w:rsidRPr="003F29FF" w14:paraId="60BCA2E5" w14:textId="77777777" w:rsidTr="00582950">
        <w:trPr>
          <w:cantSplit/>
        </w:trPr>
        <w:tc>
          <w:tcPr>
            <w:tcW w:w="1278" w:type="dxa"/>
            <w:shd w:val="clear" w:color="auto" w:fill="D9D9D9" w:themeFill="background1" w:themeFillShade="D9"/>
            <w:noWrap/>
          </w:tcPr>
          <w:p w14:paraId="41D7700E" w14:textId="77777777" w:rsidR="00994304" w:rsidRPr="002C637C" w:rsidRDefault="00994304" w:rsidP="00582950">
            <w:pPr>
              <w:pStyle w:val="Tabletextright"/>
              <w:rPr>
                <w:bCs/>
              </w:rPr>
            </w:pPr>
            <w:r w:rsidRPr="00272AE0">
              <w:t>–</w:t>
            </w:r>
          </w:p>
        </w:tc>
        <w:tc>
          <w:tcPr>
            <w:tcW w:w="1170" w:type="dxa"/>
            <w:shd w:val="clear" w:color="auto" w:fill="auto"/>
            <w:noWrap/>
          </w:tcPr>
          <w:p w14:paraId="00F29824" w14:textId="77777777" w:rsidR="00994304" w:rsidRPr="002C637C" w:rsidRDefault="00994304" w:rsidP="00582950">
            <w:pPr>
              <w:pStyle w:val="Tabletextright"/>
            </w:pPr>
            <w:r w:rsidRPr="00272AE0">
              <w:t>–</w:t>
            </w:r>
          </w:p>
        </w:tc>
        <w:tc>
          <w:tcPr>
            <w:tcW w:w="1138" w:type="dxa"/>
            <w:shd w:val="clear" w:color="auto" w:fill="E0E0E0"/>
            <w:noWrap/>
          </w:tcPr>
          <w:p w14:paraId="75C34264" w14:textId="77777777" w:rsidR="00994304" w:rsidRPr="002C637C" w:rsidRDefault="00994304" w:rsidP="00582950">
            <w:pPr>
              <w:pStyle w:val="Tabletextright"/>
              <w:rPr>
                <w:bCs/>
              </w:rPr>
            </w:pPr>
            <w:r w:rsidRPr="00272AE0">
              <w:t>–</w:t>
            </w:r>
          </w:p>
        </w:tc>
        <w:tc>
          <w:tcPr>
            <w:tcW w:w="1138" w:type="dxa"/>
            <w:shd w:val="clear" w:color="auto" w:fill="FFFFFF" w:themeFill="background1"/>
            <w:noWrap/>
          </w:tcPr>
          <w:p w14:paraId="5ED6E1B3" w14:textId="77777777" w:rsidR="00994304" w:rsidRPr="002C637C" w:rsidRDefault="00994304" w:rsidP="00582950">
            <w:pPr>
              <w:pStyle w:val="Tabletextright"/>
            </w:pPr>
            <w:r w:rsidRPr="00272AE0">
              <w:t>–</w:t>
            </w:r>
          </w:p>
        </w:tc>
        <w:tc>
          <w:tcPr>
            <w:tcW w:w="1138" w:type="dxa"/>
            <w:shd w:val="clear" w:color="auto" w:fill="D9D9D9" w:themeFill="background1" w:themeFillShade="D9"/>
            <w:noWrap/>
          </w:tcPr>
          <w:p w14:paraId="749D80A4" w14:textId="77777777" w:rsidR="00994304" w:rsidRPr="002C637C" w:rsidRDefault="00994304" w:rsidP="00582950">
            <w:pPr>
              <w:pStyle w:val="Tabletextright"/>
              <w:rPr>
                <w:bCs/>
              </w:rPr>
            </w:pPr>
            <w:r w:rsidRPr="00272AE0">
              <w:t>18 907 731</w:t>
            </w:r>
          </w:p>
        </w:tc>
        <w:tc>
          <w:tcPr>
            <w:tcW w:w="1138" w:type="dxa"/>
            <w:shd w:val="clear" w:color="auto" w:fill="auto"/>
            <w:noWrap/>
          </w:tcPr>
          <w:p w14:paraId="595D1401" w14:textId="77777777" w:rsidR="00994304" w:rsidRPr="002C637C" w:rsidRDefault="00994304" w:rsidP="00582950">
            <w:pPr>
              <w:pStyle w:val="Tabletextright"/>
            </w:pPr>
            <w:r w:rsidRPr="00272AE0">
              <w:t>19 759 058</w:t>
            </w:r>
          </w:p>
        </w:tc>
        <w:tc>
          <w:tcPr>
            <w:tcW w:w="1275" w:type="dxa"/>
            <w:shd w:val="clear" w:color="auto" w:fill="E0E0E0"/>
            <w:noWrap/>
          </w:tcPr>
          <w:p w14:paraId="62D55117" w14:textId="77777777" w:rsidR="00994304" w:rsidRPr="002C637C" w:rsidRDefault="00994304" w:rsidP="00582950">
            <w:pPr>
              <w:pStyle w:val="Tabletextright"/>
              <w:rPr>
                <w:bCs/>
              </w:rPr>
            </w:pPr>
            <w:r w:rsidRPr="00272AE0">
              <w:t>18 907 731</w:t>
            </w:r>
          </w:p>
        </w:tc>
        <w:tc>
          <w:tcPr>
            <w:tcW w:w="1275" w:type="dxa"/>
            <w:shd w:val="clear" w:color="auto" w:fill="FFFFFF" w:themeFill="background1"/>
            <w:noWrap/>
          </w:tcPr>
          <w:p w14:paraId="2C94BA52" w14:textId="77777777" w:rsidR="00994304" w:rsidRPr="002C637C" w:rsidRDefault="00994304" w:rsidP="00582950">
            <w:pPr>
              <w:pStyle w:val="Tabletextright"/>
            </w:pPr>
            <w:r w:rsidRPr="00272AE0">
              <w:t>19 759 058</w:t>
            </w:r>
          </w:p>
        </w:tc>
      </w:tr>
      <w:tr w:rsidR="00994304" w:rsidRPr="003F29FF" w14:paraId="511FED70" w14:textId="77777777" w:rsidTr="00582950">
        <w:trPr>
          <w:cantSplit/>
        </w:trPr>
        <w:tc>
          <w:tcPr>
            <w:tcW w:w="1278" w:type="dxa"/>
            <w:shd w:val="clear" w:color="auto" w:fill="D9D9D9" w:themeFill="background1" w:themeFillShade="D9"/>
            <w:noWrap/>
          </w:tcPr>
          <w:p w14:paraId="3FC2137E" w14:textId="77777777" w:rsidR="00994304" w:rsidRPr="002C637C" w:rsidRDefault="00994304" w:rsidP="00582950">
            <w:pPr>
              <w:pStyle w:val="Tabletextrightbold"/>
            </w:pPr>
            <w:r w:rsidRPr="00272AE0">
              <w:t>122 092 914</w:t>
            </w:r>
          </w:p>
        </w:tc>
        <w:tc>
          <w:tcPr>
            <w:tcW w:w="1170" w:type="dxa"/>
            <w:shd w:val="clear" w:color="auto" w:fill="auto"/>
            <w:noWrap/>
          </w:tcPr>
          <w:p w14:paraId="13729C9F" w14:textId="77777777" w:rsidR="00994304" w:rsidRPr="002C637C" w:rsidRDefault="00994304" w:rsidP="00582950">
            <w:pPr>
              <w:pStyle w:val="Tabletextrightbold"/>
            </w:pPr>
            <w:r w:rsidRPr="00272AE0">
              <w:t>97 851 318</w:t>
            </w:r>
          </w:p>
        </w:tc>
        <w:tc>
          <w:tcPr>
            <w:tcW w:w="1138" w:type="dxa"/>
            <w:shd w:val="clear" w:color="auto" w:fill="E0E0E0"/>
            <w:noWrap/>
          </w:tcPr>
          <w:p w14:paraId="2EEF3D0E" w14:textId="77777777" w:rsidR="00994304" w:rsidRPr="002C637C" w:rsidRDefault="00994304" w:rsidP="00582950">
            <w:pPr>
              <w:pStyle w:val="Tabletextrightbold"/>
            </w:pPr>
            <w:r w:rsidRPr="00272AE0">
              <w:t>(481)</w:t>
            </w:r>
          </w:p>
        </w:tc>
        <w:tc>
          <w:tcPr>
            <w:tcW w:w="1138" w:type="dxa"/>
            <w:shd w:val="clear" w:color="auto" w:fill="FFFFFF" w:themeFill="background1"/>
            <w:noWrap/>
          </w:tcPr>
          <w:p w14:paraId="2B060BE4" w14:textId="77777777" w:rsidR="00994304" w:rsidRPr="002C637C" w:rsidRDefault="00994304" w:rsidP="00582950">
            <w:pPr>
              <w:pStyle w:val="Tabletextrightbold"/>
            </w:pPr>
            <w:r w:rsidRPr="00272AE0">
              <w:t>2 504 229</w:t>
            </w:r>
          </w:p>
        </w:tc>
        <w:tc>
          <w:tcPr>
            <w:tcW w:w="1138" w:type="dxa"/>
            <w:shd w:val="clear" w:color="auto" w:fill="D9D9D9" w:themeFill="background1" w:themeFillShade="D9"/>
            <w:noWrap/>
          </w:tcPr>
          <w:p w14:paraId="22030073" w14:textId="77777777" w:rsidR="00994304" w:rsidRPr="002C637C" w:rsidRDefault="00994304" w:rsidP="00582950">
            <w:pPr>
              <w:pStyle w:val="Tabletextrightbold"/>
            </w:pPr>
            <w:r w:rsidRPr="00272AE0">
              <w:t>36 459 313</w:t>
            </w:r>
          </w:p>
        </w:tc>
        <w:tc>
          <w:tcPr>
            <w:tcW w:w="1138" w:type="dxa"/>
            <w:shd w:val="clear" w:color="auto" w:fill="auto"/>
            <w:noWrap/>
          </w:tcPr>
          <w:p w14:paraId="6834EE5A" w14:textId="77777777" w:rsidR="00994304" w:rsidRPr="002C637C" w:rsidRDefault="00994304" w:rsidP="00582950">
            <w:pPr>
              <w:pStyle w:val="Tabletextrightbold"/>
            </w:pPr>
            <w:r w:rsidRPr="00272AE0">
              <w:t>35 336 073</w:t>
            </w:r>
          </w:p>
        </w:tc>
        <w:tc>
          <w:tcPr>
            <w:tcW w:w="1275" w:type="dxa"/>
            <w:shd w:val="clear" w:color="auto" w:fill="E0E0E0"/>
            <w:noWrap/>
          </w:tcPr>
          <w:p w14:paraId="51A8E3D6" w14:textId="77777777" w:rsidR="00994304" w:rsidRPr="002C637C" w:rsidRDefault="00994304" w:rsidP="00582950">
            <w:pPr>
              <w:pStyle w:val="Tabletextrightbold"/>
            </w:pPr>
            <w:r w:rsidRPr="00272AE0">
              <w:t>158 831 841</w:t>
            </w:r>
          </w:p>
        </w:tc>
        <w:tc>
          <w:tcPr>
            <w:tcW w:w="1275" w:type="dxa"/>
            <w:shd w:val="clear" w:color="auto" w:fill="FFFFFF" w:themeFill="background1"/>
            <w:noWrap/>
          </w:tcPr>
          <w:p w14:paraId="57396D38" w14:textId="77777777" w:rsidR="00994304" w:rsidRPr="002C637C" w:rsidRDefault="00994304" w:rsidP="00582950">
            <w:pPr>
              <w:pStyle w:val="Tabletextrightbold"/>
            </w:pPr>
            <w:r w:rsidRPr="00272AE0">
              <w:t>136 183 289</w:t>
            </w:r>
          </w:p>
        </w:tc>
      </w:tr>
      <w:tr w:rsidR="00994304" w:rsidRPr="003F29FF" w14:paraId="2E1F8A79" w14:textId="77777777" w:rsidTr="00582950">
        <w:trPr>
          <w:cantSplit/>
          <w:trHeight w:val="87"/>
        </w:trPr>
        <w:tc>
          <w:tcPr>
            <w:tcW w:w="1278" w:type="dxa"/>
            <w:shd w:val="clear" w:color="auto" w:fill="D9D9D9" w:themeFill="background1" w:themeFillShade="D9"/>
            <w:noWrap/>
          </w:tcPr>
          <w:p w14:paraId="50E4B156" w14:textId="77777777" w:rsidR="00994304" w:rsidRPr="002C637C" w:rsidRDefault="00994304" w:rsidP="00582950">
            <w:pPr>
              <w:pStyle w:val="Tabletextrightbold"/>
            </w:pPr>
          </w:p>
        </w:tc>
        <w:tc>
          <w:tcPr>
            <w:tcW w:w="1170" w:type="dxa"/>
            <w:shd w:val="clear" w:color="auto" w:fill="auto"/>
            <w:noWrap/>
          </w:tcPr>
          <w:p w14:paraId="70740D4D" w14:textId="77777777" w:rsidR="00994304" w:rsidRPr="002C637C" w:rsidRDefault="00994304" w:rsidP="00582950">
            <w:pPr>
              <w:pStyle w:val="Tabletextrightbold"/>
            </w:pPr>
          </w:p>
        </w:tc>
        <w:tc>
          <w:tcPr>
            <w:tcW w:w="1138" w:type="dxa"/>
            <w:shd w:val="clear" w:color="auto" w:fill="E0E0E0"/>
            <w:noWrap/>
          </w:tcPr>
          <w:p w14:paraId="2F2F33BE" w14:textId="77777777" w:rsidR="00994304" w:rsidRPr="002C637C" w:rsidRDefault="00994304" w:rsidP="00582950">
            <w:pPr>
              <w:pStyle w:val="Tabletextrightbold"/>
            </w:pPr>
          </w:p>
        </w:tc>
        <w:tc>
          <w:tcPr>
            <w:tcW w:w="1138" w:type="dxa"/>
            <w:shd w:val="clear" w:color="auto" w:fill="FFFFFF" w:themeFill="background1"/>
            <w:noWrap/>
          </w:tcPr>
          <w:p w14:paraId="40E0C1BC" w14:textId="77777777" w:rsidR="00994304" w:rsidRPr="002C637C" w:rsidRDefault="00994304" w:rsidP="00582950">
            <w:pPr>
              <w:pStyle w:val="Tabletextrightbold"/>
            </w:pPr>
          </w:p>
        </w:tc>
        <w:tc>
          <w:tcPr>
            <w:tcW w:w="1138" w:type="dxa"/>
            <w:shd w:val="clear" w:color="auto" w:fill="D9D9D9" w:themeFill="background1" w:themeFillShade="D9"/>
            <w:noWrap/>
          </w:tcPr>
          <w:p w14:paraId="09752E9B" w14:textId="77777777" w:rsidR="00994304" w:rsidRPr="002C637C" w:rsidRDefault="00994304" w:rsidP="00582950">
            <w:pPr>
              <w:pStyle w:val="Tabletextrightbold"/>
            </w:pPr>
          </w:p>
        </w:tc>
        <w:tc>
          <w:tcPr>
            <w:tcW w:w="1138" w:type="dxa"/>
            <w:shd w:val="clear" w:color="auto" w:fill="auto"/>
            <w:noWrap/>
          </w:tcPr>
          <w:p w14:paraId="6F899399" w14:textId="77777777" w:rsidR="00994304" w:rsidRPr="002C637C" w:rsidRDefault="00994304" w:rsidP="00582950">
            <w:pPr>
              <w:pStyle w:val="Tabletextrightbold"/>
            </w:pPr>
          </w:p>
        </w:tc>
        <w:tc>
          <w:tcPr>
            <w:tcW w:w="1275" w:type="dxa"/>
            <w:shd w:val="clear" w:color="auto" w:fill="E0E0E0"/>
            <w:noWrap/>
          </w:tcPr>
          <w:p w14:paraId="0BF043A1" w14:textId="77777777" w:rsidR="00994304" w:rsidRPr="002C637C" w:rsidRDefault="00994304" w:rsidP="00582950">
            <w:pPr>
              <w:pStyle w:val="Tabletextrightbold"/>
            </w:pPr>
          </w:p>
        </w:tc>
        <w:tc>
          <w:tcPr>
            <w:tcW w:w="1275" w:type="dxa"/>
            <w:shd w:val="clear" w:color="auto" w:fill="FFFFFF" w:themeFill="background1"/>
            <w:noWrap/>
          </w:tcPr>
          <w:p w14:paraId="1B5F3276" w14:textId="77777777" w:rsidR="00994304" w:rsidRPr="002C637C" w:rsidRDefault="00994304" w:rsidP="00582950">
            <w:pPr>
              <w:pStyle w:val="Tabletextrightbold"/>
            </w:pPr>
          </w:p>
        </w:tc>
      </w:tr>
      <w:tr w:rsidR="00994304" w:rsidRPr="003F29FF" w14:paraId="189166AB" w14:textId="77777777" w:rsidTr="00582950">
        <w:trPr>
          <w:cantSplit/>
          <w:trHeight w:val="87"/>
        </w:trPr>
        <w:tc>
          <w:tcPr>
            <w:tcW w:w="1278" w:type="dxa"/>
            <w:shd w:val="clear" w:color="auto" w:fill="D9D9D9" w:themeFill="background1" w:themeFillShade="D9"/>
            <w:noWrap/>
          </w:tcPr>
          <w:p w14:paraId="0B1000E1" w14:textId="77777777" w:rsidR="00994304" w:rsidRPr="002C637C" w:rsidRDefault="00994304" w:rsidP="00582950">
            <w:pPr>
              <w:pStyle w:val="Tabletextrightbold"/>
            </w:pPr>
            <w:r w:rsidRPr="00272AE0">
              <w:t>(113 242 725)</w:t>
            </w:r>
          </w:p>
        </w:tc>
        <w:tc>
          <w:tcPr>
            <w:tcW w:w="1170" w:type="dxa"/>
            <w:shd w:val="clear" w:color="auto" w:fill="auto"/>
            <w:noWrap/>
          </w:tcPr>
          <w:p w14:paraId="7FFE5EB3" w14:textId="77777777" w:rsidR="00994304" w:rsidRPr="002C637C" w:rsidRDefault="00994304" w:rsidP="00582950">
            <w:pPr>
              <w:pStyle w:val="Tabletextrightbold"/>
            </w:pPr>
            <w:r w:rsidRPr="00272AE0">
              <w:t>(96 856 049)</w:t>
            </w:r>
          </w:p>
        </w:tc>
        <w:tc>
          <w:tcPr>
            <w:tcW w:w="1138" w:type="dxa"/>
            <w:shd w:val="clear" w:color="auto" w:fill="E0E0E0"/>
            <w:noWrap/>
          </w:tcPr>
          <w:p w14:paraId="5C83E440" w14:textId="77777777" w:rsidR="00994304" w:rsidRPr="002C637C" w:rsidRDefault="00994304" w:rsidP="00582950">
            <w:pPr>
              <w:pStyle w:val="Tabletextrightbold"/>
            </w:pPr>
            <w:r w:rsidRPr="00272AE0">
              <w:t>(2 575)</w:t>
            </w:r>
          </w:p>
        </w:tc>
        <w:tc>
          <w:tcPr>
            <w:tcW w:w="1138" w:type="dxa"/>
            <w:shd w:val="clear" w:color="auto" w:fill="FFFFFF" w:themeFill="background1"/>
            <w:noWrap/>
          </w:tcPr>
          <w:p w14:paraId="4AD84264" w14:textId="77777777" w:rsidR="00994304" w:rsidRPr="002C637C" w:rsidRDefault="00994304" w:rsidP="00582950">
            <w:pPr>
              <w:pStyle w:val="Tabletextrightbold"/>
            </w:pPr>
            <w:r w:rsidRPr="00272AE0">
              <w:t>(367 690)</w:t>
            </w:r>
          </w:p>
        </w:tc>
        <w:tc>
          <w:tcPr>
            <w:tcW w:w="1138" w:type="dxa"/>
            <w:shd w:val="clear" w:color="auto" w:fill="D9D9D9" w:themeFill="background1" w:themeFillShade="D9"/>
            <w:noWrap/>
          </w:tcPr>
          <w:p w14:paraId="6577D9AE" w14:textId="77777777" w:rsidR="00994304" w:rsidRPr="002C637C" w:rsidRDefault="00994304" w:rsidP="00582950">
            <w:pPr>
              <w:pStyle w:val="Tabletextrightbold"/>
            </w:pPr>
            <w:r w:rsidRPr="00272AE0">
              <w:t>177 170 735</w:t>
            </w:r>
          </w:p>
        </w:tc>
        <w:tc>
          <w:tcPr>
            <w:tcW w:w="1138" w:type="dxa"/>
            <w:shd w:val="clear" w:color="auto" w:fill="auto"/>
            <w:noWrap/>
          </w:tcPr>
          <w:p w14:paraId="41E6E2DE" w14:textId="77777777" w:rsidR="00994304" w:rsidRPr="002C637C" w:rsidRDefault="00994304" w:rsidP="00582950">
            <w:pPr>
              <w:pStyle w:val="Tabletextrightbold"/>
            </w:pPr>
            <w:r w:rsidRPr="00272AE0">
              <w:t>162 742 913</w:t>
            </w:r>
          </w:p>
        </w:tc>
        <w:tc>
          <w:tcPr>
            <w:tcW w:w="1275" w:type="dxa"/>
            <w:shd w:val="clear" w:color="auto" w:fill="E0E0E0"/>
            <w:noWrap/>
          </w:tcPr>
          <w:p w14:paraId="519A45C0" w14:textId="77777777" w:rsidR="00994304" w:rsidRPr="002C637C" w:rsidRDefault="00994304" w:rsidP="00582950">
            <w:pPr>
              <w:pStyle w:val="Tabletextrightbold"/>
            </w:pPr>
            <w:r w:rsidRPr="00272AE0">
              <w:t>70 553 863</w:t>
            </w:r>
          </w:p>
        </w:tc>
        <w:tc>
          <w:tcPr>
            <w:tcW w:w="1275" w:type="dxa"/>
            <w:shd w:val="clear" w:color="auto" w:fill="FFFFFF" w:themeFill="background1"/>
            <w:noWrap/>
          </w:tcPr>
          <w:p w14:paraId="2672AE31" w14:textId="77777777" w:rsidR="00994304" w:rsidRPr="002C637C" w:rsidRDefault="00994304" w:rsidP="00582950">
            <w:pPr>
              <w:pStyle w:val="Tabletextrightbold"/>
            </w:pPr>
            <w:r w:rsidRPr="00272AE0">
              <w:t>70 784 813</w:t>
            </w:r>
          </w:p>
        </w:tc>
      </w:tr>
    </w:tbl>
    <w:p w14:paraId="1D1C71EF" w14:textId="77777777" w:rsidR="00994304" w:rsidRPr="003F29FF" w:rsidRDefault="00994304" w:rsidP="00994304"/>
    <w:p w14:paraId="674BA00F" w14:textId="77777777" w:rsidR="00994304" w:rsidRPr="003F29FF" w:rsidRDefault="00994304" w:rsidP="00994304">
      <w:pPr>
        <w:sectPr w:rsidR="00994304" w:rsidRPr="003F29FF" w:rsidSect="00582950">
          <w:pgSz w:w="11909" w:h="16834" w:code="9"/>
          <w:pgMar w:top="1728" w:right="1152" w:bottom="1152" w:left="1152" w:header="720" w:footer="288" w:gutter="0"/>
          <w:cols w:space="569"/>
          <w:noEndnote/>
        </w:sectPr>
      </w:pPr>
    </w:p>
    <w:p w14:paraId="5B484F2A" w14:textId="77777777" w:rsidR="00994304" w:rsidRPr="003F29FF" w:rsidRDefault="00994304" w:rsidP="00994304">
      <w:pPr>
        <w:pStyle w:val="Heading3"/>
      </w:pPr>
      <w:r w:rsidRPr="003F29FF">
        <w:t>Administered assets and liabilities</w:t>
      </w:r>
    </w:p>
    <w:p w14:paraId="0011F7CC" w14:textId="77777777" w:rsidR="00994304" w:rsidRDefault="00994304" w:rsidP="00994304">
      <w:pPr>
        <w:pStyle w:val="Heading4"/>
        <w:sectPr w:rsidR="00994304" w:rsidSect="00582950">
          <w:pgSz w:w="11909" w:h="16834" w:code="9"/>
          <w:pgMar w:top="1728" w:right="1152" w:bottom="1152" w:left="1152" w:header="720" w:footer="288" w:gutter="0"/>
          <w:cols w:num="2" w:space="569"/>
          <w:noEndnote/>
        </w:sectPr>
      </w:pPr>
    </w:p>
    <w:p w14:paraId="4C5BF20C" w14:textId="77777777" w:rsidR="00994304" w:rsidRDefault="00994304" w:rsidP="00994304">
      <w:pPr>
        <w:pStyle w:val="Heading4"/>
      </w:pPr>
      <w:r>
        <w:t>Cash and deposits</w:t>
      </w:r>
    </w:p>
    <w:p w14:paraId="7E61A540" w14:textId="77777777" w:rsidR="00994304" w:rsidRPr="007135E2" w:rsidRDefault="00994304" w:rsidP="00994304">
      <w:r w:rsidRPr="007533AB">
        <w:t>On 1 July 2022, the Victorian Government entered into a joint venture (JV) partnership with a consortium of Aware Super, Australian Retirement Trust and Macquarie Asset Management to deliver a modernised Registration &amp; Licensing and Custom Plates service following an extensive and robust market engagement process</w:t>
      </w:r>
      <w:r>
        <w:t xml:space="preserve">. </w:t>
      </w:r>
      <w:r w:rsidRPr="007533AB">
        <w:t>The partnership was delivered through a 40-year concession to the JV between the State and the consortium, which is managed by DTP. The State received upfront proceeds of $7.9 billion from granting the concession, which was used to establish the Victorian Future Fund and is recorded in the Department and included as part of the Central Banking System deposits of $8.1</w:t>
      </w:r>
      <w:r>
        <w:rPr>
          <w:rFonts w:ascii="Calibri" w:hAnsi="Calibri" w:cs="Calibri"/>
        </w:rPr>
        <w:t> </w:t>
      </w:r>
      <w:r w:rsidRPr="007533AB">
        <w:t>billion as at 30 June 2023.</w:t>
      </w:r>
    </w:p>
    <w:p w14:paraId="030D8F80" w14:textId="77777777" w:rsidR="00994304" w:rsidRDefault="00994304" w:rsidP="00994304">
      <w:pPr>
        <w:pStyle w:val="Heading4"/>
      </w:pPr>
      <w:r>
        <w:t>Receivables</w:t>
      </w:r>
    </w:p>
    <w:p w14:paraId="3A46CFBB" w14:textId="77777777" w:rsidR="00994304" w:rsidRDefault="00994304" w:rsidP="00994304">
      <w:r w:rsidRPr="00B17AB2">
        <w:t>Receivables mainly comprise receivables relating to taxation, dividends, grants and the Department’s lease arrangements relating to the State’s motor vehicle fleet. Lease receivables are initially recorded at amounts equal to the present value of the minimum lease payments receivable plus the present value of any unguaranteed residual value expected to accrue at the end of the lease term. Lease payments are allocated between interest revenue and reduction of the lease receivable over the term of the lease in order to reflect a constant periodic rate of return on the net investment outstanding in respect of the lease. The majority of the receivables balance is comprised of taxation-related receivables, and a breakdown is provided in the following table.</w:t>
      </w:r>
    </w:p>
    <w:p w14:paraId="499C158C" w14:textId="77777777" w:rsidR="00994304" w:rsidRDefault="00994304" w:rsidP="00994304">
      <w:pPr>
        <w:sectPr w:rsidR="00994304" w:rsidSect="00582950">
          <w:type w:val="continuous"/>
          <w:pgSz w:w="11909" w:h="16834" w:code="9"/>
          <w:pgMar w:top="1728" w:right="1152" w:bottom="1152" w:left="1152" w:header="720" w:footer="288" w:gutter="0"/>
          <w:cols w:num="2" w:space="569"/>
          <w:noEndnote/>
        </w:sectPr>
      </w:pPr>
    </w:p>
    <w:tbl>
      <w:tblPr>
        <w:tblStyle w:val="AnnualReportfinancialtable"/>
        <w:tblW w:w="7730" w:type="dxa"/>
        <w:tblLook w:val="00A0" w:firstRow="1" w:lastRow="0" w:firstColumn="1" w:lastColumn="0" w:noHBand="0" w:noVBand="0"/>
      </w:tblPr>
      <w:tblGrid>
        <w:gridCol w:w="5310"/>
        <w:gridCol w:w="1240"/>
        <w:gridCol w:w="1180"/>
      </w:tblGrid>
      <w:tr w:rsidR="00994304" w:rsidRPr="00C01C3D" w14:paraId="39D09B40" w14:textId="77777777" w:rsidTr="00582950">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5310" w:type="dxa"/>
            <w:noWrap/>
            <w:hideMark/>
          </w:tcPr>
          <w:p w14:paraId="03F379D3" w14:textId="77777777" w:rsidR="00994304" w:rsidRPr="00C01C3D" w:rsidRDefault="00994304" w:rsidP="00582950">
            <w:pPr>
              <w:pStyle w:val="Tabletextheadingrightbold"/>
            </w:pP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2E953E96" w14:textId="77777777" w:rsidR="00994304" w:rsidRPr="00C01C3D" w:rsidRDefault="00994304" w:rsidP="00582950">
            <w:pPr>
              <w:pStyle w:val="Tabletextheadingrightbold"/>
            </w:pPr>
            <w:r w:rsidRPr="00C01C3D">
              <w:t>202</w:t>
            </w:r>
            <w:r>
              <w:t>3</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2E8EDD68" w14:textId="77777777" w:rsidR="00994304" w:rsidRPr="00C01C3D" w:rsidRDefault="00994304" w:rsidP="00582950">
            <w:pPr>
              <w:pStyle w:val="Tabletextheadingrightbold"/>
            </w:pPr>
            <w:r w:rsidRPr="00C01C3D">
              <w:t>202</w:t>
            </w:r>
            <w:r>
              <w:t>2</w:t>
            </w:r>
          </w:p>
        </w:tc>
      </w:tr>
      <w:tr w:rsidR="00994304" w:rsidRPr="00C01C3D" w14:paraId="731938DB" w14:textId="77777777" w:rsidTr="00582950">
        <w:trPr>
          <w:trHeight w:val="263"/>
        </w:trPr>
        <w:tc>
          <w:tcPr>
            <w:cnfStyle w:val="001000000000" w:firstRow="0" w:lastRow="0" w:firstColumn="1" w:lastColumn="0" w:oddVBand="0" w:evenVBand="0" w:oddHBand="0" w:evenHBand="0" w:firstRowFirstColumn="0" w:firstRowLastColumn="0" w:lastRowFirstColumn="0" w:lastRowLastColumn="0"/>
            <w:tcW w:w="5310" w:type="dxa"/>
            <w:noWrap/>
            <w:hideMark/>
          </w:tcPr>
          <w:p w14:paraId="12E0B022" w14:textId="77777777" w:rsidR="00994304" w:rsidRPr="00C01C3D" w:rsidRDefault="00994304" w:rsidP="00582950">
            <w:pPr>
              <w:pStyle w:val="Tabletextheadingrightbold"/>
              <w:rPr>
                <w:rFonts w:ascii="Arial" w:hAnsi="Arial" w:cs="Arial"/>
                <w:bCs/>
                <w:color w:val="000000"/>
              </w:rPr>
            </w:pPr>
          </w:p>
        </w:tc>
        <w:tc>
          <w:tcPr>
            <w:cnfStyle w:val="000010000000" w:firstRow="0" w:lastRow="0" w:firstColumn="0" w:lastColumn="0" w:oddVBand="1" w:evenVBand="0" w:oddHBand="0" w:evenHBand="0" w:firstRowFirstColumn="0" w:firstRowLastColumn="0" w:lastRowFirstColumn="0" w:lastRowLastColumn="0"/>
            <w:tcW w:w="1240" w:type="dxa"/>
            <w:shd w:val="clear" w:color="auto" w:fill="auto"/>
            <w:noWrap/>
            <w:hideMark/>
          </w:tcPr>
          <w:p w14:paraId="50D1BF93" w14:textId="77777777" w:rsidR="00994304" w:rsidRPr="00C01C3D" w:rsidRDefault="00994304" w:rsidP="00582950">
            <w:pPr>
              <w:pStyle w:val="Tabletextheadingrightbold"/>
            </w:pPr>
            <w:r w:rsidRPr="00C01C3D">
              <w:t>$'000</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19AF3F39" w14:textId="77777777" w:rsidR="00994304" w:rsidRPr="00C01C3D" w:rsidRDefault="00994304" w:rsidP="00582950">
            <w:pPr>
              <w:pStyle w:val="Tabletextheadingrightbold"/>
            </w:pPr>
            <w:r w:rsidRPr="00C01C3D">
              <w:t>$'000</w:t>
            </w:r>
          </w:p>
        </w:tc>
      </w:tr>
      <w:tr w:rsidR="00994304" w:rsidRPr="00C01C3D" w14:paraId="64A8FB73" w14:textId="77777777" w:rsidTr="00582950">
        <w:trPr>
          <w:trHeight w:val="263"/>
        </w:trPr>
        <w:tc>
          <w:tcPr>
            <w:cnfStyle w:val="001000000000" w:firstRow="0" w:lastRow="0" w:firstColumn="1" w:lastColumn="0" w:oddVBand="0" w:evenVBand="0" w:oddHBand="0" w:evenHBand="0" w:firstRowFirstColumn="0" w:firstRowLastColumn="0" w:lastRowFirstColumn="0" w:lastRowLastColumn="0"/>
            <w:tcW w:w="5310" w:type="dxa"/>
            <w:noWrap/>
            <w:hideMark/>
          </w:tcPr>
          <w:p w14:paraId="29A730E1" w14:textId="77777777" w:rsidR="00994304" w:rsidRPr="00C01C3D" w:rsidRDefault="00994304" w:rsidP="00582950">
            <w:pPr>
              <w:pStyle w:val="Tabletextbold"/>
            </w:pPr>
            <w:r w:rsidRPr="00C01C3D">
              <w:t>Receivables</w:t>
            </w:r>
            <w:r>
              <w:t xml:space="preserve"> – t</w:t>
            </w:r>
            <w:r w:rsidRPr="00C01C3D">
              <w:t>axation</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0E0B0361" w14:textId="77777777" w:rsidR="00994304" w:rsidRPr="00C01C3D"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578D5955" w14:textId="77777777" w:rsidR="00994304" w:rsidRPr="00C01C3D" w:rsidRDefault="00994304" w:rsidP="00582950">
            <w:pPr>
              <w:pStyle w:val="Tabletextright"/>
            </w:pPr>
          </w:p>
        </w:tc>
      </w:tr>
      <w:tr w:rsidR="00994304" w:rsidRPr="00C01C3D" w14:paraId="48047368"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5310" w:type="dxa"/>
            <w:noWrap/>
          </w:tcPr>
          <w:p w14:paraId="41C3685B" w14:textId="77777777" w:rsidR="00994304" w:rsidRPr="00C01C3D" w:rsidRDefault="00994304" w:rsidP="00582950">
            <w:pPr>
              <w:pStyle w:val="Tabletext"/>
            </w:pPr>
            <w:r w:rsidRPr="00241115">
              <w:t xml:space="preserve">Land transfer duty </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00875563" w14:textId="77777777" w:rsidR="00994304" w:rsidRPr="00C01C3D" w:rsidRDefault="00994304" w:rsidP="00582950">
            <w:pPr>
              <w:pStyle w:val="Tabletextright"/>
            </w:pPr>
            <w:r w:rsidRPr="00EE772E">
              <w:t>70 358</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62E360C6" w14:textId="77777777" w:rsidR="00994304" w:rsidRPr="00C01C3D" w:rsidRDefault="00994304" w:rsidP="00582950">
            <w:pPr>
              <w:pStyle w:val="Tabletextright"/>
            </w:pPr>
            <w:r w:rsidRPr="00EE772E">
              <w:t>63 766</w:t>
            </w:r>
          </w:p>
        </w:tc>
      </w:tr>
      <w:tr w:rsidR="00994304" w:rsidRPr="00C01C3D" w14:paraId="72F2B3B5"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5310" w:type="dxa"/>
            <w:noWrap/>
          </w:tcPr>
          <w:p w14:paraId="6DCC3C2A" w14:textId="77777777" w:rsidR="00994304" w:rsidRPr="00C01C3D" w:rsidRDefault="00994304" w:rsidP="00582950">
            <w:pPr>
              <w:pStyle w:val="Tabletext"/>
            </w:pPr>
            <w:r w:rsidRPr="00241115">
              <w:t xml:space="preserve">Payroll tax </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4F2CF9DD" w14:textId="77777777" w:rsidR="00994304" w:rsidRPr="00C01C3D" w:rsidRDefault="00994304" w:rsidP="00582950">
            <w:pPr>
              <w:pStyle w:val="Tabletextright"/>
            </w:pPr>
            <w:r w:rsidRPr="00EE772E">
              <w:t>405 506</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0B7A6EA0" w14:textId="77777777" w:rsidR="00994304" w:rsidRPr="00C01C3D" w:rsidRDefault="00994304" w:rsidP="00582950">
            <w:pPr>
              <w:pStyle w:val="Tabletextright"/>
            </w:pPr>
            <w:r w:rsidRPr="00EE772E">
              <w:t>422 828</w:t>
            </w:r>
          </w:p>
        </w:tc>
      </w:tr>
      <w:tr w:rsidR="00994304" w:rsidRPr="00C01C3D" w14:paraId="47DA1FA6"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5310" w:type="dxa"/>
            <w:noWrap/>
          </w:tcPr>
          <w:p w14:paraId="63E520CF" w14:textId="77777777" w:rsidR="00994304" w:rsidRPr="00C01C3D" w:rsidRDefault="00994304" w:rsidP="00582950">
            <w:pPr>
              <w:pStyle w:val="Tabletext"/>
            </w:pPr>
            <w:r w:rsidRPr="00241115">
              <w:t xml:space="preserve">Land tax </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6828A15A" w14:textId="77777777" w:rsidR="00994304" w:rsidRPr="00C01C3D" w:rsidRDefault="00994304" w:rsidP="00582950">
            <w:pPr>
              <w:pStyle w:val="Tabletextright"/>
            </w:pPr>
            <w:r w:rsidRPr="00EE772E">
              <w:t>2 970 103</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79C2F912" w14:textId="77777777" w:rsidR="00994304" w:rsidRPr="00C01C3D" w:rsidRDefault="00994304" w:rsidP="00582950">
            <w:pPr>
              <w:pStyle w:val="Tabletextright"/>
            </w:pPr>
            <w:r w:rsidRPr="00EE772E">
              <w:t>2 359 514</w:t>
            </w:r>
          </w:p>
        </w:tc>
      </w:tr>
      <w:tr w:rsidR="00994304" w:rsidRPr="00C01C3D" w14:paraId="6D9DA72A" w14:textId="77777777" w:rsidTr="00582950">
        <w:trPr>
          <w:trHeight w:val="20"/>
        </w:trPr>
        <w:tc>
          <w:tcPr>
            <w:cnfStyle w:val="001000000000" w:firstRow="0" w:lastRow="0" w:firstColumn="1" w:lastColumn="0" w:oddVBand="0" w:evenVBand="0" w:oddHBand="0" w:evenHBand="0" w:firstRowFirstColumn="0" w:firstRowLastColumn="0" w:lastRowFirstColumn="0" w:lastRowLastColumn="0"/>
            <w:tcW w:w="5310" w:type="dxa"/>
          </w:tcPr>
          <w:p w14:paraId="15FD03BE" w14:textId="77777777" w:rsidR="00994304" w:rsidRPr="00C01C3D" w:rsidRDefault="00994304" w:rsidP="00582950">
            <w:pPr>
              <w:pStyle w:val="Tabletext"/>
            </w:pPr>
            <w:r w:rsidRPr="00241115">
              <w:t>Fire Service Property Levy</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26853ABC" w14:textId="77777777" w:rsidR="00994304" w:rsidRPr="00C01C3D" w:rsidRDefault="00994304" w:rsidP="00582950">
            <w:pPr>
              <w:pStyle w:val="Tabletextright"/>
            </w:pPr>
            <w:r w:rsidRPr="00EE772E">
              <w:t>143 502</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602B064D" w14:textId="77777777" w:rsidR="00994304" w:rsidRPr="00C01C3D" w:rsidRDefault="00994304" w:rsidP="00582950">
            <w:pPr>
              <w:pStyle w:val="Tabletextright"/>
            </w:pPr>
            <w:r w:rsidRPr="00EE772E">
              <w:t>159 510</w:t>
            </w:r>
          </w:p>
        </w:tc>
      </w:tr>
      <w:tr w:rsidR="00994304" w:rsidRPr="00C01C3D" w14:paraId="74F93790"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5310" w:type="dxa"/>
            <w:noWrap/>
          </w:tcPr>
          <w:p w14:paraId="5422E560" w14:textId="77777777" w:rsidR="00994304" w:rsidRPr="00C01C3D" w:rsidRDefault="00994304" w:rsidP="00582950">
            <w:pPr>
              <w:pStyle w:val="Tabletext"/>
            </w:pPr>
            <w:r w:rsidRPr="00241115">
              <w:t>State tax equivalent receivables</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59C67C19" w14:textId="77777777" w:rsidR="00994304" w:rsidRPr="00C01C3D" w:rsidRDefault="00994304" w:rsidP="00582950">
            <w:pPr>
              <w:pStyle w:val="Tabletextright"/>
            </w:pPr>
            <w:r w:rsidRPr="00EE772E">
              <w:t>393 179</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2E93BE53" w14:textId="77777777" w:rsidR="00994304" w:rsidRPr="00C01C3D" w:rsidRDefault="00994304" w:rsidP="00582950">
            <w:pPr>
              <w:pStyle w:val="Tabletextright"/>
            </w:pPr>
            <w:r w:rsidRPr="00EE772E">
              <w:t>440 878</w:t>
            </w:r>
          </w:p>
        </w:tc>
      </w:tr>
      <w:tr w:rsidR="00994304" w:rsidRPr="00C01C3D" w14:paraId="4CFB8CEC"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5310" w:type="dxa"/>
            <w:noWrap/>
          </w:tcPr>
          <w:p w14:paraId="17D57F1C" w14:textId="77777777" w:rsidR="00994304" w:rsidRPr="00C01C3D" w:rsidRDefault="00994304" w:rsidP="00582950">
            <w:pPr>
              <w:pStyle w:val="Tabletext"/>
            </w:pPr>
            <w:r w:rsidRPr="00241115">
              <w:t>Mental Health and Wellbeing Surcharge</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747A08F2" w14:textId="77777777" w:rsidR="00994304" w:rsidRPr="00C01C3D"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08B61977" w14:textId="77777777" w:rsidR="00994304" w:rsidRPr="00C01C3D" w:rsidRDefault="00994304" w:rsidP="00582950">
            <w:pPr>
              <w:pStyle w:val="Tabletextright"/>
            </w:pPr>
            <w:r w:rsidRPr="00EE772E">
              <w:t>17 358</w:t>
            </w:r>
          </w:p>
        </w:tc>
      </w:tr>
      <w:tr w:rsidR="00994304" w:rsidRPr="00C01C3D" w14:paraId="72976FCF"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5310" w:type="dxa"/>
            <w:noWrap/>
          </w:tcPr>
          <w:p w14:paraId="695A1764" w14:textId="77777777" w:rsidR="00994304" w:rsidRPr="00C01C3D" w:rsidRDefault="00994304" w:rsidP="00582950">
            <w:pPr>
              <w:pStyle w:val="Tabletext"/>
            </w:pPr>
            <w:r w:rsidRPr="00241115">
              <w:t>Growth areas infrastructure charge receivable</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4040597B" w14:textId="77777777" w:rsidR="00994304" w:rsidRPr="00C01C3D" w:rsidRDefault="00994304" w:rsidP="00582950">
            <w:pPr>
              <w:pStyle w:val="Tabletextright"/>
            </w:pPr>
            <w:r w:rsidRPr="00EE772E">
              <w:t>1 149 686</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7FB58AB6" w14:textId="77777777" w:rsidR="00994304" w:rsidRPr="00C01C3D" w:rsidRDefault="00994304" w:rsidP="00582950">
            <w:pPr>
              <w:pStyle w:val="Tabletextright"/>
            </w:pPr>
            <w:r w:rsidRPr="00EE772E">
              <w:t>1 043 803</w:t>
            </w:r>
          </w:p>
        </w:tc>
      </w:tr>
      <w:tr w:rsidR="00994304" w:rsidRPr="00C01C3D" w14:paraId="049052A4"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5310" w:type="dxa"/>
            <w:noWrap/>
          </w:tcPr>
          <w:p w14:paraId="36A9569B" w14:textId="77777777" w:rsidR="00994304" w:rsidRPr="00C01C3D" w:rsidRDefault="00994304" w:rsidP="00582950">
            <w:pPr>
              <w:pStyle w:val="Tabletext"/>
            </w:pPr>
            <w:r w:rsidRPr="00241115">
              <w:t xml:space="preserve">Congestion levy </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196C3C45" w14:textId="77777777" w:rsidR="00994304" w:rsidRPr="00C01C3D" w:rsidRDefault="00994304" w:rsidP="00582950">
            <w:pPr>
              <w:pStyle w:val="Tabletextright"/>
            </w:pPr>
            <w:r w:rsidRPr="00EE772E">
              <w:t>76 238</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6850F33D" w14:textId="77777777" w:rsidR="00994304" w:rsidRPr="00C01C3D" w:rsidRDefault="00994304" w:rsidP="00582950">
            <w:pPr>
              <w:pStyle w:val="Tabletextright"/>
            </w:pPr>
            <w:r w:rsidRPr="00EE772E">
              <w:t>89 086</w:t>
            </w:r>
          </w:p>
        </w:tc>
      </w:tr>
      <w:tr w:rsidR="00994304" w:rsidRPr="00C01C3D" w14:paraId="3C38C0DB"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5310" w:type="dxa"/>
            <w:noWrap/>
          </w:tcPr>
          <w:p w14:paraId="2FBF0B23" w14:textId="77777777" w:rsidR="00994304" w:rsidRPr="00C01C3D" w:rsidRDefault="00994304" w:rsidP="00582950">
            <w:pPr>
              <w:pStyle w:val="Tabletext"/>
            </w:pPr>
            <w:r w:rsidRPr="00241115">
              <w:t xml:space="preserve">Financial accommodation levy </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4F1B01F9" w14:textId="77777777" w:rsidR="00994304" w:rsidRPr="00C01C3D" w:rsidRDefault="00994304" w:rsidP="00582950">
            <w:pPr>
              <w:pStyle w:val="Tabletextright"/>
            </w:pPr>
            <w:r w:rsidRPr="00EE772E">
              <w:t>38 926</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5A279981" w14:textId="77777777" w:rsidR="00994304" w:rsidRPr="00C01C3D" w:rsidRDefault="00994304" w:rsidP="00582950">
            <w:pPr>
              <w:pStyle w:val="Tabletextright"/>
            </w:pPr>
            <w:r w:rsidRPr="00EE772E">
              <w:t>38 726</w:t>
            </w:r>
          </w:p>
        </w:tc>
      </w:tr>
      <w:tr w:rsidR="00994304" w:rsidRPr="00C01C3D" w14:paraId="560988A1"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5310" w:type="dxa"/>
            <w:noWrap/>
          </w:tcPr>
          <w:p w14:paraId="684B66FA" w14:textId="77777777" w:rsidR="00994304" w:rsidRPr="00C01C3D" w:rsidRDefault="00994304" w:rsidP="00582950">
            <w:pPr>
              <w:pStyle w:val="Tabletext"/>
            </w:pPr>
            <w:r w:rsidRPr="00241115">
              <w:t>Other taxation receivables</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2FBA615C" w14:textId="77777777" w:rsidR="00994304" w:rsidRPr="00C01C3D" w:rsidRDefault="00994304" w:rsidP="00582950">
            <w:pPr>
              <w:pStyle w:val="Tabletextright"/>
            </w:pPr>
            <w:r w:rsidRPr="00EE772E">
              <w:t>12 072</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1C35C66A" w14:textId="77777777" w:rsidR="00994304" w:rsidRPr="00C01C3D" w:rsidRDefault="00994304" w:rsidP="00582950">
            <w:pPr>
              <w:pStyle w:val="Tabletextright"/>
            </w:pPr>
            <w:r w:rsidRPr="00EE772E">
              <w:t>8 538</w:t>
            </w:r>
          </w:p>
        </w:tc>
      </w:tr>
      <w:tr w:rsidR="00994304" w:rsidRPr="00C01C3D" w14:paraId="6AA79C4F"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5310" w:type="dxa"/>
            <w:noWrap/>
          </w:tcPr>
          <w:p w14:paraId="46CB6433" w14:textId="77777777" w:rsidR="00994304" w:rsidRPr="00C01C3D" w:rsidRDefault="00994304" w:rsidP="00582950">
            <w:pPr>
              <w:pStyle w:val="Tabletext"/>
            </w:pPr>
            <w:r w:rsidRPr="00241115">
              <w:t>Provision for doubtful debts taxation receivable</w:t>
            </w:r>
          </w:p>
        </w:tc>
        <w:tc>
          <w:tcPr>
            <w:cnfStyle w:val="000010000000" w:firstRow="0" w:lastRow="0" w:firstColumn="0" w:lastColumn="0" w:oddVBand="1" w:evenVBand="0" w:oddHBand="0" w:evenHBand="0" w:firstRowFirstColumn="0" w:firstRowLastColumn="0" w:lastRowFirstColumn="0" w:lastRowLastColumn="0"/>
            <w:tcW w:w="1240" w:type="dxa"/>
            <w:noWrap/>
          </w:tcPr>
          <w:p w14:paraId="03CFDEF5" w14:textId="77777777" w:rsidR="00994304" w:rsidRPr="00C01C3D" w:rsidRDefault="00994304" w:rsidP="00582950">
            <w:pPr>
              <w:pStyle w:val="Tabletextright"/>
            </w:pPr>
            <w:r w:rsidRPr="00EE772E">
              <w:t>(137 263)</w:t>
            </w:r>
          </w:p>
        </w:tc>
        <w:tc>
          <w:tcPr>
            <w:cnfStyle w:val="000001000000" w:firstRow="0" w:lastRow="0" w:firstColumn="0" w:lastColumn="0" w:oddVBand="0" w:evenVBand="1" w:oddHBand="0" w:evenHBand="0" w:firstRowFirstColumn="0" w:firstRowLastColumn="0" w:lastRowFirstColumn="0" w:lastRowLastColumn="0"/>
            <w:tcW w:w="1180" w:type="dxa"/>
            <w:noWrap/>
          </w:tcPr>
          <w:p w14:paraId="58A91C18" w14:textId="77777777" w:rsidR="00994304" w:rsidRPr="00C01C3D" w:rsidRDefault="00994304" w:rsidP="00582950">
            <w:pPr>
              <w:pStyle w:val="Tabletextright"/>
            </w:pPr>
            <w:r w:rsidRPr="00EE772E">
              <w:t>(86 931)</w:t>
            </w:r>
          </w:p>
        </w:tc>
      </w:tr>
      <w:tr w:rsidR="00994304" w:rsidRPr="00C01C3D" w14:paraId="5E7F0D86"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5310" w:type="dxa"/>
            <w:noWrap/>
          </w:tcPr>
          <w:p w14:paraId="3B246980" w14:textId="77777777" w:rsidR="00994304" w:rsidRPr="00C01C3D" w:rsidRDefault="00994304" w:rsidP="00582950">
            <w:pPr>
              <w:pStyle w:val="Tabletextbold"/>
            </w:pPr>
            <w:r w:rsidRPr="00241115">
              <w:t>Total receivables – Taxation</w:t>
            </w:r>
          </w:p>
        </w:tc>
        <w:tc>
          <w:tcPr>
            <w:cnfStyle w:val="000010000000" w:firstRow="0" w:lastRow="0" w:firstColumn="0" w:lastColumn="0" w:oddVBand="1" w:evenVBand="0" w:oddHBand="0" w:evenHBand="0" w:firstRowFirstColumn="0" w:firstRowLastColumn="0" w:lastRowFirstColumn="0" w:lastRowLastColumn="0"/>
            <w:tcW w:w="1240" w:type="dxa"/>
            <w:noWrap/>
          </w:tcPr>
          <w:p w14:paraId="7EF0356E" w14:textId="77777777" w:rsidR="00994304" w:rsidRPr="00C01C3D" w:rsidRDefault="00994304" w:rsidP="00582950">
            <w:pPr>
              <w:pStyle w:val="Tabletextrightbold"/>
            </w:pPr>
            <w:r w:rsidRPr="00EE772E">
              <w:t xml:space="preserve">5 122 307 </w:t>
            </w:r>
          </w:p>
        </w:tc>
        <w:tc>
          <w:tcPr>
            <w:cnfStyle w:val="000001000000" w:firstRow="0" w:lastRow="0" w:firstColumn="0" w:lastColumn="0" w:oddVBand="0" w:evenVBand="1" w:oddHBand="0" w:evenHBand="0" w:firstRowFirstColumn="0" w:firstRowLastColumn="0" w:lastRowFirstColumn="0" w:lastRowLastColumn="0"/>
            <w:tcW w:w="1180" w:type="dxa"/>
            <w:noWrap/>
          </w:tcPr>
          <w:p w14:paraId="603EA64F" w14:textId="77777777" w:rsidR="00994304" w:rsidRPr="00C01C3D" w:rsidRDefault="00994304" w:rsidP="00582950">
            <w:pPr>
              <w:pStyle w:val="Tabletextrightbold"/>
            </w:pPr>
            <w:r w:rsidRPr="00EE772E">
              <w:t>4 557 076</w:t>
            </w:r>
          </w:p>
        </w:tc>
      </w:tr>
    </w:tbl>
    <w:p w14:paraId="4B36ABF0" w14:textId="77777777" w:rsidR="00994304" w:rsidRDefault="00994304" w:rsidP="00994304"/>
    <w:p w14:paraId="0B6F035D" w14:textId="77777777" w:rsidR="00994304" w:rsidRDefault="00994304" w:rsidP="00994304">
      <w:pPr>
        <w:sectPr w:rsidR="00994304" w:rsidSect="00582950">
          <w:type w:val="continuous"/>
          <w:pgSz w:w="11909" w:h="16834" w:code="9"/>
          <w:pgMar w:top="1728" w:right="1152" w:bottom="1152" w:left="1152" w:header="720" w:footer="288" w:gutter="0"/>
          <w:cols w:space="569"/>
          <w:noEndnote/>
        </w:sectPr>
      </w:pPr>
    </w:p>
    <w:p w14:paraId="3CE0ACD9" w14:textId="77777777" w:rsidR="00994304" w:rsidRPr="00225381" w:rsidRDefault="00994304" w:rsidP="00994304">
      <w:pPr>
        <w:pStyle w:val="Heading4"/>
      </w:pPr>
      <w:r w:rsidRPr="00225381">
        <w:t>Advances paid</w:t>
      </w:r>
    </w:p>
    <w:p w14:paraId="1253E52A" w14:textId="77777777" w:rsidR="00994304" w:rsidRPr="00225381" w:rsidRDefault="00994304" w:rsidP="00994304">
      <w:r w:rsidRPr="00E4684B">
        <w:t>These are advances from the Victorian Transport Fund paid to the Melbourne Port Lessor Pty Ltd under a formal loan/advance agreement at an agreed commercial rate of interest. Advances are initially measured at fair value and subsequently measured at amortised cost.</w:t>
      </w:r>
    </w:p>
    <w:p w14:paraId="378B380D" w14:textId="77777777" w:rsidR="00994304" w:rsidRPr="00225381" w:rsidRDefault="00994304" w:rsidP="00994304">
      <w:pPr>
        <w:pStyle w:val="Heading4"/>
      </w:pPr>
      <w:r w:rsidRPr="00225381">
        <w:t>Investment in controlled entities</w:t>
      </w:r>
    </w:p>
    <w:p w14:paraId="72F2229C" w14:textId="77777777" w:rsidR="00994304" w:rsidRPr="00225381" w:rsidRDefault="00994304" w:rsidP="00994304">
      <w:r w:rsidRPr="00D43660">
        <w:t>This relates to the State’s equity investment in entities controlled by the State, in its capacity as owner and is carried at cost.</w:t>
      </w:r>
    </w:p>
    <w:p w14:paraId="4E26BD59" w14:textId="77777777" w:rsidR="00994304" w:rsidRPr="00225381" w:rsidRDefault="00994304" w:rsidP="00994304">
      <w:pPr>
        <w:pStyle w:val="Heading4"/>
      </w:pPr>
      <w:r w:rsidRPr="00225381">
        <w:t>Other investments</w:t>
      </w:r>
    </w:p>
    <w:p w14:paraId="3F3AD0C8" w14:textId="77777777" w:rsidR="00994304" w:rsidRDefault="00994304" w:rsidP="00994304">
      <w:r>
        <w:t>Other investments mainly comprise managed investments and the State’s shared equity scheme. Managed investments are initially recognised at fair value. Subsequent to initial recognition, they are measured at fair value with gains and losses arising from changes in fair value, recognised in Other economic flows – other comprehensive income until the investments are disposed. Movements resulting from impairment are recognised in the net result as other economic flows. On disposal, the cumulative gain or loss previously recognised in other economic flows – other comprehensive income is transferred to other economic flows in the net result.</w:t>
      </w:r>
    </w:p>
    <w:p w14:paraId="4E684D24" w14:textId="77777777" w:rsidR="00994304" w:rsidRPr="00225381" w:rsidRDefault="00994304" w:rsidP="00994304">
      <w:r>
        <w:t>The State’s shared equity scheme is measured at fair value through net results.</w:t>
      </w:r>
    </w:p>
    <w:p w14:paraId="126438AB" w14:textId="77777777" w:rsidR="00994304" w:rsidRPr="00225381" w:rsidRDefault="00994304" w:rsidP="00994304">
      <w:pPr>
        <w:pStyle w:val="Heading4"/>
      </w:pPr>
      <w:r w:rsidRPr="00225381">
        <w:t xml:space="preserve">Property, plant </w:t>
      </w:r>
      <w:r w:rsidRPr="007500B9">
        <w:t>and</w:t>
      </w:r>
      <w:r w:rsidRPr="00225381">
        <w:t xml:space="preserve"> equipment</w:t>
      </w:r>
    </w:p>
    <w:p w14:paraId="29DEC2C0" w14:textId="77777777" w:rsidR="00994304" w:rsidRDefault="00994304" w:rsidP="00994304">
      <w:r>
        <w:t>Following the CAM implementation on 1 November 2019, government departments’ and portfolio agencies’ RoU lease accommodation assets and associated liabilities of $1.9 billion were transferred to the administered balance sheet. The accounting policies for the RoU assets are disclosed in note 5.1.</w:t>
      </w:r>
    </w:p>
    <w:p w14:paraId="61E2164A" w14:textId="77777777" w:rsidR="00994304" w:rsidRDefault="00994304" w:rsidP="00994304">
      <w:r>
        <w:t>The Department depreciates the RoU assets on a straight-line basis from the lease commencement date to the earlier of the end of the useful life of the RoU asset or the end of the lease term. The RoU assets are subject to revaluation. The latest independent valuation of the Department’s RoU assets was performed by Jones Lang LaSalle as at 30 June 2022 and resulted in a net revaluation decrease of $122.2 million.</w:t>
      </w:r>
    </w:p>
    <w:p w14:paraId="397E0D38" w14:textId="77777777" w:rsidR="00994304" w:rsidRPr="00225381" w:rsidRDefault="00994304" w:rsidP="00994304">
      <w:r>
        <w:t>The government departments’ and portfolio agencies’ RoU lease accommodation assets and associated liabilities output were transferred to the DGS effective from 1 January 2023 as part of the machinery of government changes.</w:t>
      </w:r>
    </w:p>
    <w:p w14:paraId="33CDEC3F" w14:textId="77777777" w:rsidR="00994304" w:rsidRPr="00225381" w:rsidRDefault="00994304" w:rsidP="00994304">
      <w:pPr>
        <w:pStyle w:val="Heading4"/>
      </w:pPr>
      <w:r w:rsidRPr="00225381">
        <w:t>Public Account State Administration Unit liability</w:t>
      </w:r>
    </w:p>
    <w:p w14:paraId="7DECEAA0" w14:textId="77777777" w:rsidR="00994304" w:rsidRPr="00225381" w:rsidRDefault="00994304" w:rsidP="00994304">
      <w:pPr>
        <w:rPr>
          <w:snapToGrid w:val="0"/>
        </w:rPr>
      </w:pPr>
      <w:r w:rsidRPr="001F1EA1">
        <w:rPr>
          <w:snapToGrid w:val="0"/>
        </w:rPr>
        <w:t>These are the outstanding liabilities to other departments in respect of (a) amounts appropriated from the Consolidated Fund but remaining undrawn at the end of the year, net of Public Account advances to other departments, and (b) Trust Account funds held on their behalf within the Public Account.</w:t>
      </w:r>
    </w:p>
    <w:p w14:paraId="04F1EFBE" w14:textId="77777777" w:rsidR="00994304" w:rsidRPr="00225381" w:rsidRDefault="00994304" w:rsidP="00994304">
      <w:pPr>
        <w:pStyle w:val="Heading4"/>
      </w:pPr>
      <w:r>
        <w:t>Contract liability</w:t>
      </w:r>
    </w:p>
    <w:p w14:paraId="508709FD" w14:textId="77777777" w:rsidR="00994304" w:rsidRPr="00225381" w:rsidRDefault="00994304" w:rsidP="00994304">
      <w:r w:rsidRPr="00262F50">
        <w:t>This mainly represents the GST funding received in advance from the Commonwealth for the following year’s GST income entitlement, and upfront payment of a 30-year lease obligation resulting from the sale of the State’s hydroelectricity scheme – Southern Hydro Limited. Revenue is recognised on a straight-line method over the lease period.</w:t>
      </w:r>
    </w:p>
    <w:p w14:paraId="67971110" w14:textId="77777777" w:rsidR="00994304" w:rsidRPr="00225381" w:rsidRDefault="00994304" w:rsidP="00994304">
      <w:pPr>
        <w:pStyle w:val="Heading4"/>
      </w:pPr>
      <w:r w:rsidRPr="00225381">
        <w:t>Borrowings</w:t>
      </w:r>
    </w:p>
    <w:p w14:paraId="29769112" w14:textId="77777777" w:rsidR="00994304" w:rsidRDefault="00994304" w:rsidP="00994304">
      <w:r>
        <w:t>Borrowings are recorded initially at fair value, being the cost of the borrowings, net of transaction costs. The measurement basis subsequent to initial recognition is at amortised cost. Any difference between the initial recognised amount and the redemption value is recognised in the net result over the period of the borrowings using the effective interest rate method.</w:t>
      </w:r>
    </w:p>
    <w:p w14:paraId="44A8157D" w14:textId="77777777" w:rsidR="00994304" w:rsidRDefault="00994304" w:rsidP="00994304">
      <w:r>
        <w:t>Borrowings refer to interest bearing liabilities mainly for the Budget Sector Debt Portfolio (BSDP), lease liabilities and other interest-bearing arrangements. Borrowings exclude liabilities raised from other government entities, which are classified as advances received. Management of the BSDP is based on the key objectives of achieving relative certainty of interest cost over the budgeting period while minimising net borrowing costs, and conservatively managing the financial and operational risks of the budget sector treasury operations.</w:t>
      </w:r>
    </w:p>
    <w:p w14:paraId="7F4D2DDB" w14:textId="77777777" w:rsidR="00994304" w:rsidRPr="00225381" w:rsidRDefault="00994304" w:rsidP="00994304">
      <w:r>
        <w:t>The BSDP is primarily composed of fixed rate borrowing facilities that have an even maturity profile. This ensures that a relatively small proportion of the BSDP is subject to re-pricing in any one period, with the effect that BSDP interest costs are not subject to large fluctuations as a result of movements in market interest rates. Since borrowings in the BSDP are held to maturity, the BSDP is accounted for on an historical cost basis. This is categorised as financial liabilities carried at amortised cost.</w:t>
      </w:r>
    </w:p>
    <w:p w14:paraId="4EE51568" w14:textId="77777777" w:rsidR="00994304" w:rsidRPr="00225381" w:rsidRDefault="00994304" w:rsidP="00994304">
      <w:pPr>
        <w:pStyle w:val="Heading4"/>
      </w:pPr>
      <w:r w:rsidRPr="00225381">
        <w:t>Leases</w:t>
      </w:r>
    </w:p>
    <w:p w14:paraId="45731185" w14:textId="77777777" w:rsidR="00994304" w:rsidRPr="00225381" w:rsidRDefault="00994304" w:rsidP="00994304">
      <w:pPr>
        <w:pStyle w:val="Heading5"/>
      </w:pPr>
      <w:r w:rsidRPr="00225381">
        <w:t>Recognition and measurement of leases as a lessee</w:t>
      </w:r>
    </w:p>
    <w:p w14:paraId="6A73F3E1" w14:textId="77777777" w:rsidR="00994304" w:rsidRPr="00225381" w:rsidRDefault="00994304" w:rsidP="00994304">
      <w:pPr>
        <w:pStyle w:val="Normalsemibold"/>
      </w:pPr>
      <w:r w:rsidRPr="00225381">
        <w:t>Lease liability – initial measurement</w:t>
      </w:r>
    </w:p>
    <w:p w14:paraId="7D5FF366" w14:textId="77777777" w:rsidR="00994304" w:rsidRDefault="00994304" w:rsidP="00994304">
      <w:r>
        <w:t>The lease liability is initially measured at the present value of the lease payments unpaid at the commencement date, discounted using the interest rate implicit in the lease if that rate is readily determinable or the Department’s incremental borrowing rate.</w:t>
      </w:r>
    </w:p>
    <w:p w14:paraId="65098923" w14:textId="77777777" w:rsidR="00994304" w:rsidRPr="00225381" w:rsidRDefault="00994304" w:rsidP="00994304">
      <w:r>
        <w:t>Lease payments included in the measurement of the lease liability comprise the following:</w:t>
      </w:r>
    </w:p>
    <w:p w14:paraId="39DEF1EF" w14:textId="77777777" w:rsidR="00994304" w:rsidRDefault="00994304" w:rsidP="00613E6E">
      <w:pPr>
        <w:pStyle w:val="Bullet"/>
        <w:numPr>
          <w:ilvl w:val="0"/>
          <w:numId w:val="25"/>
        </w:numPr>
        <w:spacing w:before="60" w:after="60"/>
      </w:pPr>
      <w:r>
        <w:t>fixed payments (including in-substance fixed payments) less any lease incentive receivable</w:t>
      </w:r>
    </w:p>
    <w:p w14:paraId="38F43F15" w14:textId="77777777" w:rsidR="00994304" w:rsidRDefault="00994304" w:rsidP="00613E6E">
      <w:pPr>
        <w:pStyle w:val="Bullet"/>
        <w:numPr>
          <w:ilvl w:val="0"/>
          <w:numId w:val="25"/>
        </w:numPr>
        <w:spacing w:before="60" w:after="60"/>
      </w:pPr>
      <w:r>
        <w:t>variable payments based on an index or rate, initially measured using the index or rate as at the</w:t>
      </w:r>
    </w:p>
    <w:p w14:paraId="0D24D9A1" w14:textId="77777777" w:rsidR="00994304" w:rsidRDefault="00994304" w:rsidP="00613E6E">
      <w:pPr>
        <w:pStyle w:val="Bullet"/>
        <w:numPr>
          <w:ilvl w:val="0"/>
          <w:numId w:val="25"/>
        </w:numPr>
        <w:spacing w:before="60" w:after="60"/>
      </w:pPr>
      <w:r>
        <w:t>commencement date</w:t>
      </w:r>
    </w:p>
    <w:p w14:paraId="59BDB686" w14:textId="77777777" w:rsidR="00994304" w:rsidRDefault="00994304" w:rsidP="00613E6E">
      <w:pPr>
        <w:pStyle w:val="Bullet"/>
        <w:numPr>
          <w:ilvl w:val="0"/>
          <w:numId w:val="25"/>
        </w:numPr>
        <w:spacing w:before="60" w:after="60"/>
      </w:pPr>
      <w:r>
        <w:t>amounts expected to be payable under a residual value guarantee</w:t>
      </w:r>
    </w:p>
    <w:p w14:paraId="5E1025FE" w14:textId="77777777" w:rsidR="00994304" w:rsidRDefault="00994304" w:rsidP="00613E6E">
      <w:pPr>
        <w:pStyle w:val="Bullet"/>
        <w:numPr>
          <w:ilvl w:val="0"/>
          <w:numId w:val="25"/>
        </w:numPr>
        <w:spacing w:before="60" w:after="60"/>
      </w:pPr>
      <w:r>
        <w:t>payments arising from purchase and termination options reasonably certain to be exercised.</w:t>
      </w:r>
    </w:p>
    <w:p w14:paraId="2C8E7005" w14:textId="77777777" w:rsidR="00994304" w:rsidRDefault="00994304" w:rsidP="00994304">
      <w:pPr>
        <w:keepLines w:val="0"/>
        <w:spacing w:before="0" w:after="0"/>
        <w:rPr>
          <w:rFonts w:ascii="VIC Medium" w:hAnsi="VIC Medium"/>
        </w:rPr>
      </w:pPr>
      <w:r>
        <w:br w:type="page"/>
      </w:r>
    </w:p>
    <w:p w14:paraId="6F6C351F" w14:textId="77777777" w:rsidR="00994304" w:rsidRPr="00225381" w:rsidRDefault="00994304" w:rsidP="00994304">
      <w:pPr>
        <w:pStyle w:val="Normalsemibold"/>
      </w:pPr>
      <w:r w:rsidRPr="00225381">
        <w:t>Lease liability – subsequent measurement</w:t>
      </w:r>
    </w:p>
    <w:p w14:paraId="253EE724" w14:textId="77777777" w:rsidR="00994304" w:rsidRDefault="00994304" w:rsidP="00994304">
      <w:r>
        <w:t>Subsequent to initial measurement, the liability will be reduced for payments made and increased for interest. It is remeasured to reflect any reassessment or modification, or if there are changes to in-substance fixed payments.</w:t>
      </w:r>
    </w:p>
    <w:p w14:paraId="793613BC" w14:textId="77777777" w:rsidR="00994304" w:rsidRPr="00225381" w:rsidRDefault="00994304" w:rsidP="00994304">
      <w:r>
        <w:t>When the lease liability is remeasured, the corresponding adjustment is reflected in the RoU asset, or comprehensive operating statement if the RoU asset is already reduced to zero.</w:t>
      </w:r>
    </w:p>
    <w:p w14:paraId="2AA01453" w14:textId="77777777" w:rsidR="00994304" w:rsidRPr="00225381" w:rsidRDefault="00994304" w:rsidP="00994304">
      <w:pPr>
        <w:pStyle w:val="Normalsemibold"/>
      </w:pPr>
      <w:r w:rsidRPr="00225381">
        <w:t>Short-</w:t>
      </w:r>
      <w:r w:rsidRPr="00810320">
        <w:t>term</w:t>
      </w:r>
      <w:r w:rsidRPr="00225381">
        <w:t xml:space="preserve"> leases and leases of low-value assets</w:t>
      </w:r>
    </w:p>
    <w:p w14:paraId="5A3885E6" w14:textId="77777777" w:rsidR="00994304" w:rsidRPr="00225381" w:rsidRDefault="00994304" w:rsidP="00994304">
      <w:r w:rsidRPr="006E4CAD">
        <w:t>The Department has elected to account for short</w:t>
      </w:r>
      <w:r>
        <w:noBreakHyphen/>
      </w:r>
      <w:r w:rsidRPr="006E4CAD">
        <w:t>term leases and leases of low-value assets using the practical expedients. Instead of recognising a RoU asset and lease liability, the payments in relation to these are recognised as an expense in comprehensive operating statement on a straight-line basis over the lease term.</w:t>
      </w:r>
    </w:p>
    <w:p w14:paraId="4575A8EA" w14:textId="77777777" w:rsidR="00994304" w:rsidRPr="00225381" w:rsidRDefault="00994304" w:rsidP="00994304">
      <w:pPr>
        <w:pStyle w:val="Normalsemibold"/>
        <w:rPr>
          <w:rFonts w:ascii="CIDFont+F1" w:hAnsi="CIDFont+F1" w:cs="CIDFont+F1"/>
          <w:sz w:val="18"/>
          <w:szCs w:val="18"/>
        </w:rPr>
      </w:pPr>
      <w:r w:rsidRPr="00225381">
        <w:t>Presentation of right-of-use assets and lease liabilities</w:t>
      </w:r>
    </w:p>
    <w:p w14:paraId="4DDDE31D" w14:textId="77777777" w:rsidR="00994304" w:rsidRPr="00225381" w:rsidRDefault="00994304" w:rsidP="00994304">
      <w:r w:rsidRPr="000063BF">
        <w:t>The Department presents RoU assets as property, plant and equipment unless they meet the definition of investment property, in which case they are disclosed as investment property in the balance sheet. Lease liabilities are presented as borrowings in the balance sheet.</w:t>
      </w:r>
    </w:p>
    <w:p w14:paraId="545E9BA9" w14:textId="77777777" w:rsidR="00994304" w:rsidRPr="00225381" w:rsidRDefault="00994304" w:rsidP="00994304">
      <w:pPr>
        <w:pStyle w:val="Heading4"/>
      </w:pPr>
      <w:r w:rsidRPr="00225381">
        <w:t>Advances received</w:t>
      </w:r>
    </w:p>
    <w:p w14:paraId="4C869137" w14:textId="77777777" w:rsidR="00994304" w:rsidRPr="00225381" w:rsidRDefault="00994304" w:rsidP="00994304">
      <w:r w:rsidRPr="009232CF">
        <w:t>Advances received are from Melbourne Port Lessor Pty Ltd. The advance received is under a loan agreement based on similar terms and conditions as the advances paid from the Victorian Transport Fund with a small interest rate spread and is categorised as financial liabilities at amortised cost.</w:t>
      </w:r>
    </w:p>
    <w:p w14:paraId="617DB741" w14:textId="77777777" w:rsidR="00994304" w:rsidRPr="00225381" w:rsidRDefault="00994304" w:rsidP="00994304">
      <w:pPr>
        <w:pStyle w:val="Heading4"/>
      </w:pPr>
      <w:r w:rsidRPr="00225381">
        <w:t xml:space="preserve">Advances for capital works </w:t>
      </w:r>
    </w:p>
    <w:p w14:paraId="2EEC355F" w14:textId="77777777" w:rsidR="00994304" w:rsidRPr="00225381" w:rsidRDefault="00994304" w:rsidP="00994304">
      <w:pPr>
        <w:ind w:right="-72"/>
      </w:pPr>
      <w:r w:rsidRPr="005D7B3C">
        <w:t>Funds received in advance for capital works managed on behalf of other departments and agencies are recognised as current liabilities until the associated capital expenditure is incurred. Advances for capital works are managed through the Finance Agency Trust.</w:t>
      </w:r>
    </w:p>
    <w:p w14:paraId="36C8418C" w14:textId="77777777" w:rsidR="00994304" w:rsidRPr="00225381" w:rsidRDefault="00994304" w:rsidP="00994304">
      <w:pPr>
        <w:pStyle w:val="Heading4"/>
      </w:pPr>
      <w:r w:rsidRPr="00225381">
        <w:t>Superannuation liability</w:t>
      </w:r>
    </w:p>
    <w:p w14:paraId="3B876F00" w14:textId="77777777" w:rsidR="00994304" w:rsidRDefault="00994304" w:rsidP="00994304">
      <w:pPr>
        <w:ind w:right="-72"/>
      </w:pPr>
      <w:r>
        <w:t>A liability or asset in respect of defined benefit superannuation plans is recognised in the statement of administered assets and liabilities. This is determined in accordance with AASB 119 Employee Benefits (AASB 119) and actuarial valuations are carried out to determine the amount to recognise at each reporting date. Accrued benefits are measured as the net present value of estimated future benefit payments to members arising from their membership of the scheme up to the end of the reporting period. Remeasurements of the liability are recognised in full in the statement of administered income and expenses in the period in which they occur. Past service cost is recognised immediately to the extent that the benefits are already vested, and otherwise is amortised on a straight-line basis over the average period until the benefits become vested.</w:t>
      </w:r>
    </w:p>
    <w:p w14:paraId="55BA365B" w14:textId="77777777" w:rsidR="00994304" w:rsidRDefault="00994304" w:rsidP="00994304">
      <w:pPr>
        <w:ind w:right="-72"/>
      </w:pPr>
      <w:r>
        <w:t xml:space="preserve">The superannuation liability recognised in the administered balance sheet represents the present value of the defined benefit obligation, adjusted for unrecognised past service cost, net of the fair value of the plan assets. This liability mainly represents the State’s superannuation liability with respect to superannuation funds operated principally for general government sector employees, being the State’s share of the shortfall between the total net assets of the State’s general government sector superannuation funds at 30 June 2023 and the present value of benefits that members have accrued up to that date, as determined by an actuarial assessment. The balance of the superannuation liability with respect to these funds is to be met by Commonwealth funded agencies. In addition, the State also recognises a liability for accrued benefits arising from constitutionally protected pension entitlements principally in respect of judges and other judicial office holders. No assets are held in respect of these liabilities and pensions are paid from the Consolidated Fund. </w:t>
      </w:r>
    </w:p>
    <w:p w14:paraId="63C4155A" w14:textId="77777777" w:rsidR="00994304" w:rsidRDefault="00994304" w:rsidP="00994304">
      <w:pPr>
        <w:ind w:right="-72"/>
      </w:pPr>
      <w:r>
        <w:t>AASB 119 requires the defined benefit obligation to include an assumed value of contributions tax relating to service before the reporting date or on benefits resulting from that service. The contributions tax component is calculated as the present value of the tax that is estimated to be paid on contributions that are expected to be made to fund the past service liability. These tax payments have been determined based on the deficit (if any) valued using the funding valuation assumptions, which is smaller than the deficit shown in these statements valued using the AASB 119 assumptions. The expected payments are then discounted to the reporting date using the AASB</w:t>
      </w:r>
      <w:r>
        <w:rPr>
          <w:rFonts w:ascii="Calibri" w:hAnsi="Calibri" w:cs="Calibri"/>
        </w:rPr>
        <w:t> </w:t>
      </w:r>
      <w:r>
        <w:t>119 discount rate.</w:t>
      </w:r>
    </w:p>
    <w:p w14:paraId="747404CB" w14:textId="77777777" w:rsidR="00994304" w:rsidRDefault="00994304" w:rsidP="00994304">
      <w:pPr>
        <w:ind w:right="-72"/>
      </w:pPr>
      <w:r>
        <w:t>It is Government policy that the superannuation liability in respect of the State’s public sector schemes that relate to the entire general government sector be recognised and disclosed in the administered balance sheet of the Department. The Department manages the State’s superannuation liability by:</w:t>
      </w:r>
    </w:p>
    <w:p w14:paraId="21E8DD8E" w14:textId="77777777" w:rsidR="00994304" w:rsidRDefault="00994304" w:rsidP="00613E6E">
      <w:pPr>
        <w:pStyle w:val="Bullet"/>
        <w:numPr>
          <w:ilvl w:val="0"/>
          <w:numId w:val="25"/>
        </w:numPr>
        <w:spacing w:before="60" w:after="60"/>
      </w:pPr>
      <w:r>
        <w:t>conducting regular actuarial valuations of the State's public sector superannuation schemes</w:t>
      </w:r>
    </w:p>
    <w:p w14:paraId="7D884329" w14:textId="77777777" w:rsidR="00994304" w:rsidRDefault="00994304" w:rsidP="00613E6E">
      <w:pPr>
        <w:pStyle w:val="Bullet"/>
        <w:numPr>
          <w:ilvl w:val="0"/>
          <w:numId w:val="25"/>
        </w:numPr>
        <w:spacing w:before="60" w:after="60"/>
      </w:pPr>
      <w:r>
        <w:t>monitoring the performance of the associated superannuation assets, the majority of which are required to be invested through the Victorian Funds Management Corporation (VFMC)</w:t>
      </w:r>
    </w:p>
    <w:p w14:paraId="6F856D09" w14:textId="77777777" w:rsidR="00994304" w:rsidRDefault="00994304" w:rsidP="00613E6E">
      <w:pPr>
        <w:pStyle w:val="Bullet"/>
        <w:numPr>
          <w:ilvl w:val="0"/>
          <w:numId w:val="25"/>
        </w:numPr>
        <w:spacing w:before="60" w:after="60"/>
      </w:pPr>
      <w:r>
        <w:t>prudentially supervising the State's public sector superannuation schemes and VFMC</w:t>
      </w:r>
    </w:p>
    <w:p w14:paraId="6CB4D6E5" w14:textId="77777777" w:rsidR="00994304" w:rsidRDefault="00994304" w:rsidP="00613E6E">
      <w:pPr>
        <w:pStyle w:val="Bullet"/>
        <w:numPr>
          <w:ilvl w:val="0"/>
          <w:numId w:val="25"/>
        </w:numPr>
        <w:spacing w:before="60" w:after="60"/>
      </w:pPr>
      <w:r>
        <w:t>providing advice to government on a wide range of superannuation issues.</w:t>
      </w:r>
    </w:p>
    <w:p w14:paraId="70A50D4B" w14:textId="77777777" w:rsidR="00994304" w:rsidRPr="003F29FF" w:rsidRDefault="00994304" w:rsidP="00994304">
      <w:pPr>
        <w:ind w:right="-72"/>
      </w:pPr>
      <w:r>
        <w:br w:type="column"/>
      </w:r>
      <w:r w:rsidRPr="0007581D">
        <w:t>The State’s superannuation liability with respect to superannuation funds operated principally for general government sector employees was $18.908 million as at 30 June 2023 (2022 – $19</w:t>
      </w:r>
      <w:r>
        <w:rPr>
          <w:rFonts w:ascii="Calibri" w:hAnsi="Calibri" w:cs="Calibri"/>
        </w:rPr>
        <w:t> </w:t>
      </w:r>
      <w:r w:rsidRPr="0007581D">
        <w:t xml:space="preserve">759 million). In accordance with the </w:t>
      </w:r>
      <w:r w:rsidRPr="0007581D">
        <w:rPr>
          <w:i/>
          <w:iCs/>
        </w:rPr>
        <w:t>State Superannuation Act 1988</w:t>
      </w:r>
      <w:r w:rsidRPr="0007581D">
        <w:t>, the Government, through the Consolidated Fund, is primarily responsible for meeting the employer’s share of the superannuation liability of the State Superannuation Fund section of the Emergency Services Superannuation Scheme. However, under the terms of that Act, the responsible Minister can effectively pass this liability to individual authorities. The liability also includes $1</w:t>
      </w:r>
      <w:r>
        <w:rPr>
          <w:rFonts w:ascii="Calibri" w:hAnsi="Calibri" w:cs="Calibri"/>
        </w:rPr>
        <w:t> </w:t>
      </w:r>
      <w:r w:rsidRPr="0007581D">
        <w:t>029 million (2022 – $1</w:t>
      </w:r>
      <w:r>
        <w:rPr>
          <w:rFonts w:ascii="Calibri" w:hAnsi="Calibri" w:cs="Calibri"/>
        </w:rPr>
        <w:t> </w:t>
      </w:r>
      <w:r w:rsidRPr="0007581D">
        <w:t>183</w:t>
      </w:r>
      <w:r>
        <w:rPr>
          <w:rFonts w:ascii="Calibri" w:hAnsi="Calibri" w:cs="Calibri"/>
        </w:rPr>
        <w:t> </w:t>
      </w:r>
      <w:r w:rsidRPr="0007581D">
        <w:t>million) for accrued benefits arising from constitutionally protected pension entitlements, principally in respect of judges and other judicial office holders.</w:t>
      </w:r>
    </w:p>
    <w:p w14:paraId="06FBEB10"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num="2" w:space="569"/>
          <w:noEndnote/>
        </w:sectPr>
      </w:pPr>
    </w:p>
    <w:p w14:paraId="09757F2F" w14:textId="77777777" w:rsidR="00994304" w:rsidRPr="003F29FF" w:rsidRDefault="00994304" w:rsidP="00994304"/>
    <w:tbl>
      <w:tblPr>
        <w:tblStyle w:val="AnnualReporttexttable"/>
        <w:tblW w:w="8028" w:type="dxa"/>
        <w:tblLayout w:type="fixed"/>
        <w:tblLook w:val="0080" w:firstRow="0" w:lastRow="0" w:firstColumn="1" w:lastColumn="0" w:noHBand="0" w:noVBand="0"/>
      </w:tblPr>
      <w:tblGrid>
        <w:gridCol w:w="5508"/>
        <w:gridCol w:w="1260"/>
        <w:gridCol w:w="1260"/>
      </w:tblGrid>
      <w:tr w:rsidR="00994304" w:rsidRPr="003F29FF" w14:paraId="1CB18EEF"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7B9CF4A7"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260" w:type="dxa"/>
            <w:shd w:val="clear" w:color="auto" w:fill="auto"/>
          </w:tcPr>
          <w:p w14:paraId="4F62AEEA" w14:textId="77777777" w:rsidR="00994304" w:rsidRPr="003F29FF" w:rsidRDefault="00994304" w:rsidP="00582950">
            <w:pPr>
              <w:pStyle w:val="Tableheader"/>
              <w:rPr>
                <w:b/>
              </w:rPr>
            </w:pPr>
            <w:r>
              <w:rPr>
                <w:b/>
              </w:rPr>
              <w:t>2023</w:t>
            </w:r>
            <w:r>
              <w:rPr>
                <w:b/>
              </w:rPr>
              <w:br/>
              <w:t>$m</w:t>
            </w:r>
          </w:p>
        </w:tc>
        <w:tc>
          <w:tcPr>
            <w:cnfStyle w:val="000001000000" w:firstRow="0" w:lastRow="0" w:firstColumn="0" w:lastColumn="0" w:oddVBand="0" w:evenVBand="1" w:oddHBand="0" w:evenHBand="0" w:firstRowFirstColumn="0" w:firstRowLastColumn="0" w:lastRowFirstColumn="0" w:lastRowLastColumn="0"/>
            <w:tcW w:w="1260" w:type="dxa"/>
            <w:shd w:val="clear" w:color="auto" w:fill="auto"/>
          </w:tcPr>
          <w:p w14:paraId="17DD37C7" w14:textId="77777777" w:rsidR="00994304" w:rsidRPr="003F29FF" w:rsidRDefault="00994304" w:rsidP="00582950">
            <w:pPr>
              <w:pStyle w:val="Tableheader"/>
              <w:rPr>
                <w:b/>
              </w:rPr>
            </w:pPr>
            <w:r>
              <w:rPr>
                <w:b/>
              </w:rPr>
              <w:t>2022</w:t>
            </w:r>
            <w:r>
              <w:rPr>
                <w:b/>
              </w:rPr>
              <w:br/>
              <w:t>$m</w:t>
            </w:r>
          </w:p>
        </w:tc>
      </w:tr>
      <w:tr w:rsidR="00994304" w:rsidRPr="003F29FF" w14:paraId="4FECB345"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62C51ECB" w14:textId="77777777" w:rsidR="00994304" w:rsidRPr="003F29FF" w:rsidRDefault="00994304" w:rsidP="00582950">
            <w:pPr>
              <w:pStyle w:val="Tabletextbold"/>
            </w:pPr>
            <w:r w:rsidRPr="00E64886">
              <w:t>Reconciliation of the present value of the defined benefit obligation</w:t>
            </w:r>
          </w:p>
        </w:tc>
        <w:tc>
          <w:tcPr>
            <w:cnfStyle w:val="000010000000" w:firstRow="0" w:lastRow="0" w:firstColumn="0" w:lastColumn="0" w:oddVBand="1" w:evenVBand="0" w:oddHBand="0" w:evenHBand="0" w:firstRowFirstColumn="0" w:firstRowLastColumn="0" w:lastRowFirstColumn="0" w:lastRowLastColumn="0"/>
            <w:tcW w:w="1260" w:type="dxa"/>
          </w:tcPr>
          <w:p w14:paraId="3F3B45E3" w14:textId="77777777" w:rsidR="00994304" w:rsidRPr="003F29FF" w:rsidRDefault="00994304" w:rsidP="00582950">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14:paraId="5FF4DDC5" w14:textId="77777777" w:rsidR="00994304" w:rsidRPr="003F29FF" w:rsidRDefault="00994304" w:rsidP="00582950">
            <w:pPr>
              <w:pStyle w:val="Tabletextright"/>
            </w:pPr>
          </w:p>
        </w:tc>
      </w:tr>
      <w:tr w:rsidR="00994304" w:rsidRPr="003F29FF" w14:paraId="5A65A02F"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46A63CB3" w14:textId="77777777" w:rsidR="00994304" w:rsidRPr="003F29FF" w:rsidRDefault="00994304" w:rsidP="00582950">
            <w:pPr>
              <w:pStyle w:val="Tabletext"/>
            </w:pPr>
            <w:r w:rsidRPr="00E64886">
              <w:t>Balance at the start of the period</w:t>
            </w:r>
          </w:p>
        </w:tc>
        <w:tc>
          <w:tcPr>
            <w:cnfStyle w:val="000010000000" w:firstRow="0" w:lastRow="0" w:firstColumn="0" w:lastColumn="0" w:oddVBand="1" w:evenVBand="0" w:oddHBand="0" w:evenHBand="0" w:firstRowFirstColumn="0" w:firstRowLastColumn="0" w:lastRowFirstColumn="0" w:lastRowLastColumn="0"/>
            <w:tcW w:w="1260" w:type="dxa"/>
          </w:tcPr>
          <w:p w14:paraId="727388AC" w14:textId="77777777" w:rsidR="00994304" w:rsidRPr="003F29FF" w:rsidRDefault="00994304" w:rsidP="00582950">
            <w:pPr>
              <w:pStyle w:val="Tabletextright"/>
              <w:rPr>
                <w:bCs/>
              </w:rPr>
            </w:pPr>
            <w:r w:rsidRPr="005049EE">
              <w:t>44 148</w:t>
            </w:r>
          </w:p>
        </w:tc>
        <w:tc>
          <w:tcPr>
            <w:cnfStyle w:val="000001000000" w:firstRow="0" w:lastRow="0" w:firstColumn="0" w:lastColumn="0" w:oddVBand="0" w:evenVBand="1" w:oddHBand="0" w:evenHBand="0" w:firstRowFirstColumn="0" w:firstRowLastColumn="0" w:lastRowFirstColumn="0" w:lastRowLastColumn="0"/>
            <w:tcW w:w="1260" w:type="dxa"/>
          </w:tcPr>
          <w:p w14:paraId="554F3308" w14:textId="77777777" w:rsidR="00994304" w:rsidRPr="003F29FF" w:rsidRDefault="00994304" w:rsidP="00582950">
            <w:pPr>
              <w:pStyle w:val="Tabletextright"/>
              <w:rPr>
                <w:bCs/>
              </w:rPr>
            </w:pPr>
            <w:r w:rsidRPr="005049EE">
              <w:t>53 439</w:t>
            </w:r>
          </w:p>
        </w:tc>
      </w:tr>
      <w:tr w:rsidR="00994304" w:rsidRPr="003F29FF" w14:paraId="575F6DE2"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07BF0298" w14:textId="77777777" w:rsidR="00994304" w:rsidRPr="003F29FF" w:rsidRDefault="00994304" w:rsidP="00582950">
            <w:pPr>
              <w:pStyle w:val="Tabletext"/>
            </w:pPr>
            <w:r w:rsidRPr="00E64886">
              <w:t>Current service cost</w:t>
            </w:r>
          </w:p>
        </w:tc>
        <w:tc>
          <w:tcPr>
            <w:cnfStyle w:val="000010000000" w:firstRow="0" w:lastRow="0" w:firstColumn="0" w:lastColumn="0" w:oddVBand="1" w:evenVBand="0" w:oddHBand="0" w:evenHBand="0" w:firstRowFirstColumn="0" w:firstRowLastColumn="0" w:lastRowFirstColumn="0" w:lastRowLastColumn="0"/>
            <w:tcW w:w="1260" w:type="dxa"/>
          </w:tcPr>
          <w:p w14:paraId="45D33AB0" w14:textId="77777777" w:rsidR="00994304" w:rsidRPr="003F29FF" w:rsidRDefault="00994304" w:rsidP="00582950">
            <w:pPr>
              <w:pStyle w:val="Tabletextright"/>
              <w:rPr>
                <w:bCs/>
              </w:rPr>
            </w:pPr>
            <w:r w:rsidRPr="005049EE">
              <w:t>977</w:t>
            </w:r>
          </w:p>
        </w:tc>
        <w:tc>
          <w:tcPr>
            <w:cnfStyle w:val="000001000000" w:firstRow="0" w:lastRow="0" w:firstColumn="0" w:lastColumn="0" w:oddVBand="0" w:evenVBand="1" w:oddHBand="0" w:evenHBand="0" w:firstRowFirstColumn="0" w:firstRowLastColumn="0" w:lastRowFirstColumn="0" w:lastRowLastColumn="0"/>
            <w:tcW w:w="1260" w:type="dxa"/>
          </w:tcPr>
          <w:p w14:paraId="537F57FD" w14:textId="77777777" w:rsidR="00994304" w:rsidRPr="003F29FF" w:rsidRDefault="00994304" w:rsidP="00582950">
            <w:pPr>
              <w:pStyle w:val="Tabletextright"/>
              <w:rPr>
                <w:bCs/>
              </w:rPr>
            </w:pPr>
            <w:r w:rsidRPr="005049EE">
              <w:t>1 338</w:t>
            </w:r>
          </w:p>
        </w:tc>
      </w:tr>
      <w:tr w:rsidR="00994304" w:rsidRPr="003F29FF" w14:paraId="4739F0FD"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0307634D" w14:textId="77777777" w:rsidR="00994304" w:rsidRPr="003F29FF" w:rsidRDefault="00994304" w:rsidP="00582950">
            <w:pPr>
              <w:pStyle w:val="Tabletext"/>
            </w:pPr>
            <w:r w:rsidRPr="00E64886">
              <w:t>Interest cost</w:t>
            </w:r>
          </w:p>
        </w:tc>
        <w:tc>
          <w:tcPr>
            <w:cnfStyle w:val="000010000000" w:firstRow="0" w:lastRow="0" w:firstColumn="0" w:lastColumn="0" w:oddVBand="1" w:evenVBand="0" w:oddHBand="0" w:evenHBand="0" w:firstRowFirstColumn="0" w:firstRowLastColumn="0" w:lastRowFirstColumn="0" w:lastRowLastColumn="0"/>
            <w:tcW w:w="1260" w:type="dxa"/>
          </w:tcPr>
          <w:p w14:paraId="4D793F8A" w14:textId="77777777" w:rsidR="00994304" w:rsidRPr="003F29FF" w:rsidRDefault="00994304" w:rsidP="00582950">
            <w:pPr>
              <w:pStyle w:val="Tabletextright"/>
              <w:rPr>
                <w:bCs/>
              </w:rPr>
            </w:pPr>
            <w:r w:rsidRPr="005049EE">
              <w:t>1 630</w:t>
            </w:r>
          </w:p>
        </w:tc>
        <w:tc>
          <w:tcPr>
            <w:cnfStyle w:val="000001000000" w:firstRow="0" w:lastRow="0" w:firstColumn="0" w:lastColumn="0" w:oddVBand="0" w:evenVBand="1" w:oddHBand="0" w:evenHBand="0" w:firstRowFirstColumn="0" w:firstRowLastColumn="0" w:lastRowFirstColumn="0" w:lastRowLastColumn="0"/>
            <w:tcW w:w="1260" w:type="dxa"/>
          </w:tcPr>
          <w:p w14:paraId="3F875E50" w14:textId="77777777" w:rsidR="00994304" w:rsidRPr="003F29FF" w:rsidRDefault="00994304" w:rsidP="00582950">
            <w:pPr>
              <w:pStyle w:val="Tabletextright"/>
              <w:rPr>
                <w:bCs/>
              </w:rPr>
            </w:pPr>
            <w:r w:rsidRPr="005049EE">
              <w:t>928</w:t>
            </w:r>
          </w:p>
        </w:tc>
      </w:tr>
      <w:tr w:rsidR="00994304" w:rsidRPr="003F29FF" w14:paraId="35E6F49E"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14DEF028" w14:textId="77777777" w:rsidR="00994304" w:rsidRPr="003F29FF" w:rsidRDefault="00994304" w:rsidP="00582950">
            <w:pPr>
              <w:pStyle w:val="Tabletext"/>
            </w:pPr>
            <w:r w:rsidRPr="00E64886">
              <w:t>Contributions by plan participants</w:t>
            </w:r>
          </w:p>
        </w:tc>
        <w:tc>
          <w:tcPr>
            <w:cnfStyle w:val="000010000000" w:firstRow="0" w:lastRow="0" w:firstColumn="0" w:lastColumn="0" w:oddVBand="1" w:evenVBand="0" w:oddHBand="0" w:evenHBand="0" w:firstRowFirstColumn="0" w:firstRowLastColumn="0" w:lastRowFirstColumn="0" w:lastRowLastColumn="0"/>
            <w:tcW w:w="1260" w:type="dxa"/>
          </w:tcPr>
          <w:p w14:paraId="47AFE4A1" w14:textId="77777777" w:rsidR="00994304" w:rsidRPr="003F29FF" w:rsidRDefault="00994304" w:rsidP="00582950">
            <w:pPr>
              <w:pStyle w:val="Tabletextright"/>
              <w:rPr>
                <w:bCs/>
              </w:rPr>
            </w:pPr>
            <w:r w:rsidRPr="005049EE">
              <w:t>241</w:t>
            </w:r>
          </w:p>
        </w:tc>
        <w:tc>
          <w:tcPr>
            <w:cnfStyle w:val="000001000000" w:firstRow="0" w:lastRow="0" w:firstColumn="0" w:lastColumn="0" w:oddVBand="0" w:evenVBand="1" w:oddHBand="0" w:evenHBand="0" w:firstRowFirstColumn="0" w:firstRowLastColumn="0" w:lastRowFirstColumn="0" w:lastRowLastColumn="0"/>
            <w:tcW w:w="1260" w:type="dxa"/>
          </w:tcPr>
          <w:p w14:paraId="41E2D3DF" w14:textId="77777777" w:rsidR="00994304" w:rsidRPr="003F29FF" w:rsidRDefault="00994304" w:rsidP="00582950">
            <w:pPr>
              <w:pStyle w:val="Tabletextright"/>
              <w:rPr>
                <w:bCs/>
              </w:rPr>
            </w:pPr>
            <w:r w:rsidRPr="005049EE">
              <w:t>215</w:t>
            </w:r>
          </w:p>
        </w:tc>
      </w:tr>
      <w:tr w:rsidR="00994304" w:rsidRPr="003F29FF" w14:paraId="6A87BF96"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78432CBC" w14:textId="77777777" w:rsidR="00994304" w:rsidRPr="003F29FF" w:rsidRDefault="00994304" w:rsidP="00582950">
            <w:pPr>
              <w:pStyle w:val="Tabletext"/>
            </w:pPr>
            <w:r w:rsidRPr="00E64886">
              <w:t>Actuarial (gains)/losses</w:t>
            </w:r>
          </w:p>
        </w:tc>
        <w:tc>
          <w:tcPr>
            <w:cnfStyle w:val="000010000000" w:firstRow="0" w:lastRow="0" w:firstColumn="0" w:lastColumn="0" w:oddVBand="1" w:evenVBand="0" w:oddHBand="0" w:evenHBand="0" w:firstRowFirstColumn="0" w:firstRowLastColumn="0" w:lastRowFirstColumn="0" w:lastRowLastColumn="0"/>
            <w:tcW w:w="1260" w:type="dxa"/>
          </w:tcPr>
          <w:p w14:paraId="4418123F" w14:textId="77777777" w:rsidR="00994304" w:rsidRPr="003F29FF" w:rsidRDefault="00994304" w:rsidP="00582950">
            <w:pPr>
              <w:pStyle w:val="Tabletextright"/>
              <w:rPr>
                <w:bCs/>
              </w:rPr>
            </w:pPr>
            <w:r w:rsidRPr="005049EE">
              <w:t>408</w:t>
            </w:r>
          </w:p>
        </w:tc>
        <w:tc>
          <w:tcPr>
            <w:cnfStyle w:val="000001000000" w:firstRow="0" w:lastRow="0" w:firstColumn="0" w:lastColumn="0" w:oddVBand="0" w:evenVBand="1" w:oddHBand="0" w:evenHBand="0" w:firstRowFirstColumn="0" w:firstRowLastColumn="0" w:lastRowFirstColumn="0" w:lastRowLastColumn="0"/>
            <w:tcW w:w="1260" w:type="dxa"/>
          </w:tcPr>
          <w:p w14:paraId="6A80CEBB" w14:textId="77777777" w:rsidR="00994304" w:rsidRPr="003F29FF" w:rsidRDefault="00994304" w:rsidP="00582950">
            <w:pPr>
              <w:pStyle w:val="Tabletextright"/>
              <w:rPr>
                <w:bCs/>
              </w:rPr>
            </w:pPr>
            <w:r w:rsidRPr="005049EE">
              <w:t>(9 377)</w:t>
            </w:r>
          </w:p>
        </w:tc>
      </w:tr>
      <w:tr w:rsidR="00994304" w:rsidRPr="003F29FF" w14:paraId="435094AF"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74CDCDA8" w14:textId="77777777" w:rsidR="00994304" w:rsidRPr="003F29FF" w:rsidRDefault="00994304" w:rsidP="00582950">
            <w:pPr>
              <w:pStyle w:val="Tabletext"/>
            </w:pPr>
            <w:r w:rsidRPr="00E64886">
              <w:t>Benefits paid</w:t>
            </w:r>
          </w:p>
        </w:tc>
        <w:tc>
          <w:tcPr>
            <w:cnfStyle w:val="000010000000" w:firstRow="0" w:lastRow="0" w:firstColumn="0" w:lastColumn="0" w:oddVBand="1" w:evenVBand="0" w:oddHBand="0" w:evenHBand="0" w:firstRowFirstColumn="0" w:firstRowLastColumn="0" w:lastRowFirstColumn="0" w:lastRowLastColumn="0"/>
            <w:tcW w:w="1260" w:type="dxa"/>
          </w:tcPr>
          <w:p w14:paraId="1657A304" w14:textId="77777777" w:rsidR="00994304" w:rsidRPr="003F29FF" w:rsidRDefault="00994304" w:rsidP="00582950">
            <w:pPr>
              <w:pStyle w:val="Tabletextright"/>
              <w:rPr>
                <w:bCs/>
              </w:rPr>
            </w:pPr>
            <w:r w:rsidRPr="005049EE">
              <w:t>(2 863)</w:t>
            </w:r>
          </w:p>
        </w:tc>
        <w:tc>
          <w:tcPr>
            <w:cnfStyle w:val="000001000000" w:firstRow="0" w:lastRow="0" w:firstColumn="0" w:lastColumn="0" w:oddVBand="0" w:evenVBand="1" w:oddHBand="0" w:evenHBand="0" w:firstRowFirstColumn="0" w:firstRowLastColumn="0" w:lastRowFirstColumn="0" w:lastRowLastColumn="0"/>
            <w:tcW w:w="1260" w:type="dxa"/>
          </w:tcPr>
          <w:p w14:paraId="3B158308" w14:textId="77777777" w:rsidR="00994304" w:rsidRPr="003F29FF" w:rsidRDefault="00994304" w:rsidP="00582950">
            <w:pPr>
              <w:pStyle w:val="Tabletextright"/>
              <w:rPr>
                <w:bCs/>
              </w:rPr>
            </w:pPr>
            <w:r w:rsidRPr="005049EE">
              <w:t>(2 395)</w:t>
            </w:r>
          </w:p>
        </w:tc>
      </w:tr>
      <w:tr w:rsidR="00994304" w:rsidRPr="003F29FF" w14:paraId="1222BD77"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0564E20F" w14:textId="77777777" w:rsidR="00994304" w:rsidRPr="003F29FF" w:rsidRDefault="00994304" w:rsidP="00582950">
            <w:pPr>
              <w:pStyle w:val="Tabletextbold"/>
            </w:pPr>
            <w:r w:rsidRPr="00E64886">
              <w:t>Balance at the end of the period</w:t>
            </w:r>
          </w:p>
        </w:tc>
        <w:tc>
          <w:tcPr>
            <w:cnfStyle w:val="000010000000" w:firstRow="0" w:lastRow="0" w:firstColumn="0" w:lastColumn="0" w:oddVBand="1" w:evenVBand="0" w:oddHBand="0" w:evenHBand="0" w:firstRowFirstColumn="0" w:firstRowLastColumn="0" w:lastRowFirstColumn="0" w:lastRowLastColumn="0"/>
            <w:tcW w:w="1260" w:type="dxa"/>
          </w:tcPr>
          <w:p w14:paraId="0A40FCD2" w14:textId="77777777" w:rsidR="00994304" w:rsidRPr="003F29FF" w:rsidRDefault="00994304" w:rsidP="00582950">
            <w:pPr>
              <w:pStyle w:val="Tabletextrightbold"/>
            </w:pPr>
            <w:r w:rsidRPr="005049EE">
              <w:t>44 541</w:t>
            </w:r>
          </w:p>
        </w:tc>
        <w:tc>
          <w:tcPr>
            <w:cnfStyle w:val="000001000000" w:firstRow="0" w:lastRow="0" w:firstColumn="0" w:lastColumn="0" w:oddVBand="0" w:evenVBand="1" w:oddHBand="0" w:evenHBand="0" w:firstRowFirstColumn="0" w:firstRowLastColumn="0" w:lastRowFirstColumn="0" w:lastRowLastColumn="0"/>
            <w:tcW w:w="1260" w:type="dxa"/>
          </w:tcPr>
          <w:p w14:paraId="7A2FAD92" w14:textId="77777777" w:rsidR="00994304" w:rsidRPr="003F29FF" w:rsidRDefault="00994304" w:rsidP="00582950">
            <w:pPr>
              <w:pStyle w:val="Tabletextrightbold"/>
            </w:pPr>
            <w:r w:rsidRPr="005049EE">
              <w:t>44 148</w:t>
            </w:r>
          </w:p>
        </w:tc>
      </w:tr>
      <w:tr w:rsidR="00994304" w:rsidRPr="003F29FF" w14:paraId="41FA1A96"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59CB48C8"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260" w:type="dxa"/>
          </w:tcPr>
          <w:p w14:paraId="66B41697" w14:textId="77777777" w:rsidR="00994304" w:rsidRPr="003F29FF" w:rsidRDefault="00994304" w:rsidP="00582950">
            <w:pPr>
              <w:pStyle w:val="Tabletextrightbold"/>
            </w:pPr>
          </w:p>
        </w:tc>
        <w:tc>
          <w:tcPr>
            <w:cnfStyle w:val="000001000000" w:firstRow="0" w:lastRow="0" w:firstColumn="0" w:lastColumn="0" w:oddVBand="0" w:evenVBand="1" w:oddHBand="0" w:evenHBand="0" w:firstRowFirstColumn="0" w:firstRowLastColumn="0" w:lastRowFirstColumn="0" w:lastRowLastColumn="0"/>
            <w:tcW w:w="1260" w:type="dxa"/>
          </w:tcPr>
          <w:p w14:paraId="25D39B50" w14:textId="77777777" w:rsidR="00994304" w:rsidRPr="003F29FF" w:rsidRDefault="00994304" w:rsidP="00582950">
            <w:pPr>
              <w:pStyle w:val="Tabletextrightbold"/>
            </w:pPr>
          </w:p>
        </w:tc>
      </w:tr>
      <w:tr w:rsidR="00994304" w:rsidRPr="003F29FF" w14:paraId="124E2893"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32DAD41F" w14:textId="77777777" w:rsidR="00994304" w:rsidRPr="003F29FF" w:rsidRDefault="00994304" w:rsidP="00582950">
            <w:pPr>
              <w:pStyle w:val="Tabletextbold"/>
            </w:pPr>
            <w:r w:rsidRPr="008864DB">
              <w:t>Reconciliation of fair value of superannuation plan assets</w:t>
            </w:r>
          </w:p>
        </w:tc>
        <w:tc>
          <w:tcPr>
            <w:cnfStyle w:val="000010000000" w:firstRow="0" w:lastRow="0" w:firstColumn="0" w:lastColumn="0" w:oddVBand="1" w:evenVBand="0" w:oddHBand="0" w:evenHBand="0" w:firstRowFirstColumn="0" w:firstRowLastColumn="0" w:lastRowFirstColumn="0" w:lastRowLastColumn="0"/>
            <w:tcW w:w="1260" w:type="dxa"/>
          </w:tcPr>
          <w:p w14:paraId="100864C2" w14:textId="77777777" w:rsidR="00994304" w:rsidRPr="003F29FF" w:rsidRDefault="00994304" w:rsidP="00582950">
            <w:pPr>
              <w:pStyle w:val="Tabletextrightbold"/>
            </w:pPr>
          </w:p>
        </w:tc>
        <w:tc>
          <w:tcPr>
            <w:cnfStyle w:val="000001000000" w:firstRow="0" w:lastRow="0" w:firstColumn="0" w:lastColumn="0" w:oddVBand="0" w:evenVBand="1" w:oddHBand="0" w:evenHBand="0" w:firstRowFirstColumn="0" w:firstRowLastColumn="0" w:lastRowFirstColumn="0" w:lastRowLastColumn="0"/>
            <w:tcW w:w="1260" w:type="dxa"/>
          </w:tcPr>
          <w:p w14:paraId="2D0E227F" w14:textId="77777777" w:rsidR="00994304" w:rsidRPr="003F29FF" w:rsidRDefault="00994304" w:rsidP="00582950">
            <w:pPr>
              <w:pStyle w:val="Tabletextrightbold"/>
            </w:pPr>
          </w:p>
        </w:tc>
      </w:tr>
      <w:tr w:rsidR="00994304" w:rsidRPr="003F29FF" w14:paraId="43DAF73B"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5B7738FC" w14:textId="77777777" w:rsidR="00994304" w:rsidRPr="003F29FF" w:rsidRDefault="00994304" w:rsidP="00582950">
            <w:pPr>
              <w:pStyle w:val="Tabletext"/>
              <w:rPr>
                <w:b/>
              </w:rPr>
            </w:pPr>
            <w:r w:rsidRPr="008864DB">
              <w:t>Balance at the start of the period</w:t>
            </w:r>
          </w:p>
        </w:tc>
        <w:tc>
          <w:tcPr>
            <w:cnfStyle w:val="000010000000" w:firstRow="0" w:lastRow="0" w:firstColumn="0" w:lastColumn="0" w:oddVBand="1" w:evenVBand="0" w:oddHBand="0" w:evenHBand="0" w:firstRowFirstColumn="0" w:firstRowLastColumn="0" w:lastRowFirstColumn="0" w:lastRowLastColumn="0"/>
            <w:tcW w:w="1260" w:type="dxa"/>
          </w:tcPr>
          <w:p w14:paraId="07D2147C" w14:textId="77777777" w:rsidR="00994304" w:rsidRPr="003F29FF" w:rsidRDefault="00994304" w:rsidP="00582950">
            <w:pPr>
              <w:pStyle w:val="Tabletextright"/>
            </w:pPr>
            <w:r w:rsidRPr="005049EE">
              <w:t>24 389</w:t>
            </w:r>
          </w:p>
        </w:tc>
        <w:tc>
          <w:tcPr>
            <w:cnfStyle w:val="000001000000" w:firstRow="0" w:lastRow="0" w:firstColumn="0" w:lastColumn="0" w:oddVBand="0" w:evenVBand="1" w:oddHBand="0" w:evenHBand="0" w:firstRowFirstColumn="0" w:firstRowLastColumn="0" w:lastRowFirstColumn="0" w:lastRowLastColumn="0"/>
            <w:tcW w:w="1260" w:type="dxa"/>
          </w:tcPr>
          <w:p w14:paraId="216892F8" w14:textId="77777777" w:rsidR="00994304" w:rsidRPr="003F29FF" w:rsidRDefault="00994304" w:rsidP="00582950">
            <w:pPr>
              <w:pStyle w:val="Tabletextright"/>
            </w:pPr>
            <w:r w:rsidRPr="005049EE">
              <w:t>26 220</w:t>
            </w:r>
          </w:p>
        </w:tc>
      </w:tr>
      <w:tr w:rsidR="00994304" w:rsidRPr="003F29FF" w14:paraId="6DC6EF03"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424B62AF" w14:textId="77777777" w:rsidR="00994304" w:rsidRPr="003F29FF" w:rsidRDefault="00994304" w:rsidP="00582950">
            <w:pPr>
              <w:pStyle w:val="Tabletext"/>
            </w:pPr>
            <w:r w:rsidRPr="008864DB">
              <w:t>Interest income</w:t>
            </w:r>
          </w:p>
        </w:tc>
        <w:tc>
          <w:tcPr>
            <w:cnfStyle w:val="000010000000" w:firstRow="0" w:lastRow="0" w:firstColumn="0" w:lastColumn="0" w:oddVBand="1" w:evenVBand="0" w:oddHBand="0" w:evenHBand="0" w:firstRowFirstColumn="0" w:firstRowLastColumn="0" w:lastRowFirstColumn="0" w:lastRowLastColumn="0"/>
            <w:tcW w:w="1260" w:type="dxa"/>
          </w:tcPr>
          <w:p w14:paraId="61159BA7" w14:textId="77777777" w:rsidR="00994304" w:rsidRPr="003F29FF" w:rsidRDefault="00994304" w:rsidP="00582950">
            <w:pPr>
              <w:pStyle w:val="Tabletextright"/>
              <w:rPr>
                <w:bCs/>
              </w:rPr>
            </w:pPr>
            <w:r w:rsidRPr="005049EE">
              <w:t>910</w:t>
            </w:r>
          </w:p>
        </w:tc>
        <w:tc>
          <w:tcPr>
            <w:cnfStyle w:val="000001000000" w:firstRow="0" w:lastRow="0" w:firstColumn="0" w:lastColumn="0" w:oddVBand="0" w:evenVBand="1" w:oddHBand="0" w:evenHBand="0" w:firstRowFirstColumn="0" w:firstRowLastColumn="0" w:lastRowFirstColumn="0" w:lastRowLastColumn="0"/>
            <w:tcW w:w="1260" w:type="dxa"/>
          </w:tcPr>
          <w:p w14:paraId="15014BD5" w14:textId="77777777" w:rsidR="00994304" w:rsidRPr="003F29FF" w:rsidRDefault="00994304" w:rsidP="00582950">
            <w:pPr>
              <w:pStyle w:val="Tabletextright"/>
              <w:rPr>
                <w:bCs/>
              </w:rPr>
            </w:pPr>
            <w:r w:rsidRPr="005049EE">
              <w:t>447</w:t>
            </w:r>
          </w:p>
        </w:tc>
      </w:tr>
      <w:tr w:rsidR="00994304" w:rsidRPr="003F29FF" w14:paraId="4FF99CE1"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03CC2E9E" w14:textId="77777777" w:rsidR="00994304" w:rsidRPr="003F29FF" w:rsidRDefault="00994304" w:rsidP="00582950">
            <w:pPr>
              <w:pStyle w:val="Tabletext"/>
            </w:pPr>
            <w:r w:rsidRPr="008864DB">
              <w:t>Expected return on plan assets excluding interest income</w:t>
            </w:r>
          </w:p>
        </w:tc>
        <w:tc>
          <w:tcPr>
            <w:cnfStyle w:val="000010000000" w:firstRow="0" w:lastRow="0" w:firstColumn="0" w:lastColumn="0" w:oddVBand="1" w:evenVBand="0" w:oddHBand="0" w:evenHBand="0" w:firstRowFirstColumn="0" w:firstRowLastColumn="0" w:lastRowFirstColumn="0" w:lastRowLastColumn="0"/>
            <w:tcW w:w="1260" w:type="dxa"/>
          </w:tcPr>
          <w:p w14:paraId="4B2525DC" w14:textId="77777777" w:rsidR="00994304" w:rsidRPr="003F29FF" w:rsidRDefault="00994304" w:rsidP="00582950">
            <w:pPr>
              <w:pStyle w:val="Tabletextright"/>
              <w:rPr>
                <w:bCs/>
              </w:rPr>
            </w:pPr>
            <w:r w:rsidRPr="005049EE">
              <w:t>836</w:t>
            </w:r>
          </w:p>
        </w:tc>
        <w:tc>
          <w:tcPr>
            <w:cnfStyle w:val="000001000000" w:firstRow="0" w:lastRow="0" w:firstColumn="0" w:lastColumn="0" w:oddVBand="0" w:evenVBand="1" w:oddHBand="0" w:evenHBand="0" w:firstRowFirstColumn="0" w:firstRowLastColumn="0" w:lastRowFirstColumn="0" w:lastRowLastColumn="0"/>
            <w:tcW w:w="1260" w:type="dxa"/>
          </w:tcPr>
          <w:p w14:paraId="6B2A472E" w14:textId="77777777" w:rsidR="00994304" w:rsidRPr="003F29FF" w:rsidRDefault="00994304" w:rsidP="00582950">
            <w:pPr>
              <w:pStyle w:val="Tabletextright"/>
              <w:rPr>
                <w:bCs/>
              </w:rPr>
            </w:pPr>
            <w:r w:rsidRPr="005049EE">
              <w:t>1 299</w:t>
            </w:r>
          </w:p>
        </w:tc>
      </w:tr>
      <w:tr w:rsidR="00994304" w:rsidRPr="003F29FF" w14:paraId="32EAB337"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3604569B" w14:textId="77777777" w:rsidR="00994304" w:rsidRPr="003F29FF" w:rsidRDefault="00994304" w:rsidP="00582950">
            <w:pPr>
              <w:pStyle w:val="Tabletext"/>
            </w:pPr>
            <w:r w:rsidRPr="008864DB">
              <w:t>Actuarial gains/(losses)</w:t>
            </w:r>
          </w:p>
        </w:tc>
        <w:tc>
          <w:tcPr>
            <w:cnfStyle w:val="000010000000" w:firstRow="0" w:lastRow="0" w:firstColumn="0" w:lastColumn="0" w:oddVBand="1" w:evenVBand="0" w:oddHBand="0" w:evenHBand="0" w:firstRowFirstColumn="0" w:firstRowLastColumn="0" w:lastRowFirstColumn="0" w:lastRowLastColumn="0"/>
            <w:tcW w:w="1260" w:type="dxa"/>
          </w:tcPr>
          <w:p w14:paraId="5F7B3D3E" w14:textId="77777777" w:rsidR="00994304" w:rsidRPr="003F29FF" w:rsidRDefault="00994304" w:rsidP="00582950">
            <w:pPr>
              <w:pStyle w:val="Tabletextright"/>
              <w:rPr>
                <w:bCs/>
              </w:rPr>
            </w:pPr>
            <w:r w:rsidRPr="005049EE">
              <w:t>928</w:t>
            </w:r>
          </w:p>
        </w:tc>
        <w:tc>
          <w:tcPr>
            <w:cnfStyle w:val="000001000000" w:firstRow="0" w:lastRow="0" w:firstColumn="0" w:lastColumn="0" w:oddVBand="0" w:evenVBand="1" w:oddHBand="0" w:evenHBand="0" w:firstRowFirstColumn="0" w:firstRowLastColumn="0" w:lastRowFirstColumn="0" w:lastRowLastColumn="0"/>
            <w:tcW w:w="1260" w:type="dxa"/>
          </w:tcPr>
          <w:p w14:paraId="15E95190" w14:textId="77777777" w:rsidR="00994304" w:rsidRPr="003F29FF" w:rsidRDefault="00994304" w:rsidP="00582950">
            <w:pPr>
              <w:pStyle w:val="Tabletextright"/>
              <w:rPr>
                <w:bCs/>
              </w:rPr>
            </w:pPr>
            <w:r w:rsidRPr="005049EE">
              <w:t>(2 884)</w:t>
            </w:r>
          </w:p>
        </w:tc>
      </w:tr>
      <w:tr w:rsidR="00994304" w:rsidRPr="003F29FF" w14:paraId="03BD82DE"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70EA1DC5" w14:textId="77777777" w:rsidR="00994304" w:rsidRPr="003F29FF" w:rsidRDefault="00994304" w:rsidP="00582950">
            <w:pPr>
              <w:pStyle w:val="Tabletext"/>
            </w:pPr>
            <w:r w:rsidRPr="008864DB">
              <w:t>Employer contributions</w:t>
            </w:r>
          </w:p>
        </w:tc>
        <w:tc>
          <w:tcPr>
            <w:cnfStyle w:val="000010000000" w:firstRow="0" w:lastRow="0" w:firstColumn="0" w:lastColumn="0" w:oddVBand="1" w:evenVBand="0" w:oddHBand="0" w:evenHBand="0" w:firstRowFirstColumn="0" w:firstRowLastColumn="0" w:lastRowFirstColumn="0" w:lastRowLastColumn="0"/>
            <w:tcW w:w="1260" w:type="dxa"/>
          </w:tcPr>
          <w:p w14:paraId="6084F1C5" w14:textId="77777777" w:rsidR="00994304" w:rsidRPr="003F29FF" w:rsidRDefault="00994304" w:rsidP="00582950">
            <w:pPr>
              <w:pStyle w:val="Tabletextright"/>
              <w:rPr>
                <w:bCs/>
              </w:rPr>
            </w:pPr>
            <w:r w:rsidRPr="005049EE">
              <w:t>1 192</w:t>
            </w:r>
          </w:p>
        </w:tc>
        <w:tc>
          <w:tcPr>
            <w:cnfStyle w:val="000001000000" w:firstRow="0" w:lastRow="0" w:firstColumn="0" w:lastColumn="0" w:oddVBand="0" w:evenVBand="1" w:oddHBand="0" w:evenHBand="0" w:firstRowFirstColumn="0" w:firstRowLastColumn="0" w:lastRowFirstColumn="0" w:lastRowLastColumn="0"/>
            <w:tcW w:w="1260" w:type="dxa"/>
          </w:tcPr>
          <w:p w14:paraId="673BFF49" w14:textId="77777777" w:rsidR="00994304" w:rsidRPr="003F29FF" w:rsidRDefault="00994304" w:rsidP="00582950">
            <w:pPr>
              <w:pStyle w:val="Tabletextright"/>
              <w:rPr>
                <w:bCs/>
              </w:rPr>
            </w:pPr>
            <w:r w:rsidRPr="005049EE">
              <w:t>1 487</w:t>
            </w:r>
          </w:p>
        </w:tc>
      </w:tr>
      <w:tr w:rsidR="00994304" w:rsidRPr="003F29FF" w14:paraId="4CCC0DB5"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18522EFB" w14:textId="77777777" w:rsidR="00994304" w:rsidRPr="003F29FF" w:rsidRDefault="00994304" w:rsidP="00582950">
            <w:pPr>
              <w:pStyle w:val="Tabletext"/>
            </w:pPr>
            <w:r w:rsidRPr="008864DB">
              <w:t>Contributions by plan participants</w:t>
            </w:r>
          </w:p>
        </w:tc>
        <w:tc>
          <w:tcPr>
            <w:cnfStyle w:val="000010000000" w:firstRow="0" w:lastRow="0" w:firstColumn="0" w:lastColumn="0" w:oddVBand="1" w:evenVBand="0" w:oddHBand="0" w:evenHBand="0" w:firstRowFirstColumn="0" w:firstRowLastColumn="0" w:lastRowFirstColumn="0" w:lastRowLastColumn="0"/>
            <w:tcW w:w="1260" w:type="dxa"/>
          </w:tcPr>
          <w:p w14:paraId="23E10CBB" w14:textId="77777777" w:rsidR="00994304" w:rsidRPr="003F29FF" w:rsidRDefault="00994304" w:rsidP="00582950">
            <w:pPr>
              <w:pStyle w:val="Tabletextright"/>
              <w:rPr>
                <w:bCs/>
              </w:rPr>
            </w:pPr>
            <w:r w:rsidRPr="005049EE">
              <w:t>241</w:t>
            </w:r>
          </w:p>
        </w:tc>
        <w:tc>
          <w:tcPr>
            <w:cnfStyle w:val="000001000000" w:firstRow="0" w:lastRow="0" w:firstColumn="0" w:lastColumn="0" w:oddVBand="0" w:evenVBand="1" w:oddHBand="0" w:evenHBand="0" w:firstRowFirstColumn="0" w:firstRowLastColumn="0" w:lastRowFirstColumn="0" w:lastRowLastColumn="0"/>
            <w:tcW w:w="1260" w:type="dxa"/>
          </w:tcPr>
          <w:p w14:paraId="0BB22898" w14:textId="77777777" w:rsidR="00994304" w:rsidRPr="003F29FF" w:rsidRDefault="00994304" w:rsidP="00582950">
            <w:pPr>
              <w:pStyle w:val="Tabletextright"/>
              <w:rPr>
                <w:bCs/>
              </w:rPr>
            </w:pPr>
            <w:r w:rsidRPr="005049EE">
              <w:t>215</w:t>
            </w:r>
          </w:p>
        </w:tc>
      </w:tr>
      <w:tr w:rsidR="00994304" w:rsidRPr="003F29FF" w14:paraId="1593CB43"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4B36C553" w14:textId="77777777" w:rsidR="00994304" w:rsidRPr="003F29FF" w:rsidRDefault="00994304" w:rsidP="00582950">
            <w:pPr>
              <w:pStyle w:val="Tabletext"/>
            </w:pPr>
            <w:r w:rsidRPr="008864DB">
              <w:t>Benefits paid (including tax paid)</w:t>
            </w:r>
          </w:p>
        </w:tc>
        <w:tc>
          <w:tcPr>
            <w:cnfStyle w:val="000010000000" w:firstRow="0" w:lastRow="0" w:firstColumn="0" w:lastColumn="0" w:oddVBand="1" w:evenVBand="0" w:oddHBand="0" w:evenHBand="0" w:firstRowFirstColumn="0" w:firstRowLastColumn="0" w:lastRowFirstColumn="0" w:lastRowLastColumn="0"/>
            <w:tcW w:w="1260" w:type="dxa"/>
          </w:tcPr>
          <w:p w14:paraId="0F3CE290" w14:textId="77777777" w:rsidR="00994304" w:rsidRPr="003F29FF" w:rsidRDefault="00994304" w:rsidP="00582950">
            <w:pPr>
              <w:pStyle w:val="Tabletextright"/>
              <w:rPr>
                <w:bCs/>
              </w:rPr>
            </w:pPr>
            <w:r w:rsidRPr="005049EE">
              <w:t>(2 863)</w:t>
            </w:r>
          </w:p>
        </w:tc>
        <w:tc>
          <w:tcPr>
            <w:cnfStyle w:val="000001000000" w:firstRow="0" w:lastRow="0" w:firstColumn="0" w:lastColumn="0" w:oddVBand="0" w:evenVBand="1" w:oddHBand="0" w:evenHBand="0" w:firstRowFirstColumn="0" w:firstRowLastColumn="0" w:lastRowFirstColumn="0" w:lastRowLastColumn="0"/>
            <w:tcW w:w="1260" w:type="dxa"/>
          </w:tcPr>
          <w:p w14:paraId="2DCC66E3" w14:textId="77777777" w:rsidR="00994304" w:rsidRPr="003F29FF" w:rsidRDefault="00994304" w:rsidP="00582950">
            <w:pPr>
              <w:pStyle w:val="Tabletextright"/>
              <w:rPr>
                <w:bCs/>
              </w:rPr>
            </w:pPr>
            <w:r w:rsidRPr="005049EE">
              <w:t>(2 395)</w:t>
            </w:r>
          </w:p>
        </w:tc>
      </w:tr>
      <w:tr w:rsidR="00994304" w:rsidRPr="003F29FF" w14:paraId="57D89AA6"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61E9970A" w14:textId="77777777" w:rsidR="00994304" w:rsidRPr="003F29FF" w:rsidRDefault="00994304" w:rsidP="00582950">
            <w:pPr>
              <w:pStyle w:val="Tabletextbold"/>
            </w:pPr>
            <w:r w:rsidRPr="008864DB">
              <w:t>Balance at the end of the period</w:t>
            </w:r>
          </w:p>
        </w:tc>
        <w:tc>
          <w:tcPr>
            <w:cnfStyle w:val="000010000000" w:firstRow="0" w:lastRow="0" w:firstColumn="0" w:lastColumn="0" w:oddVBand="1" w:evenVBand="0" w:oddHBand="0" w:evenHBand="0" w:firstRowFirstColumn="0" w:firstRowLastColumn="0" w:lastRowFirstColumn="0" w:lastRowLastColumn="0"/>
            <w:tcW w:w="1260" w:type="dxa"/>
          </w:tcPr>
          <w:p w14:paraId="59544255" w14:textId="77777777" w:rsidR="00994304" w:rsidRPr="003F29FF" w:rsidRDefault="00994304" w:rsidP="00582950">
            <w:pPr>
              <w:pStyle w:val="Tabletextrightbold"/>
            </w:pPr>
            <w:r w:rsidRPr="005049EE">
              <w:t>25 633</w:t>
            </w:r>
          </w:p>
        </w:tc>
        <w:tc>
          <w:tcPr>
            <w:cnfStyle w:val="000001000000" w:firstRow="0" w:lastRow="0" w:firstColumn="0" w:lastColumn="0" w:oddVBand="0" w:evenVBand="1" w:oddHBand="0" w:evenHBand="0" w:firstRowFirstColumn="0" w:firstRowLastColumn="0" w:lastRowFirstColumn="0" w:lastRowLastColumn="0"/>
            <w:tcW w:w="1260" w:type="dxa"/>
          </w:tcPr>
          <w:p w14:paraId="10819FB5" w14:textId="77777777" w:rsidR="00994304" w:rsidRPr="003F29FF" w:rsidRDefault="00994304" w:rsidP="00582950">
            <w:pPr>
              <w:pStyle w:val="Tabletextrightbold"/>
            </w:pPr>
            <w:r w:rsidRPr="005049EE">
              <w:t>24 389</w:t>
            </w:r>
          </w:p>
        </w:tc>
      </w:tr>
      <w:tr w:rsidR="00994304" w:rsidRPr="003F29FF" w14:paraId="708A54A2"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2BB1BF7A"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260" w:type="dxa"/>
          </w:tcPr>
          <w:p w14:paraId="5D0B77BF" w14:textId="77777777" w:rsidR="00994304" w:rsidRPr="003F29FF" w:rsidRDefault="00994304" w:rsidP="00582950">
            <w:pPr>
              <w:pStyle w:val="Tabletext"/>
              <w:jc w:val="right"/>
              <w:rPr>
                <w:rFonts w:ascii="Arial" w:hAnsi="Arial" w:cs="Arial"/>
                <w:bCs/>
              </w:rPr>
            </w:pPr>
          </w:p>
        </w:tc>
        <w:tc>
          <w:tcPr>
            <w:cnfStyle w:val="000001000000" w:firstRow="0" w:lastRow="0" w:firstColumn="0" w:lastColumn="0" w:oddVBand="0" w:evenVBand="1" w:oddHBand="0" w:evenHBand="0" w:firstRowFirstColumn="0" w:firstRowLastColumn="0" w:lastRowFirstColumn="0" w:lastRowLastColumn="0"/>
            <w:tcW w:w="1260" w:type="dxa"/>
          </w:tcPr>
          <w:p w14:paraId="1BFDBEB8" w14:textId="77777777" w:rsidR="00994304" w:rsidRPr="003F29FF" w:rsidRDefault="00994304" w:rsidP="00582950">
            <w:pPr>
              <w:pStyle w:val="Tabletext"/>
              <w:jc w:val="right"/>
              <w:rPr>
                <w:rFonts w:ascii="Arial" w:hAnsi="Arial" w:cs="Arial"/>
                <w:bCs/>
                <w:color w:val="000000"/>
              </w:rPr>
            </w:pPr>
          </w:p>
        </w:tc>
      </w:tr>
      <w:tr w:rsidR="00994304" w:rsidRPr="003F29FF" w14:paraId="5735677E"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05DDC91C" w14:textId="77777777" w:rsidR="00994304" w:rsidRPr="003F29FF" w:rsidRDefault="00994304" w:rsidP="00582950">
            <w:pPr>
              <w:pStyle w:val="Tabletextbold"/>
            </w:pPr>
            <w:r w:rsidRPr="00C514D5">
              <w:t>Reconciliation of liabilities disclosed in the administered statement of assets and liabilities</w:t>
            </w:r>
          </w:p>
        </w:tc>
        <w:tc>
          <w:tcPr>
            <w:cnfStyle w:val="000010000000" w:firstRow="0" w:lastRow="0" w:firstColumn="0" w:lastColumn="0" w:oddVBand="1" w:evenVBand="0" w:oddHBand="0" w:evenHBand="0" w:firstRowFirstColumn="0" w:firstRowLastColumn="0" w:lastRowFirstColumn="0" w:lastRowLastColumn="0"/>
            <w:tcW w:w="1260" w:type="dxa"/>
          </w:tcPr>
          <w:p w14:paraId="2878ED32" w14:textId="77777777" w:rsidR="00994304" w:rsidRPr="003F29FF" w:rsidRDefault="00994304" w:rsidP="00582950">
            <w:pPr>
              <w:pStyle w:val="Tabletextrightbold"/>
            </w:pPr>
          </w:p>
        </w:tc>
        <w:tc>
          <w:tcPr>
            <w:cnfStyle w:val="000001000000" w:firstRow="0" w:lastRow="0" w:firstColumn="0" w:lastColumn="0" w:oddVBand="0" w:evenVBand="1" w:oddHBand="0" w:evenHBand="0" w:firstRowFirstColumn="0" w:firstRowLastColumn="0" w:lastRowFirstColumn="0" w:lastRowLastColumn="0"/>
            <w:tcW w:w="1260" w:type="dxa"/>
          </w:tcPr>
          <w:p w14:paraId="42306F94" w14:textId="77777777" w:rsidR="00994304" w:rsidRPr="003F29FF" w:rsidRDefault="00994304" w:rsidP="00582950">
            <w:pPr>
              <w:pStyle w:val="Tabletextrightbold"/>
            </w:pPr>
          </w:p>
        </w:tc>
      </w:tr>
      <w:tr w:rsidR="00994304" w:rsidRPr="003F29FF" w14:paraId="674857B5"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36D027BD" w14:textId="77777777" w:rsidR="00994304" w:rsidRPr="003F29FF" w:rsidRDefault="00994304" w:rsidP="00582950">
            <w:pPr>
              <w:pStyle w:val="Tabletext"/>
            </w:pPr>
            <w:r w:rsidRPr="00C514D5">
              <w:t>State Superannuation Fund/Emergency Services Superannuation Scheme</w:t>
            </w:r>
          </w:p>
        </w:tc>
        <w:tc>
          <w:tcPr>
            <w:cnfStyle w:val="000010000000" w:firstRow="0" w:lastRow="0" w:firstColumn="0" w:lastColumn="0" w:oddVBand="1" w:evenVBand="0" w:oddHBand="0" w:evenHBand="0" w:firstRowFirstColumn="0" w:firstRowLastColumn="0" w:lastRowFirstColumn="0" w:lastRowLastColumn="0"/>
            <w:tcW w:w="1260" w:type="dxa"/>
          </w:tcPr>
          <w:p w14:paraId="6A9144C4" w14:textId="77777777" w:rsidR="00994304" w:rsidRPr="003F29FF" w:rsidRDefault="00994304" w:rsidP="00582950">
            <w:pPr>
              <w:pStyle w:val="Tabletextright"/>
            </w:pPr>
            <w:r w:rsidRPr="005049EE">
              <w:t>17 907</w:t>
            </w:r>
          </w:p>
        </w:tc>
        <w:tc>
          <w:tcPr>
            <w:cnfStyle w:val="000001000000" w:firstRow="0" w:lastRow="0" w:firstColumn="0" w:lastColumn="0" w:oddVBand="0" w:evenVBand="1" w:oddHBand="0" w:evenHBand="0" w:firstRowFirstColumn="0" w:firstRowLastColumn="0" w:lastRowFirstColumn="0" w:lastRowLastColumn="0"/>
            <w:tcW w:w="1260" w:type="dxa"/>
          </w:tcPr>
          <w:p w14:paraId="6207FB80" w14:textId="77777777" w:rsidR="00994304" w:rsidRPr="003F29FF" w:rsidRDefault="00994304" w:rsidP="00582950">
            <w:pPr>
              <w:pStyle w:val="Tabletextright"/>
            </w:pPr>
            <w:r w:rsidRPr="005049EE">
              <w:t>18 594</w:t>
            </w:r>
          </w:p>
        </w:tc>
      </w:tr>
      <w:tr w:rsidR="00994304" w:rsidRPr="003F29FF" w14:paraId="6E58ED21"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5D599E68" w14:textId="77777777" w:rsidR="00994304" w:rsidRPr="003F29FF" w:rsidRDefault="00994304" w:rsidP="00582950">
            <w:pPr>
              <w:pStyle w:val="Tabletext"/>
            </w:pPr>
            <w:r w:rsidRPr="00C514D5">
              <w:t>Other funds (Health Super DB Scheme and Constitutionally Protected Scheme)</w:t>
            </w:r>
          </w:p>
        </w:tc>
        <w:tc>
          <w:tcPr>
            <w:cnfStyle w:val="000010000000" w:firstRow="0" w:lastRow="0" w:firstColumn="0" w:lastColumn="0" w:oddVBand="1" w:evenVBand="0" w:oddHBand="0" w:evenHBand="0" w:firstRowFirstColumn="0" w:firstRowLastColumn="0" w:lastRowFirstColumn="0" w:lastRowLastColumn="0"/>
            <w:tcW w:w="1260" w:type="dxa"/>
          </w:tcPr>
          <w:p w14:paraId="521EEBF3" w14:textId="77777777" w:rsidR="00994304" w:rsidRPr="003F29FF" w:rsidRDefault="00994304" w:rsidP="00582950">
            <w:pPr>
              <w:pStyle w:val="Tabletextright"/>
            </w:pPr>
            <w:r w:rsidRPr="005049EE">
              <w:t>1 001</w:t>
            </w:r>
          </w:p>
        </w:tc>
        <w:tc>
          <w:tcPr>
            <w:cnfStyle w:val="000001000000" w:firstRow="0" w:lastRow="0" w:firstColumn="0" w:lastColumn="0" w:oddVBand="0" w:evenVBand="1" w:oddHBand="0" w:evenHBand="0" w:firstRowFirstColumn="0" w:firstRowLastColumn="0" w:lastRowFirstColumn="0" w:lastRowLastColumn="0"/>
            <w:tcW w:w="1260" w:type="dxa"/>
          </w:tcPr>
          <w:p w14:paraId="074E9FE6" w14:textId="77777777" w:rsidR="00994304" w:rsidRPr="003F29FF" w:rsidRDefault="00994304" w:rsidP="00582950">
            <w:pPr>
              <w:pStyle w:val="Tabletextright"/>
            </w:pPr>
            <w:r w:rsidRPr="005049EE">
              <w:t>1 165</w:t>
            </w:r>
          </w:p>
        </w:tc>
      </w:tr>
      <w:tr w:rsidR="00994304" w:rsidRPr="003F29FF" w14:paraId="10B69696"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648DFC21" w14:textId="77777777" w:rsidR="00994304" w:rsidRPr="003F29FF" w:rsidRDefault="00994304" w:rsidP="00582950">
            <w:pPr>
              <w:pStyle w:val="Tabletextbold"/>
            </w:pPr>
            <w:r w:rsidRPr="00C514D5">
              <w:t>Total superannuation liability</w:t>
            </w:r>
          </w:p>
        </w:tc>
        <w:tc>
          <w:tcPr>
            <w:cnfStyle w:val="000010000000" w:firstRow="0" w:lastRow="0" w:firstColumn="0" w:lastColumn="0" w:oddVBand="1" w:evenVBand="0" w:oddHBand="0" w:evenHBand="0" w:firstRowFirstColumn="0" w:firstRowLastColumn="0" w:lastRowFirstColumn="0" w:lastRowLastColumn="0"/>
            <w:tcW w:w="1260" w:type="dxa"/>
          </w:tcPr>
          <w:p w14:paraId="360E629E" w14:textId="77777777" w:rsidR="00994304" w:rsidRPr="003F29FF" w:rsidRDefault="00994304" w:rsidP="00582950">
            <w:pPr>
              <w:pStyle w:val="Tabletextrightbold"/>
            </w:pPr>
            <w:r w:rsidRPr="005049EE">
              <w:t>18 908</w:t>
            </w:r>
          </w:p>
        </w:tc>
        <w:tc>
          <w:tcPr>
            <w:cnfStyle w:val="000001000000" w:firstRow="0" w:lastRow="0" w:firstColumn="0" w:lastColumn="0" w:oddVBand="0" w:evenVBand="1" w:oddHBand="0" w:evenHBand="0" w:firstRowFirstColumn="0" w:firstRowLastColumn="0" w:lastRowFirstColumn="0" w:lastRowLastColumn="0"/>
            <w:tcW w:w="1260" w:type="dxa"/>
          </w:tcPr>
          <w:p w14:paraId="60EA1F10" w14:textId="77777777" w:rsidR="00994304" w:rsidRPr="003F29FF" w:rsidRDefault="00994304" w:rsidP="00582950">
            <w:pPr>
              <w:pStyle w:val="Tabletextrightbold"/>
            </w:pPr>
            <w:r w:rsidRPr="005049EE">
              <w:t>19 759</w:t>
            </w:r>
          </w:p>
        </w:tc>
      </w:tr>
    </w:tbl>
    <w:p w14:paraId="47BBAFF0" w14:textId="77777777" w:rsidR="00994304" w:rsidRPr="003F29FF" w:rsidRDefault="00994304" w:rsidP="00994304"/>
    <w:tbl>
      <w:tblPr>
        <w:tblStyle w:val="AnnualReporttexttable"/>
        <w:tblW w:w="8028" w:type="dxa"/>
        <w:tblLayout w:type="fixed"/>
        <w:tblLook w:val="0080" w:firstRow="0" w:lastRow="0" w:firstColumn="1" w:lastColumn="0" w:noHBand="0" w:noVBand="0"/>
      </w:tblPr>
      <w:tblGrid>
        <w:gridCol w:w="5508"/>
        <w:gridCol w:w="1260"/>
        <w:gridCol w:w="1260"/>
      </w:tblGrid>
      <w:tr w:rsidR="00994304" w:rsidRPr="003F29FF" w14:paraId="4D0912B9"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065973EA" w14:textId="77777777" w:rsidR="00994304" w:rsidRPr="003F29FF" w:rsidRDefault="00994304" w:rsidP="00582950">
            <w:pPr>
              <w:pStyle w:val="Tableheader"/>
              <w:pageBreakBefore/>
            </w:pPr>
          </w:p>
        </w:tc>
        <w:tc>
          <w:tcPr>
            <w:cnfStyle w:val="000010000000" w:firstRow="0" w:lastRow="0" w:firstColumn="0" w:lastColumn="0" w:oddVBand="1" w:evenVBand="0" w:oddHBand="0" w:evenHBand="0" w:firstRowFirstColumn="0" w:firstRowLastColumn="0" w:lastRowFirstColumn="0" w:lastRowLastColumn="0"/>
            <w:tcW w:w="1260" w:type="dxa"/>
            <w:shd w:val="clear" w:color="auto" w:fill="auto"/>
          </w:tcPr>
          <w:p w14:paraId="30C096CD" w14:textId="77777777" w:rsidR="00994304" w:rsidRPr="003F29FF" w:rsidRDefault="00994304" w:rsidP="00582950">
            <w:pPr>
              <w:pStyle w:val="Tableheader"/>
              <w:rPr>
                <w:b/>
              </w:rPr>
            </w:pPr>
            <w:r>
              <w:rPr>
                <w:b/>
              </w:rPr>
              <w:t>2023</w:t>
            </w:r>
            <w:r w:rsidRPr="003F29FF">
              <w:rPr>
                <w:b/>
              </w:rPr>
              <w:br/>
              <w:t>%</w:t>
            </w:r>
          </w:p>
        </w:tc>
        <w:tc>
          <w:tcPr>
            <w:cnfStyle w:val="000001000000" w:firstRow="0" w:lastRow="0" w:firstColumn="0" w:lastColumn="0" w:oddVBand="0" w:evenVBand="1" w:oddHBand="0" w:evenHBand="0" w:firstRowFirstColumn="0" w:firstRowLastColumn="0" w:lastRowFirstColumn="0" w:lastRowLastColumn="0"/>
            <w:tcW w:w="1260" w:type="dxa"/>
            <w:shd w:val="clear" w:color="auto" w:fill="auto"/>
          </w:tcPr>
          <w:p w14:paraId="6765F230" w14:textId="77777777" w:rsidR="00994304" w:rsidRPr="003F29FF" w:rsidRDefault="00994304" w:rsidP="00582950">
            <w:pPr>
              <w:pStyle w:val="Tableheader"/>
              <w:rPr>
                <w:b/>
              </w:rPr>
            </w:pPr>
            <w:r>
              <w:rPr>
                <w:b/>
              </w:rPr>
              <w:t>2022</w:t>
            </w:r>
            <w:r>
              <w:rPr>
                <w:b/>
              </w:rPr>
              <w:br/>
            </w:r>
            <w:r w:rsidRPr="003F29FF">
              <w:rPr>
                <w:b/>
              </w:rPr>
              <w:t>%</w:t>
            </w:r>
          </w:p>
        </w:tc>
      </w:tr>
      <w:tr w:rsidR="00994304" w:rsidRPr="003F29FF" w14:paraId="40A47E6B"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702023A3" w14:textId="77777777" w:rsidR="00994304" w:rsidRPr="003F29FF" w:rsidRDefault="00994304" w:rsidP="00582950">
            <w:pPr>
              <w:pStyle w:val="Tabletextbold"/>
            </w:pPr>
            <w:r w:rsidRPr="003F29FF">
              <w:t>Actuarial assumptions</w:t>
            </w:r>
          </w:p>
        </w:tc>
        <w:tc>
          <w:tcPr>
            <w:cnfStyle w:val="000010000000" w:firstRow="0" w:lastRow="0" w:firstColumn="0" w:lastColumn="0" w:oddVBand="1" w:evenVBand="0" w:oddHBand="0" w:evenHBand="0" w:firstRowFirstColumn="0" w:firstRowLastColumn="0" w:lastRowFirstColumn="0" w:lastRowLastColumn="0"/>
            <w:tcW w:w="1260" w:type="dxa"/>
          </w:tcPr>
          <w:p w14:paraId="1C041BA7"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14:paraId="64A59DD2" w14:textId="77777777" w:rsidR="00994304" w:rsidRPr="003F29FF" w:rsidRDefault="00994304" w:rsidP="00582950">
            <w:pPr>
              <w:pStyle w:val="Tabletextright"/>
            </w:pPr>
          </w:p>
        </w:tc>
      </w:tr>
      <w:tr w:rsidR="00994304" w:rsidRPr="003F29FF" w14:paraId="45B9460D"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0192B5C0" w14:textId="77777777" w:rsidR="00994304" w:rsidRPr="003F29FF" w:rsidRDefault="00994304" w:rsidP="00582950">
            <w:pPr>
              <w:pStyle w:val="Tabletext"/>
              <w:rPr>
                <w:i/>
              </w:rPr>
            </w:pPr>
            <w:r w:rsidRPr="003F29FF">
              <w:rPr>
                <w:i/>
                <w:iCs/>
              </w:rPr>
              <w:t>State Superannuation Fund/Emergency Services Superannuation Scheme</w:t>
            </w:r>
          </w:p>
        </w:tc>
        <w:tc>
          <w:tcPr>
            <w:cnfStyle w:val="000010000000" w:firstRow="0" w:lastRow="0" w:firstColumn="0" w:lastColumn="0" w:oddVBand="1" w:evenVBand="0" w:oddHBand="0" w:evenHBand="0" w:firstRowFirstColumn="0" w:firstRowLastColumn="0" w:lastRowFirstColumn="0" w:lastRowLastColumn="0"/>
            <w:tcW w:w="1260" w:type="dxa"/>
          </w:tcPr>
          <w:p w14:paraId="74534949"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14:paraId="3A2F5AC0" w14:textId="77777777" w:rsidR="00994304" w:rsidRPr="003F29FF" w:rsidRDefault="00994304" w:rsidP="00582950">
            <w:pPr>
              <w:pStyle w:val="Tabletextright"/>
            </w:pPr>
          </w:p>
        </w:tc>
      </w:tr>
      <w:tr w:rsidR="00994304" w:rsidRPr="003F29FF" w14:paraId="4614FD05"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6FC13371" w14:textId="77777777" w:rsidR="00994304" w:rsidRPr="003F29FF" w:rsidRDefault="00994304" w:rsidP="00582950">
            <w:pPr>
              <w:pStyle w:val="Tabletextindent"/>
            </w:pPr>
            <w:r w:rsidRPr="003F29FF">
              <w:t>Expected return on assets</w:t>
            </w:r>
          </w:p>
        </w:tc>
        <w:tc>
          <w:tcPr>
            <w:cnfStyle w:val="000010000000" w:firstRow="0" w:lastRow="0" w:firstColumn="0" w:lastColumn="0" w:oddVBand="1" w:evenVBand="0" w:oddHBand="0" w:evenHBand="0" w:firstRowFirstColumn="0" w:firstRowLastColumn="0" w:lastRowFirstColumn="0" w:lastRowLastColumn="0"/>
            <w:tcW w:w="1260" w:type="dxa"/>
          </w:tcPr>
          <w:p w14:paraId="61DF6445" w14:textId="77777777" w:rsidR="00994304" w:rsidRPr="003F29FF" w:rsidRDefault="00994304" w:rsidP="00582950">
            <w:pPr>
              <w:pStyle w:val="Tabletextright"/>
              <w:rPr>
                <w:bCs/>
              </w:rPr>
            </w:pPr>
            <w:r w:rsidRPr="00B448E3">
              <w:t>7.0</w:t>
            </w:r>
          </w:p>
        </w:tc>
        <w:tc>
          <w:tcPr>
            <w:cnfStyle w:val="000001000000" w:firstRow="0" w:lastRow="0" w:firstColumn="0" w:lastColumn="0" w:oddVBand="0" w:evenVBand="1" w:oddHBand="0" w:evenHBand="0" w:firstRowFirstColumn="0" w:firstRowLastColumn="0" w:lastRowFirstColumn="0" w:lastRowLastColumn="0"/>
            <w:tcW w:w="1260" w:type="dxa"/>
          </w:tcPr>
          <w:p w14:paraId="52168C66" w14:textId="77777777" w:rsidR="00994304" w:rsidRPr="003F29FF" w:rsidRDefault="00994304" w:rsidP="00582950">
            <w:pPr>
              <w:pStyle w:val="Tabletextright"/>
              <w:rPr>
                <w:bCs/>
              </w:rPr>
            </w:pPr>
            <w:r w:rsidRPr="00B448E3">
              <w:t>7.6</w:t>
            </w:r>
          </w:p>
        </w:tc>
      </w:tr>
      <w:tr w:rsidR="00994304" w:rsidRPr="003F29FF" w14:paraId="6B71826D"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2E3B8C19" w14:textId="77777777" w:rsidR="00994304" w:rsidRPr="003F29FF" w:rsidRDefault="00994304" w:rsidP="00582950">
            <w:pPr>
              <w:pStyle w:val="Tabletextindent"/>
            </w:pPr>
            <w:r w:rsidRPr="003F29FF">
              <w:t>Discount rate</w:t>
            </w:r>
          </w:p>
        </w:tc>
        <w:tc>
          <w:tcPr>
            <w:cnfStyle w:val="000010000000" w:firstRow="0" w:lastRow="0" w:firstColumn="0" w:lastColumn="0" w:oddVBand="1" w:evenVBand="0" w:oddHBand="0" w:evenHBand="0" w:firstRowFirstColumn="0" w:firstRowLastColumn="0" w:lastRowFirstColumn="0" w:lastRowLastColumn="0"/>
            <w:tcW w:w="1260" w:type="dxa"/>
          </w:tcPr>
          <w:p w14:paraId="3D7A6869" w14:textId="77777777" w:rsidR="00994304" w:rsidRPr="003F29FF" w:rsidRDefault="00994304" w:rsidP="00582950">
            <w:pPr>
              <w:pStyle w:val="Tabletextright"/>
              <w:rPr>
                <w:bCs/>
              </w:rPr>
            </w:pPr>
            <w:r w:rsidRPr="00B448E3">
              <w:t>4.2</w:t>
            </w:r>
          </w:p>
        </w:tc>
        <w:tc>
          <w:tcPr>
            <w:cnfStyle w:val="000001000000" w:firstRow="0" w:lastRow="0" w:firstColumn="0" w:lastColumn="0" w:oddVBand="0" w:evenVBand="1" w:oddHBand="0" w:evenHBand="0" w:firstRowFirstColumn="0" w:firstRowLastColumn="0" w:lastRowFirstColumn="0" w:lastRowLastColumn="0"/>
            <w:tcW w:w="1260" w:type="dxa"/>
          </w:tcPr>
          <w:p w14:paraId="1C044902" w14:textId="77777777" w:rsidR="00994304" w:rsidRPr="003F29FF" w:rsidRDefault="00994304" w:rsidP="00582950">
            <w:pPr>
              <w:pStyle w:val="Tabletextright"/>
              <w:rPr>
                <w:bCs/>
              </w:rPr>
            </w:pPr>
            <w:r w:rsidRPr="00B448E3">
              <w:t>3.8</w:t>
            </w:r>
          </w:p>
        </w:tc>
      </w:tr>
      <w:tr w:rsidR="00994304" w:rsidRPr="003F29FF" w14:paraId="1E242356"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7CA59258" w14:textId="77777777" w:rsidR="00994304" w:rsidRPr="003F29FF" w:rsidRDefault="00994304" w:rsidP="00582950">
            <w:pPr>
              <w:pStyle w:val="Tabletextindent"/>
            </w:pPr>
            <w:r w:rsidRPr="003F29FF">
              <w:t>Wages growth</w:t>
            </w:r>
          </w:p>
        </w:tc>
        <w:tc>
          <w:tcPr>
            <w:cnfStyle w:val="000010000000" w:firstRow="0" w:lastRow="0" w:firstColumn="0" w:lastColumn="0" w:oddVBand="1" w:evenVBand="0" w:oddHBand="0" w:evenHBand="0" w:firstRowFirstColumn="0" w:firstRowLastColumn="0" w:lastRowFirstColumn="0" w:lastRowLastColumn="0"/>
            <w:tcW w:w="1260" w:type="dxa"/>
          </w:tcPr>
          <w:p w14:paraId="76EC38D2" w14:textId="77777777" w:rsidR="00994304" w:rsidRPr="003F29FF" w:rsidRDefault="00994304" w:rsidP="00582950">
            <w:pPr>
              <w:pStyle w:val="Tabletextright"/>
              <w:rPr>
                <w:bCs/>
              </w:rPr>
            </w:pPr>
            <w:r w:rsidRPr="00B448E3">
              <w:t>3.3</w:t>
            </w:r>
          </w:p>
        </w:tc>
        <w:tc>
          <w:tcPr>
            <w:cnfStyle w:val="000001000000" w:firstRow="0" w:lastRow="0" w:firstColumn="0" w:lastColumn="0" w:oddVBand="0" w:evenVBand="1" w:oddHBand="0" w:evenHBand="0" w:firstRowFirstColumn="0" w:firstRowLastColumn="0" w:lastRowFirstColumn="0" w:lastRowLastColumn="0"/>
            <w:tcW w:w="1260" w:type="dxa"/>
          </w:tcPr>
          <w:p w14:paraId="5F4CBE0F" w14:textId="77777777" w:rsidR="00994304" w:rsidRPr="003F29FF" w:rsidRDefault="00994304" w:rsidP="00582950">
            <w:pPr>
              <w:pStyle w:val="Tabletextright"/>
              <w:rPr>
                <w:bCs/>
              </w:rPr>
            </w:pPr>
            <w:r w:rsidRPr="00B448E3">
              <w:t>3.7</w:t>
            </w:r>
          </w:p>
        </w:tc>
      </w:tr>
      <w:tr w:rsidR="00994304" w:rsidRPr="003F29FF" w14:paraId="2898EDE9"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6B6C6492" w14:textId="77777777" w:rsidR="00994304" w:rsidRPr="003F29FF" w:rsidRDefault="00994304" w:rsidP="00582950">
            <w:pPr>
              <w:pStyle w:val="Tabletextindent"/>
            </w:pPr>
            <w:r w:rsidRPr="003F29FF">
              <w:t>Inflation rate</w:t>
            </w:r>
          </w:p>
        </w:tc>
        <w:tc>
          <w:tcPr>
            <w:cnfStyle w:val="000010000000" w:firstRow="0" w:lastRow="0" w:firstColumn="0" w:lastColumn="0" w:oddVBand="1" w:evenVBand="0" w:oddHBand="0" w:evenHBand="0" w:firstRowFirstColumn="0" w:firstRowLastColumn="0" w:lastRowFirstColumn="0" w:lastRowLastColumn="0"/>
            <w:tcW w:w="1260" w:type="dxa"/>
          </w:tcPr>
          <w:p w14:paraId="385B1612" w14:textId="77777777" w:rsidR="00994304" w:rsidRPr="003F29FF" w:rsidRDefault="00994304" w:rsidP="00582950">
            <w:pPr>
              <w:pStyle w:val="Tabletextright"/>
              <w:rPr>
                <w:bCs/>
              </w:rPr>
            </w:pPr>
            <w:r w:rsidRPr="00B448E3">
              <w:t>2.5</w:t>
            </w:r>
          </w:p>
        </w:tc>
        <w:tc>
          <w:tcPr>
            <w:cnfStyle w:val="000001000000" w:firstRow="0" w:lastRow="0" w:firstColumn="0" w:lastColumn="0" w:oddVBand="0" w:evenVBand="1" w:oddHBand="0" w:evenHBand="0" w:firstRowFirstColumn="0" w:firstRowLastColumn="0" w:lastRowFirstColumn="0" w:lastRowLastColumn="0"/>
            <w:tcW w:w="1260" w:type="dxa"/>
          </w:tcPr>
          <w:p w14:paraId="196A9313" w14:textId="77777777" w:rsidR="00994304" w:rsidRPr="003F29FF" w:rsidRDefault="00994304" w:rsidP="00582950">
            <w:pPr>
              <w:pStyle w:val="Tabletextright"/>
              <w:rPr>
                <w:bCs/>
              </w:rPr>
            </w:pPr>
            <w:r w:rsidRPr="00B448E3">
              <w:t>2.2</w:t>
            </w:r>
          </w:p>
        </w:tc>
      </w:tr>
      <w:tr w:rsidR="00994304" w:rsidRPr="003F29FF" w14:paraId="1FE19DF4"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0DEBCB5B" w14:textId="77777777" w:rsidR="00994304" w:rsidRPr="003F29FF" w:rsidRDefault="00994304" w:rsidP="00582950">
            <w:pPr>
              <w:pStyle w:val="Tabletext"/>
              <w:rPr>
                <w:i/>
              </w:rPr>
            </w:pPr>
            <w:r w:rsidRPr="003F29FF">
              <w:rPr>
                <w:i/>
                <w:iCs/>
                <w:sz w:val="16"/>
              </w:rPr>
              <w:t>Constitutionally Protected Pensions</w:t>
            </w:r>
          </w:p>
        </w:tc>
        <w:tc>
          <w:tcPr>
            <w:cnfStyle w:val="000010000000" w:firstRow="0" w:lastRow="0" w:firstColumn="0" w:lastColumn="0" w:oddVBand="1" w:evenVBand="0" w:oddHBand="0" w:evenHBand="0" w:firstRowFirstColumn="0" w:firstRowLastColumn="0" w:lastRowFirstColumn="0" w:lastRowLastColumn="0"/>
            <w:tcW w:w="1260" w:type="dxa"/>
          </w:tcPr>
          <w:p w14:paraId="29E50F04" w14:textId="77777777" w:rsidR="00994304" w:rsidRPr="003F29FF" w:rsidRDefault="00994304" w:rsidP="00582950">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14:paraId="537DE5B1" w14:textId="77777777" w:rsidR="00994304" w:rsidRPr="003F29FF" w:rsidRDefault="00994304" w:rsidP="00582950">
            <w:pPr>
              <w:pStyle w:val="Tabletextright"/>
              <w:rPr>
                <w:bCs/>
              </w:rPr>
            </w:pPr>
          </w:p>
        </w:tc>
      </w:tr>
      <w:tr w:rsidR="00994304" w:rsidRPr="003F29FF" w14:paraId="6CD1252F"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2D756DA3" w14:textId="77777777" w:rsidR="00994304" w:rsidRPr="00955842" w:rsidRDefault="00994304" w:rsidP="00582950">
            <w:pPr>
              <w:pStyle w:val="Tabletextindent"/>
            </w:pPr>
            <w:r w:rsidRPr="00955842">
              <w:t>Discount rate</w:t>
            </w:r>
          </w:p>
        </w:tc>
        <w:tc>
          <w:tcPr>
            <w:cnfStyle w:val="000010000000" w:firstRow="0" w:lastRow="0" w:firstColumn="0" w:lastColumn="0" w:oddVBand="1" w:evenVBand="0" w:oddHBand="0" w:evenHBand="0" w:firstRowFirstColumn="0" w:firstRowLastColumn="0" w:lastRowFirstColumn="0" w:lastRowLastColumn="0"/>
            <w:tcW w:w="1260" w:type="dxa"/>
          </w:tcPr>
          <w:p w14:paraId="0CFBD172" w14:textId="77777777" w:rsidR="00994304" w:rsidRPr="003F29FF" w:rsidRDefault="00994304" w:rsidP="00582950">
            <w:pPr>
              <w:pStyle w:val="Tabletextright"/>
              <w:rPr>
                <w:bCs/>
              </w:rPr>
            </w:pPr>
            <w:r w:rsidRPr="00B448E3">
              <w:t>4.2</w:t>
            </w:r>
          </w:p>
        </w:tc>
        <w:tc>
          <w:tcPr>
            <w:cnfStyle w:val="000001000000" w:firstRow="0" w:lastRow="0" w:firstColumn="0" w:lastColumn="0" w:oddVBand="0" w:evenVBand="1" w:oddHBand="0" w:evenHBand="0" w:firstRowFirstColumn="0" w:firstRowLastColumn="0" w:lastRowFirstColumn="0" w:lastRowLastColumn="0"/>
            <w:tcW w:w="1260" w:type="dxa"/>
          </w:tcPr>
          <w:p w14:paraId="339EC3FA" w14:textId="77777777" w:rsidR="00994304" w:rsidRPr="003F29FF" w:rsidRDefault="00994304" w:rsidP="00582950">
            <w:pPr>
              <w:pStyle w:val="Tabletextright"/>
              <w:rPr>
                <w:bCs/>
              </w:rPr>
            </w:pPr>
            <w:r w:rsidRPr="00B448E3">
              <w:t>3.8</w:t>
            </w:r>
          </w:p>
        </w:tc>
      </w:tr>
      <w:tr w:rsidR="00994304" w:rsidRPr="003F29FF" w14:paraId="53355562"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2E8C7456" w14:textId="77777777" w:rsidR="00994304" w:rsidRPr="00955842" w:rsidRDefault="00994304" w:rsidP="00582950">
            <w:pPr>
              <w:pStyle w:val="Tabletextindent"/>
            </w:pPr>
            <w:r w:rsidRPr="00955842">
              <w:t>Wages growth</w:t>
            </w:r>
          </w:p>
        </w:tc>
        <w:tc>
          <w:tcPr>
            <w:cnfStyle w:val="000010000000" w:firstRow="0" w:lastRow="0" w:firstColumn="0" w:lastColumn="0" w:oddVBand="1" w:evenVBand="0" w:oddHBand="0" w:evenHBand="0" w:firstRowFirstColumn="0" w:firstRowLastColumn="0" w:lastRowFirstColumn="0" w:lastRowLastColumn="0"/>
            <w:tcW w:w="1260" w:type="dxa"/>
          </w:tcPr>
          <w:p w14:paraId="5D57CF3F" w14:textId="77777777" w:rsidR="00994304" w:rsidRPr="003F29FF" w:rsidRDefault="00994304" w:rsidP="00582950">
            <w:pPr>
              <w:pStyle w:val="Tabletextright"/>
              <w:rPr>
                <w:bCs/>
              </w:rPr>
            </w:pPr>
            <w:r w:rsidRPr="00B448E3">
              <w:t>3.3</w:t>
            </w:r>
          </w:p>
        </w:tc>
        <w:tc>
          <w:tcPr>
            <w:cnfStyle w:val="000001000000" w:firstRow="0" w:lastRow="0" w:firstColumn="0" w:lastColumn="0" w:oddVBand="0" w:evenVBand="1" w:oddHBand="0" w:evenHBand="0" w:firstRowFirstColumn="0" w:firstRowLastColumn="0" w:lastRowFirstColumn="0" w:lastRowLastColumn="0"/>
            <w:tcW w:w="1260" w:type="dxa"/>
          </w:tcPr>
          <w:p w14:paraId="0CB69315" w14:textId="77777777" w:rsidR="00994304" w:rsidRPr="003F29FF" w:rsidRDefault="00994304" w:rsidP="00582950">
            <w:pPr>
              <w:pStyle w:val="Tabletextright"/>
              <w:rPr>
                <w:bCs/>
              </w:rPr>
            </w:pPr>
            <w:r w:rsidRPr="00B448E3">
              <w:t>3.7</w:t>
            </w:r>
          </w:p>
        </w:tc>
      </w:tr>
      <w:tr w:rsidR="00994304" w:rsidRPr="003F29FF" w14:paraId="6EE76E88"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401978C1" w14:textId="77777777" w:rsidR="00994304" w:rsidRPr="00955842" w:rsidRDefault="00994304" w:rsidP="00582950">
            <w:pPr>
              <w:pStyle w:val="Tabletextindent"/>
            </w:pPr>
            <w:r w:rsidRPr="00955842">
              <w:t>Inflation rate</w:t>
            </w:r>
          </w:p>
        </w:tc>
        <w:tc>
          <w:tcPr>
            <w:cnfStyle w:val="000010000000" w:firstRow="0" w:lastRow="0" w:firstColumn="0" w:lastColumn="0" w:oddVBand="1" w:evenVBand="0" w:oddHBand="0" w:evenHBand="0" w:firstRowFirstColumn="0" w:firstRowLastColumn="0" w:lastRowFirstColumn="0" w:lastRowLastColumn="0"/>
            <w:tcW w:w="1260" w:type="dxa"/>
          </w:tcPr>
          <w:p w14:paraId="2C3A4A06" w14:textId="77777777" w:rsidR="00994304" w:rsidRPr="003F29FF" w:rsidRDefault="00994304" w:rsidP="00582950">
            <w:pPr>
              <w:pStyle w:val="Tabletextright"/>
              <w:rPr>
                <w:bCs/>
              </w:rPr>
            </w:pPr>
            <w:r w:rsidRPr="00B448E3">
              <w:t>n/a</w:t>
            </w:r>
          </w:p>
        </w:tc>
        <w:tc>
          <w:tcPr>
            <w:cnfStyle w:val="000001000000" w:firstRow="0" w:lastRow="0" w:firstColumn="0" w:lastColumn="0" w:oddVBand="0" w:evenVBand="1" w:oddHBand="0" w:evenHBand="0" w:firstRowFirstColumn="0" w:firstRowLastColumn="0" w:lastRowFirstColumn="0" w:lastRowLastColumn="0"/>
            <w:tcW w:w="1260" w:type="dxa"/>
          </w:tcPr>
          <w:p w14:paraId="53368DB6" w14:textId="77777777" w:rsidR="00994304" w:rsidRPr="003F29FF" w:rsidRDefault="00994304" w:rsidP="00582950">
            <w:pPr>
              <w:pStyle w:val="Tabletextright"/>
              <w:rPr>
                <w:bCs/>
              </w:rPr>
            </w:pPr>
            <w:r w:rsidRPr="00B448E3">
              <w:t>n/a</w:t>
            </w:r>
          </w:p>
        </w:tc>
      </w:tr>
      <w:tr w:rsidR="00994304" w:rsidRPr="003F29FF" w14:paraId="229D9FEC"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3F885B6E" w14:textId="77777777" w:rsidR="00994304" w:rsidRPr="003F29FF" w:rsidRDefault="00994304" w:rsidP="00582950">
            <w:pPr>
              <w:pStyle w:val="Tabletext"/>
              <w:rPr>
                <w:i/>
              </w:rPr>
            </w:pPr>
            <w:r w:rsidRPr="003F29FF">
              <w:rPr>
                <w:i/>
                <w:iCs/>
                <w:sz w:val="16"/>
              </w:rPr>
              <w:t>Health Superannuation Fund</w:t>
            </w:r>
          </w:p>
        </w:tc>
        <w:tc>
          <w:tcPr>
            <w:cnfStyle w:val="000010000000" w:firstRow="0" w:lastRow="0" w:firstColumn="0" w:lastColumn="0" w:oddVBand="1" w:evenVBand="0" w:oddHBand="0" w:evenHBand="0" w:firstRowFirstColumn="0" w:firstRowLastColumn="0" w:lastRowFirstColumn="0" w:lastRowLastColumn="0"/>
            <w:tcW w:w="1260" w:type="dxa"/>
          </w:tcPr>
          <w:p w14:paraId="6D2866E5" w14:textId="77777777" w:rsidR="00994304" w:rsidRPr="003F29FF" w:rsidRDefault="00994304" w:rsidP="00582950">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14:paraId="42005A86" w14:textId="77777777" w:rsidR="00994304" w:rsidRPr="003F29FF" w:rsidRDefault="00994304" w:rsidP="00582950">
            <w:pPr>
              <w:pStyle w:val="Tabletextright"/>
              <w:rPr>
                <w:bCs/>
              </w:rPr>
            </w:pPr>
          </w:p>
        </w:tc>
      </w:tr>
      <w:tr w:rsidR="00994304" w:rsidRPr="003F29FF" w14:paraId="64B32353"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140CE107" w14:textId="77777777" w:rsidR="00994304" w:rsidRPr="003F29FF" w:rsidRDefault="00994304" w:rsidP="00582950">
            <w:pPr>
              <w:pStyle w:val="Tabletextindent"/>
            </w:pPr>
            <w:r w:rsidRPr="003F29FF">
              <w:t>Expected return on assets</w:t>
            </w:r>
          </w:p>
        </w:tc>
        <w:tc>
          <w:tcPr>
            <w:cnfStyle w:val="000010000000" w:firstRow="0" w:lastRow="0" w:firstColumn="0" w:lastColumn="0" w:oddVBand="1" w:evenVBand="0" w:oddHBand="0" w:evenHBand="0" w:firstRowFirstColumn="0" w:firstRowLastColumn="0" w:lastRowFirstColumn="0" w:lastRowLastColumn="0"/>
            <w:tcW w:w="1260" w:type="dxa"/>
          </w:tcPr>
          <w:p w14:paraId="4D21772C" w14:textId="77777777" w:rsidR="00994304" w:rsidRPr="003F29FF" w:rsidRDefault="00994304" w:rsidP="00582950">
            <w:pPr>
              <w:pStyle w:val="Tabletextright"/>
              <w:rPr>
                <w:bCs/>
              </w:rPr>
            </w:pPr>
            <w:r w:rsidRPr="00B448E3">
              <w:t>5.0</w:t>
            </w:r>
          </w:p>
        </w:tc>
        <w:tc>
          <w:tcPr>
            <w:cnfStyle w:val="000001000000" w:firstRow="0" w:lastRow="0" w:firstColumn="0" w:lastColumn="0" w:oddVBand="0" w:evenVBand="1" w:oddHBand="0" w:evenHBand="0" w:firstRowFirstColumn="0" w:firstRowLastColumn="0" w:lastRowFirstColumn="0" w:lastRowLastColumn="0"/>
            <w:tcW w:w="1260" w:type="dxa"/>
          </w:tcPr>
          <w:p w14:paraId="17E5C494" w14:textId="77777777" w:rsidR="00994304" w:rsidRPr="003F29FF" w:rsidRDefault="00994304" w:rsidP="00582950">
            <w:pPr>
              <w:pStyle w:val="Tabletextright"/>
              <w:rPr>
                <w:bCs/>
              </w:rPr>
            </w:pPr>
            <w:r w:rsidRPr="00B448E3">
              <w:t>3.8</w:t>
            </w:r>
          </w:p>
        </w:tc>
      </w:tr>
      <w:tr w:rsidR="00994304" w:rsidRPr="003F29FF" w14:paraId="58F2C1AF"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475F24E2" w14:textId="77777777" w:rsidR="00994304" w:rsidRPr="000C56C8" w:rsidRDefault="00994304" w:rsidP="00582950">
            <w:pPr>
              <w:pStyle w:val="Tabletextindent"/>
            </w:pPr>
            <w:r w:rsidRPr="000C56C8">
              <w:t>Discount rate</w:t>
            </w:r>
          </w:p>
        </w:tc>
        <w:tc>
          <w:tcPr>
            <w:cnfStyle w:val="000010000000" w:firstRow="0" w:lastRow="0" w:firstColumn="0" w:lastColumn="0" w:oddVBand="1" w:evenVBand="0" w:oddHBand="0" w:evenHBand="0" w:firstRowFirstColumn="0" w:firstRowLastColumn="0" w:lastRowFirstColumn="0" w:lastRowLastColumn="0"/>
            <w:tcW w:w="1260" w:type="dxa"/>
          </w:tcPr>
          <w:p w14:paraId="2816C400" w14:textId="77777777" w:rsidR="00994304" w:rsidRPr="003F29FF" w:rsidRDefault="00994304" w:rsidP="00582950">
            <w:pPr>
              <w:pStyle w:val="Tabletextright"/>
              <w:rPr>
                <w:bCs/>
              </w:rPr>
            </w:pPr>
            <w:r w:rsidRPr="00B448E3">
              <w:t>4.2</w:t>
            </w:r>
          </w:p>
        </w:tc>
        <w:tc>
          <w:tcPr>
            <w:cnfStyle w:val="000001000000" w:firstRow="0" w:lastRow="0" w:firstColumn="0" w:lastColumn="0" w:oddVBand="0" w:evenVBand="1" w:oddHBand="0" w:evenHBand="0" w:firstRowFirstColumn="0" w:firstRowLastColumn="0" w:lastRowFirstColumn="0" w:lastRowLastColumn="0"/>
            <w:tcW w:w="1260" w:type="dxa"/>
          </w:tcPr>
          <w:p w14:paraId="0C69FBEF" w14:textId="77777777" w:rsidR="00994304" w:rsidRPr="003F29FF" w:rsidRDefault="00994304" w:rsidP="00582950">
            <w:pPr>
              <w:pStyle w:val="Tabletextright"/>
              <w:rPr>
                <w:bCs/>
              </w:rPr>
            </w:pPr>
            <w:r w:rsidRPr="00B448E3">
              <w:t>3.8</w:t>
            </w:r>
          </w:p>
        </w:tc>
      </w:tr>
      <w:tr w:rsidR="00994304" w:rsidRPr="003F29FF" w14:paraId="25611248"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73FD49D0" w14:textId="77777777" w:rsidR="00994304" w:rsidRPr="000C56C8" w:rsidRDefault="00994304" w:rsidP="00582950">
            <w:pPr>
              <w:pStyle w:val="Tabletextindent"/>
            </w:pPr>
            <w:r w:rsidRPr="000C56C8">
              <w:t>Wages growth</w:t>
            </w:r>
          </w:p>
        </w:tc>
        <w:tc>
          <w:tcPr>
            <w:cnfStyle w:val="000010000000" w:firstRow="0" w:lastRow="0" w:firstColumn="0" w:lastColumn="0" w:oddVBand="1" w:evenVBand="0" w:oddHBand="0" w:evenHBand="0" w:firstRowFirstColumn="0" w:firstRowLastColumn="0" w:lastRowFirstColumn="0" w:lastRowLastColumn="0"/>
            <w:tcW w:w="1260" w:type="dxa"/>
          </w:tcPr>
          <w:p w14:paraId="57059856" w14:textId="77777777" w:rsidR="00994304" w:rsidRPr="003F29FF" w:rsidRDefault="00994304" w:rsidP="00582950">
            <w:pPr>
              <w:pStyle w:val="Tabletextright"/>
              <w:rPr>
                <w:bCs/>
              </w:rPr>
            </w:pPr>
            <w:r w:rsidRPr="00B448E3">
              <w:t>3.3</w:t>
            </w:r>
          </w:p>
        </w:tc>
        <w:tc>
          <w:tcPr>
            <w:cnfStyle w:val="000001000000" w:firstRow="0" w:lastRow="0" w:firstColumn="0" w:lastColumn="0" w:oddVBand="0" w:evenVBand="1" w:oddHBand="0" w:evenHBand="0" w:firstRowFirstColumn="0" w:firstRowLastColumn="0" w:lastRowFirstColumn="0" w:lastRowLastColumn="0"/>
            <w:tcW w:w="1260" w:type="dxa"/>
          </w:tcPr>
          <w:p w14:paraId="0CB20B1D" w14:textId="77777777" w:rsidR="00994304" w:rsidRPr="003F29FF" w:rsidRDefault="00994304" w:rsidP="00582950">
            <w:pPr>
              <w:pStyle w:val="Tabletextright"/>
              <w:rPr>
                <w:bCs/>
              </w:rPr>
            </w:pPr>
            <w:r w:rsidRPr="00B448E3">
              <w:t>3.7</w:t>
            </w:r>
          </w:p>
        </w:tc>
      </w:tr>
      <w:tr w:rsidR="00994304" w:rsidRPr="003F29FF" w14:paraId="5CCE1BF0" w14:textId="77777777" w:rsidTr="00582950">
        <w:tc>
          <w:tcPr>
            <w:cnfStyle w:val="001000000000" w:firstRow="0" w:lastRow="0" w:firstColumn="1" w:lastColumn="0" w:oddVBand="0" w:evenVBand="0" w:oddHBand="0" w:evenHBand="0" w:firstRowFirstColumn="0" w:firstRowLastColumn="0" w:lastRowFirstColumn="0" w:lastRowLastColumn="0"/>
            <w:tcW w:w="5508" w:type="dxa"/>
          </w:tcPr>
          <w:p w14:paraId="18071738" w14:textId="77777777" w:rsidR="00994304" w:rsidRPr="003F29FF" w:rsidRDefault="00994304" w:rsidP="00582950">
            <w:pPr>
              <w:pStyle w:val="Tabletextindent"/>
            </w:pPr>
            <w:r w:rsidRPr="003F29FF">
              <w:t>Inflation rate</w:t>
            </w:r>
          </w:p>
        </w:tc>
        <w:tc>
          <w:tcPr>
            <w:cnfStyle w:val="000010000000" w:firstRow="0" w:lastRow="0" w:firstColumn="0" w:lastColumn="0" w:oddVBand="1" w:evenVBand="0" w:oddHBand="0" w:evenHBand="0" w:firstRowFirstColumn="0" w:firstRowLastColumn="0" w:lastRowFirstColumn="0" w:lastRowLastColumn="0"/>
            <w:tcW w:w="1260" w:type="dxa"/>
          </w:tcPr>
          <w:p w14:paraId="6312889F" w14:textId="77777777" w:rsidR="00994304" w:rsidRPr="003F29FF" w:rsidRDefault="00994304" w:rsidP="00582950">
            <w:pPr>
              <w:pStyle w:val="Tabletextright"/>
              <w:rPr>
                <w:bCs/>
              </w:rPr>
            </w:pPr>
            <w:r w:rsidRPr="00B448E3">
              <w:t>2.5</w:t>
            </w:r>
          </w:p>
        </w:tc>
        <w:tc>
          <w:tcPr>
            <w:cnfStyle w:val="000001000000" w:firstRow="0" w:lastRow="0" w:firstColumn="0" w:lastColumn="0" w:oddVBand="0" w:evenVBand="1" w:oddHBand="0" w:evenHBand="0" w:firstRowFirstColumn="0" w:firstRowLastColumn="0" w:lastRowFirstColumn="0" w:lastRowLastColumn="0"/>
            <w:tcW w:w="1260" w:type="dxa"/>
          </w:tcPr>
          <w:p w14:paraId="59102E53" w14:textId="77777777" w:rsidR="00994304" w:rsidRPr="003F29FF" w:rsidRDefault="00994304" w:rsidP="00582950">
            <w:pPr>
              <w:pStyle w:val="Tabletextright"/>
              <w:rPr>
                <w:bCs/>
              </w:rPr>
            </w:pPr>
            <w:r w:rsidRPr="00B448E3">
              <w:t>2.2</w:t>
            </w:r>
          </w:p>
        </w:tc>
      </w:tr>
    </w:tbl>
    <w:p w14:paraId="6A12B4B4" w14:textId="77777777" w:rsidR="00994304" w:rsidRDefault="00994304" w:rsidP="00994304"/>
    <w:p w14:paraId="6AAB5A85" w14:textId="77777777" w:rsidR="00994304" w:rsidRPr="00C26788" w:rsidRDefault="00994304" w:rsidP="00994304">
      <w:pPr>
        <w:sectPr w:rsidR="00994304" w:rsidRPr="00C26788" w:rsidSect="00582950">
          <w:type w:val="continuous"/>
          <w:pgSz w:w="11909" w:h="16834" w:code="9"/>
          <w:pgMar w:top="1728" w:right="1152" w:bottom="1152" w:left="1152" w:header="720" w:footer="288" w:gutter="0"/>
          <w:cols w:space="569"/>
          <w:noEndnote/>
        </w:sectPr>
      </w:pPr>
    </w:p>
    <w:p w14:paraId="4ABC8731" w14:textId="77777777" w:rsidR="00994304" w:rsidRDefault="00994304" w:rsidP="00994304">
      <w:pPr>
        <w:pStyle w:val="Heading4"/>
      </w:pPr>
      <w:r w:rsidRPr="0076611E">
        <w:t>Change in financial assumptions</w:t>
      </w:r>
    </w:p>
    <w:p w14:paraId="3D9B4BB3" w14:textId="77777777" w:rsidR="00994304" w:rsidRDefault="00994304" w:rsidP="00994304">
      <w:r>
        <w:t>For previous financial statements, the inflation assumptions adopted for superannuation valuation purposes, under AASB 119, were based on the relationship between the yields on nominal and index linked Commonwealth Government bonds. In particular, the rate at which pensions were assumed to increase, which is linked to price inflation, was determined based on the relationship between the yields on nominal and inflation linked Commonwealth Government bonds with terms similar to that of the liability and included an allowance for an inflation risk premium. Based on the historical relationship between price and wage inflation, salaries were assumed to increase by 1.5 per cent per annum more than price inflation.</w:t>
      </w:r>
    </w:p>
    <w:p w14:paraId="09B3F742" w14:textId="77777777" w:rsidR="00994304" w:rsidRDefault="00994304" w:rsidP="00994304">
      <w:r>
        <w:t>This approach has been changed effective from 30 June 2023 such that the wage growth and inflation assumptions are now determined based on fund experience along with long-term economic and market indicators. This simplifies the assumption setting process and better aligns it with the approach adopted for most other government and corporate schemes.</w:t>
      </w:r>
    </w:p>
    <w:p w14:paraId="582161A9" w14:textId="77777777" w:rsidR="00994304" w:rsidRDefault="00994304" w:rsidP="00994304">
      <w:r>
        <w:t>Both the prior and current approaches to setting wage growth and inflation assumptions are acceptable under AASB 119 and are consistent with actuarial guidance.</w:t>
      </w:r>
    </w:p>
    <w:p w14:paraId="13AC8390" w14:textId="77777777" w:rsidR="00994304" w:rsidRDefault="00994304" w:rsidP="00994304">
      <w:pPr>
        <w:pStyle w:val="Heading4"/>
      </w:pPr>
      <w:r>
        <w:br w:type="column"/>
      </w:r>
      <w:r w:rsidRPr="003923B6">
        <w:t>Impact of the change in inflation assumptions</w:t>
      </w:r>
    </w:p>
    <w:p w14:paraId="5C3FE5C1" w14:textId="77777777" w:rsidR="00994304" w:rsidRDefault="00994304" w:rsidP="00994304">
      <w:pPr>
        <w:ind w:right="-162"/>
      </w:pPr>
      <w:r w:rsidRPr="002F3006">
        <w:t>The change in the approach to setting inflation assumptions as at 30 June 2023 had the following impact on the assumptions adopted as outlined below.</w:t>
      </w:r>
    </w:p>
    <w:tbl>
      <w:tblPr>
        <w:tblStyle w:val="AnnualReporttexttable"/>
        <w:tblW w:w="4590" w:type="dxa"/>
        <w:tblLayout w:type="fixed"/>
        <w:tblCellMar>
          <w:left w:w="58" w:type="dxa"/>
          <w:right w:w="58" w:type="dxa"/>
        </w:tblCellMar>
        <w:tblLook w:val="00A0" w:firstRow="1" w:lastRow="0" w:firstColumn="1" w:lastColumn="0" w:noHBand="0" w:noVBand="0"/>
      </w:tblPr>
      <w:tblGrid>
        <w:gridCol w:w="2070"/>
        <w:gridCol w:w="840"/>
        <w:gridCol w:w="690"/>
        <w:gridCol w:w="990"/>
      </w:tblGrid>
      <w:tr w:rsidR="00994304" w:rsidRPr="003F29FF" w14:paraId="308BDC50"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1A5E1108" w14:textId="77777777" w:rsidR="00994304" w:rsidRPr="003F29FF" w:rsidRDefault="00994304" w:rsidP="00582950">
            <w:pPr>
              <w:pStyle w:val="Tableheader"/>
            </w:pPr>
          </w:p>
        </w:tc>
        <w:tc>
          <w:tcPr>
            <w:cnfStyle w:val="000010000000" w:firstRow="0" w:lastRow="0" w:firstColumn="0" w:lastColumn="0" w:oddVBand="1" w:evenVBand="0" w:oddHBand="0" w:evenHBand="0" w:firstRowFirstColumn="0" w:firstRowLastColumn="0" w:lastRowFirstColumn="0" w:lastRowLastColumn="0"/>
            <w:tcW w:w="840" w:type="dxa"/>
            <w:shd w:val="clear" w:color="auto" w:fill="auto"/>
          </w:tcPr>
          <w:p w14:paraId="25C0134F" w14:textId="77777777" w:rsidR="00994304" w:rsidRPr="00BE7AB1" w:rsidRDefault="00994304" w:rsidP="00582950">
            <w:pPr>
              <w:pStyle w:val="Tableheader"/>
            </w:pPr>
            <w:r w:rsidRPr="00BE7AB1">
              <w:t>Prior basis</w:t>
            </w:r>
            <w:r>
              <w:br/>
              <w:t>%</w:t>
            </w:r>
          </w:p>
        </w:tc>
        <w:tc>
          <w:tcPr>
            <w:cnfStyle w:val="000001000000" w:firstRow="0" w:lastRow="0" w:firstColumn="0" w:lastColumn="0" w:oddVBand="0" w:evenVBand="1" w:oddHBand="0" w:evenHBand="0" w:firstRowFirstColumn="0" w:firstRowLastColumn="0" w:lastRowFirstColumn="0" w:lastRowLastColumn="0"/>
            <w:tcW w:w="690" w:type="dxa"/>
            <w:shd w:val="clear" w:color="auto" w:fill="auto"/>
          </w:tcPr>
          <w:p w14:paraId="54B18867" w14:textId="77777777" w:rsidR="00994304" w:rsidRPr="00BE7AB1" w:rsidRDefault="00994304" w:rsidP="00582950">
            <w:pPr>
              <w:pStyle w:val="Tableheader"/>
            </w:pPr>
            <w:r w:rsidRPr="00BE7AB1">
              <w:t>New basis</w:t>
            </w:r>
            <w:r>
              <w:br/>
              <w:t>%</w:t>
            </w:r>
          </w:p>
        </w:tc>
        <w:tc>
          <w:tcPr>
            <w:cnfStyle w:val="000010000000" w:firstRow="0" w:lastRow="0" w:firstColumn="0" w:lastColumn="0" w:oddVBand="1" w:evenVBand="0" w:oddHBand="0" w:evenHBand="0" w:firstRowFirstColumn="0" w:firstRowLastColumn="0" w:lastRowFirstColumn="0" w:lastRowLastColumn="0"/>
            <w:tcW w:w="990" w:type="dxa"/>
            <w:shd w:val="clear" w:color="auto" w:fill="auto"/>
          </w:tcPr>
          <w:p w14:paraId="39CAB4EE" w14:textId="77777777" w:rsidR="00994304" w:rsidRPr="00BE7AB1" w:rsidRDefault="00994304" w:rsidP="00582950">
            <w:pPr>
              <w:pStyle w:val="Tableheader"/>
            </w:pPr>
            <w:r w:rsidRPr="00BE7AB1">
              <w:t>Difference</w:t>
            </w:r>
            <w:r>
              <w:br/>
              <w:t>%</w:t>
            </w:r>
          </w:p>
        </w:tc>
      </w:tr>
      <w:tr w:rsidR="00994304" w:rsidRPr="003F29FF" w14:paraId="409FFB68" w14:textId="77777777" w:rsidTr="00582950">
        <w:tc>
          <w:tcPr>
            <w:cnfStyle w:val="001000000000" w:firstRow="0" w:lastRow="0" w:firstColumn="1" w:lastColumn="0" w:oddVBand="0" w:evenVBand="0" w:oddHBand="0" w:evenHBand="0" w:firstRowFirstColumn="0" w:firstRowLastColumn="0" w:lastRowFirstColumn="0" w:lastRowLastColumn="0"/>
            <w:tcW w:w="2070" w:type="dxa"/>
          </w:tcPr>
          <w:p w14:paraId="008FB857" w14:textId="77777777" w:rsidR="00994304" w:rsidRPr="000C56C8" w:rsidRDefault="00994304" w:rsidP="00582950">
            <w:pPr>
              <w:pStyle w:val="Tabletext"/>
            </w:pPr>
            <w:r w:rsidRPr="003A2DB1">
              <w:t>Discount rate per annum</w:t>
            </w:r>
          </w:p>
        </w:tc>
        <w:tc>
          <w:tcPr>
            <w:cnfStyle w:val="000010000000" w:firstRow="0" w:lastRow="0" w:firstColumn="0" w:lastColumn="0" w:oddVBand="1" w:evenVBand="0" w:oddHBand="0" w:evenHBand="0" w:firstRowFirstColumn="0" w:firstRowLastColumn="0" w:lastRowFirstColumn="0" w:lastRowLastColumn="0"/>
            <w:tcW w:w="840" w:type="dxa"/>
          </w:tcPr>
          <w:p w14:paraId="249F9BD4" w14:textId="77777777" w:rsidR="00994304" w:rsidRPr="003F29FF" w:rsidRDefault="00994304" w:rsidP="00582950">
            <w:pPr>
              <w:pStyle w:val="Tabletextright"/>
              <w:rPr>
                <w:bCs/>
              </w:rPr>
            </w:pPr>
            <w:r w:rsidRPr="00956FA7">
              <w:t>4.2</w:t>
            </w:r>
          </w:p>
        </w:tc>
        <w:tc>
          <w:tcPr>
            <w:cnfStyle w:val="000001000000" w:firstRow="0" w:lastRow="0" w:firstColumn="0" w:lastColumn="0" w:oddVBand="0" w:evenVBand="1" w:oddHBand="0" w:evenHBand="0" w:firstRowFirstColumn="0" w:firstRowLastColumn="0" w:lastRowFirstColumn="0" w:lastRowLastColumn="0"/>
            <w:tcW w:w="690" w:type="dxa"/>
          </w:tcPr>
          <w:p w14:paraId="1A29CCAA" w14:textId="77777777" w:rsidR="00994304" w:rsidRPr="003F29FF" w:rsidRDefault="00994304" w:rsidP="00582950">
            <w:pPr>
              <w:pStyle w:val="Tabletextright"/>
              <w:rPr>
                <w:bCs/>
              </w:rPr>
            </w:pPr>
            <w:r w:rsidRPr="00956FA7">
              <w:t>4.2</w:t>
            </w:r>
          </w:p>
        </w:tc>
        <w:tc>
          <w:tcPr>
            <w:cnfStyle w:val="000010000000" w:firstRow="0" w:lastRow="0" w:firstColumn="0" w:lastColumn="0" w:oddVBand="1" w:evenVBand="0" w:oddHBand="0" w:evenHBand="0" w:firstRowFirstColumn="0" w:firstRowLastColumn="0" w:lastRowFirstColumn="0" w:lastRowLastColumn="0"/>
            <w:tcW w:w="990" w:type="dxa"/>
          </w:tcPr>
          <w:p w14:paraId="509D6106" w14:textId="77777777" w:rsidR="00994304" w:rsidRPr="003F29FF" w:rsidRDefault="00994304" w:rsidP="00582950">
            <w:pPr>
              <w:pStyle w:val="Tabletextright"/>
              <w:rPr>
                <w:bCs/>
              </w:rPr>
            </w:pPr>
            <w:r>
              <w:t>–</w:t>
            </w:r>
          </w:p>
        </w:tc>
      </w:tr>
      <w:tr w:rsidR="00994304" w:rsidRPr="003F29FF" w14:paraId="55C7D476" w14:textId="77777777" w:rsidTr="00582950">
        <w:tc>
          <w:tcPr>
            <w:cnfStyle w:val="001000000000" w:firstRow="0" w:lastRow="0" w:firstColumn="1" w:lastColumn="0" w:oddVBand="0" w:evenVBand="0" w:oddHBand="0" w:evenHBand="0" w:firstRowFirstColumn="0" w:firstRowLastColumn="0" w:lastRowFirstColumn="0" w:lastRowLastColumn="0"/>
            <w:tcW w:w="2070" w:type="dxa"/>
          </w:tcPr>
          <w:p w14:paraId="547CAD3B" w14:textId="77777777" w:rsidR="00994304" w:rsidRPr="000C56C8" w:rsidRDefault="00994304" w:rsidP="00582950">
            <w:pPr>
              <w:pStyle w:val="Tabletext"/>
            </w:pPr>
            <w:r w:rsidRPr="003A2DB1">
              <w:t>Salary increase rate per</w:t>
            </w:r>
            <w:r>
              <w:rPr>
                <w:rFonts w:ascii="Calibri" w:hAnsi="Calibri" w:cs="Calibri"/>
              </w:rPr>
              <w:t> </w:t>
            </w:r>
            <w:r w:rsidRPr="003A2DB1">
              <w:t xml:space="preserve">annum (excluding promotional) </w:t>
            </w:r>
          </w:p>
        </w:tc>
        <w:tc>
          <w:tcPr>
            <w:cnfStyle w:val="000010000000" w:firstRow="0" w:lastRow="0" w:firstColumn="0" w:lastColumn="0" w:oddVBand="1" w:evenVBand="0" w:oddHBand="0" w:evenHBand="0" w:firstRowFirstColumn="0" w:firstRowLastColumn="0" w:lastRowFirstColumn="0" w:lastRowLastColumn="0"/>
            <w:tcW w:w="840" w:type="dxa"/>
          </w:tcPr>
          <w:p w14:paraId="4E0E9237" w14:textId="77777777" w:rsidR="00994304" w:rsidRPr="003F29FF" w:rsidRDefault="00994304" w:rsidP="00582950">
            <w:pPr>
              <w:pStyle w:val="Tabletextright"/>
              <w:rPr>
                <w:bCs/>
              </w:rPr>
            </w:pPr>
            <w:r w:rsidRPr="00956FA7">
              <w:t>3.9</w:t>
            </w:r>
          </w:p>
        </w:tc>
        <w:tc>
          <w:tcPr>
            <w:cnfStyle w:val="000001000000" w:firstRow="0" w:lastRow="0" w:firstColumn="0" w:lastColumn="0" w:oddVBand="0" w:evenVBand="1" w:oddHBand="0" w:evenHBand="0" w:firstRowFirstColumn="0" w:firstRowLastColumn="0" w:lastRowFirstColumn="0" w:lastRowLastColumn="0"/>
            <w:tcW w:w="690" w:type="dxa"/>
          </w:tcPr>
          <w:p w14:paraId="200C2365" w14:textId="77777777" w:rsidR="00994304" w:rsidRPr="003F29FF" w:rsidRDefault="00994304" w:rsidP="00582950">
            <w:pPr>
              <w:pStyle w:val="Tabletextright"/>
              <w:rPr>
                <w:bCs/>
              </w:rPr>
            </w:pPr>
            <w:r w:rsidRPr="00956FA7">
              <w:t>3.3</w:t>
            </w:r>
          </w:p>
        </w:tc>
        <w:tc>
          <w:tcPr>
            <w:cnfStyle w:val="000010000000" w:firstRow="0" w:lastRow="0" w:firstColumn="0" w:lastColumn="0" w:oddVBand="1" w:evenVBand="0" w:oddHBand="0" w:evenHBand="0" w:firstRowFirstColumn="0" w:firstRowLastColumn="0" w:lastRowFirstColumn="0" w:lastRowLastColumn="0"/>
            <w:tcW w:w="990" w:type="dxa"/>
          </w:tcPr>
          <w:p w14:paraId="0CB6A440" w14:textId="77777777" w:rsidR="00994304" w:rsidRPr="003F29FF" w:rsidRDefault="00994304" w:rsidP="00582950">
            <w:pPr>
              <w:pStyle w:val="Tabletextright"/>
              <w:rPr>
                <w:bCs/>
              </w:rPr>
            </w:pPr>
            <w:r w:rsidRPr="00956FA7">
              <w:t>(0.6)</w:t>
            </w:r>
          </w:p>
        </w:tc>
      </w:tr>
      <w:tr w:rsidR="00994304" w:rsidRPr="003F29FF" w14:paraId="6CA7F104" w14:textId="77777777" w:rsidTr="00582950">
        <w:tc>
          <w:tcPr>
            <w:cnfStyle w:val="001000000000" w:firstRow="0" w:lastRow="0" w:firstColumn="1" w:lastColumn="0" w:oddVBand="0" w:evenVBand="0" w:oddHBand="0" w:evenHBand="0" w:firstRowFirstColumn="0" w:firstRowLastColumn="0" w:lastRowFirstColumn="0" w:lastRowLastColumn="0"/>
            <w:tcW w:w="2070" w:type="dxa"/>
          </w:tcPr>
          <w:p w14:paraId="6E2E88F5" w14:textId="77777777" w:rsidR="00994304" w:rsidRPr="003F29FF" w:rsidRDefault="00994304" w:rsidP="00582950">
            <w:pPr>
              <w:pStyle w:val="Tabletext"/>
            </w:pPr>
            <w:r w:rsidRPr="003A2DB1">
              <w:t>Future pension increase rate per annum (2024-25 and onwards)</w:t>
            </w:r>
          </w:p>
        </w:tc>
        <w:tc>
          <w:tcPr>
            <w:cnfStyle w:val="000010000000" w:firstRow="0" w:lastRow="0" w:firstColumn="0" w:lastColumn="0" w:oddVBand="1" w:evenVBand="0" w:oddHBand="0" w:evenHBand="0" w:firstRowFirstColumn="0" w:firstRowLastColumn="0" w:lastRowFirstColumn="0" w:lastRowLastColumn="0"/>
            <w:tcW w:w="840" w:type="dxa"/>
          </w:tcPr>
          <w:p w14:paraId="0A4913E5" w14:textId="77777777" w:rsidR="00994304" w:rsidRPr="003F29FF" w:rsidRDefault="00994304" w:rsidP="00582950">
            <w:pPr>
              <w:pStyle w:val="Tabletextright"/>
              <w:rPr>
                <w:bCs/>
              </w:rPr>
            </w:pPr>
            <w:r w:rsidRPr="00956FA7">
              <w:t>2.4</w:t>
            </w:r>
          </w:p>
        </w:tc>
        <w:tc>
          <w:tcPr>
            <w:cnfStyle w:val="000001000000" w:firstRow="0" w:lastRow="0" w:firstColumn="0" w:lastColumn="0" w:oddVBand="0" w:evenVBand="1" w:oddHBand="0" w:evenHBand="0" w:firstRowFirstColumn="0" w:firstRowLastColumn="0" w:lastRowFirstColumn="0" w:lastRowLastColumn="0"/>
            <w:tcW w:w="690" w:type="dxa"/>
          </w:tcPr>
          <w:p w14:paraId="308CF975" w14:textId="77777777" w:rsidR="00994304" w:rsidRPr="003F29FF" w:rsidRDefault="00994304" w:rsidP="00582950">
            <w:pPr>
              <w:pStyle w:val="Tabletextright"/>
              <w:rPr>
                <w:bCs/>
              </w:rPr>
            </w:pPr>
            <w:r w:rsidRPr="00956FA7">
              <w:t>2.5</w:t>
            </w:r>
          </w:p>
        </w:tc>
        <w:tc>
          <w:tcPr>
            <w:cnfStyle w:val="000010000000" w:firstRow="0" w:lastRow="0" w:firstColumn="0" w:lastColumn="0" w:oddVBand="1" w:evenVBand="0" w:oddHBand="0" w:evenHBand="0" w:firstRowFirstColumn="0" w:firstRowLastColumn="0" w:lastRowFirstColumn="0" w:lastRowLastColumn="0"/>
            <w:tcW w:w="990" w:type="dxa"/>
          </w:tcPr>
          <w:p w14:paraId="2B4AB900" w14:textId="77777777" w:rsidR="00994304" w:rsidRPr="003F29FF" w:rsidRDefault="00994304" w:rsidP="00582950">
            <w:pPr>
              <w:pStyle w:val="Tabletextright"/>
              <w:rPr>
                <w:bCs/>
              </w:rPr>
            </w:pPr>
            <w:r w:rsidRPr="00956FA7">
              <w:t>0.1</w:t>
            </w:r>
          </w:p>
        </w:tc>
      </w:tr>
    </w:tbl>
    <w:p w14:paraId="01D61341" w14:textId="77777777" w:rsidR="00994304" w:rsidRDefault="00994304" w:rsidP="00994304">
      <w:pPr>
        <w:pStyle w:val="Spacer"/>
      </w:pPr>
    </w:p>
    <w:p w14:paraId="0CAD4E34" w14:textId="77777777" w:rsidR="00994304" w:rsidRDefault="00994304" w:rsidP="00994304">
      <w:r>
        <w:t>The change in approach to setting wage growth and inflation assumptions is estimated to have increased the defined benefit obligation at 30 June 2023 by approximately $20 million. This is recognised as a remeasurement in other comprehensive income.</w:t>
      </w:r>
    </w:p>
    <w:p w14:paraId="6F9DCD19" w14:textId="77777777" w:rsidR="00994304" w:rsidRPr="0076611E" w:rsidRDefault="00994304" w:rsidP="00994304">
      <w:r>
        <w:t>The change in approach to setting inflation assumptions does not impact the superannuation expense from transactions for financial year 2023 and its impact in future financial years will depend on the relative change in the inflation assumptions that are adopted over time.</w:t>
      </w:r>
    </w:p>
    <w:p w14:paraId="13D22F5D" w14:textId="77777777" w:rsidR="00994304" w:rsidRDefault="00994304" w:rsidP="00994304">
      <w:pPr>
        <w:pStyle w:val="Heading4"/>
      </w:pPr>
      <w:r>
        <w:t>Market volatility and bond yield movements</w:t>
      </w:r>
    </w:p>
    <w:p w14:paraId="016FADB9" w14:textId="77777777" w:rsidR="00994304" w:rsidRDefault="00994304" w:rsidP="00994304">
      <w:pPr>
        <w:keepNext/>
      </w:pPr>
      <w:r>
        <w:t xml:space="preserve">High inflation and rising interest rates, which, along with concerns regarding geopolitical tensions, contributed to a fall in global markets over the later stages of financial year 2022 resulting in negative overall portfolio returns. </w:t>
      </w:r>
    </w:p>
    <w:p w14:paraId="346848C2" w14:textId="77777777" w:rsidR="00994304" w:rsidRDefault="00994304" w:rsidP="00994304">
      <w:r>
        <w:t>This negative market sentiment continued in the early part of financial year 2023. However, the second half of financial year 2023 was positively impacted by signs of easing inflation pressures and resilient company earnings, especially within the large cap technology stocks exposed to Artificial Intelligence.</w:t>
      </w:r>
    </w:p>
    <w:p w14:paraId="1FBBF6F2" w14:textId="77777777" w:rsidR="00994304" w:rsidRDefault="00994304" w:rsidP="00994304">
      <w:r>
        <w:t>This resulted in the investment returns on the State's defined benefit superannuation assets exceeding expectations in financial year 2023.</w:t>
      </w:r>
    </w:p>
    <w:p w14:paraId="08FD774C" w14:textId="77777777" w:rsidR="00994304" w:rsidRDefault="00994304" w:rsidP="00994304">
      <w:r>
        <w:t>The favourable impact this had on the State's superannuation liability was partially offset by an increase in the defined benefit superannuation obligation (DBO). This increase was primarily attributable to increases in actual and expected inflation partly offset by the impact of an increase in the Commonwealth Government bond yield that underlies the superannuation valuation assumptions and a relative reduction in the rate of wage growth in financial year 2023.</w:t>
      </w:r>
    </w:p>
    <w:p w14:paraId="7ED6647A" w14:textId="77777777" w:rsidR="00994304" w:rsidRDefault="00994304" w:rsidP="00994304">
      <w:r>
        <w:t>Overall, the State's superannuation liability decreased by $851 million in the year to 30 June 2023.</w:t>
      </w:r>
    </w:p>
    <w:p w14:paraId="01D997EB" w14:textId="77777777" w:rsidR="00994304" w:rsidRPr="00FC6CD8" w:rsidRDefault="00994304" w:rsidP="00994304">
      <w:r>
        <w:t>It is important to note that changes in the reported superannuation liability that arise solely due to changes in the bond yields that underlie its valuation do not affect the amount of cash required to fund this liability over time. However, superannuation funding requirements will vary over time to reflect any differences between the actual and expected returns on superannuation assets.</w:t>
      </w:r>
      <w:r w:rsidRPr="00FC6CD8">
        <w:t xml:space="preserve"> </w:t>
      </w:r>
    </w:p>
    <w:p w14:paraId="13A5CA58" w14:textId="77777777" w:rsidR="00994304" w:rsidRDefault="00994304" w:rsidP="00994304">
      <w:pPr>
        <w:pStyle w:val="Heading4"/>
      </w:pPr>
      <w:r>
        <w:t>Sensitivity analysis</w:t>
      </w:r>
    </w:p>
    <w:p w14:paraId="5A505FBF" w14:textId="77777777" w:rsidR="00994304" w:rsidRDefault="00994304" w:rsidP="00994304">
      <w:pPr>
        <w:keepNext/>
      </w:pPr>
      <w:r w:rsidRPr="006F1D95">
        <w:t>The key risks associated with the State’s defined benefit superannuation plans are:</w:t>
      </w:r>
    </w:p>
    <w:p w14:paraId="587601B2" w14:textId="77777777" w:rsidR="00994304" w:rsidRDefault="00994304" w:rsidP="00613E6E">
      <w:pPr>
        <w:pStyle w:val="Bullet"/>
        <w:numPr>
          <w:ilvl w:val="0"/>
          <w:numId w:val="25"/>
        </w:numPr>
        <w:spacing w:before="60" w:after="60"/>
      </w:pPr>
      <w:r>
        <w:t>investment risk - the risk that investment returns will be lower than assumed and that state contributions will need to increase to offset the shortfall</w:t>
      </w:r>
    </w:p>
    <w:p w14:paraId="422BE54D" w14:textId="77777777" w:rsidR="00994304" w:rsidRDefault="00994304" w:rsidP="00613E6E">
      <w:pPr>
        <w:pStyle w:val="Bullet"/>
        <w:numPr>
          <w:ilvl w:val="0"/>
          <w:numId w:val="25"/>
        </w:numPr>
        <w:spacing w:before="60" w:after="60"/>
      </w:pPr>
      <w:r>
        <w:t>wages growth risk - the risk that wages or salaries (on which future benefits are based) will rise more rapidly than assumed, thereby increasing defined benefits and requiring additional employer contributions</w:t>
      </w:r>
    </w:p>
    <w:p w14:paraId="29089A6F" w14:textId="77777777" w:rsidR="00994304" w:rsidRDefault="00994304" w:rsidP="00613E6E">
      <w:pPr>
        <w:pStyle w:val="Bullet"/>
        <w:numPr>
          <w:ilvl w:val="0"/>
          <w:numId w:val="25"/>
        </w:numPr>
        <w:spacing w:before="60" w:after="60"/>
      </w:pPr>
      <w:r>
        <w:t>pension growth risk - the risk that CPI and therefore pension increases will be higher than assumed, thereby increasing defined benefit pension payments and requiring additional employer contributions</w:t>
      </w:r>
    </w:p>
    <w:p w14:paraId="4A195789" w14:textId="77777777" w:rsidR="00994304" w:rsidRDefault="00994304" w:rsidP="00613E6E">
      <w:pPr>
        <w:pStyle w:val="Bullet"/>
        <w:numPr>
          <w:ilvl w:val="0"/>
          <w:numId w:val="25"/>
        </w:numPr>
        <w:spacing w:before="60" w:after="60"/>
      </w:pPr>
      <w:r>
        <w:t>longevity risk - the risk that pensioners will live longer than expected, thereby increasing defined benefit pension payments and requiring additional employer contributions.</w:t>
      </w:r>
    </w:p>
    <w:p w14:paraId="493FF9FC" w14:textId="77777777" w:rsidR="00994304" w:rsidRDefault="00994304" w:rsidP="00994304">
      <w:r>
        <w:t>To illustrate the impact that movements in these assumptions can have on the State’s superannuation liability, the defined benefit obligation has been remeasured under the scenarios below.</w:t>
      </w:r>
    </w:p>
    <w:p w14:paraId="366622DF" w14:textId="77777777" w:rsidR="00994304" w:rsidRDefault="00994304" w:rsidP="00994304">
      <w:r>
        <w:t>The assumptions below have been adjusted while maintaining all other assumptions. There have been no changes to the methods and assumptions used to prepare this sensitivity analysis since the prior period.</w:t>
      </w:r>
    </w:p>
    <w:p w14:paraId="07549530" w14:textId="77777777" w:rsidR="00994304" w:rsidRDefault="00994304" w:rsidP="00994304">
      <w:pPr>
        <w:sectPr w:rsidR="00994304" w:rsidSect="00582950">
          <w:type w:val="continuous"/>
          <w:pgSz w:w="11909" w:h="16834" w:code="9"/>
          <w:pgMar w:top="1728" w:right="1152" w:bottom="1152" w:left="1152" w:header="720" w:footer="288" w:gutter="0"/>
          <w:cols w:num="2" w:space="569"/>
          <w:noEndnote/>
        </w:sectPr>
      </w:pPr>
    </w:p>
    <w:p w14:paraId="52EC138D" w14:textId="77777777" w:rsidR="00994304" w:rsidRDefault="00994304" w:rsidP="00994304">
      <w:pPr>
        <w:spacing w:before="240"/>
      </w:pPr>
      <w:r w:rsidRPr="005E6048">
        <w:t>These scenarios are expected to have the following impact on the State’s defined benefit obligation:</w:t>
      </w:r>
    </w:p>
    <w:tbl>
      <w:tblPr>
        <w:tblStyle w:val="AnnualReporttexttable"/>
        <w:tblW w:w="8279" w:type="dxa"/>
        <w:tblLayout w:type="fixed"/>
        <w:tblLook w:val="00A0" w:firstRow="1" w:lastRow="0" w:firstColumn="1" w:lastColumn="0" w:noHBand="0" w:noVBand="0"/>
      </w:tblPr>
      <w:tblGrid>
        <w:gridCol w:w="3600"/>
        <w:gridCol w:w="1170"/>
        <w:gridCol w:w="1170"/>
        <w:gridCol w:w="1170"/>
        <w:gridCol w:w="1169"/>
      </w:tblGrid>
      <w:tr w:rsidR="00994304" w:rsidRPr="00C26788" w14:paraId="15005836" w14:textId="77777777" w:rsidTr="00582950">
        <w:trPr>
          <w:cnfStyle w:val="100000000000" w:firstRow="1" w:lastRow="0" w:firstColumn="0" w:lastColumn="0" w:oddVBand="0" w:evenVBand="0" w:oddHBand="0" w:evenHBand="0" w:firstRowFirstColumn="0" w:firstRowLastColumn="0" w:lastRowFirstColumn="0" w:lastRowLastColumn="0"/>
          <w:trHeight w:val="478"/>
        </w:trPr>
        <w:tc>
          <w:tcPr>
            <w:cnfStyle w:val="001000000000" w:firstRow="0" w:lastRow="0" w:firstColumn="1" w:lastColumn="0" w:oddVBand="0" w:evenVBand="0" w:oddHBand="0" w:evenHBand="0" w:firstRowFirstColumn="0" w:firstRowLastColumn="0" w:lastRowFirstColumn="0" w:lastRowLastColumn="0"/>
            <w:tcW w:w="3600" w:type="dxa"/>
            <w:shd w:val="clear" w:color="auto" w:fill="auto"/>
          </w:tcPr>
          <w:p w14:paraId="45B6DC24" w14:textId="77777777" w:rsidR="00994304" w:rsidRPr="00447671" w:rsidRDefault="00994304" w:rsidP="00582950">
            <w:pPr>
              <w:pStyle w:val="Tableheader"/>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vAlign w:val="bottom"/>
          </w:tcPr>
          <w:p w14:paraId="13283BB4" w14:textId="77777777" w:rsidR="00994304" w:rsidRPr="00C26788" w:rsidRDefault="00994304" w:rsidP="00582950">
            <w:pPr>
              <w:pStyle w:val="Tableheader"/>
              <w:rPr>
                <w:rFonts w:cs="Symbol"/>
              </w:rPr>
            </w:pPr>
            <w:r w:rsidRPr="00705ED0">
              <w:t>Base case</w:t>
            </w:r>
          </w:p>
        </w:tc>
        <w:tc>
          <w:tcPr>
            <w:cnfStyle w:val="000001000000" w:firstRow="0" w:lastRow="0" w:firstColumn="0" w:lastColumn="0" w:oddVBand="0" w:evenVBand="1" w:oddHBand="0" w:evenHBand="0" w:firstRowFirstColumn="0" w:firstRowLastColumn="0" w:lastRowFirstColumn="0" w:lastRowLastColumn="0"/>
            <w:tcW w:w="1170" w:type="dxa"/>
            <w:shd w:val="clear" w:color="auto" w:fill="auto"/>
            <w:vAlign w:val="bottom"/>
          </w:tcPr>
          <w:p w14:paraId="09872E14" w14:textId="77777777" w:rsidR="00994304" w:rsidRPr="00C26788" w:rsidRDefault="00994304" w:rsidP="00582950">
            <w:pPr>
              <w:pStyle w:val="Tableheader"/>
              <w:rPr>
                <w:bCs/>
              </w:rPr>
            </w:pPr>
            <w:r w:rsidRPr="00705ED0">
              <w:t>Discount rate plus 0.25 per cent</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vAlign w:val="bottom"/>
          </w:tcPr>
          <w:p w14:paraId="21FF65E5" w14:textId="77777777" w:rsidR="00994304" w:rsidRPr="00C26788" w:rsidRDefault="00994304" w:rsidP="00582950">
            <w:pPr>
              <w:pStyle w:val="Tableheader"/>
              <w:rPr>
                <w:rFonts w:cs="Symbol"/>
              </w:rPr>
            </w:pPr>
            <w:r w:rsidRPr="00705ED0">
              <w:t>Wage growth plus 0.25 per cent</w:t>
            </w:r>
          </w:p>
        </w:tc>
        <w:tc>
          <w:tcPr>
            <w:cnfStyle w:val="000001000000" w:firstRow="0" w:lastRow="0" w:firstColumn="0" w:lastColumn="0" w:oddVBand="0" w:evenVBand="1" w:oddHBand="0" w:evenHBand="0" w:firstRowFirstColumn="0" w:firstRowLastColumn="0" w:lastRowFirstColumn="0" w:lastRowLastColumn="0"/>
            <w:tcW w:w="1169" w:type="dxa"/>
            <w:shd w:val="clear" w:color="auto" w:fill="auto"/>
            <w:vAlign w:val="bottom"/>
          </w:tcPr>
          <w:p w14:paraId="5DF4D79C" w14:textId="77777777" w:rsidR="00994304" w:rsidRPr="00C26788" w:rsidRDefault="00994304" w:rsidP="00582950">
            <w:pPr>
              <w:pStyle w:val="Tableheader"/>
              <w:rPr>
                <w:rFonts w:cs="Symbol"/>
              </w:rPr>
            </w:pPr>
            <w:r w:rsidRPr="00705ED0">
              <w:t>Inflation rate plus 0.25 per cent</w:t>
            </w:r>
          </w:p>
        </w:tc>
      </w:tr>
      <w:tr w:rsidR="00994304" w:rsidRPr="00041D94" w14:paraId="1E4FD79A" w14:textId="77777777" w:rsidTr="00582950">
        <w:tc>
          <w:tcPr>
            <w:cnfStyle w:val="001000000000" w:firstRow="0" w:lastRow="0" w:firstColumn="1" w:lastColumn="0" w:oddVBand="0" w:evenVBand="0" w:oddHBand="0" w:evenHBand="0" w:firstRowFirstColumn="0" w:firstRowLastColumn="0" w:lastRowFirstColumn="0" w:lastRowLastColumn="0"/>
            <w:tcW w:w="3600" w:type="dxa"/>
          </w:tcPr>
          <w:p w14:paraId="4944CF9B" w14:textId="77777777" w:rsidR="00994304" w:rsidRPr="00041D94" w:rsidRDefault="00994304" w:rsidP="00582950">
            <w:pPr>
              <w:pStyle w:val="Tabletextbold"/>
              <w:rPr>
                <w:i/>
              </w:rPr>
            </w:pPr>
            <w:r w:rsidRPr="00F53CC7">
              <w:t>Sensitivity analysis</w:t>
            </w:r>
          </w:p>
        </w:tc>
        <w:tc>
          <w:tcPr>
            <w:cnfStyle w:val="000010000000" w:firstRow="0" w:lastRow="0" w:firstColumn="0" w:lastColumn="0" w:oddVBand="1" w:evenVBand="0" w:oddHBand="0" w:evenHBand="0" w:firstRowFirstColumn="0" w:firstRowLastColumn="0" w:lastRowFirstColumn="0" w:lastRowLastColumn="0"/>
            <w:tcW w:w="1170" w:type="dxa"/>
          </w:tcPr>
          <w:p w14:paraId="6FDD4BCA" w14:textId="77777777" w:rsidR="00994304" w:rsidRPr="00041D94"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17B18676" w14:textId="77777777" w:rsidR="00994304" w:rsidRPr="00041D94" w:rsidRDefault="00994304" w:rsidP="00582950">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tcPr>
          <w:p w14:paraId="10801CEF" w14:textId="77777777" w:rsidR="00994304" w:rsidRPr="00041D94"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169" w:type="dxa"/>
          </w:tcPr>
          <w:p w14:paraId="1DE2BBEB" w14:textId="77777777" w:rsidR="00994304" w:rsidRPr="00041D94" w:rsidRDefault="00994304" w:rsidP="00582950">
            <w:pPr>
              <w:pStyle w:val="Tabletextright"/>
            </w:pPr>
          </w:p>
        </w:tc>
      </w:tr>
      <w:tr w:rsidR="00994304" w:rsidRPr="00041D94" w14:paraId="2180D3E6" w14:textId="77777777" w:rsidTr="00582950">
        <w:tc>
          <w:tcPr>
            <w:cnfStyle w:val="001000000000" w:firstRow="0" w:lastRow="0" w:firstColumn="1" w:lastColumn="0" w:oddVBand="0" w:evenVBand="0" w:oddHBand="0" w:evenHBand="0" w:firstRowFirstColumn="0" w:firstRowLastColumn="0" w:lastRowFirstColumn="0" w:lastRowLastColumn="0"/>
            <w:tcW w:w="3600" w:type="dxa"/>
          </w:tcPr>
          <w:p w14:paraId="780EEF61" w14:textId="77777777" w:rsidR="00994304" w:rsidRPr="005E625E" w:rsidRDefault="00994304" w:rsidP="00582950">
            <w:pPr>
              <w:pStyle w:val="Tabletext"/>
              <w:rPr>
                <w:iCs/>
              </w:rPr>
            </w:pPr>
            <w:r w:rsidRPr="00F53CC7">
              <w:t>Discount rate (per cent a year)</w:t>
            </w:r>
          </w:p>
        </w:tc>
        <w:tc>
          <w:tcPr>
            <w:cnfStyle w:val="000010000000" w:firstRow="0" w:lastRow="0" w:firstColumn="0" w:lastColumn="0" w:oddVBand="1" w:evenVBand="0" w:oddHBand="0" w:evenHBand="0" w:firstRowFirstColumn="0" w:firstRowLastColumn="0" w:lastRowFirstColumn="0" w:lastRowLastColumn="0"/>
            <w:tcW w:w="1170" w:type="dxa"/>
          </w:tcPr>
          <w:p w14:paraId="70026488" w14:textId="77777777" w:rsidR="00994304" w:rsidRPr="0023311D" w:rsidRDefault="00994304" w:rsidP="00582950">
            <w:pPr>
              <w:pStyle w:val="Tabletextright"/>
              <w:rPr>
                <w:bCs/>
              </w:rPr>
            </w:pPr>
            <w:r w:rsidRPr="006B7141">
              <w:t>4.2</w:t>
            </w:r>
          </w:p>
        </w:tc>
        <w:tc>
          <w:tcPr>
            <w:cnfStyle w:val="000001000000" w:firstRow="0" w:lastRow="0" w:firstColumn="0" w:lastColumn="0" w:oddVBand="0" w:evenVBand="1" w:oddHBand="0" w:evenHBand="0" w:firstRowFirstColumn="0" w:firstRowLastColumn="0" w:lastRowFirstColumn="0" w:lastRowLastColumn="0"/>
            <w:tcW w:w="1170" w:type="dxa"/>
          </w:tcPr>
          <w:p w14:paraId="26D79ED5" w14:textId="77777777" w:rsidR="00994304" w:rsidRPr="0023311D" w:rsidRDefault="00994304" w:rsidP="00582950">
            <w:pPr>
              <w:pStyle w:val="Tabletextright"/>
              <w:rPr>
                <w:bCs/>
              </w:rPr>
            </w:pPr>
            <w:r w:rsidRPr="006B7141">
              <w:t>4.5</w:t>
            </w:r>
          </w:p>
        </w:tc>
        <w:tc>
          <w:tcPr>
            <w:cnfStyle w:val="000010000000" w:firstRow="0" w:lastRow="0" w:firstColumn="0" w:lastColumn="0" w:oddVBand="1" w:evenVBand="0" w:oddHBand="0" w:evenHBand="0" w:firstRowFirstColumn="0" w:firstRowLastColumn="0" w:lastRowFirstColumn="0" w:lastRowLastColumn="0"/>
            <w:tcW w:w="1170" w:type="dxa"/>
          </w:tcPr>
          <w:p w14:paraId="38F51ABC" w14:textId="77777777" w:rsidR="00994304" w:rsidRPr="0023311D" w:rsidRDefault="00994304" w:rsidP="00582950">
            <w:pPr>
              <w:pStyle w:val="Tabletextright"/>
              <w:rPr>
                <w:bCs/>
              </w:rPr>
            </w:pPr>
            <w:r w:rsidRPr="006B7141">
              <w:t>4.2</w:t>
            </w:r>
          </w:p>
        </w:tc>
        <w:tc>
          <w:tcPr>
            <w:cnfStyle w:val="000001000000" w:firstRow="0" w:lastRow="0" w:firstColumn="0" w:lastColumn="0" w:oddVBand="0" w:evenVBand="1" w:oddHBand="0" w:evenHBand="0" w:firstRowFirstColumn="0" w:firstRowLastColumn="0" w:lastRowFirstColumn="0" w:lastRowLastColumn="0"/>
            <w:tcW w:w="1169" w:type="dxa"/>
          </w:tcPr>
          <w:p w14:paraId="2E0F7178" w14:textId="77777777" w:rsidR="00994304" w:rsidRPr="0023311D" w:rsidRDefault="00994304" w:rsidP="00582950">
            <w:pPr>
              <w:pStyle w:val="Tabletextright"/>
              <w:rPr>
                <w:bCs/>
              </w:rPr>
            </w:pPr>
            <w:r w:rsidRPr="006B7141">
              <w:t>4.2</w:t>
            </w:r>
          </w:p>
        </w:tc>
      </w:tr>
      <w:tr w:rsidR="00994304" w:rsidRPr="00041D94" w14:paraId="7B54B71E" w14:textId="77777777" w:rsidTr="00582950">
        <w:tc>
          <w:tcPr>
            <w:cnfStyle w:val="001000000000" w:firstRow="0" w:lastRow="0" w:firstColumn="1" w:lastColumn="0" w:oddVBand="0" w:evenVBand="0" w:oddHBand="0" w:evenHBand="0" w:firstRowFirstColumn="0" w:firstRowLastColumn="0" w:lastRowFirstColumn="0" w:lastRowLastColumn="0"/>
            <w:tcW w:w="3600" w:type="dxa"/>
          </w:tcPr>
          <w:p w14:paraId="664DE715" w14:textId="77777777" w:rsidR="00994304" w:rsidRPr="00041D94" w:rsidRDefault="00994304" w:rsidP="00582950">
            <w:pPr>
              <w:pStyle w:val="Tabletext"/>
            </w:pPr>
            <w:r w:rsidRPr="00F53CC7">
              <w:t>Salary growth (per cent a year)</w:t>
            </w:r>
          </w:p>
        </w:tc>
        <w:tc>
          <w:tcPr>
            <w:cnfStyle w:val="000010000000" w:firstRow="0" w:lastRow="0" w:firstColumn="0" w:lastColumn="0" w:oddVBand="1" w:evenVBand="0" w:oddHBand="0" w:evenHBand="0" w:firstRowFirstColumn="0" w:firstRowLastColumn="0" w:lastRowFirstColumn="0" w:lastRowLastColumn="0"/>
            <w:tcW w:w="1170" w:type="dxa"/>
          </w:tcPr>
          <w:p w14:paraId="55A70A3D" w14:textId="77777777" w:rsidR="00994304" w:rsidRPr="00041D94" w:rsidRDefault="00994304" w:rsidP="00582950">
            <w:pPr>
              <w:pStyle w:val="Tabletextright"/>
              <w:rPr>
                <w:bCs/>
              </w:rPr>
            </w:pPr>
            <w:r w:rsidRPr="006B7141">
              <w:t>3.3</w:t>
            </w:r>
          </w:p>
        </w:tc>
        <w:tc>
          <w:tcPr>
            <w:cnfStyle w:val="000001000000" w:firstRow="0" w:lastRow="0" w:firstColumn="0" w:lastColumn="0" w:oddVBand="0" w:evenVBand="1" w:oddHBand="0" w:evenHBand="0" w:firstRowFirstColumn="0" w:firstRowLastColumn="0" w:lastRowFirstColumn="0" w:lastRowLastColumn="0"/>
            <w:tcW w:w="1170" w:type="dxa"/>
          </w:tcPr>
          <w:p w14:paraId="0440986F" w14:textId="77777777" w:rsidR="00994304" w:rsidRPr="00041D94" w:rsidRDefault="00994304" w:rsidP="00582950">
            <w:pPr>
              <w:pStyle w:val="Tabletextright"/>
              <w:rPr>
                <w:bCs/>
              </w:rPr>
            </w:pPr>
            <w:r w:rsidRPr="006B7141">
              <w:t>3.3</w:t>
            </w:r>
          </w:p>
        </w:tc>
        <w:tc>
          <w:tcPr>
            <w:cnfStyle w:val="000010000000" w:firstRow="0" w:lastRow="0" w:firstColumn="0" w:lastColumn="0" w:oddVBand="1" w:evenVBand="0" w:oddHBand="0" w:evenHBand="0" w:firstRowFirstColumn="0" w:firstRowLastColumn="0" w:lastRowFirstColumn="0" w:lastRowLastColumn="0"/>
            <w:tcW w:w="1170" w:type="dxa"/>
          </w:tcPr>
          <w:p w14:paraId="3D249EBC" w14:textId="77777777" w:rsidR="00994304" w:rsidRPr="00041D94" w:rsidRDefault="00994304" w:rsidP="00582950">
            <w:pPr>
              <w:pStyle w:val="Tabletextright"/>
              <w:rPr>
                <w:bCs/>
              </w:rPr>
            </w:pPr>
            <w:r w:rsidRPr="006B7141">
              <w:t>3.5</w:t>
            </w:r>
          </w:p>
        </w:tc>
        <w:tc>
          <w:tcPr>
            <w:cnfStyle w:val="000001000000" w:firstRow="0" w:lastRow="0" w:firstColumn="0" w:lastColumn="0" w:oddVBand="0" w:evenVBand="1" w:oddHBand="0" w:evenHBand="0" w:firstRowFirstColumn="0" w:firstRowLastColumn="0" w:lastRowFirstColumn="0" w:lastRowLastColumn="0"/>
            <w:tcW w:w="1169" w:type="dxa"/>
          </w:tcPr>
          <w:p w14:paraId="40EA65EB" w14:textId="77777777" w:rsidR="00994304" w:rsidRPr="00041D94" w:rsidRDefault="00994304" w:rsidP="00582950">
            <w:pPr>
              <w:pStyle w:val="Tabletextright"/>
              <w:rPr>
                <w:bCs/>
              </w:rPr>
            </w:pPr>
            <w:r w:rsidRPr="006B7141">
              <w:t>3.3</w:t>
            </w:r>
          </w:p>
        </w:tc>
      </w:tr>
      <w:tr w:rsidR="00994304" w:rsidRPr="00041D94" w14:paraId="59C9317D" w14:textId="77777777" w:rsidTr="00582950">
        <w:tc>
          <w:tcPr>
            <w:cnfStyle w:val="001000000000" w:firstRow="0" w:lastRow="0" w:firstColumn="1" w:lastColumn="0" w:oddVBand="0" w:evenVBand="0" w:oddHBand="0" w:evenHBand="0" w:firstRowFirstColumn="0" w:firstRowLastColumn="0" w:lastRowFirstColumn="0" w:lastRowLastColumn="0"/>
            <w:tcW w:w="3600" w:type="dxa"/>
          </w:tcPr>
          <w:p w14:paraId="7C01F66D" w14:textId="77777777" w:rsidR="00994304" w:rsidRPr="00041D94" w:rsidRDefault="00994304" w:rsidP="00582950">
            <w:pPr>
              <w:pStyle w:val="Tabletext"/>
            </w:pPr>
            <w:r w:rsidRPr="00F53CC7">
              <w:t>Inflation rate (per cent a year)</w:t>
            </w:r>
          </w:p>
        </w:tc>
        <w:tc>
          <w:tcPr>
            <w:cnfStyle w:val="000010000000" w:firstRow="0" w:lastRow="0" w:firstColumn="0" w:lastColumn="0" w:oddVBand="1" w:evenVBand="0" w:oddHBand="0" w:evenHBand="0" w:firstRowFirstColumn="0" w:firstRowLastColumn="0" w:lastRowFirstColumn="0" w:lastRowLastColumn="0"/>
            <w:tcW w:w="1170" w:type="dxa"/>
          </w:tcPr>
          <w:p w14:paraId="7257AF9A" w14:textId="77777777" w:rsidR="00994304" w:rsidRPr="00041D94" w:rsidRDefault="00994304" w:rsidP="00582950">
            <w:pPr>
              <w:pStyle w:val="Tabletextright"/>
              <w:rPr>
                <w:bCs/>
              </w:rPr>
            </w:pPr>
            <w:r w:rsidRPr="006B7141">
              <w:t>2.5</w:t>
            </w:r>
          </w:p>
        </w:tc>
        <w:tc>
          <w:tcPr>
            <w:cnfStyle w:val="000001000000" w:firstRow="0" w:lastRow="0" w:firstColumn="0" w:lastColumn="0" w:oddVBand="0" w:evenVBand="1" w:oddHBand="0" w:evenHBand="0" w:firstRowFirstColumn="0" w:firstRowLastColumn="0" w:lastRowFirstColumn="0" w:lastRowLastColumn="0"/>
            <w:tcW w:w="1170" w:type="dxa"/>
          </w:tcPr>
          <w:p w14:paraId="28F89877" w14:textId="77777777" w:rsidR="00994304" w:rsidRPr="00041D94" w:rsidRDefault="00994304" w:rsidP="00582950">
            <w:pPr>
              <w:pStyle w:val="Tabletextright"/>
              <w:rPr>
                <w:bCs/>
              </w:rPr>
            </w:pPr>
            <w:r w:rsidRPr="006B7141">
              <w:t>2.5</w:t>
            </w:r>
          </w:p>
        </w:tc>
        <w:tc>
          <w:tcPr>
            <w:cnfStyle w:val="000010000000" w:firstRow="0" w:lastRow="0" w:firstColumn="0" w:lastColumn="0" w:oddVBand="1" w:evenVBand="0" w:oddHBand="0" w:evenHBand="0" w:firstRowFirstColumn="0" w:firstRowLastColumn="0" w:lastRowFirstColumn="0" w:lastRowLastColumn="0"/>
            <w:tcW w:w="1170" w:type="dxa"/>
          </w:tcPr>
          <w:p w14:paraId="63FDC7E6" w14:textId="77777777" w:rsidR="00994304" w:rsidRDefault="00994304" w:rsidP="00582950">
            <w:pPr>
              <w:pStyle w:val="Tabletextright"/>
              <w:rPr>
                <w:bCs/>
              </w:rPr>
            </w:pPr>
            <w:r w:rsidRPr="006B7141">
              <w:t>2.5</w:t>
            </w:r>
          </w:p>
        </w:tc>
        <w:tc>
          <w:tcPr>
            <w:cnfStyle w:val="000001000000" w:firstRow="0" w:lastRow="0" w:firstColumn="0" w:lastColumn="0" w:oddVBand="0" w:evenVBand="1" w:oddHBand="0" w:evenHBand="0" w:firstRowFirstColumn="0" w:firstRowLastColumn="0" w:lastRowFirstColumn="0" w:lastRowLastColumn="0"/>
            <w:tcW w:w="1169" w:type="dxa"/>
          </w:tcPr>
          <w:p w14:paraId="19EAA503" w14:textId="77777777" w:rsidR="00994304" w:rsidRDefault="00994304" w:rsidP="00582950">
            <w:pPr>
              <w:pStyle w:val="Tabletextright"/>
              <w:rPr>
                <w:bCs/>
              </w:rPr>
            </w:pPr>
            <w:r w:rsidRPr="006B7141">
              <w:t>2.8</w:t>
            </w:r>
          </w:p>
        </w:tc>
      </w:tr>
      <w:tr w:rsidR="00994304" w:rsidRPr="00041D94" w14:paraId="77FCDAD8" w14:textId="77777777" w:rsidTr="00582950">
        <w:tc>
          <w:tcPr>
            <w:cnfStyle w:val="001000000000" w:firstRow="0" w:lastRow="0" w:firstColumn="1" w:lastColumn="0" w:oddVBand="0" w:evenVBand="0" w:oddHBand="0" w:evenHBand="0" w:firstRowFirstColumn="0" w:firstRowLastColumn="0" w:lastRowFirstColumn="0" w:lastRowLastColumn="0"/>
            <w:tcW w:w="3600" w:type="dxa"/>
          </w:tcPr>
          <w:p w14:paraId="167C7A9B" w14:textId="77777777" w:rsidR="00994304" w:rsidRPr="00041D94" w:rsidRDefault="00994304" w:rsidP="00582950">
            <w:pPr>
              <w:pStyle w:val="Tabletext"/>
            </w:pPr>
            <w:r w:rsidRPr="00F53CC7">
              <w:t>Estimated increase/(decrease) in defined benefit obligation (per cent)</w:t>
            </w:r>
          </w:p>
        </w:tc>
        <w:tc>
          <w:tcPr>
            <w:cnfStyle w:val="000010000000" w:firstRow="0" w:lastRow="0" w:firstColumn="0" w:lastColumn="0" w:oddVBand="1" w:evenVBand="0" w:oddHBand="0" w:evenHBand="0" w:firstRowFirstColumn="0" w:firstRowLastColumn="0" w:lastRowFirstColumn="0" w:lastRowLastColumn="0"/>
            <w:tcW w:w="1170" w:type="dxa"/>
          </w:tcPr>
          <w:p w14:paraId="407838E4" w14:textId="77777777" w:rsidR="00994304" w:rsidRPr="00041D94" w:rsidRDefault="00994304" w:rsidP="00582950">
            <w:pPr>
              <w:pStyle w:val="Tabletextright"/>
              <w:rPr>
                <w:bCs/>
              </w:rPr>
            </w:pPr>
            <w:r w:rsidRPr="006B7141">
              <w:t>n/a</w:t>
            </w:r>
          </w:p>
        </w:tc>
        <w:tc>
          <w:tcPr>
            <w:cnfStyle w:val="000001000000" w:firstRow="0" w:lastRow="0" w:firstColumn="0" w:lastColumn="0" w:oddVBand="0" w:evenVBand="1" w:oddHBand="0" w:evenHBand="0" w:firstRowFirstColumn="0" w:firstRowLastColumn="0" w:lastRowFirstColumn="0" w:lastRowLastColumn="0"/>
            <w:tcW w:w="1170" w:type="dxa"/>
          </w:tcPr>
          <w:p w14:paraId="5F2B5F96" w14:textId="77777777" w:rsidR="00994304" w:rsidRPr="00041D94" w:rsidRDefault="00994304" w:rsidP="00582950">
            <w:pPr>
              <w:pStyle w:val="Tabletextright"/>
              <w:rPr>
                <w:bCs/>
              </w:rPr>
            </w:pPr>
            <w:r w:rsidRPr="006B7141">
              <w:t>(2.7)</w:t>
            </w:r>
          </w:p>
        </w:tc>
        <w:tc>
          <w:tcPr>
            <w:cnfStyle w:val="000010000000" w:firstRow="0" w:lastRow="0" w:firstColumn="0" w:lastColumn="0" w:oddVBand="1" w:evenVBand="0" w:oddHBand="0" w:evenHBand="0" w:firstRowFirstColumn="0" w:firstRowLastColumn="0" w:lastRowFirstColumn="0" w:lastRowLastColumn="0"/>
            <w:tcW w:w="1170" w:type="dxa"/>
          </w:tcPr>
          <w:p w14:paraId="1DFEF8C0" w14:textId="77777777" w:rsidR="00994304" w:rsidRDefault="00994304" w:rsidP="00582950">
            <w:pPr>
              <w:pStyle w:val="Tabletextright"/>
              <w:rPr>
                <w:bCs/>
              </w:rPr>
            </w:pPr>
            <w:r w:rsidRPr="006B7141">
              <w:t>0.4</w:t>
            </w:r>
          </w:p>
        </w:tc>
        <w:tc>
          <w:tcPr>
            <w:cnfStyle w:val="000001000000" w:firstRow="0" w:lastRow="0" w:firstColumn="0" w:lastColumn="0" w:oddVBand="0" w:evenVBand="1" w:oddHBand="0" w:evenHBand="0" w:firstRowFirstColumn="0" w:firstRowLastColumn="0" w:lastRowFirstColumn="0" w:lastRowLastColumn="0"/>
            <w:tcW w:w="1169" w:type="dxa"/>
          </w:tcPr>
          <w:p w14:paraId="5999AFDF" w14:textId="77777777" w:rsidR="00994304" w:rsidRDefault="00994304" w:rsidP="00582950">
            <w:pPr>
              <w:pStyle w:val="Tabletextright"/>
              <w:rPr>
                <w:bCs/>
              </w:rPr>
            </w:pPr>
            <w:r w:rsidRPr="006B7141">
              <w:t>2.0</w:t>
            </w:r>
          </w:p>
        </w:tc>
      </w:tr>
      <w:tr w:rsidR="00994304" w:rsidRPr="00041D94" w14:paraId="77A6F173" w14:textId="77777777" w:rsidTr="00582950">
        <w:tc>
          <w:tcPr>
            <w:cnfStyle w:val="001000000000" w:firstRow="0" w:lastRow="0" w:firstColumn="1" w:lastColumn="0" w:oddVBand="0" w:evenVBand="0" w:oddHBand="0" w:evenHBand="0" w:firstRowFirstColumn="0" w:firstRowLastColumn="0" w:lastRowFirstColumn="0" w:lastRowLastColumn="0"/>
            <w:tcW w:w="3600" w:type="dxa"/>
          </w:tcPr>
          <w:p w14:paraId="3A6492B2" w14:textId="77777777" w:rsidR="00994304" w:rsidRPr="00041D94" w:rsidRDefault="00994304" w:rsidP="00582950">
            <w:pPr>
              <w:pStyle w:val="Tabletext"/>
            </w:pPr>
            <w:r w:rsidRPr="00F53CC7">
              <w:t>Estimated increase/(decrease) in defined benefit obligation ($ million)</w:t>
            </w:r>
          </w:p>
        </w:tc>
        <w:tc>
          <w:tcPr>
            <w:cnfStyle w:val="000010000000" w:firstRow="0" w:lastRow="0" w:firstColumn="0" w:lastColumn="0" w:oddVBand="1" w:evenVBand="0" w:oddHBand="0" w:evenHBand="0" w:firstRowFirstColumn="0" w:firstRowLastColumn="0" w:lastRowFirstColumn="0" w:lastRowLastColumn="0"/>
            <w:tcW w:w="1170" w:type="dxa"/>
          </w:tcPr>
          <w:p w14:paraId="3F5C84D1" w14:textId="77777777" w:rsidR="00994304" w:rsidRPr="00041D94" w:rsidRDefault="00994304" w:rsidP="00582950">
            <w:pPr>
              <w:pStyle w:val="Tabletextright"/>
              <w:rPr>
                <w:bCs/>
              </w:rPr>
            </w:pPr>
            <w:r w:rsidRPr="006B7141">
              <w:t>n/a</w:t>
            </w:r>
          </w:p>
        </w:tc>
        <w:tc>
          <w:tcPr>
            <w:cnfStyle w:val="000001000000" w:firstRow="0" w:lastRow="0" w:firstColumn="0" w:lastColumn="0" w:oddVBand="0" w:evenVBand="1" w:oddHBand="0" w:evenHBand="0" w:firstRowFirstColumn="0" w:firstRowLastColumn="0" w:lastRowFirstColumn="0" w:lastRowLastColumn="0"/>
            <w:tcW w:w="1170" w:type="dxa"/>
          </w:tcPr>
          <w:p w14:paraId="5B600AB5" w14:textId="77777777" w:rsidR="00994304" w:rsidRPr="00041D94" w:rsidRDefault="00994304" w:rsidP="00582950">
            <w:pPr>
              <w:pStyle w:val="Tabletextright"/>
              <w:rPr>
                <w:bCs/>
              </w:rPr>
            </w:pPr>
            <w:r w:rsidRPr="006B7141">
              <w:t>(1 203)</w:t>
            </w:r>
          </w:p>
        </w:tc>
        <w:tc>
          <w:tcPr>
            <w:cnfStyle w:val="000010000000" w:firstRow="0" w:lastRow="0" w:firstColumn="0" w:lastColumn="0" w:oddVBand="1" w:evenVBand="0" w:oddHBand="0" w:evenHBand="0" w:firstRowFirstColumn="0" w:firstRowLastColumn="0" w:lastRowFirstColumn="0" w:lastRowLastColumn="0"/>
            <w:tcW w:w="1170" w:type="dxa"/>
          </w:tcPr>
          <w:p w14:paraId="0E87B838" w14:textId="77777777" w:rsidR="00994304" w:rsidRDefault="00994304" w:rsidP="00582950">
            <w:pPr>
              <w:pStyle w:val="Tabletextright"/>
              <w:rPr>
                <w:bCs/>
              </w:rPr>
            </w:pPr>
            <w:r w:rsidRPr="006B7141">
              <w:t>178</w:t>
            </w:r>
          </w:p>
        </w:tc>
        <w:tc>
          <w:tcPr>
            <w:cnfStyle w:val="000001000000" w:firstRow="0" w:lastRow="0" w:firstColumn="0" w:lastColumn="0" w:oddVBand="0" w:evenVBand="1" w:oddHBand="0" w:evenHBand="0" w:firstRowFirstColumn="0" w:firstRowLastColumn="0" w:lastRowFirstColumn="0" w:lastRowLastColumn="0"/>
            <w:tcW w:w="1169" w:type="dxa"/>
          </w:tcPr>
          <w:p w14:paraId="07B2F67E" w14:textId="77777777" w:rsidR="00994304" w:rsidRDefault="00994304" w:rsidP="00582950">
            <w:pPr>
              <w:pStyle w:val="Tabletextright"/>
              <w:rPr>
                <w:bCs/>
              </w:rPr>
            </w:pPr>
            <w:r w:rsidRPr="006B7141">
              <w:t>891</w:t>
            </w:r>
          </w:p>
        </w:tc>
      </w:tr>
    </w:tbl>
    <w:p w14:paraId="5A89B306" w14:textId="77777777" w:rsidR="00994304" w:rsidRDefault="00994304" w:rsidP="00994304"/>
    <w:p w14:paraId="6FA5DCE5" w14:textId="77777777" w:rsidR="00994304" w:rsidRDefault="00994304" w:rsidP="00994304">
      <w:pPr>
        <w:keepLines w:val="0"/>
        <w:spacing w:before="0" w:after="0"/>
        <w:rPr>
          <w:rFonts w:asciiTheme="majorHAnsi" w:hAnsiTheme="majorHAnsi" w:cs="Symbol"/>
          <w:color w:val="4D4D4D"/>
          <w:sz w:val="19"/>
          <w:szCs w:val="20"/>
        </w:rPr>
      </w:pPr>
      <w:r>
        <w:br w:type="page"/>
      </w:r>
    </w:p>
    <w:p w14:paraId="491836BA" w14:textId="77777777" w:rsidR="00994304" w:rsidRPr="000D1E6C" w:rsidRDefault="00994304" w:rsidP="00994304">
      <w:pPr>
        <w:pStyle w:val="Heading4"/>
      </w:pPr>
      <w:r w:rsidRPr="002060E6">
        <w:t>Target asset allocation</w:t>
      </w:r>
    </w:p>
    <w:tbl>
      <w:tblPr>
        <w:tblStyle w:val="AnnualReporttexttable"/>
        <w:tblW w:w="9002" w:type="dxa"/>
        <w:tblLayout w:type="fixed"/>
        <w:tblLook w:val="02A0" w:firstRow="1" w:lastRow="0" w:firstColumn="1" w:lastColumn="0" w:noHBand="1" w:noVBand="0"/>
      </w:tblPr>
      <w:tblGrid>
        <w:gridCol w:w="6500"/>
        <w:gridCol w:w="1299"/>
        <w:gridCol w:w="1203"/>
      </w:tblGrid>
      <w:tr w:rsidR="00994304" w:rsidRPr="00225381" w14:paraId="1D9FD1B9"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00" w:type="dxa"/>
            <w:shd w:val="clear" w:color="auto" w:fill="auto"/>
            <w:noWrap/>
          </w:tcPr>
          <w:p w14:paraId="40F84906" w14:textId="77777777" w:rsidR="00994304" w:rsidRPr="00225381" w:rsidRDefault="00994304" w:rsidP="00582950">
            <w:pPr>
              <w:pStyle w:val="Tabletextheading"/>
            </w:pPr>
          </w:p>
        </w:tc>
        <w:tc>
          <w:tcPr>
            <w:cnfStyle w:val="000010000000" w:firstRow="0" w:lastRow="0" w:firstColumn="0" w:lastColumn="0" w:oddVBand="1" w:evenVBand="0" w:oddHBand="0" w:evenHBand="0" w:firstRowFirstColumn="0" w:firstRowLastColumn="0" w:lastRowFirstColumn="0" w:lastRowLastColumn="0"/>
            <w:tcW w:w="1299" w:type="dxa"/>
            <w:shd w:val="clear" w:color="auto" w:fill="auto"/>
            <w:noWrap/>
          </w:tcPr>
          <w:p w14:paraId="101641A6" w14:textId="77777777" w:rsidR="00994304" w:rsidRPr="00225381" w:rsidRDefault="00994304" w:rsidP="00582950">
            <w:pPr>
              <w:pStyle w:val="Tabletextheading"/>
              <w:rPr>
                <w:b w:val="0"/>
                <w:color w:val="000000"/>
              </w:rPr>
            </w:pPr>
            <w:r>
              <w:rPr>
                <w:b w:val="0"/>
                <w:color w:val="000000"/>
              </w:rPr>
              <w:t>2023</w:t>
            </w:r>
            <w:r>
              <w:rPr>
                <w:color w:val="000000"/>
              </w:rPr>
              <w:br/>
              <w:t>%</w:t>
            </w:r>
          </w:p>
        </w:tc>
        <w:tc>
          <w:tcPr>
            <w:cnfStyle w:val="000001000000" w:firstRow="0" w:lastRow="0" w:firstColumn="0" w:lastColumn="0" w:oddVBand="0" w:evenVBand="1" w:oddHBand="0" w:evenHBand="0" w:firstRowFirstColumn="0" w:firstRowLastColumn="0" w:lastRowFirstColumn="0" w:lastRowLastColumn="0"/>
            <w:tcW w:w="1203" w:type="dxa"/>
            <w:shd w:val="clear" w:color="auto" w:fill="auto"/>
          </w:tcPr>
          <w:p w14:paraId="40E1484F" w14:textId="77777777" w:rsidR="00994304" w:rsidRPr="00225381" w:rsidRDefault="00994304" w:rsidP="00582950">
            <w:pPr>
              <w:pStyle w:val="Tabletextheading"/>
              <w:rPr>
                <w:b w:val="0"/>
                <w:color w:val="000000"/>
              </w:rPr>
            </w:pPr>
            <w:r>
              <w:rPr>
                <w:b w:val="0"/>
                <w:color w:val="000000"/>
              </w:rPr>
              <w:t>2022</w:t>
            </w:r>
            <w:r>
              <w:rPr>
                <w:color w:val="000000"/>
              </w:rPr>
              <w:br/>
              <w:t>%</w:t>
            </w:r>
          </w:p>
        </w:tc>
      </w:tr>
      <w:tr w:rsidR="00994304" w:rsidRPr="00225381" w14:paraId="0B070EC9" w14:textId="77777777" w:rsidTr="00582950">
        <w:tc>
          <w:tcPr>
            <w:cnfStyle w:val="001000000000" w:firstRow="0" w:lastRow="0" w:firstColumn="1" w:lastColumn="0" w:oddVBand="0" w:evenVBand="0" w:oddHBand="0" w:evenHBand="0" w:firstRowFirstColumn="0" w:firstRowLastColumn="0" w:lastRowFirstColumn="0" w:lastRowLastColumn="0"/>
            <w:tcW w:w="6500" w:type="dxa"/>
            <w:noWrap/>
          </w:tcPr>
          <w:p w14:paraId="173D6393" w14:textId="77777777" w:rsidR="00994304" w:rsidRPr="00225381" w:rsidRDefault="00994304" w:rsidP="00582950">
            <w:pPr>
              <w:pStyle w:val="Tabletextbold"/>
              <w:rPr>
                <w:bCs/>
              </w:rPr>
            </w:pPr>
            <w:r>
              <w:t>A</w:t>
            </w:r>
            <w:r w:rsidRPr="00225381">
              <w:t>sset</w:t>
            </w:r>
            <w:r>
              <w:t xml:space="preserve"> class</w:t>
            </w:r>
          </w:p>
        </w:tc>
        <w:tc>
          <w:tcPr>
            <w:cnfStyle w:val="000010000000" w:firstRow="0" w:lastRow="0" w:firstColumn="0" w:lastColumn="0" w:oddVBand="1" w:evenVBand="0" w:oddHBand="0" w:evenHBand="0" w:firstRowFirstColumn="0" w:firstRowLastColumn="0" w:lastRowFirstColumn="0" w:lastRowLastColumn="0"/>
            <w:tcW w:w="1299" w:type="dxa"/>
            <w:noWrap/>
          </w:tcPr>
          <w:p w14:paraId="2921CF2D" w14:textId="77777777" w:rsidR="00994304" w:rsidRPr="00225381"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203" w:type="dxa"/>
          </w:tcPr>
          <w:p w14:paraId="1115C3D9" w14:textId="77777777" w:rsidR="00994304" w:rsidRPr="00225381" w:rsidRDefault="00994304" w:rsidP="00582950">
            <w:pPr>
              <w:pStyle w:val="Tabletextright"/>
            </w:pPr>
          </w:p>
        </w:tc>
      </w:tr>
      <w:tr w:rsidR="00994304" w:rsidRPr="00225381" w14:paraId="433AB39C" w14:textId="77777777" w:rsidTr="00582950">
        <w:tc>
          <w:tcPr>
            <w:cnfStyle w:val="001000000000" w:firstRow="0" w:lastRow="0" w:firstColumn="1" w:lastColumn="0" w:oddVBand="0" w:evenVBand="0" w:oddHBand="0" w:evenHBand="0" w:firstRowFirstColumn="0" w:firstRowLastColumn="0" w:lastRowFirstColumn="0" w:lastRowLastColumn="0"/>
            <w:tcW w:w="6500" w:type="dxa"/>
            <w:noWrap/>
          </w:tcPr>
          <w:p w14:paraId="28CEFC47" w14:textId="77777777" w:rsidR="00994304" w:rsidRPr="00225381" w:rsidRDefault="00994304" w:rsidP="00582950">
            <w:pPr>
              <w:pStyle w:val="Tabletext"/>
            </w:pPr>
            <w:r w:rsidRPr="00225381">
              <w:t>Domestic equity</w:t>
            </w:r>
          </w:p>
        </w:tc>
        <w:tc>
          <w:tcPr>
            <w:cnfStyle w:val="000010000000" w:firstRow="0" w:lastRow="0" w:firstColumn="0" w:lastColumn="0" w:oddVBand="1" w:evenVBand="0" w:oddHBand="0" w:evenHBand="0" w:firstRowFirstColumn="0" w:firstRowLastColumn="0" w:lastRowFirstColumn="0" w:lastRowLastColumn="0"/>
            <w:tcW w:w="1299" w:type="dxa"/>
            <w:noWrap/>
          </w:tcPr>
          <w:p w14:paraId="27B0FFAB" w14:textId="77777777" w:rsidR="00994304" w:rsidRPr="00225381" w:rsidRDefault="00994304" w:rsidP="00582950">
            <w:pPr>
              <w:pStyle w:val="Tabletextright"/>
              <w:rPr>
                <w:bCs/>
              </w:rPr>
            </w:pPr>
            <w:r>
              <w:rPr>
                <w:bCs/>
              </w:rPr>
              <w:t>20.9</w:t>
            </w:r>
          </w:p>
        </w:tc>
        <w:tc>
          <w:tcPr>
            <w:cnfStyle w:val="000001000000" w:firstRow="0" w:lastRow="0" w:firstColumn="0" w:lastColumn="0" w:oddVBand="0" w:evenVBand="1" w:oddHBand="0" w:evenHBand="0" w:firstRowFirstColumn="0" w:firstRowLastColumn="0" w:lastRowFirstColumn="0" w:lastRowLastColumn="0"/>
            <w:tcW w:w="1203" w:type="dxa"/>
          </w:tcPr>
          <w:p w14:paraId="4C4D0EB9" w14:textId="77777777" w:rsidR="00994304" w:rsidRPr="00225381" w:rsidRDefault="00994304" w:rsidP="00582950">
            <w:pPr>
              <w:pStyle w:val="Tabletextright"/>
              <w:rPr>
                <w:bCs/>
              </w:rPr>
            </w:pPr>
            <w:r w:rsidRPr="000F463B">
              <w:rPr>
                <w:bCs/>
              </w:rPr>
              <w:t>19.2</w:t>
            </w:r>
          </w:p>
        </w:tc>
      </w:tr>
      <w:tr w:rsidR="00994304" w:rsidRPr="00225381" w14:paraId="0B52C487" w14:textId="77777777" w:rsidTr="00582950">
        <w:tc>
          <w:tcPr>
            <w:cnfStyle w:val="001000000000" w:firstRow="0" w:lastRow="0" w:firstColumn="1" w:lastColumn="0" w:oddVBand="0" w:evenVBand="0" w:oddHBand="0" w:evenHBand="0" w:firstRowFirstColumn="0" w:firstRowLastColumn="0" w:lastRowFirstColumn="0" w:lastRowLastColumn="0"/>
            <w:tcW w:w="6500" w:type="dxa"/>
            <w:noWrap/>
          </w:tcPr>
          <w:p w14:paraId="3E0950CC" w14:textId="77777777" w:rsidR="00994304" w:rsidRPr="00225381" w:rsidRDefault="00994304" w:rsidP="00582950">
            <w:pPr>
              <w:pStyle w:val="Tabletext"/>
            </w:pPr>
            <w:r w:rsidRPr="00225381">
              <w:t>International equity</w:t>
            </w:r>
          </w:p>
        </w:tc>
        <w:tc>
          <w:tcPr>
            <w:cnfStyle w:val="000010000000" w:firstRow="0" w:lastRow="0" w:firstColumn="0" w:lastColumn="0" w:oddVBand="1" w:evenVBand="0" w:oddHBand="0" w:evenHBand="0" w:firstRowFirstColumn="0" w:firstRowLastColumn="0" w:lastRowFirstColumn="0" w:lastRowLastColumn="0"/>
            <w:tcW w:w="1299" w:type="dxa"/>
            <w:noWrap/>
          </w:tcPr>
          <w:p w14:paraId="066D75E2" w14:textId="77777777" w:rsidR="00994304" w:rsidRPr="00225381" w:rsidRDefault="00994304" w:rsidP="00582950">
            <w:pPr>
              <w:pStyle w:val="Tabletextright"/>
              <w:rPr>
                <w:bCs/>
              </w:rPr>
            </w:pPr>
            <w:r>
              <w:rPr>
                <w:bCs/>
              </w:rPr>
              <w:t>28.8</w:t>
            </w:r>
          </w:p>
        </w:tc>
        <w:tc>
          <w:tcPr>
            <w:cnfStyle w:val="000001000000" w:firstRow="0" w:lastRow="0" w:firstColumn="0" w:lastColumn="0" w:oddVBand="0" w:evenVBand="1" w:oddHBand="0" w:evenHBand="0" w:firstRowFirstColumn="0" w:firstRowLastColumn="0" w:lastRowFirstColumn="0" w:lastRowLastColumn="0"/>
            <w:tcW w:w="1203" w:type="dxa"/>
          </w:tcPr>
          <w:p w14:paraId="3050156D" w14:textId="77777777" w:rsidR="00994304" w:rsidRPr="00225381" w:rsidRDefault="00994304" w:rsidP="00582950">
            <w:pPr>
              <w:pStyle w:val="Tabletextright"/>
              <w:rPr>
                <w:bCs/>
              </w:rPr>
            </w:pPr>
            <w:r w:rsidRPr="000F463B">
              <w:rPr>
                <w:bCs/>
              </w:rPr>
              <w:t>28.9</w:t>
            </w:r>
          </w:p>
        </w:tc>
      </w:tr>
      <w:tr w:rsidR="00994304" w:rsidRPr="00225381" w14:paraId="58E7D1F7" w14:textId="77777777" w:rsidTr="00582950">
        <w:tc>
          <w:tcPr>
            <w:cnfStyle w:val="001000000000" w:firstRow="0" w:lastRow="0" w:firstColumn="1" w:lastColumn="0" w:oddVBand="0" w:evenVBand="0" w:oddHBand="0" w:evenHBand="0" w:firstRowFirstColumn="0" w:firstRowLastColumn="0" w:lastRowFirstColumn="0" w:lastRowLastColumn="0"/>
            <w:tcW w:w="6500" w:type="dxa"/>
            <w:noWrap/>
          </w:tcPr>
          <w:p w14:paraId="014A1EED" w14:textId="77777777" w:rsidR="00994304" w:rsidRPr="00225381" w:rsidRDefault="00994304" w:rsidP="00582950">
            <w:pPr>
              <w:pStyle w:val="Tabletext"/>
            </w:pPr>
            <w:r w:rsidRPr="00225381">
              <w:t>Domestic debt assets</w:t>
            </w:r>
          </w:p>
        </w:tc>
        <w:tc>
          <w:tcPr>
            <w:cnfStyle w:val="000010000000" w:firstRow="0" w:lastRow="0" w:firstColumn="0" w:lastColumn="0" w:oddVBand="1" w:evenVBand="0" w:oddHBand="0" w:evenHBand="0" w:firstRowFirstColumn="0" w:firstRowLastColumn="0" w:lastRowFirstColumn="0" w:lastRowLastColumn="0"/>
            <w:tcW w:w="1299" w:type="dxa"/>
            <w:noWrap/>
          </w:tcPr>
          <w:p w14:paraId="13912033" w14:textId="77777777" w:rsidR="00994304" w:rsidRPr="00225381" w:rsidRDefault="00994304" w:rsidP="00582950">
            <w:pPr>
              <w:pStyle w:val="Tabletextright"/>
              <w:rPr>
                <w:bCs/>
              </w:rPr>
            </w:pPr>
            <w:r>
              <w:rPr>
                <w:bCs/>
              </w:rPr>
              <w:t>16.4</w:t>
            </w:r>
          </w:p>
        </w:tc>
        <w:tc>
          <w:tcPr>
            <w:cnfStyle w:val="000001000000" w:firstRow="0" w:lastRow="0" w:firstColumn="0" w:lastColumn="0" w:oddVBand="0" w:evenVBand="1" w:oddHBand="0" w:evenHBand="0" w:firstRowFirstColumn="0" w:firstRowLastColumn="0" w:lastRowFirstColumn="0" w:lastRowLastColumn="0"/>
            <w:tcW w:w="1203" w:type="dxa"/>
          </w:tcPr>
          <w:p w14:paraId="418CFD8D" w14:textId="77777777" w:rsidR="00994304" w:rsidRPr="00225381" w:rsidRDefault="00994304" w:rsidP="00582950">
            <w:pPr>
              <w:pStyle w:val="Tabletextright"/>
              <w:rPr>
                <w:bCs/>
              </w:rPr>
            </w:pPr>
            <w:r w:rsidRPr="000F463B">
              <w:rPr>
                <w:bCs/>
              </w:rPr>
              <w:t>17.3</w:t>
            </w:r>
          </w:p>
        </w:tc>
      </w:tr>
      <w:tr w:rsidR="00994304" w:rsidRPr="00225381" w14:paraId="0A069C0D" w14:textId="77777777" w:rsidTr="00582950">
        <w:tc>
          <w:tcPr>
            <w:cnfStyle w:val="001000000000" w:firstRow="0" w:lastRow="0" w:firstColumn="1" w:lastColumn="0" w:oddVBand="0" w:evenVBand="0" w:oddHBand="0" w:evenHBand="0" w:firstRowFirstColumn="0" w:firstRowLastColumn="0" w:lastRowFirstColumn="0" w:lastRowLastColumn="0"/>
            <w:tcW w:w="6500" w:type="dxa"/>
            <w:noWrap/>
          </w:tcPr>
          <w:p w14:paraId="506EDAAE" w14:textId="77777777" w:rsidR="00994304" w:rsidRPr="00225381" w:rsidRDefault="00994304" w:rsidP="00582950">
            <w:pPr>
              <w:pStyle w:val="Tabletext"/>
            </w:pPr>
            <w:r w:rsidRPr="00225381">
              <w:t>International debt assets</w:t>
            </w:r>
          </w:p>
        </w:tc>
        <w:tc>
          <w:tcPr>
            <w:cnfStyle w:val="000010000000" w:firstRow="0" w:lastRow="0" w:firstColumn="0" w:lastColumn="0" w:oddVBand="1" w:evenVBand="0" w:oddHBand="0" w:evenHBand="0" w:firstRowFirstColumn="0" w:firstRowLastColumn="0" w:lastRowFirstColumn="0" w:lastRowLastColumn="0"/>
            <w:tcW w:w="1299" w:type="dxa"/>
            <w:noWrap/>
          </w:tcPr>
          <w:p w14:paraId="47C818E8" w14:textId="77777777" w:rsidR="00994304" w:rsidRPr="00225381" w:rsidRDefault="00994304" w:rsidP="00582950">
            <w:pPr>
              <w:pStyle w:val="Tabletextright"/>
              <w:rPr>
                <w:bCs/>
              </w:rPr>
            </w:pPr>
            <w:r>
              <w:rPr>
                <w:bCs/>
              </w:rPr>
              <w:t>3.8</w:t>
            </w:r>
          </w:p>
        </w:tc>
        <w:tc>
          <w:tcPr>
            <w:cnfStyle w:val="000001000000" w:firstRow="0" w:lastRow="0" w:firstColumn="0" w:lastColumn="0" w:oddVBand="0" w:evenVBand="1" w:oddHBand="0" w:evenHBand="0" w:firstRowFirstColumn="0" w:firstRowLastColumn="0" w:lastRowFirstColumn="0" w:lastRowLastColumn="0"/>
            <w:tcW w:w="1203" w:type="dxa"/>
          </w:tcPr>
          <w:p w14:paraId="627051FF" w14:textId="77777777" w:rsidR="00994304" w:rsidRPr="00225381" w:rsidRDefault="00994304" w:rsidP="00582950">
            <w:pPr>
              <w:pStyle w:val="Tabletextright"/>
              <w:rPr>
                <w:bCs/>
              </w:rPr>
            </w:pPr>
            <w:r w:rsidRPr="000F463B">
              <w:rPr>
                <w:bCs/>
              </w:rPr>
              <w:t>4.3</w:t>
            </w:r>
          </w:p>
        </w:tc>
      </w:tr>
      <w:tr w:rsidR="00994304" w:rsidRPr="00225381" w14:paraId="58B413D9" w14:textId="77777777" w:rsidTr="00582950">
        <w:trPr>
          <w:trHeight w:val="91"/>
        </w:trPr>
        <w:tc>
          <w:tcPr>
            <w:cnfStyle w:val="001000000000" w:firstRow="0" w:lastRow="0" w:firstColumn="1" w:lastColumn="0" w:oddVBand="0" w:evenVBand="0" w:oddHBand="0" w:evenHBand="0" w:firstRowFirstColumn="0" w:firstRowLastColumn="0" w:lastRowFirstColumn="0" w:lastRowLastColumn="0"/>
            <w:tcW w:w="6500" w:type="dxa"/>
            <w:noWrap/>
          </w:tcPr>
          <w:p w14:paraId="3A9D4E3A" w14:textId="77777777" w:rsidR="00994304" w:rsidRPr="00225381" w:rsidRDefault="00994304" w:rsidP="00582950">
            <w:pPr>
              <w:pStyle w:val="Tabletext"/>
            </w:pPr>
            <w:r w:rsidRPr="00225381">
              <w:t>Property</w:t>
            </w:r>
          </w:p>
        </w:tc>
        <w:tc>
          <w:tcPr>
            <w:cnfStyle w:val="000010000000" w:firstRow="0" w:lastRow="0" w:firstColumn="0" w:lastColumn="0" w:oddVBand="1" w:evenVBand="0" w:oddHBand="0" w:evenHBand="0" w:firstRowFirstColumn="0" w:firstRowLastColumn="0" w:lastRowFirstColumn="0" w:lastRowLastColumn="0"/>
            <w:tcW w:w="1299" w:type="dxa"/>
            <w:noWrap/>
          </w:tcPr>
          <w:p w14:paraId="3FCEE70E" w14:textId="77777777" w:rsidR="00994304" w:rsidRPr="00225381" w:rsidRDefault="00994304" w:rsidP="00582950">
            <w:pPr>
              <w:pStyle w:val="Tabletextright"/>
              <w:rPr>
                <w:bCs/>
              </w:rPr>
            </w:pPr>
            <w:r>
              <w:rPr>
                <w:bCs/>
              </w:rPr>
              <w:t>7.8</w:t>
            </w:r>
          </w:p>
        </w:tc>
        <w:tc>
          <w:tcPr>
            <w:cnfStyle w:val="000001000000" w:firstRow="0" w:lastRow="0" w:firstColumn="0" w:lastColumn="0" w:oddVBand="0" w:evenVBand="1" w:oddHBand="0" w:evenHBand="0" w:firstRowFirstColumn="0" w:firstRowLastColumn="0" w:lastRowFirstColumn="0" w:lastRowLastColumn="0"/>
            <w:tcW w:w="1203" w:type="dxa"/>
          </w:tcPr>
          <w:p w14:paraId="7F82D1B5" w14:textId="77777777" w:rsidR="00994304" w:rsidRPr="00225381" w:rsidRDefault="00994304" w:rsidP="00582950">
            <w:pPr>
              <w:pStyle w:val="Tabletextright"/>
              <w:rPr>
                <w:bCs/>
              </w:rPr>
            </w:pPr>
            <w:r w:rsidRPr="000F463B">
              <w:rPr>
                <w:bCs/>
              </w:rPr>
              <w:t>7.4</w:t>
            </w:r>
          </w:p>
        </w:tc>
      </w:tr>
      <w:tr w:rsidR="00994304" w:rsidRPr="00225381" w14:paraId="72C32BF1" w14:textId="77777777" w:rsidTr="00582950">
        <w:trPr>
          <w:trHeight w:val="151"/>
        </w:trPr>
        <w:tc>
          <w:tcPr>
            <w:cnfStyle w:val="001000000000" w:firstRow="0" w:lastRow="0" w:firstColumn="1" w:lastColumn="0" w:oddVBand="0" w:evenVBand="0" w:oddHBand="0" w:evenHBand="0" w:firstRowFirstColumn="0" w:firstRowLastColumn="0" w:lastRowFirstColumn="0" w:lastRowLastColumn="0"/>
            <w:tcW w:w="6500" w:type="dxa"/>
            <w:noWrap/>
          </w:tcPr>
          <w:p w14:paraId="0F6A58DB" w14:textId="77777777" w:rsidR="00994304" w:rsidRPr="00225381" w:rsidRDefault="00994304" w:rsidP="00582950">
            <w:pPr>
              <w:pStyle w:val="Tabletext"/>
            </w:pPr>
            <w:r w:rsidRPr="00225381">
              <w:t>Cash</w:t>
            </w:r>
          </w:p>
        </w:tc>
        <w:tc>
          <w:tcPr>
            <w:cnfStyle w:val="000010000000" w:firstRow="0" w:lastRow="0" w:firstColumn="0" w:lastColumn="0" w:oddVBand="1" w:evenVBand="0" w:oddHBand="0" w:evenHBand="0" w:firstRowFirstColumn="0" w:firstRowLastColumn="0" w:lastRowFirstColumn="0" w:lastRowLastColumn="0"/>
            <w:tcW w:w="1299" w:type="dxa"/>
            <w:noWrap/>
          </w:tcPr>
          <w:p w14:paraId="7DDF880C" w14:textId="77777777" w:rsidR="00994304" w:rsidRPr="00225381" w:rsidRDefault="00994304" w:rsidP="00582950">
            <w:pPr>
              <w:pStyle w:val="Tabletextright"/>
              <w:rPr>
                <w:bCs/>
              </w:rPr>
            </w:pPr>
            <w:r>
              <w:rPr>
                <w:bCs/>
              </w:rPr>
              <w:t>7.2</w:t>
            </w:r>
          </w:p>
        </w:tc>
        <w:tc>
          <w:tcPr>
            <w:cnfStyle w:val="000001000000" w:firstRow="0" w:lastRow="0" w:firstColumn="0" w:lastColumn="0" w:oddVBand="0" w:evenVBand="1" w:oddHBand="0" w:evenHBand="0" w:firstRowFirstColumn="0" w:firstRowLastColumn="0" w:lastRowFirstColumn="0" w:lastRowLastColumn="0"/>
            <w:tcW w:w="1203" w:type="dxa"/>
          </w:tcPr>
          <w:p w14:paraId="037320EF" w14:textId="77777777" w:rsidR="00994304" w:rsidRPr="00225381" w:rsidRDefault="00994304" w:rsidP="00582950">
            <w:pPr>
              <w:pStyle w:val="Tabletextright"/>
              <w:rPr>
                <w:bCs/>
              </w:rPr>
            </w:pPr>
            <w:r w:rsidRPr="000F463B">
              <w:rPr>
                <w:bCs/>
              </w:rPr>
              <w:t>7.7</w:t>
            </w:r>
          </w:p>
        </w:tc>
      </w:tr>
      <w:tr w:rsidR="00994304" w:rsidRPr="00225381" w14:paraId="6175BC32" w14:textId="77777777" w:rsidTr="00582950">
        <w:tc>
          <w:tcPr>
            <w:cnfStyle w:val="001000000000" w:firstRow="0" w:lastRow="0" w:firstColumn="1" w:lastColumn="0" w:oddVBand="0" w:evenVBand="0" w:oddHBand="0" w:evenHBand="0" w:firstRowFirstColumn="0" w:firstRowLastColumn="0" w:lastRowFirstColumn="0" w:lastRowLastColumn="0"/>
            <w:tcW w:w="6500" w:type="dxa"/>
            <w:noWrap/>
          </w:tcPr>
          <w:p w14:paraId="4479A274" w14:textId="77777777" w:rsidR="00994304" w:rsidRPr="00225381" w:rsidRDefault="00994304" w:rsidP="00582950">
            <w:pPr>
              <w:pStyle w:val="Tabletext"/>
            </w:pPr>
            <w:r w:rsidRPr="00225381">
              <w:t>Other</w:t>
            </w:r>
            <w:r>
              <w:t xml:space="preserve"> (including private equity, hedge funds and infrastructure)</w:t>
            </w:r>
          </w:p>
        </w:tc>
        <w:tc>
          <w:tcPr>
            <w:cnfStyle w:val="000010000000" w:firstRow="0" w:lastRow="0" w:firstColumn="0" w:lastColumn="0" w:oddVBand="1" w:evenVBand="0" w:oddHBand="0" w:evenHBand="0" w:firstRowFirstColumn="0" w:firstRowLastColumn="0" w:lastRowFirstColumn="0" w:lastRowLastColumn="0"/>
            <w:tcW w:w="1299" w:type="dxa"/>
            <w:noWrap/>
          </w:tcPr>
          <w:p w14:paraId="095A172F" w14:textId="77777777" w:rsidR="00994304" w:rsidRPr="00225381" w:rsidRDefault="00994304" w:rsidP="00582950">
            <w:pPr>
              <w:pStyle w:val="Tabletextright"/>
              <w:rPr>
                <w:bCs/>
              </w:rPr>
            </w:pPr>
            <w:r>
              <w:rPr>
                <w:bCs/>
              </w:rPr>
              <w:t>15.1</w:t>
            </w:r>
          </w:p>
        </w:tc>
        <w:tc>
          <w:tcPr>
            <w:cnfStyle w:val="000001000000" w:firstRow="0" w:lastRow="0" w:firstColumn="0" w:lastColumn="0" w:oddVBand="0" w:evenVBand="1" w:oddHBand="0" w:evenHBand="0" w:firstRowFirstColumn="0" w:firstRowLastColumn="0" w:lastRowFirstColumn="0" w:lastRowLastColumn="0"/>
            <w:tcW w:w="1203" w:type="dxa"/>
          </w:tcPr>
          <w:p w14:paraId="60380DC9" w14:textId="77777777" w:rsidR="00994304" w:rsidRPr="00225381" w:rsidRDefault="00994304" w:rsidP="00582950">
            <w:pPr>
              <w:pStyle w:val="Tabletextright"/>
              <w:rPr>
                <w:bCs/>
              </w:rPr>
            </w:pPr>
            <w:r w:rsidRPr="000F463B">
              <w:rPr>
                <w:bCs/>
              </w:rPr>
              <w:t>15.2</w:t>
            </w:r>
          </w:p>
        </w:tc>
      </w:tr>
      <w:tr w:rsidR="00994304" w:rsidRPr="00225381" w14:paraId="68310019" w14:textId="77777777" w:rsidTr="00582950">
        <w:tc>
          <w:tcPr>
            <w:cnfStyle w:val="001000000000" w:firstRow="0" w:lastRow="0" w:firstColumn="1" w:lastColumn="0" w:oddVBand="0" w:evenVBand="0" w:oddHBand="0" w:evenHBand="0" w:firstRowFirstColumn="0" w:firstRowLastColumn="0" w:lastRowFirstColumn="0" w:lastRowLastColumn="0"/>
            <w:tcW w:w="6500" w:type="dxa"/>
            <w:noWrap/>
          </w:tcPr>
          <w:p w14:paraId="7CC1C4BE" w14:textId="77777777" w:rsidR="00994304" w:rsidRPr="002060E6" w:rsidRDefault="00994304" w:rsidP="00582950">
            <w:pPr>
              <w:pStyle w:val="Tabletextbold"/>
            </w:pPr>
            <w:r w:rsidRPr="002060E6">
              <w:t>Total</w:t>
            </w:r>
          </w:p>
        </w:tc>
        <w:tc>
          <w:tcPr>
            <w:cnfStyle w:val="000010000000" w:firstRow="0" w:lastRow="0" w:firstColumn="0" w:lastColumn="0" w:oddVBand="1" w:evenVBand="0" w:oddHBand="0" w:evenHBand="0" w:firstRowFirstColumn="0" w:firstRowLastColumn="0" w:lastRowFirstColumn="0" w:lastRowLastColumn="0"/>
            <w:tcW w:w="1299" w:type="dxa"/>
            <w:noWrap/>
          </w:tcPr>
          <w:p w14:paraId="30A5B385" w14:textId="77777777" w:rsidR="00994304" w:rsidRPr="00225381" w:rsidRDefault="00994304" w:rsidP="00582950">
            <w:pPr>
              <w:pStyle w:val="Tabletextrightbold"/>
            </w:pPr>
            <w:r>
              <w:t>100.0</w:t>
            </w:r>
          </w:p>
        </w:tc>
        <w:tc>
          <w:tcPr>
            <w:cnfStyle w:val="000001000000" w:firstRow="0" w:lastRow="0" w:firstColumn="0" w:lastColumn="0" w:oddVBand="0" w:evenVBand="1" w:oddHBand="0" w:evenHBand="0" w:firstRowFirstColumn="0" w:firstRowLastColumn="0" w:lastRowFirstColumn="0" w:lastRowLastColumn="0"/>
            <w:tcW w:w="1203" w:type="dxa"/>
          </w:tcPr>
          <w:p w14:paraId="5FE4D0F4" w14:textId="77777777" w:rsidR="00994304" w:rsidRPr="00225381" w:rsidRDefault="00994304" w:rsidP="00582950">
            <w:pPr>
              <w:pStyle w:val="Tabletextrightbold"/>
            </w:pPr>
            <w:r w:rsidRPr="00225381">
              <w:t>100.0</w:t>
            </w:r>
          </w:p>
        </w:tc>
      </w:tr>
    </w:tbl>
    <w:p w14:paraId="3ADDA8A8" w14:textId="77777777" w:rsidR="00994304" w:rsidRDefault="00994304" w:rsidP="00994304"/>
    <w:p w14:paraId="649C0C3F" w14:textId="77777777" w:rsidR="00994304" w:rsidRPr="003F29FF" w:rsidRDefault="00994304" w:rsidP="00994304">
      <w:r w:rsidRPr="009C3B0C">
        <w:t>The assets are invested in the asset classes shown above. The chosen assets are not designed to match the liabilities exactly. However, the nature of the liabilities is considered in setting the investment strategy.</w:t>
      </w:r>
    </w:p>
    <w:p w14:paraId="518EB736" w14:textId="77777777" w:rsidR="00994304" w:rsidRPr="003F29FF" w:rsidRDefault="00994304" w:rsidP="00994304"/>
    <w:bookmarkEnd w:id="105"/>
    <w:p w14:paraId="6B1762CA" w14:textId="77777777" w:rsidR="00994304" w:rsidRPr="003F29FF" w:rsidRDefault="00994304" w:rsidP="00994304"/>
    <w:p w14:paraId="7B35C6DB"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space="569"/>
          <w:noEndnote/>
        </w:sectPr>
      </w:pPr>
    </w:p>
    <w:p w14:paraId="591AB9EA" w14:textId="77777777" w:rsidR="00994304" w:rsidRPr="003F29FF" w:rsidRDefault="00994304" w:rsidP="00994304">
      <w:pPr>
        <w:pStyle w:val="Heading1numbered"/>
      </w:pPr>
      <w:bookmarkStart w:id="119" w:name="_Toc484452149"/>
      <w:bookmarkStart w:id="120" w:name="_Toc147408895"/>
      <w:r w:rsidRPr="003F29FF">
        <w:t>Key assets available to support output delivery</w:t>
      </w:r>
      <w:bookmarkEnd w:id="119"/>
      <w:bookmarkEnd w:id="120"/>
    </w:p>
    <w:p w14:paraId="715B37AC" w14:textId="77777777" w:rsidR="00994304" w:rsidRPr="003F29FF" w:rsidRDefault="00994304" w:rsidP="00994304">
      <w:pPr>
        <w:pStyle w:val="Spacer"/>
      </w:pPr>
    </w:p>
    <w:p w14:paraId="5373B061" w14:textId="77777777" w:rsidR="00994304" w:rsidRPr="003F29FF" w:rsidRDefault="00994304" w:rsidP="00994304">
      <w:pPr>
        <w:pStyle w:val="Heading4"/>
        <w:sectPr w:rsidR="00994304" w:rsidRPr="003F29FF" w:rsidSect="00415478">
          <w:headerReference w:type="even" r:id="rId107"/>
          <w:headerReference w:type="default" r:id="rId108"/>
          <w:pgSz w:w="11909" w:h="16834" w:code="9"/>
          <w:pgMar w:top="1728" w:right="1152" w:bottom="1152" w:left="1152" w:header="720" w:footer="288" w:gutter="0"/>
          <w:cols w:space="569"/>
          <w:noEndnote/>
          <w:titlePg/>
          <w:docGrid w:linePitch="231"/>
        </w:sectPr>
      </w:pPr>
    </w:p>
    <w:p w14:paraId="18424C7D" w14:textId="77777777" w:rsidR="00994304" w:rsidRPr="003F29FF" w:rsidRDefault="00994304" w:rsidP="00994304">
      <w:pPr>
        <w:pStyle w:val="Heading4"/>
      </w:pPr>
      <w:bookmarkStart w:id="121" w:name="Non_financial_physical_assets_start"/>
      <w:bookmarkStart w:id="122" w:name="Section_05"/>
      <w:r w:rsidRPr="003F29FF">
        <w:t>Introduction</w:t>
      </w:r>
    </w:p>
    <w:bookmarkEnd w:id="121"/>
    <w:p w14:paraId="427D0351" w14:textId="77777777" w:rsidR="00994304" w:rsidRDefault="00994304" w:rsidP="00994304">
      <w:pPr>
        <w:sectPr w:rsidR="00994304" w:rsidSect="00582950">
          <w:headerReference w:type="even" r:id="rId109"/>
          <w:type w:val="continuous"/>
          <w:pgSz w:w="11909" w:h="16834" w:code="9"/>
          <w:pgMar w:top="1728" w:right="1152" w:bottom="1152" w:left="1152" w:header="720" w:footer="288" w:gutter="0"/>
          <w:cols w:num="2" w:space="569"/>
          <w:noEndnote/>
        </w:sectPr>
      </w:pPr>
    </w:p>
    <w:p w14:paraId="50F52533" w14:textId="77777777" w:rsidR="00994304" w:rsidRPr="003F29FF" w:rsidRDefault="00994304" w:rsidP="00994304">
      <w:r w:rsidRPr="00906B33">
        <w:t>The Department controls property, plant and equipment that are utilised in fulfilling its objectives and conducting its activities. They represent the resources that have been entrusted to the Department to be utilised for delivery of those outputs.</w:t>
      </w:r>
    </w:p>
    <w:p w14:paraId="67A0E925" w14:textId="77777777" w:rsidR="00994304" w:rsidRPr="003F29FF" w:rsidRDefault="00994304" w:rsidP="00994304">
      <w:pPr>
        <w:pStyle w:val="Heading4"/>
      </w:pPr>
      <w:r w:rsidRPr="003F29FF">
        <w:t>Judgement required</w:t>
      </w:r>
    </w:p>
    <w:p w14:paraId="231D258E" w14:textId="77777777" w:rsidR="00994304" w:rsidRPr="003F29FF" w:rsidRDefault="00994304" w:rsidP="00994304">
      <w:r w:rsidRPr="005C0942">
        <w:t>Where the assets included in this section are carried at fair value, additional information is disclosed in note 8.3 in connection with how those fair values were determined.</w:t>
      </w:r>
    </w:p>
    <w:p w14:paraId="30368EC1" w14:textId="77777777" w:rsidR="00994304" w:rsidRPr="003F29FF" w:rsidRDefault="00994304" w:rsidP="00994304">
      <w:r w:rsidRPr="003F29FF">
        <w:br w:type="column"/>
      </w:r>
      <w:r w:rsidRPr="000343A3">
        <w:t>In addition, judgements have also been applied in assessing the useful lives of property, plant and equipment.</w:t>
      </w:r>
    </w:p>
    <w:p w14:paraId="380F579B" w14:textId="77777777" w:rsidR="00994304" w:rsidRPr="003F29FF" w:rsidRDefault="00994304" w:rsidP="00994304"/>
    <w:p w14:paraId="3FA0B8D0" w14:textId="77777777" w:rsidR="00994304" w:rsidRPr="003F29FF" w:rsidRDefault="00994304" w:rsidP="00994304">
      <w:pPr>
        <w:pStyle w:val="Heading4"/>
      </w:pPr>
      <w:r w:rsidRPr="003F29FF">
        <w:t>Structure</w:t>
      </w:r>
    </w:p>
    <w:p w14:paraId="13DEE5CC" w14:textId="36115317" w:rsidR="00994304" w:rsidRDefault="00994304" w:rsidP="00994304">
      <w:pPr>
        <w:pStyle w:val="TOC5"/>
        <w:rPr>
          <w:noProof/>
          <w:color w:val="auto"/>
          <w:sz w:val="22"/>
        </w:rPr>
      </w:pPr>
      <w:r w:rsidRPr="003F29FF">
        <w:fldChar w:fldCharType="begin"/>
      </w:r>
      <w:r w:rsidRPr="003F29FF">
        <w:instrText xml:space="preserve"> TOC \h \z \t "Heading 2 numbered,5" \b Section_05 </w:instrText>
      </w:r>
      <w:r w:rsidRPr="003F29FF">
        <w:fldChar w:fldCharType="separate"/>
      </w:r>
      <w:hyperlink w:anchor="_Toc147229818" w:history="1">
        <w:r w:rsidRPr="002F0E6B">
          <w:rPr>
            <w:rStyle w:val="Hyperlink"/>
            <w:noProof/>
          </w:rPr>
          <w:t>5.1</w:t>
        </w:r>
        <w:r>
          <w:rPr>
            <w:noProof/>
            <w:color w:val="auto"/>
            <w:sz w:val="22"/>
          </w:rPr>
          <w:tab/>
        </w:r>
        <w:r w:rsidRPr="002F0E6B">
          <w:rPr>
            <w:rStyle w:val="Hyperlink"/>
            <w:noProof/>
          </w:rPr>
          <w:t>Property, plant and equipment</w:t>
        </w:r>
        <w:r>
          <w:rPr>
            <w:noProof/>
            <w:webHidden/>
          </w:rPr>
          <w:tab/>
        </w:r>
        <w:r>
          <w:rPr>
            <w:noProof/>
            <w:webHidden/>
          </w:rPr>
          <w:fldChar w:fldCharType="begin"/>
        </w:r>
        <w:r>
          <w:rPr>
            <w:noProof/>
            <w:webHidden/>
          </w:rPr>
          <w:instrText xml:space="preserve"> PAGEREF _Toc147229818 \h </w:instrText>
        </w:r>
        <w:r>
          <w:rPr>
            <w:noProof/>
            <w:webHidden/>
          </w:rPr>
        </w:r>
        <w:r>
          <w:rPr>
            <w:noProof/>
            <w:webHidden/>
          </w:rPr>
          <w:fldChar w:fldCharType="separate"/>
        </w:r>
        <w:r w:rsidR="0029476E">
          <w:rPr>
            <w:noProof/>
            <w:webHidden/>
          </w:rPr>
          <w:t>83</w:t>
        </w:r>
        <w:r>
          <w:rPr>
            <w:noProof/>
            <w:webHidden/>
          </w:rPr>
          <w:fldChar w:fldCharType="end"/>
        </w:r>
      </w:hyperlink>
    </w:p>
    <w:p w14:paraId="69227B9A" w14:textId="06E6CE4E" w:rsidR="00994304" w:rsidRDefault="00131CF9" w:rsidP="00994304">
      <w:pPr>
        <w:pStyle w:val="TOC5"/>
        <w:rPr>
          <w:noProof/>
          <w:color w:val="auto"/>
          <w:sz w:val="22"/>
        </w:rPr>
      </w:pPr>
      <w:hyperlink w:anchor="_Toc147229819" w:history="1">
        <w:r w:rsidR="00994304" w:rsidRPr="002F0E6B">
          <w:rPr>
            <w:rStyle w:val="Hyperlink"/>
            <w:noProof/>
          </w:rPr>
          <w:t>5.2</w:t>
        </w:r>
        <w:r w:rsidR="00994304">
          <w:rPr>
            <w:noProof/>
            <w:color w:val="auto"/>
            <w:sz w:val="22"/>
          </w:rPr>
          <w:tab/>
        </w:r>
        <w:r w:rsidR="00994304" w:rsidRPr="002F0E6B">
          <w:rPr>
            <w:rStyle w:val="Hyperlink"/>
            <w:noProof/>
          </w:rPr>
          <w:t>Intangible assets</w:t>
        </w:r>
        <w:r w:rsidR="00994304">
          <w:rPr>
            <w:noProof/>
            <w:webHidden/>
          </w:rPr>
          <w:tab/>
        </w:r>
        <w:r w:rsidR="00994304">
          <w:rPr>
            <w:noProof/>
            <w:webHidden/>
          </w:rPr>
          <w:fldChar w:fldCharType="begin"/>
        </w:r>
        <w:r w:rsidR="00994304">
          <w:rPr>
            <w:noProof/>
            <w:webHidden/>
          </w:rPr>
          <w:instrText xml:space="preserve"> PAGEREF _Toc147229819 \h </w:instrText>
        </w:r>
        <w:r w:rsidR="00994304">
          <w:rPr>
            <w:noProof/>
            <w:webHidden/>
          </w:rPr>
        </w:r>
        <w:r w:rsidR="00994304">
          <w:rPr>
            <w:noProof/>
            <w:webHidden/>
          </w:rPr>
          <w:fldChar w:fldCharType="separate"/>
        </w:r>
        <w:r w:rsidR="0029476E">
          <w:rPr>
            <w:noProof/>
            <w:webHidden/>
          </w:rPr>
          <w:t>88</w:t>
        </w:r>
        <w:r w:rsidR="00994304">
          <w:rPr>
            <w:noProof/>
            <w:webHidden/>
          </w:rPr>
          <w:fldChar w:fldCharType="end"/>
        </w:r>
      </w:hyperlink>
    </w:p>
    <w:p w14:paraId="6AECC17F" w14:textId="77777777" w:rsidR="00994304" w:rsidRPr="003F29FF" w:rsidRDefault="00994304" w:rsidP="00994304">
      <w:r w:rsidRPr="003F29FF">
        <w:fldChar w:fldCharType="end"/>
      </w:r>
    </w:p>
    <w:p w14:paraId="17C81D53"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num="2" w:space="569"/>
          <w:noEndnote/>
        </w:sectPr>
      </w:pPr>
    </w:p>
    <w:p w14:paraId="7319BA1D" w14:textId="77777777" w:rsidR="00994304" w:rsidRPr="003F29FF" w:rsidRDefault="00994304" w:rsidP="00994304">
      <w:pPr>
        <w:pStyle w:val="Heading2numbered"/>
      </w:pPr>
      <w:bookmarkStart w:id="123" w:name="_Toc147229818"/>
      <w:bookmarkStart w:id="124" w:name="_Toc147408896"/>
      <w:r w:rsidRPr="003F29FF">
        <w:t>Property, plant and equipment</w:t>
      </w:r>
      <w:bookmarkEnd w:id="123"/>
      <w:bookmarkEnd w:id="124"/>
    </w:p>
    <w:tbl>
      <w:tblPr>
        <w:tblStyle w:val="AnnualReporttexttable"/>
        <w:tblW w:w="7218" w:type="dxa"/>
        <w:tblLayout w:type="fixed"/>
        <w:tblLook w:val="0080" w:firstRow="0" w:lastRow="0" w:firstColumn="1" w:lastColumn="0" w:noHBand="0" w:noVBand="0"/>
      </w:tblPr>
      <w:tblGrid>
        <w:gridCol w:w="5148"/>
        <w:gridCol w:w="1035"/>
        <w:gridCol w:w="1035"/>
      </w:tblGrid>
      <w:tr w:rsidR="00994304" w:rsidRPr="003F29FF" w14:paraId="6F034756"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3D05D6E2"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241168C1" w14:textId="77777777" w:rsidR="00994304" w:rsidRPr="003F29FF" w:rsidRDefault="00994304" w:rsidP="00582950">
            <w:pPr>
              <w:pStyle w:val="Tableheader"/>
            </w:pPr>
            <w:r>
              <w:rPr>
                <w:b/>
              </w:rPr>
              <w:t>2022</w:t>
            </w:r>
            <w:r>
              <w:rPr>
                <w:b/>
              </w:rPr>
              <w:br/>
              <w:t>$’000</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tcPr>
          <w:p w14:paraId="4AEC86FC" w14:textId="77777777" w:rsidR="00994304" w:rsidRPr="003F29FF" w:rsidRDefault="00994304" w:rsidP="00582950">
            <w:pPr>
              <w:pStyle w:val="Tableheader"/>
            </w:pPr>
            <w:r>
              <w:rPr>
                <w:b/>
              </w:rPr>
              <w:t>2021</w:t>
            </w:r>
            <w:r>
              <w:rPr>
                <w:b/>
              </w:rPr>
              <w:br/>
              <w:t>$’000</w:t>
            </w:r>
          </w:p>
        </w:tc>
      </w:tr>
      <w:tr w:rsidR="00994304" w:rsidRPr="003F29FF" w14:paraId="154F2178"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6BD4AD9E" w14:textId="77777777" w:rsidR="00994304" w:rsidRPr="003F29FF" w:rsidRDefault="00994304" w:rsidP="00582950">
            <w:pPr>
              <w:pStyle w:val="Tabletextbold"/>
            </w:pPr>
            <w:r w:rsidRPr="001D47B6">
              <w:t>Land</w:t>
            </w:r>
          </w:p>
        </w:tc>
        <w:tc>
          <w:tcPr>
            <w:cnfStyle w:val="000010000000" w:firstRow="0" w:lastRow="0" w:firstColumn="0" w:lastColumn="0" w:oddVBand="1" w:evenVBand="0" w:oddHBand="0" w:evenHBand="0" w:firstRowFirstColumn="0" w:firstRowLastColumn="0" w:lastRowFirstColumn="0" w:lastRowLastColumn="0"/>
            <w:tcW w:w="1035" w:type="dxa"/>
          </w:tcPr>
          <w:p w14:paraId="59157E82"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28A321A9" w14:textId="77777777" w:rsidR="00994304" w:rsidRPr="003F29FF" w:rsidRDefault="00994304" w:rsidP="00582950">
            <w:pPr>
              <w:pStyle w:val="Tabletextright"/>
            </w:pPr>
          </w:p>
        </w:tc>
      </w:tr>
      <w:tr w:rsidR="00994304" w:rsidRPr="003F29FF" w14:paraId="5DF17F82"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17C3C09A" w14:textId="77777777" w:rsidR="00994304" w:rsidRPr="003F29FF" w:rsidRDefault="00994304" w:rsidP="00582950">
            <w:pPr>
              <w:pStyle w:val="Tabletext"/>
            </w:pPr>
            <w:r w:rsidRPr="001D47B6">
              <w:t>At fair value</w:t>
            </w:r>
          </w:p>
        </w:tc>
        <w:tc>
          <w:tcPr>
            <w:cnfStyle w:val="000010000000" w:firstRow="0" w:lastRow="0" w:firstColumn="0" w:lastColumn="0" w:oddVBand="1" w:evenVBand="0" w:oddHBand="0" w:evenHBand="0" w:firstRowFirstColumn="0" w:firstRowLastColumn="0" w:lastRowFirstColumn="0" w:lastRowLastColumn="0"/>
            <w:tcW w:w="1035" w:type="dxa"/>
          </w:tcPr>
          <w:p w14:paraId="4BC09CC6" w14:textId="77777777" w:rsidR="00994304" w:rsidRPr="003F29FF" w:rsidRDefault="00994304" w:rsidP="00582950">
            <w:pPr>
              <w:pStyle w:val="Tabletextrightbold"/>
            </w:pPr>
            <w:r w:rsidRPr="006D5A7F">
              <w:t>–</w:t>
            </w:r>
          </w:p>
        </w:tc>
        <w:tc>
          <w:tcPr>
            <w:cnfStyle w:val="000001000000" w:firstRow="0" w:lastRow="0" w:firstColumn="0" w:lastColumn="0" w:oddVBand="0" w:evenVBand="1" w:oddHBand="0" w:evenHBand="0" w:firstRowFirstColumn="0" w:firstRowLastColumn="0" w:lastRowFirstColumn="0" w:lastRowLastColumn="0"/>
            <w:tcW w:w="1035" w:type="dxa"/>
          </w:tcPr>
          <w:p w14:paraId="374B470D" w14:textId="77777777" w:rsidR="00994304" w:rsidRPr="003F29FF" w:rsidRDefault="00994304" w:rsidP="00582950">
            <w:pPr>
              <w:pStyle w:val="Tabletextrightbold"/>
            </w:pPr>
            <w:r w:rsidRPr="006D5A7F">
              <w:t>846 469</w:t>
            </w:r>
          </w:p>
        </w:tc>
      </w:tr>
      <w:tr w:rsidR="00994304" w:rsidRPr="003F29FF" w14:paraId="70DDEDCF"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14B58A80" w14:textId="77777777" w:rsidR="00994304" w:rsidRPr="003F29FF" w:rsidRDefault="00994304" w:rsidP="00582950">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138F1609" w14:textId="77777777" w:rsidR="00994304" w:rsidRPr="003F29FF" w:rsidRDefault="00994304" w:rsidP="00582950">
            <w:pPr>
              <w:pStyle w:val="Tabletextright"/>
              <w:rPr>
                <w:bCs/>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734D2052" w14:textId="77777777" w:rsidR="00994304" w:rsidRPr="003F29FF" w:rsidRDefault="00994304" w:rsidP="00582950">
            <w:pPr>
              <w:pStyle w:val="Tabletextright"/>
              <w:rPr>
                <w:bCs/>
                <w:sz w:val="12"/>
                <w:szCs w:val="12"/>
              </w:rPr>
            </w:pPr>
          </w:p>
        </w:tc>
      </w:tr>
      <w:tr w:rsidR="00994304" w:rsidRPr="000E14EC" w14:paraId="644F7B2E"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0CF92081" w14:textId="77777777" w:rsidR="00994304" w:rsidRPr="003F29FF" w:rsidRDefault="00994304" w:rsidP="00582950">
            <w:pPr>
              <w:pStyle w:val="Tabletextbold"/>
            </w:pPr>
            <w:r w:rsidRPr="001D47B6">
              <w:t>Buildings (including heritage buildings)</w:t>
            </w:r>
          </w:p>
        </w:tc>
        <w:tc>
          <w:tcPr>
            <w:cnfStyle w:val="000010000000" w:firstRow="0" w:lastRow="0" w:firstColumn="0" w:lastColumn="0" w:oddVBand="1" w:evenVBand="0" w:oddHBand="0" w:evenHBand="0" w:firstRowFirstColumn="0" w:firstRowLastColumn="0" w:lastRowFirstColumn="0" w:lastRowLastColumn="0"/>
            <w:tcW w:w="1035" w:type="dxa"/>
          </w:tcPr>
          <w:p w14:paraId="4C60A38B" w14:textId="77777777" w:rsidR="00994304" w:rsidRPr="000E14EC"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326EEB8E" w14:textId="77777777" w:rsidR="00994304" w:rsidRPr="000E14EC" w:rsidRDefault="00994304" w:rsidP="00582950">
            <w:pPr>
              <w:pStyle w:val="Tabletextright"/>
            </w:pPr>
          </w:p>
        </w:tc>
      </w:tr>
      <w:tr w:rsidR="00994304" w:rsidRPr="003F29FF" w14:paraId="2E0D1EDC"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58357052" w14:textId="77777777" w:rsidR="00994304" w:rsidRPr="003F29FF" w:rsidRDefault="00994304" w:rsidP="00582950">
            <w:pPr>
              <w:pStyle w:val="Tabletext"/>
            </w:pPr>
            <w:r w:rsidRPr="001D47B6">
              <w:t>At fair value</w:t>
            </w:r>
          </w:p>
        </w:tc>
        <w:tc>
          <w:tcPr>
            <w:cnfStyle w:val="000010000000" w:firstRow="0" w:lastRow="0" w:firstColumn="0" w:lastColumn="0" w:oddVBand="1" w:evenVBand="0" w:oddHBand="0" w:evenHBand="0" w:firstRowFirstColumn="0" w:firstRowLastColumn="0" w:lastRowFirstColumn="0" w:lastRowLastColumn="0"/>
            <w:tcW w:w="1035" w:type="dxa"/>
          </w:tcPr>
          <w:p w14:paraId="1522E71D" w14:textId="77777777" w:rsidR="00994304" w:rsidRPr="003F29FF" w:rsidRDefault="00994304" w:rsidP="00582950">
            <w:pPr>
              <w:pStyle w:val="Tabletextright"/>
              <w:rPr>
                <w:bCs/>
              </w:rPr>
            </w:pPr>
            <w:r w:rsidRPr="006D5A7F">
              <w:t>–</w:t>
            </w:r>
          </w:p>
        </w:tc>
        <w:tc>
          <w:tcPr>
            <w:cnfStyle w:val="000001000000" w:firstRow="0" w:lastRow="0" w:firstColumn="0" w:lastColumn="0" w:oddVBand="0" w:evenVBand="1" w:oddHBand="0" w:evenHBand="0" w:firstRowFirstColumn="0" w:firstRowLastColumn="0" w:lastRowFirstColumn="0" w:lastRowLastColumn="0"/>
            <w:tcW w:w="1035" w:type="dxa"/>
          </w:tcPr>
          <w:p w14:paraId="7708F788" w14:textId="77777777" w:rsidR="00994304" w:rsidRPr="003F29FF" w:rsidRDefault="00994304" w:rsidP="00582950">
            <w:pPr>
              <w:pStyle w:val="Tabletextright"/>
              <w:rPr>
                <w:bCs/>
              </w:rPr>
            </w:pPr>
            <w:r w:rsidRPr="006D5A7F">
              <w:t>291 913</w:t>
            </w:r>
          </w:p>
        </w:tc>
      </w:tr>
      <w:tr w:rsidR="00994304" w:rsidRPr="003F29FF" w14:paraId="4B30FB68"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48659A8A" w14:textId="77777777" w:rsidR="00994304" w:rsidRPr="003F29FF" w:rsidRDefault="00994304" w:rsidP="00582950">
            <w:pPr>
              <w:pStyle w:val="Tabletext"/>
            </w:pPr>
            <w:r w:rsidRPr="001D47B6">
              <w:t>At cost</w:t>
            </w:r>
          </w:p>
        </w:tc>
        <w:tc>
          <w:tcPr>
            <w:cnfStyle w:val="000010000000" w:firstRow="0" w:lastRow="0" w:firstColumn="0" w:lastColumn="0" w:oddVBand="1" w:evenVBand="0" w:oddHBand="0" w:evenHBand="0" w:firstRowFirstColumn="0" w:firstRowLastColumn="0" w:lastRowFirstColumn="0" w:lastRowLastColumn="0"/>
            <w:tcW w:w="1035" w:type="dxa"/>
          </w:tcPr>
          <w:p w14:paraId="7CE677F2" w14:textId="77777777" w:rsidR="00994304" w:rsidRPr="003F29FF" w:rsidRDefault="00994304" w:rsidP="00582950">
            <w:pPr>
              <w:pStyle w:val="Tabletextright"/>
              <w:rPr>
                <w:bCs/>
              </w:rPr>
            </w:pPr>
            <w:r w:rsidRPr="006D5A7F">
              <w:t>–</w:t>
            </w:r>
          </w:p>
        </w:tc>
        <w:tc>
          <w:tcPr>
            <w:cnfStyle w:val="000001000000" w:firstRow="0" w:lastRow="0" w:firstColumn="0" w:lastColumn="0" w:oddVBand="0" w:evenVBand="1" w:oddHBand="0" w:evenHBand="0" w:firstRowFirstColumn="0" w:firstRowLastColumn="0" w:lastRowFirstColumn="0" w:lastRowLastColumn="0"/>
            <w:tcW w:w="1035" w:type="dxa"/>
          </w:tcPr>
          <w:p w14:paraId="30947A9F" w14:textId="77777777" w:rsidR="00994304" w:rsidRPr="003F29FF" w:rsidRDefault="00994304" w:rsidP="00582950">
            <w:pPr>
              <w:pStyle w:val="Tabletextright"/>
              <w:rPr>
                <w:bCs/>
              </w:rPr>
            </w:pPr>
            <w:r w:rsidRPr="006D5A7F">
              <w:t>989</w:t>
            </w:r>
          </w:p>
        </w:tc>
      </w:tr>
      <w:tr w:rsidR="00994304" w:rsidRPr="003F29FF" w14:paraId="773CD4C2"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31298FDC" w14:textId="77777777" w:rsidR="00994304" w:rsidRPr="003F29FF" w:rsidRDefault="00994304" w:rsidP="00582950">
            <w:pPr>
              <w:pStyle w:val="Tabletext"/>
            </w:pPr>
            <w:r w:rsidRPr="001D47B6">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2280C4EA" w14:textId="77777777" w:rsidR="00994304" w:rsidRPr="003F29FF" w:rsidRDefault="00994304" w:rsidP="00582950">
            <w:pPr>
              <w:pStyle w:val="Tabletextright"/>
            </w:pPr>
            <w:r w:rsidRPr="006D5A7F">
              <w:t>–</w:t>
            </w:r>
          </w:p>
        </w:tc>
        <w:tc>
          <w:tcPr>
            <w:cnfStyle w:val="000001000000" w:firstRow="0" w:lastRow="0" w:firstColumn="0" w:lastColumn="0" w:oddVBand="0" w:evenVBand="1" w:oddHBand="0" w:evenHBand="0" w:firstRowFirstColumn="0" w:firstRowLastColumn="0" w:lastRowFirstColumn="0" w:lastRowLastColumn="0"/>
            <w:tcW w:w="1035" w:type="dxa"/>
          </w:tcPr>
          <w:p w14:paraId="410EFE41" w14:textId="77777777" w:rsidR="00994304" w:rsidRPr="003F29FF" w:rsidRDefault="00994304" w:rsidP="00582950">
            <w:pPr>
              <w:pStyle w:val="Tabletextright"/>
              <w:rPr>
                <w:bCs/>
              </w:rPr>
            </w:pPr>
            <w:r w:rsidRPr="006D5A7F">
              <w:t>(30)</w:t>
            </w:r>
          </w:p>
        </w:tc>
      </w:tr>
      <w:tr w:rsidR="00994304" w:rsidRPr="003F29FF" w14:paraId="1A4CE341"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73BB0BD0"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14:paraId="69C115C8" w14:textId="77777777" w:rsidR="00994304" w:rsidRPr="003F29FF" w:rsidRDefault="00994304" w:rsidP="00582950">
            <w:pPr>
              <w:pStyle w:val="Tabletextrightbold"/>
            </w:pPr>
            <w:r w:rsidRPr="006D5A7F">
              <w:t>–</w:t>
            </w:r>
          </w:p>
        </w:tc>
        <w:tc>
          <w:tcPr>
            <w:cnfStyle w:val="000001000000" w:firstRow="0" w:lastRow="0" w:firstColumn="0" w:lastColumn="0" w:oddVBand="0" w:evenVBand="1" w:oddHBand="0" w:evenHBand="0" w:firstRowFirstColumn="0" w:firstRowLastColumn="0" w:lastRowFirstColumn="0" w:lastRowLastColumn="0"/>
            <w:tcW w:w="1035" w:type="dxa"/>
          </w:tcPr>
          <w:p w14:paraId="2F6D972A" w14:textId="77777777" w:rsidR="00994304" w:rsidRPr="003F29FF" w:rsidRDefault="00994304" w:rsidP="00582950">
            <w:pPr>
              <w:pStyle w:val="Tabletextrightbold"/>
            </w:pPr>
            <w:r w:rsidRPr="006D5A7F">
              <w:t>292 872</w:t>
            </w:r>
          </w:p>
        </w:tc>
      </w:tr>
      <w:tr w:rsidR="00994304" w:rsidRPr="003F29FF" w14:paraId="03F78D0C"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12B6E28C" w14:textId="77777777" w:rsidR="00994304" w:rsidRPr="003F29FF" w:rsidRDefault="00994304" w:rsidP="00582950">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0D1DD59A" w14:textId="77777777" w:rsidR="00994304" w:rsidRPr="003F29FF" w:rsidRDefault="00994304" w:rsidP="00582950">
            <w:pPr>
              <w:pStyle w:val="Tabletextright"/>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4C982606" w14:textId="77777777" w:rsidR="00994304" w:rsidRPr="003F29FF" w:rsidRDefault="00994304" w:rsidP="00582950">
            <w:pPr>
              <w:pStyle w:val="Tabletextright"/>
              <w:rPr>
                <w:sz w:val="12"/>
                <w:szCs w:val="12"/>
              </w:rPr>
            </w:pPr>
          </w:p>
        </w:tc>
      </w:tr>
      <w:tr w:rsidR="00994304" w:rsidRPr="003F29FF" w14:paraId="5C8853FB"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4AEAC92B" w14:textId="77777777" w:rsidR="00994304" w:rsidRPr="003F29FF" w:rsidRDefault="00994304" w:rsidP="00582950">
            <w:pPr>
              <w:pStyle w:val="Tabletext"/>
            </w:pPr>
            <w:r w:rsidRPr="001D47B6">
              <w:t xml:space="preserve">Construction in progress – at cost </w:t>
            </w:r>
          </w:p>
        </w:tc>
        <w:tc>
          <w:tcPr>
            <w:cnfStyle w:val="000010000000" w:firstRow="0" w:lastRow="0" w:firstColumn="0" w:lastColumn="0" w:oddVBand="1" w:evenVBand="0" w:oddHBand="0" w:evenHBand="0" w:firstRowFirstColumn="0" w:firstRowLastColumn="0" w:lastRowFirstColumn="0" w:lastRowLastColumn="0"/>
            <w:tcW w:w="1035" w:type="dxa"/>
          </w:tcPr>
          <w:p w14:paraId="2C345F39" w14:textId="77777777" w:rsidR="00994304" w:rsidRPr="003F29FF" w:rsidRDefault="00994304" w:rsidP="00582950">
            <w:pPr>
              <w:pStyle w:val="Tabletextright"/>
              <w:rPr>
                <w:bCs/>
              </w:rPr>
            </w:pPr>
            <w:r w:rsidRPr="006D5A7F">
              <w:t>–</w:t>
            </w:r>
          </w:p>
        </w:tc>
        <w:tc>
          <w:tcPr>
            <w:cnfStyle w:val="000001000000" w:firstRow="0" w:lastRow="0" w:firstColumn="0" w:lastColumn="0" w:oddVBand="0" w:evenVBand="1" w:oddHBand="0" w:evenHBand="0" w:firstRowFirstColumn="0" w:firstRowLastColumn="0" w:lastRowFirstColumn="0" w:lastRowLastColumn="0"/>
            <w:tcW w:w="1035" w:type="dxa"/>
          </w:tcPr>
          <w:p w14:paraId="7035D70F" w14:textId="77777777" w:rsidR="00994304" w:rsidRPr="003F29FF" w:rsidRDefault="00994304" w:rsidP="00582950">
            <w:pPr>
              <w:pStyle w:val="Tabletextright"/>
              <w:rPr>
                <w:bCs/>
              </w:rPr>
            </w:pPr>
            <w:r w:rsidRPr="006D5A7F">
              <w:t>1 632</w:t>
            </w:r>
          </w:p>
        </w:tc>
      </w:tr>
      <w:tr w:rsidR="00994304" w:rsidRPr="003F29FF" w14:paraId="11330259"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750AB5FF" w14:textId="77777777" w:rsidR="00994304" w:rsidRPr="003F29FF" w:rsidRDefault="00994304" w:rsidP="00582950">
            <w:pPr>
              <w:pStyle w:val="Tabletext"/>
              <w:spacing w:before="0" w:after="0"/>
            </w:pPr>
          </w:p>
        </w:tc>
        <w:tc>
          <w:tcPr>
            <w:cnfStyle w:val="000010000000" w:firstRow="0" w:lastRow="0" w:firstColumn="0" w:lastColumn="0" w:oddVBand="1" w:evenVBand="0" w:oddHBand="0" w:evenHBand="0" w:firstRowFirstColumn="0" w:firstRowLastColumn="0" w:lastRowFirstColumn="0" w:lastRowLastColumn="0"/>
            <w:tcW w:w="1035" w:type="dxa"/>
          </w:tcPr>
          <w:p w14:paraId="36F4F478"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6E536ABF" w14:textId="77777777" w:rsidR="00994304" w:rsidRPr="003F29FF" w:rsidRDefault="00994304" w:rsidP="00582950">
            <w:pPr>
              <w:pStyle w:val="Tabletextright"/>
            </w:pPr>
          </w:p>
        </w:tc>
      </w:tr>
      <w:tr w:rsidR="00994304" w:rsidRPr="003F29FF" w14:paraId="1E960B54"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6CEDC59B" w14:textId="77777777" w:rsidR="00994304" w:rsidRPr="003F29FF" w:rsidRDefault="00994304" w:rsidP="00582950">
            <w:pPr>
              <w:pStyle w:val="Tabletextbold"/>
            </w:pPr>
            <w:r w:rsidRPr="001D47B6">
              <w:t>Total buildings</w:t>
            </w:r>
          </w:p>
        </w:tc>
        <w:tc>
          <w:tcPr>
            <w:cnfStyle w:val="000010000000" w:firstRow="0" w:lastRow="0" w:firstColumn="0" w:lastColumn="0" w:oddVBand="1" w:evenVBand="0" w:oddHBand="0" w:evenHBand="0" w:firstRowFirstColumn="0" w:firstRowLastColumn="0" w:lastRowFirstColumn="0" w:lastRowLastColumn="0"/>
            <w:tcW w:w="1035" w:type="dxa"/>
          </w:tcPr>
          <w:p w14:paraId="78C2AAC4" w14:textId="77777777" w:rsidR="00994304" w:rsidRPr="003F29FF" w:rsidRDefault="00994304" w:rsidP="00582950">
            <w:pPr>
              <w:pStyle w:val="Tabletextrightbold"/>
            </w:pPr>
            <w:r w:rsidRPr="006D5A7F">
              <w:t>–</w:t>
            </w:r>
          </w:p>
        </w:tc>
        <w:tc>
          <w:tcPr>
            <w:cnfStyle w:val="000001000000" w:firstRow="0" w:lastRow="0" w:firstColumn="0" w:lastColumn="0" w:oddVBand="0" w:evenVBand="1" w:oddHBand="0" w:evenHBand="0" w:firstRowFirstColumn="0" w:firstRowLastColumn="0" w:lastRowFirstColumn="0" w:lastRowLastColumn="0"/>
            <w:tcW w:w="1035" w:type="dxa"/>
          </w:tcPr>
          <w:p w14:paraId="5F1E0AED" w14:textId="77777777" w:rsidR="00994304" w:rsidRPr="003F29FF" w:rsidRDefault="00994304" w:rsidP="00582950">
            <w:pPr>
              <w:pStyle w:val="Tabletextrightbold"/>
            </w:pPr>
            <w:r w:rsidRPr="006D5A7F">
              <w:t>294 504</w:t>
            </w:r>
          </w:p>
        </w:tc>
      </w:tr>
      <w:tr w:rsidR="00994304" w:rsidRPr="003F29FF" w14:paraId="58469198"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7D3D5833" w14:textId="77777777" w:rsidR="00994304" w:rsidRPr="003F29FF" w:rsidRDefault="00994304" w:rsidP="00582950">
            <w:pPr>
              <w:pStyle w:val="Tabletext"/>
              <w:spacing w:before="0" w:after="0"/>
              <w:rPr>
                <w:sz w:val="12"/>
              </w:rPr>
            </w:pPr>
          </w:p>
        </w:tc>
        <w:tc>
          <w:tcPr>
            <w:cnfStyle w:val="000010000000" w:firstRow="0" w:lastRow="0" w:firstColumn="0" w:lastColumn="0" w:oddVBand="1" w:evenVBand="0" w:oddHBand="0" w:evenHBand="0" w:firstRowFirstColumn="0" w:firstRowLastColumn="0" w:lastRowFirstColumn="0" w:lastRowLastColumn="0"/>
            <w:tcW w:w="1035" w:type="dxa"/>
          </w:tcPr>
          <w:p w14:paraId="356D8FB1" w14:textId="77777777" w:rsidR="00994304" w:rsidRPr="003F29FF" w:rsidRDefault="00994304" w:rsidP="00582950">
            <w:pPr>
              <w:pStyle w:val="Tabletextright"/>
              <w:spacing w:before="0" w:after="0"/>
            </w:pPr>
          </w:p>
        </w:tc>
        <w:tc>
          <w:tcPr>
            <w:cnfStyle w:val="000001000000" w:firstRow="0" w:lastRow="0" w:firstColumn="0" w:lastColumn="0" w:oddVBand="0" w:evenVBand="1" w:oddHBand="0" w:evenHBand="0" w:firstRowFirstColumn="0" w:firstRowLastColumn="0" w:lastRowFirstColumn="0" w:lastRowLastColumn="0"/>
            <w:tcW w:w="1035" w:type="dxa"/>
          </w:tcPr>
          <w:p w14:paraId="472E5A2F" w14:textId="77777777" w:rsidR="00994304" w:rsidRPr="003F29FF" w:rsidRDefault="00994304" w:rsidP="00582950">
            <w:pPr>
              <w:pStyle w:val="Tabletextright"/>
              <w:spacing w:before="0" w:after="0"/>
            </w:pPr>
          </w:p>
        </w:tc>
      </w:tr>
      <w:tr w:rsidR="00994304" w:rsidRPr="003F29FF" w14:paraId="0451EE8B"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264C49DD" w14:textId="77777777" w:rsidR="00994304" w:rsidRPr="003F29FF" w:rsidRDefault="00994304" w:rsidP="00582950">
            <w:pPr>
              <w:pStyle w:val="Tabletextbold"/>
            </w:pPr>
            <w:r w:rsidRPr="001D47B6">
              <w:t>Leasehold improvements</w:t>
            </w:r>
          </w:p>
        </w:tc>
        <w:tc>
          <w:tcPr>
            <w:cnfStyle w:val="000010000000" w:firstRow="0" w:lastRow="0" w:firstColumn="0" w:lastColumn="0" w:oddVBand="1" w:evenVBand="0" w:oddHBand="0" w:evenHBand="0" w:firstRowFirstColumn="0" w:firstRowLastColumn="0" w:lastRowFirstColumn="0" w:lastRowLastColumn="0"/>
            <w:tcW w:w="1035" w:type="dxa"/>
          </w:tcPr>
          <w:p w14:paraId="57BA6E5D"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2628BFC7" w14:textId="77777777" w:rsidR="00994304" w:rsidRPr="003F29FF" w:rsidRDefault="00994304" w:rsidP="00582950">
            <w:pPr>
              <w:pStyle w:val="Tabletextright"/>
            </w:pPr>
          </w:p>
        </w:tc>
      </w:tr>
      <w:tr w:rsidR="00994304" w:rsidRPr="003F29FF" w14:paraId="0D5B61F2"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5638F547" w14:textId="77777777" w:rsidR="00994304" w:rsidRPr="003F29FF" w:rsidRDefault="00994304" w:rsidP="00582950">
            <w:pPr>
              <w:pStyle w:val="Tabletext"/>
            </w:pPr>
            <w:r w:rsidRPr="001D47B6">
              <w:t>Leasehold improvements – at fair value</w:t>
            </w:r>
          </w:p>
        </w:tc>
        <w:tc>
          <w:tcPr>
            <w:cnfStyle w:val="000010000000" w:firstRow="0" w:lastRow="0" w:firstColumn="0" w:lastColumn="0" w:oddVBand="1" w:evenVBand="0" w:oddHBand="0" w:evenHBand="0" w:firstRowFirstColumn="0" w:firstRowLastColumn="0" w:lastRowFirstColumn="0" w:lastRowLastColumn="0"/>
            <w:tcW w:w="1035" w:type="dxa"/>
          </w:tcPr>
          <w:p w14:paraId="62269A21" w14:textId="77777777" w:rsidR="00994304" w:rsidRPr="003F29FF" w:rsidRDefault="00994304" w:rsidP="00582950">
            <w:pPr>
              <w:pStyle w:val="Tabletextright"/>
              <w:rPr>
                <w:bCs/>
              </w:rPr>
            </w:pPr>
            <w:r w:rsidRPr="006D5A7F">
              <w:t>293</w:t>
            </w:r>
          </w:p>
        </w:tc>
        <w:tc>
          <w:tcPr>
            <w:cnfStyle w:val="000001000000" w:firstRow="0" w:lastRow="0" w:firstColumn="0" w:lastColumn="0" w:oddVBand="0" w:evenVBand="1" w:oddHBand="0" w:evenHBand="0" w:firstRowFirstColumn="0" w:firstRowLastColumn="0" w:lastRowFirstColumn="0" w:lastRowLastColumn="0"/>
            <w:tcW w:w="1035" w:type="dxa"/>
          </w:tcPr>
          <w:p w14:paraId="7DF3CF0F" w14:textId="77777777" w:rsidR="00994304" w:rsidRPr="003F29FF" w:rsidRDefault="00994304" w:rsidP="00582950">
            <w:pPr>
              <w:pStyle w:val="Tabletextright"/>
              <w:rPr>
                <w:bCs/>
              </w:rPr>
            </w:pPr>
            <w:r w:rsidRPr="006D5A7F">
              <w:t>301</w:t>
            </w:r>
          </w:p>
        </w:tc>
      </w:tr>
      <w:tr w:rsidR="00994304" w:rsidRPr="003F29FF" w14:paraId="5D627EC0"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05C93F2F" w14:textId="77777777" w:rsidR="00994304" w:rsidRPr="003F29FF" w:rsidRDefault="00994304" w:rsidP="00582950">
            <w:pPr>
              <w:pStyle w:val="Tabletext"/>
            </w:pPr>
            <w:r w:rsidRPr="001D47B6">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14899F61" w14:textId="77777777" w:rsidR="00994304" w:rsidRPr="003F29FF" w:rsidRDefault="00994304" w:rsidP="00582950">
            <w:pPr>
              <w:pStyle w:val="Tabletextright"/>
              <w:rPr>
                <w:bCs/>
              </w:rPr>
            </w:pPr>
            <w:r w:rsidRPr="006D5A7F">
              <w:t>(293)</w:t>
            </w:r>
          </w:p>
        </w:tc>
        <w:tc>
          <w:tcPr>
            <w:cnfStyle w:val="000001000000" w:firstRow="0" w:lastRow="0" w:firstColumn="0" w:lastColumn="0" w:oddVBand="0" w:evenVBand="1" w:oddHBand="0" w:evenHBand="0" w:firstRowFirstColumn="0" w:firstRowLastColumn="0" w:lastRowFirstColumn="0" w:lastRowLastColumn="0"/>
            <w:tcW w:w="1035" w:type="dxa"/>
          </w:tcPr>
          <w:p w14:paraId="7EB413A4" w14:textId="77777777" w:rsidR="00994304" w:rsidRPr="003F29FF" w:rsidRDefault="00994304" w:rsidP="00582950">
            <w:pPr>
              <w:pStyle w:val="Tabletextright"/>
              <w:rPr>
                <w:bCs/>
              </w:rPr>
            </w:pPr>
            <w:r w:rsidRPr="006D5A7F">
              <w:t>(301)</w:t>
            </w:r>
          </w:p>
        </w:tc>
      </w:tr>
      <w:tr w:rsidR="00994304" w:rsidRPr="003F29FF" w14:paraId="596D9A89"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26A5757A" w14:textId="77777777" w:rsidR="00994304" w:rsidRPr="003F29FF" w:rsidRDefault="00994304" w:rsidP="00582950">
            <w:pPr>
              <w:pStyle w:val="Tabletextbold"/>
            </w:pPr>
            <w:r w:rsidRPr="001D47B6">
              <w:t>Total leasehold improvements</w:t>
            </w:r>
          </w:p>
        </w:tc>
        <w:tc>
          <w:tcPr>
            <w:cnfStyle w:val="000010000000" w:firstRow="0" w:lastRow="0" w:firstColumn="0" w:lastColumn="0" w:oddVBand="1" w:evenVBand="0" w:oddHBand="0" w:evenHBand="0" w:firstRowFirstColumn="0" w:firstRowLastColumn="0" w:lastRowFirstColumn="0" w:lastRowLastColumn="0"/>
            <w:tcW w:w="1035" w:type="dxa"/>
          </w:tcPr>
          <w:p w14:paraId="3498881C" w14:textId="77777777" w:rsidR="00994304" w:rsidRPr="003F29FF" w:rsidRDefault="00994304" w:rsidP="00582950">
            <w:pPr>
              <w:pStyle w:val="Tabletextrightbold"/>
            </w:pPr>
            <w:r w:rsidRPr="006D5A7F">
              <w:t>–</w:t>
            </w:r>
          </w:p>
        </w:tc>
        <w:tc>
          <w:tcPr>
            <w:cnfStyle w:val="000001000000" w:firstRow="0" w:lastRow="0" w:firstColumn="0" w:lastColumn="0" w:oddVBand="0" w:evenVBand="1" w:oddHBand="0" w:evenHBand="0" w:firstRowFirstColumn="0" w:firstRowLastColumn="0" w:lastRowFirstColumn="0" w:lastRowLastColumn="0"/>
            <w:tcW w:w="1035" w:type="dxa"/>
          </w:tcPr>
          <w:p w14:paraId="5AAA7C40" w14:textId="77777777" w:rsidR="00994304" w:rsidRPr="003F29FF" w:rsidRDefault="00994304" w:rsidP="00582950">
            <w:pPr>
              <w:pStyle w:val="Tabletextrightbold"/>
            </w:pPr>
            <w:r w:rsidRPr="006D5A7F">
              <w:t>–</w:t>
            </w:r>
          </w:p>
        </w:tc>
      </w:tr>
      <w:tr w:rsidR="00994304" w:rsidRPr="003F29FF" w14:paraId="33564F91"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5CCE5A33" w14:textId="77777777" w:rsidR="00994304" w:rsidRPr="003F29FF" w:rsidRDefault="00994304" w:rsidP="00582950">
            <w:pPr>
              <w:pStyle w:val="Tabletextbold"/>
              <w:rPr>
                <w:b/>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73674DF6" w14:textId="77777777" w:rsidR="00994304" w:rsidRPr="003F29FF" w:rsidRDefault="00994304" w:rsidP="00582950">
            <w:pPr>
              <w:pStyle w:val="Tabletextright"/>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5D26C4BC" w14:textId="77777777" w:rsidR="00994304" w:rsidRPr="003F29FF" w:rsidRDefault="00994304" w:rsidP="00582950">
            <w:pPr>
              <w:pStyle w:val="Tabletextright"/>
              <w:rPr>
                <w:sz w:val="12"/>
                <w:szCs w:val="12"/>
              </w:rPr>
            </w:pPr>
          </w:p>
        </w:tc>
      </w:tr>
      <w:tr w:rsidR="00994304" w:rsidRPr="003F29FF" w14:paraId="40AE75CE"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11373D67" w14:textId="77777777" w:rsidR="00994304" w:rsidRPr="003F29FF" w:rsidRDefault="00994304" w:rsidP="00582950">
            <w:pPr>
              <w:pStyle w:val="Tabletextbold"/>
            </w:pPr>
            <w:r w:rsidRPr="001D47B6">
              <w:t>Plant and equipment</w:t>
            </w:r>
          </w:p>
        </w:tc>
        <w:tc>
          <w:tcPr>
            <w:cnfStyle w:val="000010000000" w:firstRow="0" w:lastRow="0" w:firstColumn="0" w:lastColumn="0" w:oddVBand="1" w:evenVBand="0" w:oddHBand="0" w:evenHBand="0" w:firstRowFirstColumn="0" w:firstRowLastColumn="0" w:lastRowFirstColumn="0" w:lastRowLastColumn="0"/>
            <w:tcW w:w="1035" w:type="dxa"/>
          </w:tcPr>
          <w:p w14:paraId="0F3B5616"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72625046" w14:textId="77777777" w:rsidR="00994304" w:rsidRPr="003F29FF" w:rsidRDefault="00994304" w:rsidP="00582950">
            <w:pPr>
              <w:pStyle w:val="Tabletextright"/>
            </w:pPr>
          </w:p>
        </w:tc>
      </w:tr>
      <w:tr w:rsidR="00994304" w:rsidRPr="003F29FF" w14:paraId="2692E6D2"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7FEA3AB8" w14:textId="77777777" w:rsidR="00994304" w:rsidRPr="003F29FF" w:rsidRDefault="00994304" w:rsidP="00582950">
            <w:pPr>
              <w:pStyle w:val="Tabletext"/>
            </w:pPr>
            <w:r w:rsidRPr="001D47B6">
              <w:t>Office and computer equipment – at fair value</w:t>
            </w:r>
          </w:p>
        </w:tc>
        <w:tc>
          <w:tcPr>
            <w:cnfStyle w:val="000010000000" w:firstRow="0" w:lastRow="0" w:firstColumn="0" w:lastColumn="0" w:oddVBand="1" w:evenVBand="0" w:oddHBand="0" w:evenHBand="0" w:firstRowFirstColumn="0" w:firstRowLastColumn="0" w:lastRowFirstColumn="0" w:lastRowLastColumn="0"/>
            <w:tcW w:w="1035" w:type="dxa"/>
          </w:tcPr>
          <w:p w14:paraId="57DBB1B5" w14:textId="77777777" w:rsidR="00994304" w:rsidRPr="003F29FF" w:rsidRDefault="00994304" w:rsidP="00582950">
            <w:pPr>
              <w:pStyle w:val="Tabletextright"/>
              <w:rPr>
                <w:bCs/>
              </w:rPr>
            </w:pPr>
            <w:r w:rsidRPr="006D5A7F">
              <w:t>6 177</w:t>
            </w:r>
          </w:p>
        </w:tc>
        <w:tc>
          <w:tcPr>
            <w:cnfStyle w:val="000001000000" w:firstRow="0" w:lastRow="0" w:firstColumn="0" w:lastColumn="0" w:oddVBand="0" w:evenVBand="1" w:oddHBand="0" w:evenHBand="0" w:firstRowFirstColumn="0" w:firstRowLastColumn="0" w:lastRowFirstColumn="0" w:lastRowLastColumn="0"/>
            <w:tcW w:w="1035" w:type="dxa"/>
          </w:tcPr>
          <w:p w14:paraId="223D592D" w14:textId="77777777" w:rsidR="00994304" w:rsidRPr="003F29FF" w:rsidRDefault="00994304" w:rsidP="00582950">
            <w:pPr>
              <w:pStyle w:val="Tabletextright"/>
              <w:rPr>
                <w:bCs/>
              </w:rPr>
            </w:pPr>
            <w:r w:rsidRPr="006D5A7F">
              <w:t>7 906</w:t>
            </w:r>
          </w:p>
        </w:tc>
      </w:tr>
      <w:tr w:rsidR="00994304" w:rsidRPr="003F29FF" w14:paraId="464EC085"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6CADC71A" w14:textId="77777777" w:rsidR="00994304" w:rsidRPr="003F29FF" w:rsidRDefault="00994304" w:rsidP="00582950">
            <w:pPr>
              <w:pStyle w:val="Tabletext"/>
            </w:pPr>
            <w:r w:rsidRPr="001D47B6">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61BC0EDA" w14:textId="77777777" w:rsidR="00994304" w:rsidRPr="003F29FF" w:rsidRDefault="00994304" w:rsidP="00582950">
            <w:pPr>
              <w:pStyle w:val="Tabletextright"/>
              <w:rPr>
                <w:bCs/>
              </w:rPr>
            </w:pPr>
            <w:r w:rsidRPr="006D5A7F">
              <w:t>(4 009)</w:t>
            </w:r>
          </w:p>
        </w:tc>
        <w:tc>
          <w:tcPr>
            <w:cnfStyle w:val="000001000000" w:firstRow="0" w:lastRow="0" w:firstColumn="0" w:lastColumn="0" w:oddVBand="0" w:evenVBand="1" w:oddHBand="0" w:evenHBand="0" w:firstRowFirstColumn="0" w:firstRowLastColumn="0" w:lastRowFirstColumn="0" w:lastRowLastColumn="0"/>
            <w:tcW w:w="1035" w:type="dxa"/>
          </w:tcPr>
          <w:p w14:paraId="0692BC4E" w14:textId="77777777" w:rsidR="00994304" w:rsidRPr="003F29FF" w:rsidRDefault="00994304" w:rsidP="00582950">
            <w:pPr>
              <w:pStyle w:val="Tabletextright"/>
              <w:rPr>
                <w:bCs/>
              </w:rPr>
            </w:pPr>
            <w:r w:rsidRPr="006D5A7F">
              <w:t>(4 071)</w:t>
            </w:r>
          </w:p>
        </w:tc>
      </w:tr>
      <w:tr w:rsidR="00994304" w:rsidRPr="003F29FF" w14:paraId="576A22DF"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563C9365"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14:paraId="6CEF64CD" w14:textId="77777777" w:rsidR="00994304" w:rsidRPr="003F29FF" w:rsidRDefault="00994304" w:rsidP="00582950">
            <w:pPr>
              <w:pStyle w:val="Tabletextrightbold"/>
            </w:pPr>
            <w:r w:rsidRPr="006D5A7F">
              <w:t>2 168</w:t>
            </w:r>
          </w:p>
        </w:tc>
        <w:tc>
          <w:tcPr>
            <w:cnfStyle w:val="000001000000" w:firstRow="0" w:lastRow="0" w:firstColumn="0" w:lastColumn="0" w:oddVBand="0" w:evenVBand="1" w:oddHBand="0" w:evenHBand="0" w:firstRowFirstColumn="0" w:firstRowLastColumn="0" w:lastRowFirstColumn="0" w:lastRowLastColumn="0"/>
            <w:tcW w:w="1035" w:type="dxa"/>
          </w:tcPr>
          <w:p w14:paraId="36FB07E1" w14:textId="77777777" w:rsidR="00994304" w:rsidRPr="003F29FF" w:rsidRDefault="00994304" w:rsidP="00582950">
            <w:pPr>
              <w:pStyle w:val="Tabletextrightbold"/>
            </w:pPr>
            <w:r w:rsidRPr="006D5A7F">
              <w:t>3 835</w:t>
            </w:r>
          </w:p>
        </w:tc>
      </w:tr>
      <w:tr w:rsidR="00994304" w:rsidRPr="003F29FF" w14:paraId="18BBDA86"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1DC8A094" w14:textId="77777777" w:rsidR="00994304" w:rsidRPr="003F29FF" w:rsidRDefault="00994304" w:rsidP="00582950">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34C4FFE5" w14:textId="77777777" w:rsidR="00994304" w:rsidRPr="003F29FF" w:rsidRDefault="00994304" w:rsidP="00582950">
            <w:pPr>
              <w:pStyle w:val="Tabletextright"/>
              <w:spacing w:before="0" w:after="0"/>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0499BB87" w14:textId="77777777" w:rsidR="00994304" w:rsidRPr="003F29FF" w:rsidRDefault="00994304" w:rsidP="00582950">
            <w:pPr>
              <w:pStyle w:val="Tabletextright"/>
              <w:spacing w:before="0" w:after="0"/>
              <w:rPr>
                <w:sz w:val="12"/>
                <w:szCs w:val="12"/>
              </w:rPr>
            </w:pPr>
          </w:p>
        </w:tc>
      </w:tr>
      <w:tr w:rsidR="00994304" w:rsidRPr="003F29FF" w14:paraId="49D5E464"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79BB0E28" w14:textId="77777777" w:rsidR="00994304" w:rsidRPr="003F29FF" w:rsidRDefault="00994304" w:rsidP="00582950">
            <w:pPr>
              <w:pStyle w:val="Tabletext"/>
            </w:pPr>
            <w:r w:rsidRPr="001D47B6">
              <w:t>Motor vehicles under lease – at fair value</w:t>
            </w:r>
          </w:p>
        </w:tc>
        <w:tc>
          <w:tcPr>
            <w:cnfStyle w:val="000010000000" w:firstRow="0" w:lastRow="0" w:firstColumn="0" w:lastColumn="0" w:oddVBand="1" w:evenVBand="0" w:oddHBand="0" w:evenHBand="0" w:firstRowFirstColumn="0" w:firstRowLastColumn="0" w:lastRowFirstColumn="0" w:lastRowLastColumn="0"/>
            <w:tcW w:w="1035" w:type="dxa"/>
          </w:tcPr>
          <w:p w14:paraId="181B1FAD" w14:textId="77777777" w:rsidR="00994304" w:rsidRPr="003F29FF" w:rsidRDefault="00994304" w:rsidP="00582950">
            <w:pPr>
              <w:pStyle w:val="Tabletextright"/>
              <w:rPr>
                <w:bCs/>
              </w:rPr>
            </w:pPr>
            <w:r w:rsidRPr="006D5A7F">
              <w:t>1 884</w:t>
            </w:r>
          </w:p>
        </w:tc>
        <w:tc>
          <w:tcPr>
            <w:cnfStyle w:val="000001000000" w:firstRow="0" w:lastRow="0" w:firstColumn="0" w:lastColumn="0" w:oddVBand="0" w:evenVBand="1" w:oddHBand="0" w:evenHBand="0" w:firstRowFirstColumn="0" w:firstRowLastColumn="0" w:lastRowFirstColumn="0" w:lastRowLastColumn="0"/>
            <w:tcW w:w="1035" w:type="dxa"/>
          </w:tcPr>
          <w:p w14:paraId="639AEF29" w14:textId="77777777" w:rsidR="00994304" w:rsidRPr="003F29FF" w:rsidRDefault="00994304" w:rsidP="00582950">
            <w:pPr>
              <w:pStyle w:val="Tabletextright"/>
              <w:rPr>
                <w:bCs/>
              </w:rPr>
            </w:pPr>
            <w:r w:rsidRPr="006D5A7F">
              <w:t>5 311</w:t>
            </w:r>
          </w:p>
        </w:tc>
      </w:tr>
      <w:tr w:rsidR="00994304" w:rsidRPr="003F29FF" w14:paraId="1738A811"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2DA7AAC5" w14:textId="77777777" w:rsidR="00994304" w:rsidRPr="003F29FF" w:rsidRDefault="00994304" w:rsidP="00582950">
            <w:pPr>
              <w:pStyle w:val="Tabletext"/>
            </w:pPr>
            <w:r w:rsidRPr="001D47B6">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144F0443" w14:textId="77777777" w:rsidR="00994304" w:rsidRPr="003F29FF" w:rsidRDefault="00994304" w:rsidP="00582950">
            <w:pPr>
              <w:pStyle w:val="Tabletextright"/>
              <w:rPr>
                <w:bCs/>
              </w:rPr>
            </w:pPr>
            <w:r w:rsidRPr="006D5A7F">
              <w:t>(477)</w:t>
            </w:r>
          </w:p>
        </w:tc>
        <w:tc>
          <w:tcPr>
            <w:cnfStyle w:val="000001000000" w:firstRow="0" w:lastRow="0" w:firstColumn="0" w:lastColumn="0" w:oddVBand="0" w:evenVBand="1" w:oddHBand="0" w:evenHBand="0" w:firstRowFirstColumn="0" w:firstRowLastColumn="0" w:lastRowFirstColumn="0" w:lastRowLastColumn="0"/>
            <w:tcW w:w="1035" w:type="dxa"/>
          </w:tcPr>
          <w:p w14:paraId="366336C3" w14:textId="77777777" w:rsidR="00994304" w:rsidRPr="003F29FF" w:rsidRDefault="00994304" w:rsidP="00582950">
            <w:pPr>
              <w:pStyle w:val="Tabletextright"/>
              <w:rPr>
                <w:bCs/>
              </w:rPr>
            </w:pPr>
            <w:r w:rsidRPr="006D5A7F">
              <w:t>(1 475)</w:t>
            </w:r>
          </w:p>
        </w:tc>
      </w:tr>
      <w:tr w:rsidR="00994304" w:rsidRPr="003F29FF" w14:paraId="27378F10"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739443C1"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14:paraId="19F82A11" w14:textId="77777777" w:rsidR="00994304" w:rsidRPr="003F29FF" w:rsidRDefault="00994304" w:rsidP="00582950">
            <w:pPr>
              <w:pStyle w:val="Tabletextrightbold"/>
            </w:pPr>
            <w:r w:rsidRPr="006D5A7F">
              <w:t>1 407</w:t>
            </w:r>
          </w:p>
        </w:tc>
        <w:tc>
          <w:tcPr>
            <w:cnfStyle w:val="000001000000" w:firstRow="0" w:lastRow="0" w:firstColumn="0" w:lastColumn="0" w:oddVBand="0" w:evenVBand="1" w:oddHBand="0" w:evenHBand="0" w:firstRowFirstColumn="0" w:firstRowLastColumn="0" w:lastRowFirstColumn="0" w:lastRowLastColumn="0"/>
            <w:tcW w:w="1035" w:type="dxa"/>
          </w:tcPr>
          <w:p w14:paraId="607297D4" w14:textId="77777777" w:rsidR="00994304" w:rsidRPr="003F29FF" w:rsidRDefault="00994304" w:rsidP="00582950">
            <w:pPr>
              <w:pStyle w:val="Tabletextrightbold"/>
            </w:pPr>
            <w:r w:rsidRPr="006D5A7F">
              <w:t>3 836</w:t>
            </w:r>
          </w:p>
        </w:tc>
      </w:tr>
      <w:tr w:rsidR="00994304" w:rsidRPr="003F29FF" w14:paraId="7B53FCEA"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197813A2" w14:textId="77777777" w:rsidR="00994304" w:rsidRPr="003F29FF" w:rsidRDefault="00994304" w:rsidP="00582950">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2E95F7E2" w14:textId="77777777" w:rsidR="00994304" w:rsidRPr="003F29FF" w:rsidRDefault="00994304" w:rsidP="00582950">
            <w:pPr>
              <w:pStyle w:val="Tabletextright"/>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4A535E43" w14:textId="77777777" w:rsidR="00994304" w:rsidRPr="003F29FF" w:rsidRDefault="00994304" w:rsidP="00582950">
            <w:pPr>
              <w:pStyle w:val="Tabletextright"/>
              <w:rPr>
                <w:sz w:val="12"/>
                <w:szCs w:val="12"/>
              </w:rPr>
            </w:pPr>
          </w:p>
        </w:tc>
      </w:tr>
      <w:tr w:rsidR="00994304" w:rsidRPr="003F29FF" w14:paraId="25DAA1D5"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601A8F46" w14:textId="77777777" w:rsidR="00994304" w:rsidRPr="003F29FF" w:rsidRDefault="00994304" w:rsidP="00582950">
            <w:pPr>
              <w:pStyle w:val="Tabletextbold"/>
            </w:pPr>
            <w:r w:rsidRPr="001D47B6">
              <w:t>Total plant and equipment</w:t>
            </w:r>
          </w:p>
        </w:tc>
        <w:tc>
          <w:tcPr>
            <w:cnfStyle w:val="000010000000" w:firstRow="0" w:lastRow="0" w:firstColumn="0" w:lastColumn="0" w:oddVBand="1" w:evenVBand="0" w:oddHBand="0" w:evenHBand="0" w:firstRowFirstColumn="0" w:firstRowLastColumn="0" w:lastRowFirstColumn="0" w:lastRowLastColumn="0"/>
            <w:tcW w:w="1035" w:type="dxa"/>
          </w:tcPr>
          <w:p w14:paraId="75F74A6A" w14:textId="77777777" w:rsidR="00994304" w:rsidRPr="003F29FF" w:rsidRDefault="00994304" w:rsidP="00582950">
            <w:pPr>
              <w:pStyle w:val="Tabletextrightbold"/>
            </w:pPr>
            <w:r w:rsidRPr="006D5A7F">
              <w:t>3 575</w:t>
            </w:r>
          </w:p>
        </w:tc>
        <w:tc>
          <w:tcPr>
            <w:cnfStyle w:val="000001000000" w:firstRow="0" w:lastRow="0" w:firstColumn="0" w:lastColumn="0" w:oddVBand="0" w:evenVBand="1" w:oddHBand="0" w:evenHBand="0" w:firstRowFirstColumn="0" w:firstRowLastColumn="0" w:lastRowFirstColumn="0" w:lastRowLastColumn="0"/>
            <w:tcW w:w="1035" w:type="dxa"/>
          </w:tcPr>
          <w:p w14:paraId="2AEECA7B" w14:textId="77777777" w:rsidR="00994304" w:rsidRPr="003F29FF" w:rsidRDefault="00994304" w:rsidP="00582950">
            <w:pPr>
              <w:pStyle w:val="Tabletextrightbold"/>
            </w:pPr>
            <w:r w:rsidRPr="006D5A7F">
              <w:t>7 671</w:t>
            </w:r>
          </w:p>
        </w:tc>
      </w:tr>
      <w:tr w:rsidR="00994304" w:rsidRPr="003F29FF" w14:paraId="2553D94B"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4F7F375A" w14:textId="77777777" w:rsidR="00994304" w:rsidRPr="003F29FF" w:rsidRDefault="00994304" w:rsidP="00582950">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5E7B62C4" w14:textId="77777777" w:rsidR="00994304" w:rsidRPr="003F29FF" w:rsidRDefault="00994304" w:rsidP="00582950">
            <w:pPr>
              <w:pStyle w:val="Tabletextright"/>
              <w:spacing w:before="0" w:after="0"/>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3E88E8B2" w14:textId="77777777" w:rsidR="00994304" w:rsidRPr="003F29FF" w:rsidRDefault="00994304" w:rsidP="00582950">
            <w:pPr>
              <w:pStyle w:val="Tabletextright"/>
              <w:spacing w:before="0" w:after="0"/>
              <w:rPr>
                <w:sz w:val="12"/>
                <w:szCs w:val="12"/>
              </w:rPr>
            </w:pPr>
          </w:p>
        </w:tc>
      </w:tr>
      <w:tr w:rsidR="00994304" w:rsidRPr="003F29FF" w14:paraId="34EEF227"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1CC3E9EA" w14:textId="77777777" w:rsidR="00994304" w:rsidRPr="003F29FF" w:rsidRDefault="00994304" w:rsidP="00582950">
            <w:pPr>
              <w:pStyle w:val="Tabletextbold"/>
            </w:pPr>
            <w:r w:rsidRPr="001D47B6">
              <w:t>Total property, plant and equipment</w:t>
            </w:r>
          </w:p>
        </w:tc>
        <w:tc>
          <w:tcPr>
            <w:cnfStyle w:val="000010000000" w:firstRow="0" w:lastRow="0" w:firstColumn="0" w:lastColumn="0" w:oddVBand="1" w:evenVBand="0" w:oddHBand="0" w:evenHBand="0" w:firstRowFirstColumn="0" w:firstRowLastColumn="0" w:lastRowFirstColumn="0" w:lastRowLastColumn="0"/>
            <w:tcW w:w="1035" w:type="dxa"/>
          </w:tcPr>
          <w:p w14:paraId="22F17D6B" w14:textId="77777777" w:rsidR="00994304" w:rsidRPr="003F29FF" w:rsidRDefault="00994304" w:rsidP="00582950">
            <w:pPr>
              <w:pStyle w:val="Tabletextrightbold"/>
            </w:pPr>
            <w:r w:rsidRPr="006D5A7F">
              <w:t>3 575</w:t>
            </w:r>
          </w:p>
        </w:tc>
        <w:tc>
          <w:tcPr>
            <w:cnfStyle w:val="000001000000" w:firstRow="0" w:lastRow="0" w:firstColumn="0" w:lastColumn="0" w:oddVBand="0" w:evenVBand="1" w:oddHBand="0" w:evenHBand="0" w:firstRowFirstColumn="0" w:firstRowLastColumn="0" w:lastRowFirstColumn="0" w:lastRowLastColumn="0"/>
            <w:tcW w:w="1035" w:type="dxa"/>
          </w:tcPr>
          <w:p w14:paraId="25652952" w14:textId="77777777" w:rsidR="00994304" w:rsidRPr="003F29FF" w:rsidRDefault="00994304" w:rsidP="00582950">
            <w:pPr>
              <w:pStyle w:val="Tabletextrightbold"/>
            </w:pPr>
            <w:r w:rsidRPr="006D5A7F">
              <w:t>1 148 644</w:t>
            </w:r>
          </w:p>
        </w:tc>
      </w:tr>
    </w:tbl>
    <w:p w14:paraId="4DCC80F5" w14:textId="77777777" w:rsidR="00994304" w:rsidRPr="003F29FF" w:rsidRDefault="00994304" w:rsidP="00994304"/>
    <w:p w14:paraId="397C1916" w14:textId="77777777" w:rsidR="00994304" w:rsidRPr="003F29FF" w:rsidRDefault="00994304" w:rsidP="00994304">
      <w:pPr>
        <w:sectPr w:rsidR="00994304" w:rsidRPr="003F29FF" w:rsidSect="00582950">
          <w:headerReference w:type="even" r:id="rId110"/>
          <w:headerReference w:type="default" r:id="rId111"/>
          <w:type w:val="continuous"/>
          <w:pgSz w:w="11909" w:h="16834" w:code="9"/>
          <w:pgMar w:top="1728" w:right="1152" w:bottom="1152" w:left="1152" w:header="720" w:footer="288" w:gutter="0"/>
          <w:cols w:space="569"/>
          <w:noEndnote/>
        </w:sectPr>
      </w:pPr>
    </w:p>
    <w:p w14:paraId="68DB31EA" w14:textId="77777777" w:rsidR="00994304" w:rsidRPr="003F29FF" w:rsidRDefault="00994304" w:rsidP="00994304">
      <w:pPr>
        <w:pStyle w:val="Heading4"/>
      </w:pPr>
      <w:r w:rsidRPr="003F29FF">
        <w:t>Initial recognition</w:t>
      </w:r>
    </w:p>
    <w:p w14:paraId="3C16BE71" w14:textId="77777777" w:rsidR="00994304" w:rsidRDefault="00994304" w:rsidP="00994304">
      <w:r>
        <w:t>Property, plant and equipment are recognised initially at cost and subsequently revalued at fair value less accumulated depreciation and impairment. Where an asset is acquired for no or nominal cost, the cost is its fair value at the date of acquisition. Assets transferred as part of a machinery of government change are transferred at their carrying amount.</w:t>
      </w:r>
    </w:p>
    <w:p w14:paraId="4F94C61F" w14:textId="77777777" w:rsidR="00994304" w:rsidRPr="00225381" w:rsidRDefault="00994304" w:rsidP="00994304">
      <w:r>
        <w:t>The cost of leasehold improvements is capitalised and depreciated over the shorter of the remaining term of the lease or their estimated useful lives.</w:t>
      </w:r>
    </w:p>
    <w:p w14:paraId="198181A2" w14:textId="77777777" w:rsidR="00994304" w:rsidRPr="00B74F0A" w:rsidRDefault="00994304" w:rsidP="00994304">
      <w:pPr>
        <w:pStyle w:val="Heading4"/>
      </w:pPr>
      <w:r w:rsidRPr="00B74F0A">
        <w:t>Right-of-use asset acquired by lessees</w:t>
      </w:r>
      <w:r>
        <w:t xml:space="preserve"> – i</w:t>
      </w:r>
      <w:r w:rsidRPr="00B74F0A">
        <w:t>nitial measurement</w:t>
      </w:r>
    </w:p>
    <w:p w14:paraId="1856ECAF" w14:textId="77777777" w:rsidR="00994304" w:rsidRPr="00395A13" w:rsidRDefault="00994304" w:rsidP="00994304">
      <w:pPr>
        <w:rPr>
          <w:caps/>
        </w:rPr>
      </w:pPr>
      <w:r w:rsidRPr="00C36A5C">
        <w:t>The Department recognises a RoU asset and a lease liability at the lease commencement date. The RoU asset is initially measured at cost which comprises the initial amount of the lease liability adjusted for:</w:t>
      </w:r>
    </w:p>
    <w:p w14:paraId="59C2BE54" w14:textId="77777777" w:rsidR="00994304" w:rsidRDefault="00994304" w:rsidP="00613E6E">
      <w:pPr>
        <w:pStyle w:val="Bullet"/>
        <w:numPr>
          <w:ilvl w:val="0"/>
          <w:numId w:val="25"/>
        </w:numPr>
        <w:spacing w:before="60" w:after="60"/>
      </w:pPr>
      <w:r>
        <w:t xml:space="preserve">any lease payments made at or before the commencement date less any lease incentive received </w:t>
      </w:r>
    </w:p>
    <w:p w14:paraId="1F0C84AB" w14:textId="77777777" w:rsidR="00994304" w:rsidRDefault="00994304" w:rsidP="00613E6E">
      <w:pPr>
        <w:pStyle w:val="Bullet"/>
        <w:numPr>
          <w:ilvl w:val="0"/>
          <w:numId w:val="25"/>
        </w:numPr>
        <w:spacing w:before="60" w:after="60"/>
      </w:pPr>
      <w:r>
        <w:t xml:space="preserve">any initial direct costs incurred </w:t>
      </w:r>
    </w:p>
    <w:p w14:paraId="3E4A5A08" w14:textId="77777777" w:rsidR="00994304" w:rsidRPr="00225381" w:rsidRDefault="00994304" w:rsidP="00613E6E">
      <w:pPr>
        <w:pStyle w:val="Bullet"/>
        <w:numPr>
          <w:ilvl w:val="0"/>
          <w:numId w:val="25"/>
        </w:numPr>
        <w:spacing w:before="60" w:after="60"/>
      </w:pPr>
      <w:r>
        <w:t>an estimate of costs to dismantle and remove the underlying asset or to restore the underlying asset or the site on which it is located.</w:t>
      </w:r>
    </w:p>
    <w:p w14:paraId="456CAA71" w14:textId="77777777" w:rsidR="00994304" w:rsidRPr="00B74F0A" w:rsidRDefault="00994304" w:rsidP="00994304">
      <w:pPr>
        <w:pStyle w:val="Heading4"/>
      </w:pPr>
      <w:r w:rsidRPr="00B74F0A">
        <w:t xml:space="preserve">Subsequent measurement </w:t>
      </w:r>
    </w:p>
    <w:p w14:paraId="74D37A1A" w14:textId="77777777" w:rsidR="00994304" w:rsidRPr="00B74F0A" w:rsidRDefault="00994304" w:rsidP="00994304">
      <w:r w:rsidRPr="00041BD6">
        <w:t>Property, plant and equipment is subsequently measured at fair value less accumulated depreciation and impairment. Fair value is determined with regard to the asset’s highest and best use (considering legal or physical restrictions imposed on the asset, public announcements or commitments made in relation to the intended use of the asset) and is summarised by asset category in note 8.3.</w:t>
      </w:r>
    </w:p>
    <w:p w14:paraId="70003B77" w14:textId="77777777" w:rsidR="00994304" w:rsidRPr="00B74F0A" w:rsidRDefault="00994304" w:rsidP="00994304">
      <w:pPr>
        <w:pStyle w:val="Heading4"/>
      </w:pPr>
      <w:r w:rsidRPr="00B74F0A">
        <w:t>Right-of-use asset</w:t>
      </w:r>
      <w:r>
        <w:t xml:space="preserve"> – s</w:t>
      </w:r>
      <w:r w:rsidRPr="00B74F0A">
        <w:t>ubsequent measurement</w:t>
      </w:r>
    </w:p>
    <w:p w14:paraId="53F64688" w14:textId="77777777" w:rsidR="00994304" w:rsidRPr="00B74F0A" w:rsidRDefault="00994304" w:rsidP="00994304">
      <w:r w:rsidRPr="000E0FC9">
        <w:t>The Department depreciates the RoU assets on a straight-line basis from the lease commencement date to the earlier of the end of the useful life of the RoU asset or the end of the lease term. The RoU assets are also subject to revaluation. In addition, the RoU asset is periodically reduced by impairment losses, if any and adjusted for certain remeasurements of the lease liability.</w:t>
      </w:r>
    </w:p>
    <w:p w14:paraId="29FCA474" w14:textId="77777777" w:rsidR="00994304" w:rsidRPr="00B74F0A" w:rsidRDefault="00994304" w:rsidP="00994304">
      <w:pPr>
        <w:pStyle w:val="Heading4"/>
      </w:pPr>
      <w:r w:rsidRPr="00D707D0">
        <w:t>Restricted nature of heritage assets and specialised land</w:t>
      </w:r>
    </w:p>
    <w:p w14:paraId="5C3DAFD6" w14:textId="77777777" w:rsidR="00994304" w:rsidRPr="00B74F0A" w:rsidRDefault="00994304" w:rsidP="00994304">
      <w:r w:rsidRPr="00345EE5">
        <w:t>During the first half of the 2023 financial year, the Department held heritage assets and specialised land (note 8.3), which are deemed worthy of preservation for the social rather than financial benefits they provide to the community. Consequently, there were certain limitations and restrictions imposed on their use and/or disposal. These heritage assets cannot be modified nor disposed of without formal ministerial approval. The carrying amount of buildings listed as heritage assets is nil (2022 – $100.5 million) as these assets were transferred to DTP as part of the machinery of government changes on 1 January 2023.</w:t>
      </w:r>
    </w:p>
    <w:p w14:paraId="458F7956" w14:textId="77777777" w:rsidR="00994304" w:rsidRPr="00B74F0A" w:rsidRDefault="00994304" w:rsidP="00994304">
      <w:pPr>
        <w:pStyle w:val="Heading4"/>
      </w:pPr>
      <w:r w:rsidRPr="00171260">
        <w:t>Revaluation of non-financial physical assets</w:t>
      </w:r>
    </w:p>
    <w:p w14:paraId="2C2EB4DB" w14:textId="77777777" w:rsidR="00994304" w:rsidRDefault="00994304" w:rsidP="00994304">
      <w:r>
        <w:t xml:space="preserve">Non-financial physical assets are measured at fair value in accordance with the FRDs issued by the Assistant Treasurer. A full revaluation normally occurs every five years, based on the asset’s government purpose classification, but may occur more frequently if fair value assessments indicate material changes in values. Scheduled revaluations and any interim revaluations are conducted by independent valuers as determined in accordance with the requirements of the FRD. Revaluation increases or decreases arise from differences between an asset’s carrying value and fair value. </w:t>
      </w:r>
    </w:p>
    <w:p w14:paraId="16DCFC85" w14:textId="77777777" w:rsidR="00994304" w:rsidRDefault="00994304" w:rsidP="00994304">
      <w:r>
        <w:t>Net revaluation increases (where the carrying amount of a class of assets is increased as a result of a revaluation) are recognised in other economic flows – other comprehensive income, and accumulated in the asset revaluation surplus. However, the net revaluation increase is recognised in the net result to the extent that it reverses a net revaluation decrease in respect of the same class of property, plant and equipment previously recognised as an expense (other economic flows) in the net result.</w:t>
      </w:r>
    </w:p>
    <w:p w14:paraId="36D02E51" w14:textId="77777777" w:rsidR="00994304" w:rsidRDefault="00994304" w:rsidP="00994304">
      <w:r>
        <w:t>Net revaluation decreases are recognised in other economic flows – other comprehensive income to the extent that a credit balance exists in the asset revaluation surplus in respect of the same class of property, plant and equipment. Otherwise, the net revaluation decreases are recognised immediately as other economic flows in the net result. The net revaluation decrease recognised in other economic flows – other comprehensive income reduces the amount accumulated in the asset revaluation surplus.</w:t>
      </w:r>
    </w:p>
    <w:p w14:paraId="6B8DB583" w14:textId="77777777" w:rsidR="00994304" w:rsidRDefault="00994304" w:rsidP="00994304">
      <w:r>
        <w:t>Revaluation increases and decreases relating to individual assets in a class of property, plant and equipment are offset against one another in that class but are not offset in respect of assets in different classes. The latest revaluations of the Department’s land and building assets was conducted as at 30 June 2022, which resulted in a net revaluation increase of $248.2</w:t>
      </w:r>
      <w:r>
        <w:rPr>
          <w:rFonts w:ascii="Calibri" w:hAnsi="Calibri" w:cs="Calibri"/>
        </w:rPr>
        <w:t> </w:t>
      </w:r>
      <w:r>
        <w:t>million. The Valuer-General Victoria (VGV), the Department’s independent valuation agency, performed the scheduled revaluations. Certain assets were revalued using specialised advisors Opteon (Victoria) Pty Ltd, Urbis Valuations Pty Ltd, Gippsland Property Valuations, Value IT Pty Ltd and Dominion Group (Vic) Pty Ltd under the direction of the VGV.</w:t>
      </w:r>
    </w:p>
    <w:p w14:paraId="3679457F" w14:textId="77777777" w:rsidR="00994304" w:rsidRDefault="00994304" w:rsidP="00994304">
      <w:r>
        <w:t>Refer to note 8.3 for additional information on fair value determination of property, plant and equipment.</w:t>
      </w:r>
    </w:p>
    <w:p w14:paraId="656BE9FB" w14:textId="77777777" w:rsidR="00994304" w:rsidRPr="00B74F0A" w:rsidRDefault="00994304" w:rsidP="00994304">
      <w:pPr>
        <w:pStyle w:val="Heading4"/>
      </w:pPr>
      <w:r>
        <w:br w:type="column"/>
      </w:r>
      <w:r w:rsidRPr="0061115D">
        <w:t>Impairment of property, plant and equipment</w:t>
      </w:r>
    </w:p>
    <w:p w14:paraId="77FC4202" w14:textId="77777777" w:rsidR="00994304" w:rsidRPr="003F29FF" w:rsidRDefault="00994304" w:rsidP="00994304">
      <w:pPr>
        <w:tabs>
          <w:tab w:val="left" w:pos="4320"/>
        </w:tabs>
        <w:ind w:right="122"/>
      </w:pPr>
      <w:r w:rsidRPr="005947D0">
        <w:t xml:space="preserve">The recoverable amount of primarily non-cash-generating assets of not-for-profit entities, which are typically specialised in nature and held for continuing use of their service capacity, is expected to be materially the same as fair value determined under AASB 13 </w:t>
      </w:r>
      <w:r w:rsidRPr="005947D0">
        <w:rPr>
          <w:i/>
          <w:iCs/>
        </w:rPr>
        <w:t>Fair Value Measurement</w:t>
      </w:r>
      <w:r w:rsidRPr="005947D0">
        <w:t>, with the consequence that AASB 136 Impairment of Assets does not apply to such assets that are regularly revalued.</w:t>
      </w:r>
    </w:p>
    <w:p w14:paraId="237D4249" w14:textId="77777777" w:rsidR="00994304" w:rsidRPr="003F29FF" w:rsidRDefault="00994304" w:rsidP="00994304">
      <w:pPr>
        <w:pStyle w:val="Heading3numbered"/>
        <w:sectPr w:rsidR="00994304" w:rsidRPr="003F29FF" w:rsidSect="00582950">
          <w:type w:val="continuous"/>
          <w:pgSz w:w="11909" w:h="16834" w:code="9"/>
          <w:pgMar w:top="1728" w:right="1152" w:bottom="1152" w:left="1152" w:header="720" w:footer="288" w:gutter="0"/>
          <w:cols w:num="2" w:space="569"/>
          <w:noEndnote/>
        </w:sectPr>
      </w:pPr>
    </w:p>
    <w:p w14:paraId="1764B23B" w14:textId="77777777" w:rsidR="00994304" w:rsidRPr="003F29FF" w:rsidRDefault="00994304" w:rsidP="00994304">
      <w:pPr>
        <w:pStyle w:val="TargetNotMet50"/>
      </w:pPr>
      <w:r w:rsidRPr="003F29FF">
        <w:t>Depreciation and amortisation</w:t>
      </w:r>
    </w:p>
    <w:tbl>
      <w:tblPr>
        <w:tblStyle w:val="AnnualReporttexttable"/>
        <w:tblW w:w="0" w:type="auto"/>
        <w:tblLayout w:type="fixed"/>
        <w:tblLook w:val="00A0" w:firstRow="1" w:lastRow="0" w:firstColumn="1" w:lastColumn="0" w:noHBand="0" w:noVBand="0"/>
      </w:tblPr>
      <w:tblGrid>
        <w:gridCol w:w="5220"/>
        <w:gridCol w:w="1134"/>
        <w:gridCol w:w="1088"/>
      </w:tblGrid>
      <w:tr w:rsidR="00994304" w:rsidRPr="003F29FF" w14:paraId="5A0E0A82" w14:textId="77777777" w:rsidTr="00582950">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5220" w:type="dxa"/>
          </w:tcPr>
          <w:p w14:paraId="0D162E65" w14:textId="77777777" w:rsidR="00994304" w:rsidRPr="003F29FF" w:rsidRDefault="00994304" w:rsidP="00582950">
            <w:pPr>
              <w:pStyle w:val="Tableheader"/>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14:paraId="26FE8B92" w14:textId="77777777" w:rsidR="00994304" w:rsidRPr="003F29FF" w:rsidRDefault="00994304" w:rsidP="00582950">
            <w:pPr>
              <w:pStyle w:val="Tableheader"/>
            </w:pPr>
            <w:r>
              <w:t>2023</w:t>
            </w:r>
          </w:p>
        </w:tc>
        <w:tc>
          <w:tcPr>
            <w:cnfStyle w:val="000001000000" w:firstRow="0" w:lastRow="0" w:firstColumn="0" w:lastColumn="0" w:oddVBand="0" w:evenVBand="1" w:oddHBand="0" w:evenHBand="0" w:firstRowFirstColumn="0" w:firstRowLastColumn="0" w:lastRowFirstColumn="0" w:lastRowLastColumn="0"/>
            <w:tcW w:w="1088" w:type="dxa"/>
          </w:tcPr>
          <w:p w14:paraId="0E3D2055" w14:textId="77777777" w:rsidR="00994304" w:rsidRPr="003F29FF" w:rsidRDefault="00994304" w:rsidP="00582950">
            <w:pPr>
              <w:pStyle w:val="Tableheader"/>
            </w:pPr>
            <w:r>
              <w:t>2022</w:t>
            </w:r>
          </w:p>
        </w:tc>
      </w:tr>
      <w:tr w:rsidR="00994304" w:rsidRPr="003F29FF" w14:paraId="0A42A736" w14:textId="77777777" w:rsidTr="00582950">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67B60ED1" w14:textId="77777777" w:rsidR="00994304" w:rsidRPr="003F29FF" w:rsidRDefault="00994304" w:rsidP="00582950">
            <w:pPr>
              <w:pStyle w:val="Tabletextbold"/>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14:paraId="4E634FDA" w14:textId="77777777" w:rsidR="00994304" w:rsidRPr="003F29FF" w:rsidRDefault="00994304" w:rsidP="00582950">
            <w:pPr>
              <w:pStyle w:val="Tableheader"/>
              <w:rPr>
                <w:bCs/>
              </w:rPr>
            </w:pPr>
            <w:r w:rsidRPr="003F29FF">
              <w:rPr>
                <w:b/>
              </w:rPr>
              <w:t>$</w:t>
            </w:r>
            <w:r>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088" w:type="dxa"/>
          </w:tcPr>
          <w:p w14:paraId="52FB3590" w14:textId="77777777" w:rsidR="00994304" w:rsidRPr="003F29FF" w:rsidRDefault="00994304" w:rsidP="00582950">
            <w:pPr>
              <w:pStyle w:val="Tableheader"/>
              <w:rPr>
                <w:bCs/>
              </w:rPr>
            </w:pPr>
            <w:r w:rsidRPr="003F29FF">
              <w:rPr>
                <w:b/>
              </w:rPr>
              <w:t>$</w:t>
            </w:r>
            <w:r>
              <w:rPr>
                <w:b/>
              </w:rPr>
              <w:t>’</w:t>
            </w:r>
            <w:r w:rsidRPr="003F29FF">
              <w:rPr>
                <w:b/>
              </w:rPr>
              <w:t>000</w:t>
            </w:r>
          </w:p>
        </w:tc>
      </w:tr>
      <w:tr w:rsidR="00994304" w:rsidRPr="003F29FF" w14:paraId="3704D16D" w14:textId="77777777" w:rsidTr="00582950">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3A158A8D" w14:textId="77777777" w:rsidR="00994304" w:rsidRPr="003F29FF" w:rsidRDefault="00994304" w:rsidP="00582950">
            <w:pPr>
              <w:pStyle w:val="Tabletextbold"/>
            </w:pPr>
            <w:r w:rsidRPr="00C62835">
              <w:t>Charge for the period</w:t>
            </w:r>
          </w:p>
        </w:tc>
        <w:tc>
          <w:tcPr>
            <w:cnfStyle w:val="000010000000" w:firstRow="0" w:lastRow="0" w:firstColumn="0" w:lastColumn="0" w:oddVBand="1" w:evenVBand="0" w:oddHBand="0" w:evenHBand="0" w:firstRowFirstColumn="0" w:firstRowLastColumn="0" w:lastRowFirstColumn="0" w:lastRowLastColumn="0"/>
            <w:tcW w:w="1134" w:type="dxa"/>
          </w:tcPr>
          <w:p w14:paraId="67710515" w14:textId="77777777" w:rsidR="00994304" w:rsidRPr="003F29FF" w:rsidRDefault="00994304" w:rsidP="00582950">
            <w:pPr>
              <w:pStyle w:val="Tableheader"/>
              <w:rPr>
                <w:b/>
              </w:rPr>
            </w:pPr>
          </w:p>
        </w:tc>
        <w:tc>
          <w:tcPr>
            <w:cnfStyle w:val="000001000000" w:firstRow="0" w:lastRow="0" w:firstColumn="0" w:lastColumn="0" w:oddVBand="0" w:evenVBand="1" w:oddHBand="0" w:evenHBand="0" w:firstRowFirstColumn="0" w:firstRowLastColumn="0" w:lastRowFirstColumn="0" w:lastRowLastColumn="0"/>
            <w:tcW w:w="1088" w:type="dxa"/>
          </w:tcPr>
          <w:p w14:paraId="75DCE9DE" w14:textId="77777777" w:rsidR="00994304" w:rsidRPr="003F29FF" w:rsidRDefault="00994304" w:rsidP="00582950">
            <w:pPr>
              <w:pStyle w:val="Tableheader"/>
              <w:rPr>
                <w:b/>
              </w:rPr>
            </w:pPr>
          </w:p>
        </w:tc>
      </w:tr>
      <w:tr w:rsidR="00994304" w:rsidRPr="003F29FF" w14:paraId="3027FDA9" w14:textId="77777777" w:rsidTr="00582950">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4EE30C1A" w14:textId="77777777" w:rsidR="00994304" w:rsidRPr="003F29FF" w:rsidRDefault="00994304" w:rsidP="00582950">
            <w:pPr>
              <w:pStyle w:val="Tabletext"/>
            </w:pPr>
            <w:r w:rsidRPr="00C62835">
              <w:t>Buildings – structures and ground development</w:t>
            </w:r>
          </w:p>
        </w:tc>
        <w:tc>
          <w:tcPr>
            <w:cnfStyle w:val="000010000000" w:firstRow="0" w:lastRow="0" w:firstColumn="0" w:lastColumn="0" w:oddVBand="1" w:evenVBand="0" w:oddHBand="0" w:evenHBand="0" w:firstRowFirstColumn="0" w:firstRowLastColumn="0" w:lastRowFirstColumn="0" w:lastRowLastColumn="0"/>
            <w:tcW w:w="1134" w:type="dxa"/>
          </w:tcPr>
          <w:p w14:paraId="7754228D" w14:textId="77777777" w:rsidR="00994304" w:rsidRPr="003F29FF" w:rsidRDefault="00994304" w:rsidP="00582950">
            <w:pPr>
              <w:pStyle w:val="Tabletextright"/>
              <w:rPr>
                <w:bCs/>
              </w:rPr>
            </w:pPr>
            <w:r w:rsidRPr="006C2899">
              <w:t>4 547</w:t>
            </w:r>
          </w:p>
        </w:tc>
        <w:tc>
          <w:tcPr>
            <w:cnfStyle w:val="000001000000" w:firstRow="0" w:lastRow="0" w:firstColumn="0" w:lastColumn="0" w:oddVBand="0" w:evenVBand="1" w:oddHBand="0" w:evenHBand="0" w:firstRowFirstColumn="0" w:firstRowLastColumn="0" w:lastRowFirstColumn="0" w:lastRowLastColumn="0"/>
            <w:tcW w:w="1088" w:type="dxa"/>
          </w:tcPr>
          <w:p w14:paraId="71BE64A5" w14:textId="77777777" w:rsidR="00994304" w:rsidRPr="003F29FF" w:rsidRDefault="00994304" w:rsidP="00582950">
            <w:pPr>
              <w:pStyle w:val="Tabletextright"/>
              <w:rPr>
                <w:bCs/>
              </w:rPr>
            </w:pPr>
            <w:r w:rsidRPr="006C2899">
              <w:t>9 573</w:t>
            </w:r>
          </w:p>
        </w:tc>
      </w:tr>
      <w:tr w:rsidR="00994304" w:rsidRPr="003F29FF" w14:paraId="2EEBF8EE" w14:textId="77777777" w:rsidTr="00582950">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093B0FA5" w14:textId="77777777" w:rsidR="00994304" w:rsidRPr="003F29FF" w:rsidRDefault="00994304" w:rsidP="00582950">
            <w:pPr>
              <w:pStyle w:val="Tabletext"/>
            </w:pPr>
            <w:r w:rsidRPr="00C62835">
              <w:t>Buildings – other building components</w:t>
            </w:r>
          </w:p>
        </w:tc>
        <w:tc>
          <w:tcPr>
            <w:cnfStyle w:val="000010000000" w:firstRow="0" w:lastRow="0" w:firstColumn="0" w:lastColumn="0" w:oddVBand="1" w:evenVBand="0" w:oddHBand="0" w:evenHBand="0" w:firstRowFirstColumn="0" w:firstRowLastColumn="0" w:lastRowFirstColumn="0" w:lastRowLastColumn="0"/>
            <w:tcW w:w="1134" w:type="dxa"/>
          </w:tcPr>
          <w:p w14:paraId="39D3D8DA" w14:textId="77777777" w:rsidR="00994304" w:rsidRPr="003F29FF" w:rsidRDefault="00994304" w:rsidP="00582950">
            <w:pPr>
              <w:pStyle w:val="Tabletextright"/>
              <w:rPr>
                <w:bCs/>
              </w:rPr>
            </w:pPr>
            <w:r w:rsidRPr="006C2899">
              <w:t>3 432</w:t>
            </w:r>
          </w:p>
        </w:tc>
        <w:tc>
          <w:tcPr>
            <w:cnfStyle w:val="000001000000" w:firstRow="0" w:lastRow="0" w:firstColumn="0" w:lastColumn="0" w:oddVBand="0" w:evenVBand="1" w:oddHBand="0" w:evenHBand="0" w:firstRowFirstColumn="0" w:firstRowLastColumn="0" w:lastRowFirstColumn="0" w:lastRowLastColumn="0"/>
            <w:tcW w:w="1088" w:type="dxa"/>
          </w:tcPr>
          <w:p w14:paraId="0F32E79C" w14:textId="77777777" w:rsidR="00994304" w:rsidRPr="003F29FF" w:rsidRDefault="00994304" w:rsidP="00582950">
            <w:pPr>
              <w:pStyle w:val="Tabletextright"/>
              <w:rPr>
                <w:bCs/>
              </w:rPr>
            </w:pPr>
            <w:r w:rsidRPr="006C2899">
              <w:t>7 836</w:t>
            </w:r>
          </w:p>
        </w:tc>
      </w:tr>
      <w:tr w:rsidR="00994304" w:rsidRPr="003F29FF" w14:paraId="44421318" w14:textId="77777777" w:rsidTr="00582950">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2DB99136" w14:textId="77777777" w:rsidR="00994304" w:rsidRPr="003F29FF" w:rsidRDefault="00994304" w:rsidP="00582950">
            <w:pPr>
              <w:pStyle w:val="Tabletext"/>
            </w:pPr>
            <w:r w:rsidRPr="00C62835">
              <w:t>Leasehold improvements</w:t>
            </w:r>
          </w:p>
        </w:tc>
        <w:tc>
          <w:tcPr>
            <w:cnfStyle w:val="000010000000" w:firstRow="0" w:lastRow="0" w:firstColumn="0" w:lastColumn="0" w:oddVBand="1" w:evenVBand="0" w:oddHBand="0" w:evenHBand="0" w:firstRowFirstColumn="0" w:firstRowLastColumn="0" w:lastRowFirstColumn="0" w:lastRowLastColumn="0"/>
            <w:tcW w:w="1134" w:type="dxa"/>
          </w:tcPr>
          <w:p w14:paraId="43049AC9" w14:textId="77777777" w:rsidR="00994304" w:rsidRPr="003F29FF" w:rsidRDefault="00994304" w:rsidP="00582950">
            <w:pPr>
              <w:pStyle w:val="Tabletextright"/>
              <w:rPr>
                <w:bCs/>
              </w:rPr>
            </w:pPr>
            <w:r w:rsidRPr="006C2899">
              <w:t>–</w:t>
            </w:r>
          </w:p>
        </w:tc>
        <w:tc>
          <w:tcPr>
            <w:cnfStyle w:val="000001000000" w:firstRow="0" w:lastRow="0" w:firstColumn="0" w:lastColumn="0" w:oddVBand="0" w:evenVBand="1" w:oddHBand="0" w:evenHBand="0" w:firstRowFirstColumn="0" w:firstRowLastColumn="0" w:lastRowFirstColumn="0" w:lastRowLastColumn="0"/>
            <w:tcW w:w="1088" w:type="dxa"/>
          </w:tcPr>
          <w:p w14:paraId="22B2E684" w14:textId="77777777" w:rsidR="00994304" w:rsidRPr="003F29FF" w:rsidRDefault="00994304" w:rsidP="00582950">
            <w:pPr>
              <w:pStyle w:val="Tabletextright"/>
              <w:rPr>
                <w:bCs/>
              </w:rPr>
            </w:pPr>
            <w:r w:rsidRPr="006C2899">
              <w:t>17</w:t>
            </w:r>
          </w:p>
        </w:tc>
      </w:tr>
      <w:tr w:rsidR="00994304" w:rsidRPr="003F29FF" w14:paraId="77D5CA2D" w14:textId="77777777" w:rsidTr="00582950">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35E361F3" w14:textId="77777777" w:rsidR="00994304" w:rsidRPr="003F29FF" w:rsidRDefault="00994304" w:rsidP="00582950">
            <w:pPr>
              <w:pStyle w:val="Tabletext"/>
            </w:pPr>
            <w:r w:rsidRPr="00C62835">
              <w:t>Office and computer equipment</w:t>
            </w:r>
          </w:p>
        </w:tc>
        <w:tc>
          <w:tcPr>
            <w:cnfStyle w:val="000010000000" w:firstRow="0" w:lastRow="0" w:firstColumn="0" w:lastColumn="0" w:oddVBand="1" w:evenVBand="0" w:oddHBand="0" w:evenHBand="0" w:firstRowFirstColumn="0" w:firstRowLastColumn="0" w:lastRowFirstColumn="0" w:lastRowLastColumn="0"/>
            <w:tcW w:w="1134" w:type="dxa"/>
          </w:tcPr>
          <w:p w14:paraId="6F318622" w14:textId="77777777" w:rsidR="00994304" w:rsidRPr="003F29FF" w:rsidRDefault="00994304" w:rsidP="00582950">
            <w:pPr>
              <w:pStyle w:val="Tabletextright"/>
              <w:rPr>
                <w:bCs/>
              </w:rPr>
            </w:pPr>
            <w:r w:rsidRPr="006C2899">
              <w:t>1 213</w:t>
            </w:r>
          </w:p>
        </w:tc>
        <w:tc>
          <w:tcPr>
            <w:cnfStyle w:val="000001000000" w:firstRow="0" w:lastRow="0" w:firstColumn="0" w:lastColumn="0" w:oddVBand="0" w:evenVBand="1" w:oddHBand="0" w:evenHBand="0" w:firstRowFirstColumn="0" w:firstRowLastColumn="0" w:lastRowFirstColumn="0" w:lastRowLastColumn="0"/>
            <w:tcW w:w="1088" w:type="dxa"/>
          </w:tcPr>
          <w:p w14:paraId="59F3C4E7" w14:textId="77777777" w:rsidR="00994304" w:rsidRPr="003F29FF" w:rsidRDefault="00994304" w:rsidP="00582950">
            <w:pPr>
              <w:pStyle w:val="Tabletextright"/>
              <w:rPr>
                <w:bCs/>
              </w:rPr>
            </w:pPr>
            <w:r w:rsidRPr="006C2899">
              <w:t>1 174</w:t>
            </w:r>
          </w:p>
        </w:tc>
      </w:tr>
      <w:tr w:rsidR="00994304" w:rsidRPr="003F29FF" w14:paraId="7A36260A" w14:textId="77777777" w:rsidTr="00582950">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5FBA0EA4" w14:textId="77777777" w:rsidR="00994304" w:rsidRPr="003F29FF" w:rsidRDefault="00994304" w:rsidP="00582950">
            <w:pPr>
              <w:pStyle w:val="Tabletext"/>
            </w:pPr>
            <w:r w:rsidRPr="00C62835">
              <w:t xml:space="preserve">Motor vehicles under lease </w:t>
            </w:r>
          </w:p>
        </w:tc>
        <w:tc>
          <w:tcPr>
            <w:cnfStyle w:val="000010000000" w:firstRow="0" w:lastRow="0" w:firstColumn="0" w:lastColumn="0" w:oddVBand="1" w:evenVBand="0" w:oddHBand="0" w:evenHBand="0" w:firstRowFirstColumn="0" w:firstRowLastColumn="0" w:lastRowFirstColumn="0" w:lastRowLastColumn="0"/>
            <w:tcW w:w="1134" w:type="dxa"/>
          </w:tcPr>
          <w:p w14:paraId="7FD091CD" w14:textId="77777777" w:rsidR="00994304" w:rsidRPr="003F29FF" w:rsidRDefault="00994304" w:rsidP="00582950">
            <w:pPr>
              <w:pStyle w:val="Tabletextright"/>
              <w:rPr>
                <w:bCs/>
              </w:rPr>
            </w:pPr>
            <w:r w:rsidRPr="006C2899">
              <w:t>548</w:t>
            </w:r>
          </w:p>
        </w:tc>
        <w:tc>
          <w:tcPr>
            <w:cnfStyle w:val="000001000000" w:firstRow="0" w:lastRow="0" w:firstColumn="0" w:lastColumn="0" w:oddVBand="0" w:evenVBand="1" w:oddHBand="0" w:evenHBand="0" w:firstRowFirstColumn="0" w:firstRowLastColumn="0" w:lastRowFirstColumn="0" w:lastRowLastColumn="0"/>
            <w:tcW w:w="1088" w:type="dxa"/>
          </w:tcPr>
          <w:p w14:paraId="7F7658B5" w14:textId="77777777" w:rsidR="00994304" w:rsidRPr="003F29FF" w:rsidRDefault="00994304" w:rsidP="00582950">
            <w:pPr>
              <w:pStyle w:val="Tabletextright"/>
              <w:rPr>
                <w:bCs/>
              </w:rPr>
            </w:pPr>
            <w:r w:rsidRPr="006C2899">
              <w:t>1 188</w:t>
            </w:r>
          </w:p>
        </w:tc>
      </w:tr>
      <w:tr w:rsidR="00994304" w:rsidRPr="003F29FF" w14:paraId="6AF2542E" w14:textId="77777777" w:rsidTr="00582950">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0A5E4B71" w14:textId="77777777" w:rsidR="00994304" w:rsidRPr="003F29FF" w:rsidRDefault="00994304" w:rsidP="00582950">
            <w:pPr>
              <w:pStyle w:val="Tabletext"/>
            </w:pPr>
            <w:r w:rsidRPr="00C62835">
              <w:t>Capitalised software development</w:t>
            </w:r>
          </w:p>
        </w:tc>
        <w:tc>
          <w:tcPr>
            <w:cnfStyle w:val="000010000000" w:firstRow="0" w:lastRow="0" w:firstColumn="0" w:lastColumn="0" w:oddVBand="1" w:evenVBand="0" w:oddHBand="0" w:evenHBand="0" w:firstRowFirstColumn="0" w:firstRowLastColumn="0" w:lastRowFirstColumn="0" w:lastRowLastColumn="0"/>
            <w:tcW w:w="1134" w:type="dxa"/>
          </w:tcPr>
          <w:p w14:paraId="5E80E0A0" w14:textId="77777777" w:rsidR="00994304" w:rsidRPr="003F29FF" w:rsidRDefault="00994304" w:rsidP="00582950">
            <w:pPr>
              <w:pStyle w:val="Tabletextright"/>
              <w:rPr>
                <w:bCs/>
              </w:rPr>
            </w:pPr>
            <w:r w:rsidRPr="006C2899">
              <w:t>4 441</w:t>
            </w:r>
          </w:p>
        </w:tc>
        <w:tc>
          <w:tcPr>
            <w:cnfStyle w:val="000001000000" w:firstRow="0" w:lastRow="0" w:firstColumn="0" w:lastColumn="0" w:oddVBand="0" w:evenVBand="1" w:oddHBand="0" w:evenHBand="0" w:firstRowFirstColumn="0" w:firstRowLastColumn="0" w:lastRowFirstColumn="0" w:lastRowLastColumn="0"/>
            <w:tcW w:w="1088" w:type="dxa"/>
          </w:tcPr>
          <w:p w14:paraId="11364B45" w14:textId="77777777" w:rsidR="00994304" w:rsidRPr="003F29FF" w:rsidRDefault="00994304" w:rsidP="00582950">
            <w:pPr>
              <w:pStyle w:val="Tabletextright"/>
              <w:rPr>
                <w:bCs/>
              </w:rPr>
            </w:pPr>
            <w:r w:rsidRPr="006C2899">
              <w:t>3 541</w:t>
            </w:r>
          </w:p>
        </w:tc>
      </w:tr>
      <w:tr w:rsidR="00994304" w:rsidRPr="003F29FF" w14:paraId="17D39C86" w14:textId="77777777" w:rsidTr="00582950">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6D9458CD" w14:textId="77777777" w:rsidR="00994304" w:rsidRPr="003F29FF" w:rsidRDefault="00994304" w:rsidP="00582950">
            <w:pPr>
              <w:pStyle w:val="Tabletextbold"/>
            </w:pPr>
            <w:r w:rsidRPr="00C62835">
              <w:t>Total depreciation and amortisation</w:t>
            </w:r>
          </w:p>
        </w:tc>
        <w:tc>
          <w:tcPr>
            <w:cnfStyle w:val="000010000000" w:firstRow="0" w:lastRow="0" w:firstColumn="0" w:lastColumn="0" w:oddVBand="1" w:evenVBand="0" w:oddHBand="0" w:evenHBand="0" w:firstRowFirstColumn="0" w:firstRowLastColumn="0" w:lastRowFirstColumn="0" w:lastRowLastColumn="0"/>
            <w:tcW w:w="1134" w:type="dxa"/>
          </w:tcPr>
          <w:p w14:paraId="6F1FA67B" w14:textId="77777777" w:rsidR="00994304" w:rsidRPr="003F29FF" w:rsidRDefault="00994304" w:rsidP="00582950">
            <w:pPr>
              <w:pStyle w:val="Tabletextrightbold"/>
            </w:pPr>
            <w:r w:rsidRPr="006C2899">
              <w:t>14 181</w:t>
            </w:r>
          </w:p>
        </w:tc>
        <w:tc>
          <w:tcPr>
            <w:cnfStyle w:val="000001000000" w:firstRow="0" w:lastRow="0" w:firstColumn="0" w:lastColumn="0" w:oddVBand="0" w:evenVBand="1" w:oddHBand="0" w:evenHBand="0" w:firstRowFirstColumn="0" w:firstRowLastColumn="0" w:lastRowFirstColumn="0" w:lastRowLastColumn="0"/>
            <w:tcW w:w="1088" w:type="dxa"/>
          </w:tcPr>
          <w:p w14:paraId="2C42C02F" w14:textId="77777777" w:rsidR="00994304" w:rsidRPr="003F29FF" w:rsidRDefault="00994304" w:rsidP="00582950">
            <w:pPr>
              <w:pStyle w:val="Tabletextrightbold"/>
            </w:pPr>
            <w:r w:rsidRPr="006C2899">
              <w:t>23 329</w:t>
            </w:r>
          </w:p>
        </w:tc>
      </w:tr>
    </w:tbl>
    <w:p w14:paraId="2C28852A" w14:textId="77777777" w:rsidR="00994304" w:rsidRPr="003F29FF" w:rsidRDefault="00994304" w:rsidP="00994304"/>
    <w:p w14:paraId="298976D9" w14:textId="77777777" w:rsidR="00994304" w:rsidRPr="003F29FF" w:rsidRDefault="00994304" w:rsidP="00994304">
      <w:pPr>
        <w:sectPr w:rsidR="00994304" w:rsidRPr="003F29FF" w:rsidSect="00582950">
          <w:headerReference w:type="even" r:id="rId112"/>
          <w:headerReference w:type="default" r:id="rId113"/>
          <w:type w:val="continuous"/>
          <w:pgSz w:w="11909" w:h="16834" w:code="9"/>
          <w:pgMar w:top="1728" w:right="1152" w:bottom="1152" w:left="1152" w:header="720" w:footer="288" w:gutter="0"/>
          <w:cols w:space="569"/>
          <w:noEndnote/>
        </w:sectPr>
      </w:pPr>
    </w:p>
    <w:p w14:paraId="19A12D77" w14:textId="77777777" w:rsidR="00994304" w:rsidRDefault="00994304" w:rsidP="00994304">
      <w:r>
        <w:t>Land assets, which are considered to have an indefinite life, are not depreciated. Depreciation is not recognised in respect of these assets as their service potential has not, in any material sense, been consumed during the reporting period.</w:t>
      </w:r>
    </w:p>
    <w:p w14:paraId="5759DE69" w14:textId="77777777" w:rsidR="00994304" w:rsidRDefault="00994304" w:rsidP="00994304">
      <w:r>
        <w:t xml:space="preserve">All buildings, plant and equipment and other non-financial physical assets, excluding assets held for sale, that have finite useful lives are depreciated. Depreciation is calculated on a straight-line basis at rates that allocate the asset’s value, less any estimated residual value, over its estimated useful life. </w:t>
      </w:r>
    </w:p>
    <w:p w14:paraId="2DB6341E" w14:textId="77777777" w:rsidR="00994304" w:rsidRDefault="00994304" w:rsidP="00994304">
      <w:r>
        <w:t xml:space="preserve">Leasehold improvements are depreciated over the shorter of the lease term and their estimated useful life, using the straight-line method. Intangible produced assets with finite useful lives are amortised as an expense from transactions on a straight-line basis over the asset’s useful life. Depreciation and amortisation begin when the asset is available for use, that is, when it is in the location and condition necessary for it to be capable of operating in the manner intended by management. </w:t>
      </w:r>
    </w:p>
    <w:p w14:paraId="41FA31CC" w14:textId="77777777" w:rsidR="00994304" w:rsidRDefault="00994304" w:rsidP="00994304">
      <w:r>
        <w:t>Estimated useful lives applicable for the years ended 30 June 2023 and 30 June 2022 are as follows:</w:t>
      </w:r>
    </w:p>
    <w:p w14:paraId="36554337" w14:textId="77777777" w:rsidR="00994304" w:rsidRPr="00225381" w:rsidRDefault="00994304" w:rsidP="00994304">
      <w:r>
        <w:br w:type="column"/>
      </w:r>
      <w:r w:rsidRPr="00225381">
        <w:t xml:space="preserve">Estimated useful lives applicable for the years </w:t>
      </w:r>
      <w:r>
        <w:t>ended 30 June 2023</w:t>
      </w:r>
      <w:r w:rsidRPr="00225381">
        <w:t xml:space="preserve"> and 30 June 202</w:t>
      </w:r>
      <w:r>
        <w:t>1</w:t>
      </w:r>
      <w:r w:rsidRPr="00225381">
        <w:t xml:space="preserve"> are as follows:</w:t>
      </w:r>
    </w:p>
    <w:tbl>
      <w:tblPr>
        <w:tblW w:w="4432" w:type="dxa"/>
        <w:tblLayout w:type="fixed"/>
        <w:tblCellMar>
          <w:left w:w="58" w:type="dxa"/>
          <w:right w:w="58" w:type="dxa"/>
        </w:tblCellMar>
        <w:tblLook w:val="0000" w:firstRow="0" w:lastRow="0" w:firstColumn="0" w:lastColumn="0" w:noHBand="0" w:noVBand="0"/>
      </w:tblPr>
      <w:tblGrid>
        <w:gridCol w:w="3298"/>
        <w:gridCol w:w="1134"/>
      </w:tblGrid>
      <w:tr w:rsidR="00994304" w:rsidRPr="003F29FF" w14:paraId="12751C21" w14:textId="77777777" w:rsidTr="00582950">
        <w:tc>
          <w:tcPr>
            <w:tcW w:w="3298" w:type="dxa"/>
          </w:tcPr>
          <w:p w14:paraId="0000623C" w14:textId="77777777" w:rsidR="00994304" w:rsidRPr="003F29FF" w:rsidRDefault="00994304" w:rsidP="00582950">
            <w:pPr>
              <w:pStyle w:val="Tabletext"/>
            </w:pPr>
            <w:bookmarkStart w:id="125" w:name="_Hlk17105154"/>
            <w:r w:rsidRPr="007E74E2">
              <w:t xml:space="preserve">Buildings – structures and ground development </w:t>
            </w:r>
          </w:p>
        </w:tc>
        <w:tc>
          <w:tcPr>
            <w:tcW w:w="1134" w:type="dxa"/>
            <w:shd w:val="clear" w:color="auto" w:fill="DDDDDD"/>
          </w:tcPr>
          <w:p w14:paraId="29C555B0" w14:textId="77777777" w:rsidR="00994304" w:rsidRPr="003F29FF" w:rsidRDefault="00994304" w:rsidP="00582950">
            <w:pPr>
              <w:pStyle w:val="Tabletextright"/>
            </w:pPr>
            <w:r w:rsidRPr="007E74E2">
              <w:t xml:space="preserve">5-45 years </w:t>
            </w:r>
          </w:p>
        </w:tc>
      </w:tr>
      <w:tr w:rsidR="00994304" w:rsidRPr="003F29FF" w14:paraId="1360F906" w14:textId="77777777" w:rsidTr="00582950">
        <w:tc>
          <w:tcPr>
            <w:tcW w:w="3298" w:type="dxa"/>
          </w:tcPr>
          <w:p w14:paraId="31C4E16D" w14:textId="77777777" w:rsidR="00994304" w:rsidRPr="003F29FF" w:rsidRDefault="00994304" w:rsidP="00582950">
            <w:pPr>
              <w:pStyle w:val="Tabletext"/>
            </w:pPr>
            <w:r w:rsidRPr="007E74E2">
              <w:t>Buildings – other building components</w:t>
            </w:r>
          </w:p>
        </w:tc>
        <w:tc>
          <w:tcPr>
            <w:tcW w:w="1134" w:type="dxa"/>
            <w:shd w:val="clear" w:color="auto" w:fill="DDDDDD"/>
          </w:tcPr>
          <w:p w14:paraId="6908D85B" w14:textId="77777777" w:rsidR="00994304" w:rsidRPr="003F29FF" w:rsidRDefault="00994304" w:rsidP="00582950">
            <w:pPr>
              <w:pStyle w:val="Tabletextright"/>
            </w:pPr>
            <w:r w:rsidRPr="007E74E2">
              <w:t>5-30 years</w:t>
            </w:r>
          </w:p>
        </w:tc>
      </w:tr>
      <w:tr w:rsidR="00994304" w:rsidRPr="003F29FF" w14:paraId="4D5CEF3E" w14:textId="77777777" w:rsidTr="00582950">
        <w:tc>
          <w:tcPr>
            <w:tcW w:w="3298" w:type="dxa"/>
          </w:tcPr>
          <w:p w14:paraId="0A3E061E" w14:textId="77777777" w:rsidR="00994304" w:rsidRPr="003F29FF" w:rsidRDefault="00994304" w:rsidP="00582950">
            <w:pPr>
              <w:pStyle w:val="Tabletext"/>
            </w:pPr>
            <w:r w:rsidRPr="007E74E2">
              <w:t>Heritage buildings–structures and ground development</w:t>
            </w:r>
          </w:p>
        </w:tc>
        <w:tc>
          <w:tcPr>
            <w:tcW w:w="1134" w:type="dxa"/>
            <w:shd w:val="clear" w:color="auto" w:fill="DDDDDD"/>
          </w:tcPr>
          <w:p w14:paraId="087D6373" w14:textId="77777777" w:rsidR="00994304" w:rsidRPr="003F29FF" w:rsidRDefault="00994304" w:rsidP="00582950">
            <w:pPr>
              <w:pStyle w:val="Tabletextright"/>
            </w:pPr>
            <w:r w:rsidRPr="007E74E2">
              <w:t>12-220 years</w:t>
            </w:r>
          </w:p>
        </w:tc>
      </w:tr>
      <w:tr w:rsidR="00994304" w:rsidRPr="003F29FF" w14:paraId="4C391B34" w14:textId="77777777" w:rsidTr="00582950">
        <w:tc>
          <w:tcPr>
            <w:tcW w:w="3298" w:type="dxa"/>
          </w:tcPr>
          <w:p w14:paraId="01530DC5" w14:textId="77777777" w:rsidR="00994304" w:rsidRPr="003F29FF" w:rsidRDefault="00994304" w:rsidP="00582950">
            <w:pPr>
              <w:pStyle w:val="Tabletext"/>
            </w:pPr>
            <w:r w:rsidRPr="007E74E2">
              <w:t>Heritage buildings – other building components</w:t>
            </w:r>
          </w:p>
        </w:tc>
        <w:tc>
          <w:tcPr>
            <w:tcW w:w="1134" w:type="dxa"/>
            <w:shd w:val="clear" w:color="auto" w:fill="DDDDDD"/>
          </w:tcPr>
          <w:p w14:paraId="6A43F5C9" w14:textId="77777777" w:rsidR="00994304" w:rsidRPr="003F29FF" w:rsidRDefault="00994304" w:rsidP="00582950">
            <w:pPr>
              <w:pStyle w:val="Tabletextright"/>
            </w:pPr>
            <w:r w:rsidRPr="007E74E2">
              <w:t>4-200 years</w:t>
            </w:r>
          </w:p>
        </w:tc>
      </w:tr>
      <w:tr w:rsidR="00994304" w:rsidRPr="003F29FF" w14:paraId="3A8EB066" w14:textId="77777777" w:rsidTr="00582950">
        <w:tc>
          <w:tcPr>
            <w:tcW w:w="3298" w:type="dxa"/>
          </w:tcPr>
          <w:p w14:paraId="45D57082" w14:textId="77777777" w:rsidR="00994304" w:rsidRPr="003F29FF" w:rsidRDefault="00994304" w:rsidP="00582950">
            <w:pPr>
              <w:pStyle w:val="Tabletext"/>
            </w:pPr>
            <w:r w:rsidRPr="007E74E2">
              <w:t>Leasehold improvements</w:t>
            </w:r>
          </w:p>
        </w:tc>
        <w:tc>
          <w:tcPr>
            <w:tcW w:w="1134" w:type="dxa"/>
            <w:shd w:val="clear" w:color="auto" w:fill="DDDDDD"/>
          </w:tcPr>
          <w:p w14:paraId="284A042B" w14:textId="77777777" w:rsidR="00994304" w:rsidRPr="003F29FF" w:rsidRDefault="00994304" w:rsidP="00582950">
            <w:pPr>
              <w:pStyle w:val="Tabletextright"/>
            </w:pPr>
            <w:r w:rsidRPr="007E74E2">
              <w:t>4-10 years</w:t>
            </w:r>
          </w:p>
        </w:tc>
      </w:tr>
      <w:tr w:rsidR="00994304" w:rsidRPr="003F29FF" w14:paraId="3FE23026" w14:textId="77777777" w:rsidTr="00582950">
        <w:tc>
          <w:tcPr>
            <w:tcW w:w="3298" w:type="dxa"/>
          </w:tcPr>
          <w:p w14:paraId="0F121D89" w14:textId="77777777" w:rsidR="00994304" w:rsidRPr="003F29FF" w:rsidRDefault="00994304" w:rsidP="00582950">
            <w:pPr>
              <w:pStyle w:val="Tabletext"/>
            </w:pPr>
            <w:r w:rsidRPr="007E74E2">
              <w:t>Office and computer equipment</w:t>
            </w:r>
          </w:p>
        </w:tc>
        <w:tc>
          <w:tcPr>
            <w:tcW w:w="1134" w:type="dxa"/>
            <w:shd w:val="clear" w:color="auto" w:fill="DDDDDD"/>
          </w:tcPr>
          <w:p w14:paraId="4503DA80" w14:textId="77777777" w:rsidR="00994304" w:rsidRPr="003F29FF" w:rsidRDefault="00994304" w:rsidP="00582950">
            <w:pPr>
              <w:pStyle w:val="Tabletextright"/>
            </w:pPr>
            <w:r w:rsidRPr="007E74E2">
              <w:t>3-10 years</w:t>
            </w:r>
          </w:p>
        </w:tc>
      </w:tr>
      <w:tr w:rsidR="00994304" w:rsidRPr="003F29FF" w14:paraId="3C56BBB9" w14:textId="77777777" w:rsidTr="00582950">
        <w:tc>
          <w:tcPr>
            <w:tcW w:w="3298" w:type="dxa"/>
          </w:tcPr>
          <w:p w14:paraId="635DFEDD" w14:textId="77777777" w:rsidR="00994304" w:rsidRPr="003F29FF" w:rsidRDefault="00994304" w:rsidP="00582950">
            <w:pPr>
              <w:pStyle w:val="Tabletext"/>
            </w:pPr>
            <w:r w:rsidRPr="007E74E2">
              <w:t xml:space="preserve">Motor vehicles under lease </w:t>
            </w:r>
          </w:p>
        </w:tc>
        <w:tc>
          <w:tcPr>
            <w:tcW w:w="1134" w:type="dxa"/>
            <w:shd w:val="clear" w:color="auto" w:fill="DDDDDD"/>
          </w:tcPr>
          <w:p w14:paraId="2807550E" w14:textId="77777777" w:rsidR="00994304" w:rsidRPr="003F29FF" w:rsidRDefault="00994304" w:rsidP="00582950">
            <w:pPr>
              <w:pStyle w:val="Tabletextright"/>
            </w:pPr>
            <w:r w:rsidRPr="007E74E2">
              <w:t>2-3 years</w:t>
            </w:r>
          </w:p>
        </w:tc>
      </w:tr>
      <w:tr w:rsidR="00994304" w:rsidRPr="003F29FF" w14:paraId="787E55BB" w14:textId="77777777" w:rsidTr="00582950">
        <w:tc>
          <w:tcPr>
            <w:tcW w:w="3298" w:type="dxa"/>
          </w:tcPr>
          <w:p w14:paraId="666C868A" w14:textId="77777777" w:rsidR="00994304" w:rsidRPr="003F29FF" w:rsidRDefault="00994304" w:rsidP="00582950">
            <w:pPr>
              <w:pStyle w:val="Tabletext"/>
            </w:pPr>
            <w:r w:rsidRPr="007E74E2">
              <w:t>Capitalised software development</w:t>
            </w:r>
          </w:p>
        </w:tc>
        <w:tc>
          <w:tcPr>
            <w:tcW w:w="1134" w:type="dxa"/>
            <w:shd w:val="clear" w:color="auto" w:fill="DDDDDD"/>
          </w:tcPr>
          <w:p w14:paraId="6C725045" w14:textId="77777777" w:rsidR="00994304" w:rsidRPr="003F29FF" w:rsidRDefault="00994304" w:rsidP="00582950">
            <w:pPr>
              <w:pStyle w:val="Tabletextright"/>
            </w:pPr>
            <w:r w:rsidRPr="007E74E2">
              <w:t>3-7 years</w:t>
            </w:r>
          </w:p>
        </w:tc>
      </w:tr>
      <w:bookmarkEnd w:id="125"/>
    </w:tbl>
    <w:p w14:paraId="21ABF214" w14:textId="77777777" w:rsidR="00994304" w:rsidRPr="003F29FF" w:rsidRDefault="00994304" w:rsidP="00994304">
      <w:pPr>
        <w:pStyle w:val="Notes"/>
      </w:pPr>
    </w:p>
    <w:p w14:paraId="5C72A894" w14:textId="77777777" w:rsidR="00994304" w:rsidRPr="003F29FF" w:rsidRDefault="00994304" w:rsidP="00994304">
      <w:r w:rsidRPr="004A79F7">
        <w:t>The estimated useful lives, residual values and depreciation method are reviewed at least annually, and adjustments are made where appropriate.</w:t>
      </w:r>
    </w:p>
    <w:p w14:paraId="35BA2243" w14:textId="77777777" w:rsidR="00994304" w:rsidRPr="003F29FF" w:rsidRDefault="00994304" w:rsidP="00994304"/>
    <w:p w14:paraId="40C13EC7" w14:textId="77777777" w:rsidR="00994304" w:rsidRPr="003F29FF" w:rsidRDefault="00994304" w:rsidP="00994304">
      <w:pPr>
        <w:rPr>
          <w:caps/>
        </w:rPr>
        <w:sectPr w:rsidR="00994304" w:rsidRPr="003F29FF" w:rsidSect="00582950">
          <w:type w:val="continuous"/>
          <w:pgSz w:w="11909" w:h="16834" w:code="9"/>
          <w:pgMar w:top="1728" w:right="1152" w:bottom="1152" w:left="1152" w:header="720" w:footer="288" w:gutter="0"/>
          <w:cols w:num="2" w:space="569"/>
          <w:noEndnote/>
        </w:sectPr>
      </w:pPr>
    </w:p>
    <w:p w14:paraId="50923B59" w14:textId="77777777" w:rsidR="00994304" w:rsidRDefault="00994304" w:rsidP="00994304">
      <w:bookmarkStart w:id="126" w:name="_Ref492632424"/>
      <w:bookmarkStart w:id="127" w:name="Non_financial_physical_assets_end"/>
      <w:r w:rsidRPr="003A2707">
        <w:t>The following tables are subsets of property, plant and equipment by RoU assets.</w:t>
      </w:r>
    </w:p>
    <w:p w14:paraId="14FBA41F" w14:textId="77777777" w:rsidR="00994304" w:rsidRDefault="00994304" w:rsidP="00994304">
      <w:pPr>
        <w:pStyle w:val="Heading3numbered"/>
      </w:pPr>
      <w:r>
        <w:t>Total right-of-use assets: buildings and plant and equipment</w:t>
      </w:r>
    </w:p>
    <w:tbl>
      <w:tblPr>
        <w:tblStyle w:val="AnnualReporttexttable"/>
        <w:tblW w:w="0" w:type="auto"/>
        <w:tblLook w:val="0280" w:firstRow="0" w:lastRow="0" w:firstColumn="1" w:lastColumn="0" w:noHBand="1" w:noVBand="0"/>
      </w:tblPr>
      <w:tblGrid>
        <w:gridCol w:w="4011"/>
        <w:gridCol w:w="1266"/>
        <w:gridCol w:w="1266"/>
        <w:gridCol w:w="1267"/>
        <w:gridCol w:w="1266"/>
        <w:gridCol w:w="1267"/>
        <w:gridCol w:w="1432"/>
      </w:tblGrid>
      <w:tr w:rsidR="00994304" w:rsidRPr="00D16A62" w14:paraId="64228DF4" w14:textId="77777777" w:rsidTr="00582950">
        <w:tc>
          <w:tcPr>
            <w:cnfStyle w:val="001000000000" w:firstRow="0" w:lastRow="0" w:firstColumn="1" w:lastColumn="0" w:oddVBand="0" w:evenVBand="0" w:oddHBand="0" w:evenHBand="0" w:firstRowFirstColumn="0" w:firstRowLastColumn="0" w:lastRowFirstColumn="0" w:lastRowLastColumn="0"/>
            <w:tcW w:w="4011" w:type="dxa"/>
          </w:tcPr>
          <w:p w14:paraId="14D3E420" w14:textId="77777777" w:rsidR="00994304" w:rsidRPr="00D16A62" w:rsidRDefault="00994304" w:rsidP="00582950">
            <w:pPr>
              <w:pStyle w:val="Tabletextheading"/>
            </w:pPr>
          </w:p>
        </w:tc>
        <w:tc>
          <w:tcPr>
            <w:cnfStyle w:val="000010000000" w:firstRow="0" w:lastRow="0" w:firstColumn="0" w:lastColumn="0" w:oddVBand="1" w:evenVBand="0" w:oddHBand="0" w:evenHBand="0" w:firstRowFirstColumn="0" w:firstRowLastColumn="0" w:lastRowFirstColumn="0" w:lastRowLastColumn="0"/>
            <w:tcW w:w="1266" w:type="dxa"/>
            <w:shd w:val="clear" w:color="auto" w:fill="auto"/>
            <w:vAlign w:val="bottom"/>
          </w:tcPr>
          <w:p w14:paraId="1FE34F35" w14:textId="77777777" w:rsidR="00994304" w:rsidRPr="00D16A62" w:rsidRDefault="00994304" w:rsidP="00582950">
            <w:pPr>
              <w:pStyle w:val="Tabletextheading"/>
            </w:pPr>
            <w:r w:rsidRPr="00D16A62">
              <w:t xml:space="preserve">Gross </w:t>
            </w:r>
            <w:r w:rsidRPr="00F359FC">
              <w:t>carrying</w:t>
            </w:r>
            <w:r w:rsidRPr="00D16A62">
              <w:t xml:space="preserve"> amount</w:t>
            </w:r>
          </w:p>
        </w:tc>
        <w:tc>
          <w:tcPr>
            <w:cnfStyle w:val="000001000000" w:firstRow="0" w:lastRow="0" w:firstColumn="0" w:lastColumn="0" w:oddVBand="0" w:evenVBand="1" w:oddHBand="0" w:evenHBand="0" w:firstRowFirstColumn="0" w:firstRowLastColumn="0" w:lastRowFirstColumn="0" w:lastRowLastColumn="0"/>
            <w:tcW w:w="1266" w:type="dxa"/>
            <w:shd w:val="clear" w:color="auto" w:fill="auto"/>
            <w:vAlign w:val="bottom"/>
          </w:tcPr>
          <w:p w14:paraId="6E6264D7" w14:textId="77777777" w:rsidR="00994304" w:rsidRPr="00D16A62" w:rsidRDefault="00994304" w:rsidP="00582950">
            <w:pPr>
              <w:pStyle w:val="Tabletextheading"/>
            </w:pPr>
            <w:r w:rsidRPr="00F359FC">
              <w:t>Accumulated</w:t>
            </w:r>
            <w:r w:rsidRPr="00D16A62">
              <w:t xml:space="preserve"> depreciation</w:t>
            </w:r>
          </w:p>
        </w:tc>
        <w:tc>
          <w:tcPr>
            <w:cnfStyle w:val="000010000000" w:firstRow="0" w:lastRow="0" w:firstColumn="0" w:lastColumn="0" w:oddVBand="1" w:evenVBand="0" w:oddHBand="0" w:evenHBand="0" w:firstRowFirstColumn="0" w:firstRowLastColumn="0" w:lastRowFirstColumn="0" w:lastRowLastColumn="0"/>
            <w:tcW w:w="1267" w:type="dxa"/>
            <w:shd w:val="clear" w:color="auto" w:fill="auto"/>
            <w:vAlign w:val="bottom"/>
          </w:tcPr>
          <w:p w14:paraId="4FC37BF9" w14:textId="77777777" w:rsidR="00994304" w:rsidRPr="00D16A62" w:rsidRDefault="00994304" w:rsidP="00582950">
            <w:pPr>
              <w:pStyle w:val="Tabletextheading"/>
            </w:pPr>
            <w:r w:rsidRPr="00D16A62">
              <w:t xml:space="preserve">Net </w:t>
            </w:r>
            <w:r w:rsidRPr="00F359FC">
              <w:t>carrying</w:t>
            </w:r>
            <w:r>
              <w:t xml:space="preserve"> </w:t>
            </w:r>
            <w:r w:rsidRPr="00D16A62">
              <w:t>amount</w:t>
            </w:r>
          </w:p>
        </w:tc>
        <w:tc>
          <w:tcPr>
            <w:cnfStyle w:val="000001000000" w:firstRow="0" w:lastRow="0" w:firstColumn="0" w:lastColumn="0" w:oddVBand="0" w:evenVBand="1" w:oddHBand="0" w:evenHBand="0" w:firstRowFirstColumn="0" w:firstRowLastColumn="0" w:lastRowFirstColumn="0" w:lastRowLastColumn="0"/>
            <w:tcW w:w="1266" w:type="dxa"/>
            <w:shd w:val="clear" w:color="auto" w:fill="auto"/>
            <w:vAlign w:val="bottom"/>
          </w:tcPr>
          <w:p w14:paraId="1977E0A4" w14:textId="77777777" w:rsidR="00994304" w:rsidRPr="00D16A62" w:rsidRDefault="00994304" w:rsidP="00582950">
            <w:pPr>
              <w:pStyle w:val="Tabletextheading"/>
            </w:pPr>
            <w:r w:rsidRPr="00F359FC">
              <w:t>Gross</w:t>
            </w:r>
            <w:r w:rsidRPr="00D16A62">
              <w:t xml:space="preserve"> carrying amount</w:t>
            </w:r>
          </w:p>
        </w:tc>
        <w:tc>
          <w:tcPr>
            <w:cnfStyle w:val="000010000000" w:firstRow="0" w:lastRow="0" w:firstColumn="0" w:lastColumn="0" w:oddVBand="1" w:evenVBand="0" w:oddHBand="0" w:evenHBand="0" w:firstRowFirstColumn="0" w:firstRowLastColumn="0" w:lastRowFirstColumn="0" w:lastRowLastColumn="0"/>
            <w:tcW w:w="1267" w:type="dxa"/>
            <w:shd w:val="clear" w:color="auto" w:fill="auto"/>
            <w:vAlign w:val="bottom"/>
          </w:tcPr>
          <w:p w14:paraId="26F1BD9C" w14:textId="77777777" w:rsidR="00994304" w:rsidRPr="00D16A62" w:rsidRDefault="00994304" w:rsidP="00582950">
            <w:pPr>
              <w:pStyle w:val="Tabletextheading"/>
            </w:pPr>
            <w:r w:rsidRPr="00D16A62">
              <w:t xml:space="preserve">Accumulated </w:t>
            </w:r>
            <w:r w:rsidRPr="00F359FC">
              <w:t>depreciation</w:t>
            </w:r>
          </w:p>
        </w:tc>
        <w:tc>
          <w:tcPr>
            <w:cnfStyle w:val="000001000000" w:firstRow="0" w:lastRow="0" w:firstColumn="0" w:lastColumn="0" w:oddVBand="0" w:evenVBand="1" w:oddHBand="0" w:evenHBand="0" w:firstRowFirstColumn="0" w:firstRowLastColumn="0" w:lastRowFirstColumn="0" w:lastRowLastColumn="0"/>
            <w:tcW w:w="1432" w:type="dxa"/>
            <w:shd w:val="clear" w:color="auto" w:fill="auto"/>
            <w:vAlign w:val="bottom"/>
          </w:tcPr>
          <w:p w14:paraId="2303CED5" w14:textId="77777777" w:rsidR="00994304" w:rsidRPr="00D16A62" w:rsidRDefault="00994304" w:rsidP="00582950">
            <w:pPr>
              <w:pStyle w:val="Tabletextheading"/>
            </w:pPr>
            <w:r w:rsidRPr="00D16A62">
              <w:t xml:space="preserve">Net </w:t>
            </w:r>
            <w:r w:rsidRPr="00F359FC">
              <w:t>carrying</w:t>
            </w:r>
            <w:r w:rsidRPr="00D16A62">
              <w:t xml:space="preserve"> amount</w:t>
            </w:r>
          </w:p>
        </w:tc>
      </w:tr>
      <w:tr w:rsidR="00994304" w:rsidRPr="00D16A62" w14:paraId="6F492A51" w14:textId="77777777" w:rsidTr="00582950">
        <w:tc>
          <w:tcPr>
            <w:cnfStyle w:val="001000000000" w:firstRow="0" w:lastRow="0" w:firstColumn="1" w:lastColumn="0" w:oddVBand="0" w:evenVBand="0" w:oddHBand="0" w:evenHBand="0" w:firstRowFirstColumn="0" w:firstRowLastColumn="0" w:lastRowFirstColumn="0" w:lastRowLastColumn="0"/>
            <w:tcW w:w="4011" w:type="dxa"/>
          </w:tcPr>
          <w:p w14:paraId="1CACBBE9" w14:textId="77777777" w:rsidR="00994304" w:rsidRPr="00D16A62"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266" w:type="dxa"/>
            <w:shd w:val="clear" w:color="auto" w:fill="auto"/>
          </w:tcPr>
          <w:p w14:paraId="29B18D32" w14:textId="77777777" w:rsidR="00994304" w:rsidRPr="00D16A62" w:rsidRDefault="00994304" w:rsidP="00582950">
            <w:pPr>
              <w:pStyle w:val="Tabletextheading"/>
            </w:pPr>
            <w:r>
              <w:t>2023</w:t>
            </w:r>
            <w:r>
              <w:br/>
            </w:r>
            <w:r w:rsidRPr="00D16A62">
              <w:t>$'000</w:t>
            </w:r>
          </w:p>
        </w:tc>
        <w:tc>
          <w:tcPr>
            <w:cnfStyle w:val="000001000000" w:firstRow="0" w:lastRow="0" w:firstColumn="0" w:lastColumn="0" w:oddVBand="0" w:evenVBand="1" w:oddHBand="0" w:evenHBand="0" w:firstRowFirstColumn="0" w:firstRowLastColumn="0" w:lastRowFirstColumn="0" w:lastRowLastColumn="0"/>
            <w:tcW w:w="1266" w:type="dxa"/>
            <w:shd w:val="clear" w:color="auto" w:fill="auto"/>
          </w:tcPr>
          <w:p w14:paraId="1B828FCF" w14:textId="77777777" w:rsidR="00994304" w:rsidRPr="00D16A62" w:rsidRDefault="00994304" w:rsidP="00582950">
            <w:pPr>
              <w:pStyle w:val="Tabletextheadingright"/>
            </w:pPr>
            <w:r>
              <w:t>2023</w:t>
            </w:r>
            <w:r>
              <w:br/>
            </w:r>
            <w:r w:rsidRPr="00D16A62">
              <w:t>$'000</w:t>
            </w:r>
          </w:p>
        </w:tc>
        <w:tc>
          <w:tcPr>
            <w:cnfStyle w:val="000010000000" w:firstRow="0" w:lastRow="0" w:firstColumn="0" w:lastColumn="0" w:oddVBand="1" w:evenVBand="0" w:oddHBand="0" w:evenHBand="0" w:firstRowFirstColumn="0" w:firstRowLastColumn="0" w:lastRowFirstColumn="0" w:lastRowLastColumn="0"/>
            <w:tcW w:w="1267" w:type="dxa"/>
            <w:shd w:val="clear" w:color="auto" w:fill="auto"/>
          </w:tcPr>
          <w:p w14:paraId="7AD3A71A" w14:textId="77777777" w:rsidR="00994304" w:rsidRPr="00D16A62" w:rsidRDefault="00994304" w:rsidP="00582950">
            <w:pPr>
              <w:pStyle w:val="Tabletextheadingright"/>
            </w:pPr>
            <w:r>
              <w:t>2023</w:t>
            </w:r>
            <w:r>
              <w:br/>
            </w:r>
            <w:r w:rsidRPr="00D16A62">
              <w:t>$'000</w:t>
            </w:r>
          </w:p>
        </w:tc>
        <w:tc>
          <w:tcPr>
            <w:cnfStyle w:val="000001000000" w:firstRow="0" w:lastRow="0" w:firstColumn="0" w:lastColumn="0" w:oddVBand="0" w:evenVBand="1" w:oddHBand="0" w:evenHBand="0" w:firstRowFirstColumn="0" w:firstRowLastColumn="0" w:lastRowFirstColumn="0" w:lastRowLastColumn="0"/>
            <w:tcW w:w="1266" w:type="dxa"/>
            <w:shd w:val="clear" w:color="auto" w:fill="auto"/>
          </w:tcPr>
          <w:p w14:paraId="24BE8569" w14:textId="77777777" w:rsidR="00994304" w:rsidRPr="00D16A62" w:rsidRDefault="00994304" w:rsidP="00582950">
            <w:pPr>
              <w:pStyle w:val="Tabletextheadingright"/>
            </w:pPr>
            <w:r>
              <w:t>2022</w:t>
            </w:r>
            <w:r>
              <w:br/>
            </w:r>
            <w:r w:rsidRPr="00D16A62">
              <w:t>$'000</w:t>
            </w:r>
          </w:p>
        </w:tc>
        <w:tc>
          <w:tcPr>
            <w:cnfStyle w:val="000010000000" w:firstRow="0" w:lastRow="0" w:firstColumn="0" w:lastColumn="0" w:oddVBand="1" w:evenVBand="0" w:oddHBand="0" w:evenHBand="0" w:firstRowFirstColumn="0" w:firstRowLastColumn="0" w:lastRowFirstColumn="0" w:lastRowLastColumn="0"/>
            <w:tcW w:w="1267" w:type="dxa"/>
            <w:shd w:val="clear" w:color="auto" w:fill="auto"/>
          </w:tcPr>
          <w:p w14:paraId="3C10D573" w14:textId="77777777" w:rsidR="00994304" w:rsidRPr="00D16A62" w:rsidRDefault="00994304" w:rsidP="00582950">
            <w:pPr>
              <w:pStyle w:val="Tabletextheadingright"/>
            </w:pPr>
            <w:r>
              <w:t>2022</w:t>
            </w:r>
            <w:r>
              <w:br/>
            </w:r>
            <w:r w:rsidRPr="00D16A62">
              <w:t>$'000</w:t>
            </w:r>
          </w:p>
        </w:tc>
        <w:tc>
          <w:tcPr>
            <w:cnfStyle w:val="000001000000" w:firstRow="0" w:lastRow="0" w:firstColumn="0" w:lastColumn="0" w:oddVBand="0" w:evenVBand="1" w:oddHBand="0" w:evenHBand="0" w:firstRowFirstColumn="0" w:firstRowLastColumn="0" w:lastRowFirstColumn="0" w:lastRowLastColumn="0"/>
            <w:tcW w:w="1432" w:type="dxa"/>
            <w:shd w:val="clear" w:color="auto" w:fill="auto"/>
          </w:tcPr>
          <w:p w14:paraId="6CD9817B" w14:textId="77777777" w:rsidR="00994304" w:rsidRPr="00D16A62" w:rsidRDefault="00994304" w:rsidP="00582950">
            <w:pPr>
              <w:pStyle w:val="Tabletextheadingright"/>
            </w:pPr>
            <w:r>
              <w:t>2022</w:t>
            </w:r>
            <w:r>
              <w:br/>
            </w:r>
            <w:r w:rsidRPr="00D16A62">
              <w:t>$'000</w:t>
            </w:r>
          </w:p>
        </w:tc>
      </w:tr>
      <w:tr w:rsidR="00994304" w:rsidRPr="00D16A62" w14:paraId="45A84DD6" w14:textId="77777777" w:rsidTr="00582950">
        <w:tc>
          <w:tcPr>
            <w:cnfStyle w:val="001000000000" w:firstRow="0" w:lastRow="0" w:firstColumn="1" w:lastColumn="0" w:oddVBand="0" w:evenVBand="0" w:oddHBand="0" w:evenHBand="0" w:firstRowFirstColumn="0" w:firstRowLastColumn="0" w:lastRowFirstColumn="0" w:lastRowLastColumn="0"/>
            <w:tcW w:w="4011" w:type="dxa"/>
          </w:tcPr>
          <w:p w14:paraId="64E94F26" w14:textId="77777777" w:rsidR="00994304" w:rsidRPr="00D16A62" w:rsidRDefault="00994304" w:rsidP="00582950">
            <w:pPr>
              <w:pStyle w:val="Tabletext"/>
            </w:pPr>
            <w:r w:rsidRPr="00D16A62">
              <w:t>Office and computer equipment</w:t>
            </w:r>
          </w:p>
        </w:tc>
        <w:tc>
          <w:tcPr>
            <w:cnfStyle w:val="000010000000" w:firstRow="0" w:lastRow="0" w:firstColumn="0" w:lastColumn="0" w:oddVBand="1" w:evenVBand="0" w:oddHBand="0" w:evenHBand="0" w:firstRowFirstColumn="0" w:firstRowLastColumn="0" w:lastRowFirstColumn="0" w:lastRowLastColumn="0"/>
            <w:tcW w:w="1266" w:type="dxa"/>
          </w:tcPr>
          <w:p w14:paraId="658E4A08" w14:textId="77777777" w:rsidR="00994304" w:rsidRPr="00D16A62" w:rsidRDefault="00994304" w:rsidP="00582950">
            <w:pPr>
              <w:pStyle w:val="Tabletextright"/>
              <w:rPr>
                <w:b/>
              </w:rPr>
            </w:pPr>
            <w:r w:rsidRPr="00BA3A0B">
              <w:t>3 942</w:t>
            </w:r>
          </w:p>
        </w:tc>
        <w:tc>
          <w:tcPr>
            <w:cnfStyle w:val="000001000000" w:firstRow="0" w:lastRow="0" w:firstColumn="0" w:lastColumn="0" w:oddVBand="0" w:evenVBand="1" w:oddHBand="0" w:evenHBand="0" w:firstRowFirstColumn="0" w:firstRowLastColumn="0" w:lastRowFirstColumn="0" w:lastRowLastColumn="0"/>
            <w:tcW w:w="1266" w:type="dxa"/>
          </w:tcPr>
          <w:p w14:paraId="1EBAFDF5" w14:textId="77777777" w:rsidR="00994304" w:rsidRPr="00D16A62" w:rsidRDefault="00994304" w:rsidP="00582950">
            <w:pPr>
              <w:pStyle w:val="Tabletextright"/>
              <w:rPr>
                <w:b/>
              </w:rPr>
            </w:pPr>
            <w:r w:rsidRPr="00BA3A0B">
              <w:t>(2 080)</w:t>
            </w:r>
          </w:p>
        </w:tc>
        <w:tc>
          <w:tcPr>
            <w:cnfStyle w:val="000010000000" w:firstRow="0" w:lastRow="0" w:firstColumn="0" w:lastColumn="0" w:oddVBand="1" w:evenVBand="0" w:oddHBand="0" w:evenHBand="0" w:firstRowFirstColumn="0" w:firstRowLastColumn="0" w:lastRowFirstColumn="0" w:lastRowLastColumn="0"/>
            <w:tcW w:w="1267" w:type="dxa"/>
          </w:tcPr>
          <w:p w14:paraId="06AD6CCF" w14:textId="77777777" w:rsidR="00994304" w:rsidRPr="00D16A62" w:rsidRDefault="00994304" w:rsidP="00582950">
            <w:pPr>
              <w:pStyle w:val="Tabletextright"/>
              <w:rPr>
                <w:b/>
              </w:rPr>
            </w:pPr>
            <w:r w:rsidRPr="00BA3A0B">
              <w:t>1 862</w:t>
            </w:r>
          </w:p>
        </w:tc>
        <w:tc>
          <w:tcPr>
            <w:cnfStyle w:val="000001000000" w:firstRow="0" w:lastRow="0" w:firstColumn="0" w:lastColumn="0" w:oddVBand="0" w:evenVBand="1" w:oddHBand="0" w:evenHBand="0" w:firstRowFirstColumn="0" w:firstRowLastColumn="0" w:lastRowFirstColumn="0" w:lastRowLastColumn="0"/>
            <w:tcW w:w="1266" w:type="dxa"/>
          </w:tcPr>
          <w:p w14:paraId="4633FBA5" w14:textId="77777777" w:rsidR="00994304" w:rsidRPr="00D16A62" w:rsidRDefault="00994304" w:rsidP="00582950">
            <w:pPr>
              <w:pStyle w:val="Tabletextright"/>
              <w:rPr>
                <w:b/>
              </w:rPr>
            </w:pPr>
            <w:r w:rsidRPr="00BA3A0B">
              <w:t>3 942</w:t>
            </w:r>
          </w:p>
        </w:tc>
        <w:tc>
          <w:tcPr>
            <w:cnfStyle w:val="000010000000" w:firstRow="0" w:lastRow="0" w:firstColumn="0" w:lastColumn="0" w:oddVBand="1" w:evenVBand="0" w:oddHBand="0" w:evenHBand="0" w:firstRowFirstColumn="0" w:firstRowLastColumn="0" w:lastRowFirstColumn="0" w:lastRowLastColumn="0"/>
            <w:tcW w:w="1267" w:type="dxa"/>
          </w:tcPr>
          <w:p w14:paraId="5349B67E" w14:textId="77777777" w:rsidR="00994304" w:rsidRPr="00D16A62" w:rsidRDefault="00994304" w:rsidP="00582950">
            <w:pPr>
              <w:pStyle w:val="Tabletextright"/>
              <w:rPr>
                <w:b/>
              </w:rPr>
            </w:pPr>
            <w:r w:rsidRPr="00BA3A0B">
              <w:t>(1 122)</w:t>
            </w:r>
          </w:p>
        </w:tc>
        <w:tc>
          <w:tcPr>
            <w:cnfStyle w:val="000001000000" w:firstRow="0" w:lastRow="0" w:firstColumn="0" w:lastColumn="0" w:oddVBand="0" w:evenVBand="1" w:oddHBand="0" w:evenHBand="0" w:firstRowFirstColumn="0" w:firstRowLastColumn="0" w:lastRowFirstColumn="0" w:lastRowLastColumn="0"/>
            <w:tcW w:w="1432" w:type="dxa"/>
          </w:tcPr>
          <w:p w14:paraId="4DEAD989" w14:textId="77777777" w:rsidR="00994304" w:rsidRPr="00D16A62" w:rsidRDefault="00994304" w:rsidP="00582950">
            <w:pPr>
              <w:pStyle w:val="Tabletextright"/>
              <w:rPr>
                <w:b/>
              </w:rPr>
            </w:pPr>
            <w:r w:rsidRPr="00BA3A0B">
              <w:t>2 820</w:t>
            </w:r>
          </w:p>
        </w:tc>
      </w:tr>
      <w:tr w:rsidR="00994304" w:rsidRPr="00D16A62" w14:paraId="7D35BBF3" w14:textId="77777777" w:rsidTr="00582950">
        <w:tc>
          <w:tcPr>
            <w:cnfStyle w:val="001000000000" w:firstRow="0" w:lastRow="0" w:firstColumn="1" w:lastColumn="0" w:oddVBand="0" w:evenVBand="0" w:oddHBand="0" w:evenHBand="0" w:firstRowFirstColumn="0" w:firstRowLastColumn="0" w:lastRowFirstColumn="0" w:lastRowLastColumn="0"/>
            <w:tcW w:w="4011" w:type="dxa"/>
          </w:tcPr>
          <w:p w14:paraId="64BEE840" w14:textId="77777777" w:rsidR="00994304" w:rsidRPr="00D16A62" w:rsidRDefault="00994304" w:rsidP="00582950">
            <w:pPr>
              <w:pStyle w:val="Tabletext"/>
              <w:rPr>
                <w:b/>
              </w:rPr>
            </w:pPr>
            <w:r w:rsidRPr="00D16A62">
              <w:t>Motor vehicles under lease</w:t>
            </w:r>
          </w:p>
        </w:tc>
        <w:tc>
          <w:tcPr>
            <w:cnfStyle w:val="000010000000" w:firstRow="0" w:lastRow="0" w:firstColumn="0" w:lastColumn="0" w:oddVBand="1" w:evenVBand="0" w:oddHBand="0" w:evenHBand="0" w:firstRowFirstColumn="0" w:firstRowLastColumn="0" w:lastRowFirstColumn="0" w:lastRowLastColumn="0"/>
            <w:tcW w:w="1266" w:type="dxa"/>
          </w:tcPr>
          <w:p w14:paraId="0AE0D378" w14:textId="77777777" w:rsidR="00994304" w:rsidRPr="00D16A62" w:rsidRDefault="00994304" w:rsidP="00582950">
            <w:pPr>
              <w:pStyle w:val="Tabletextright"/>
              <w:rPr>
                <w:b/>
              </w:rPr>
            </w:pPr>
            <w:r w:rsidRPr="00BA3A0B">
              <w:t>1 884</w:t>
            </w:r>
          </w:p>
        </w:tc>
        <w:tc>
          <w:tcPr>
            <w:cnfStyle w:val="000001000000" w:firstRow="0" w:lastRow="0" w:firstColumn="0" w:lastColumn="0" w:oddVBand="0" w:evenVBand="1" w:oddHBand="0" w:evenHBand="0" w:firstRowFirstColumn="0" w:firstRowLastColumn="0" w:lastRowFirstColumn="0" w:lastRowLastColumn="0"/>
            <w:tcW w:w="1266" w:type="dxa"/>
          </w:tcPr>
          <w:p w14:paraId="6E1D4B81" w14:textId="77777777" w:rsidR="00994304" w:rsidRPr="00D16A62" w:rsidRDefault="00994304" w:rsidP="00582950">
            <w:pPr>
              <w:pStyle w:val="Tabletextright"/>
              <w:rPr>
                <w:b/>
              </w:rPr>
            </w:pPr>
            <w:r w:rsidRPr="00BA3A0B">
              <w:t>(477)</w:t>
            </w:r>
          </w:p>
        </w:tc>
        <w:tc>
          <w:tcPr>
            <w:cnfStyle w:val="000010000000" w:firstRow="0" w:lastRow="0" w:firstColumn="0" w:lastColumn="0" w:oddVBand="1" w:evenVBand="0" w:oddHBand="0" w:evenHBand="0" w:firstRowFirstColumn="0" w:firstRowLastColumn="0" w:lastRowFirstColumn="0" w:lastRowLastColumn="0"/>
            <w:tcW w:w="1267" w:type="dxa"/>
          </w:tcPr>
          <w:p w14:paraId="74E67471" w14:textId="77777777" w:rsidR="00994304" w:rsidRPr="00D16A62" w:rsidRDefault="00994304" w:rsidP="00582950">
            <w:pPr>
              <w:pStyle w:val="Tabletextright"/>
              <w:rPr>
                <w:b/>
              </w:rPr>
            </w:pPr>
            <w:r w:rsidRPr="00BA3A0B">
              <w:t>1 407</w:t>
            </w:r>
          </w:p>
        </w:tc>
        <w:tc>
          <w:tcPr>
            <w:cnfStyle w:val="000001000000" w:firstRow="0" w:lastRow="0" w:firstColumn="0" w:lastColumn="0" w:oddVBand="0" w:evenVBand="1" w:oddHBand="0" w:evenHBand="0" w:firstRowFirstColumn="0" w:firstRowLastColumn="0" w:lastRowFirstColumn="0" w:lastRowLastColumn="0"/>
            <w:tcW w:w="1266" w:type="dxa"/>
          </w:tcPr>
          <w:p w14:paraId="480E187F" w14:textId="77777777" w:rsidR="00994304" w:rsidRPr="00D16A62" w:rsidRDefault="00994304" w:rsidP="00582950">
            <w:pPr>
              <w:pStyle w:val="Tabletextright"/>
              <w:rPr>
                <w:b/>
              </w:rPr>
            </w:pPr>
            <w:r w:rsidRPr="00BA3A0B">
              <w:t>5 311</w:t>
            </w:r>
          </w:p>
        </w:tc>
        <w:tc>
          <w:tcPr>
            <w:cnfStyle w:val="000010000000" w:firstRow="0" w:lastRow="0" w:firstColumn="0" w:lastColumn="0" w:oddVBand="1" w:evenVBand="0" w:oddHBand="0" w:evenHBand="0" w:firstRowFirstColumn="0" w:firstRowLastColumn="0" w:lastRowFirstColumn="0" w:lastRowLastColumn="0"/>
            <w:tcW w:w="1267" w:type="dxa"/>
          </w:tcPr>
          <w:p w14:paraId="5FCEAD4E" w14:textId="77777777" w:rsidR="00994304" w:rsidRPr="00D16A62" w:rsidRDefault="00994304" w:rsidP="00582950">
            <w:pPr>
              <w:pStyle w:val="Tabletextright"/>
              <w:rPr>
                <w:b/>
              </w:rPr>
            </w:pPr>
            <w:r w:rsidRPr="00BA3A0B">
              <w:t>(1 475)</w:t>
            </w:r>
          </w:p>
        </w:tc>
        <w:tc>
          <w:tcPr>
            <w:cnfStyle w:val="000001000000" w:firstRow="0" w:lastRow="0" w:firstColumn="0" w:lastColumn="0" w:oddVBand="0" w:evenVBand="1" w:oddHBand="0" w:evenHBand="0" w:firstRowFirstColumn="0" w:firstRowLastColumn="0" w:lastRowFirstColumn="0" w:lastRowLastColumn="0"/>
            <w:tcW w:w="1432" w:type="dxa"/>
          </w:tcPr>
          <w:p w14:paraId="16DB7C21" w14:textId="77777777" w:rsidR="00994304" w:rsidRPr="00D16A62" w:rsidRDefault="00994304" w:rsidP="00582950">
            <w:pPr>
              <w:pStyle w:val="Tabletextright"/>
              <w:rPr>
                <w:b/>
              </w:rPr>
            </w:pPr>
            <w:r w:rsidRPr="00BA3A0B">
              <w:t>3 836</w:t>
            </w:r>
          </w:p>
        </w:tc>
      </w:tr>
      <w:tr w:rsidR="00994304" w:rsidRPr="00D16A62" w14:paraId="62546C90" w14:textId="77777777" w:rsidTr="00582950">
        <w:tc>
          <w:tcPr>
            <w:cnfStyle w:val="001000000000" w:firstRow="0" w:lastRow="0" w:firstColumn="1" w:lastColumn="0" w:oddVBand="0" w:evenVBand="0" w:oddHBand="0" w:evenHBand="0" w:firstRowFirstColumn="0" w:firstRowLastColumn="0" w:lastRowFirstColumn="0" w:lastRowLastColumn="0"/>
            <w:tcW w:w="4011" w:type="dxa"/>
          </w:tcPr>
          <w:p w14:paraId="117861CD" w14:textId="77777777" w:rsidR="00994304" w:rsidRPr="00D16A62" w:rsidRDefault="00994304" w:rsidP="00582950">
            <w:pPr>
              <w:pStyle w:val="Tabletextbold"/>
            </w:pPr>
            <w:r w:rsidRPr="00D16A62">
              <w:t>Net carrying amount</w:t>
            </w:r>
          </w:p>
        </w:tc>
        <w:tc>
          <w:tcPr>
            <w:cnfStyle w:val="000010000000" w:firstRow="0" w:lastRow="0" w:firstColumn="0" w:lastColumn="0" w:oddVBand="1" w:evenVBand="0" w:oddHBand="0" w:evenHBand="0" w:firstRowFirstColumn="0" w:firstRowLastColumn="0" w:lastRowFirstColumn="0" w:lastRowLastColumn="0"/>
            <w:tcW w:w="1266" w:type="dxa"/>
          </w:tcPr>
          <w:p w14:paraId="524CA726" w14:textId="77777777" w:rsidR="00994304" w:rsidRPr="0025195D" w:rsidRDefault="00994304" w:rsidP="00582950">
            <w:pPr>
              <w:pStyle w:val="Tabletextheadingrightbold"/>
            </w:pPr>
            <w:r w:rsidRPr="00BA3A0B">
              <w:t>5 826</w:t>
            </w:r>
          </w:p>
        </w:tc>
        <w:tc>
          <w:tcPr>
            <w:cnfStyle w:val="000001000000" w:firstRow="0" w:lastRow="0" w:firstColumn="0" w:lastColumn="0" w:oddVBand="0" w:evenVBand="1" w:oddHBand="0" w:evenHBand="0" w:firstRowFirstColumn="0" w:firstRowLastColumn="0" w:lastRowFirstColumn="0" w:lastRowLastColumn="0"/>
            <w:tcW w:w="1266" w:type="dxa"/>
          </w:tcPr>
          <w:p w14:paraId="61B5470D" w14:textId="77777777" w:rsidR="00994304" w:rsidRPr="0025195D" w:rsidRDefault="00994304" w:rsidP="00582950">
            <w:pPr>
              <w:pStyle w:val="Tabletextheadingrightbold"/>
            </w:pPr>
            <w:r w:rsidRPr="00BA3A0B">
              <w:t>(2 557)</w:t>
            </w:r>
          </w:p>
        </w:tc>
        <w:tc>
          <w:tcPr>
            <w:cnfStyle w:val="000010000000" w:firstRow="0" w:lastRow="0" w:firstColumn="0" w:lastColumn="0" w:oddVBand="1" w:evenVBand="0" w:oddHBand="0" w:evenHBand="0" w:firstRowFirstColumn="0" w:firstRowLastColumn="0" w:lastRowFirstColumn="0" w:lastRowLastColumn="0"/>
            <w:tcW w:w="1267" w:type="dxa"/>
          </w:tcPr>
          <w:p w14:paraId="0273AD4C" w14:textId="77777777" w:rsidR="00994304" w:rsidRPr="0025195D" w:rsidRDefault="00994304" w:rsidP="00582950">
            <w:pPr>
              <w:pStyle w:val="Tabletextheadingrightbold"/>
            </w:pPr>
            <w:r w:rsidRPr="00BA3A0B">
              <w:t>3 269</w:t>
            </w:r>
          </w:p>
        </w:tc>
        <w:tc>
          <w:tcPr>
            <w:cnfStyle w:val="000001000000" w:firstRow="0" w:lastRow="0" w:firstColumn="0" w:lastColumn="0" w:oddVBand="0" w:evenVBand="1" w:oddHBand="0" w:evenHBand="0" w:firstRowFirstColumn="0" w:firstRowLastColumn="0" w:lastRowFirstColumn="0" w:lastRowLastColumn="0"/>
            <w:tcW w:w="1266" w:type="dxa"/>
          </w:tcPr>
          <w:p w14:paraId="2ACBDB7B" w14:textId="77777777" w:rsidR="00994304" w:rsidRPr="0025195D" w:rsidRDefault="00994304" w:rsidP="00582950">
            <w:pPr>
              <w:pStyle w:val="Tabletextheadingrightbold"/>
            </w:pPr>
            <w:r w:rsidRPr="00BA3A0B">
              <w:t>9 253</w:t>
            </w:r>
          </w:p>
        </w:tc>
        <w:tc>
          <w:tcPr>
            <w:cnfStyle w:val="000010000000" w:firstRow="0" w:lastRow="0" w:firstColumn="0" w:lastColumn="0" w:oddVBand="1" w:evenVBand="0" w:oddHBand="0" w:evenHBand="0" w:firstRowFirstColumn="0" w:firstRowLastColumn="0" w:lastRowFirstColumn="0" w:lastRowLastColumn="0"/>
            <w:tcW w:w="1267" w:type="dxa"/>
          </w:tcPr>
          <w:p w14:paraId="69AFD13B" w14:textId="77777777" w:rsidR="00994304" w:rsidRPr="0025195D" w:rsidRDefault="00994304" w:rsidP="00582950">
            <w:pPr>
              <w:pStyle w:val="Tabletextheadingrightbold"/>
            </w:pPr>
            <w:r w:rsidRPr="00BA3A0B">
              <w:t>(2 597)</w:t>
            </w:r>
          </w:p>
        </w:tc>
        <w:tc>
          <w:tcPr>
            <w:cnfStyle w:val="000001000000" w:firstRow="0" w:lastRow="0" w:firstColumn="0" w:lastColumn="0" w:oddVBand="0" w:evenVBand="1" w:oddHBand="0" w:evenHBand="0" w:firstRowFirstColumn="0" w:firstRowLastColumn="0" w:lastRowFirstColumn="0" w:lastRowLastColumn="0"/>
            <w:tcW w:w="1432" w:type="dxa"/>
          </w:tcPr>
          <w:p w14:paraId="18FAA338" w14:textId="77777777" w:rsidR="00994304" w:rsidRPr="0025195D" w:rsidRDefault="00994304" w:rsidP="00582950">
            <w:pPr>
              <w:pStyle w:val="Tabletextheadingrightbold"/>
            </w:pPr>
            <w:r w:rsidRPr="00BA3A0B">
              <w:t>6 656</w:t>
            </w:r>
          </w:p>
        </w:tc>
      </w:tr>
    </w:tbl>
    <w:p w14:paraId="5BD5CC9E" w14:textId="77777777" w:rsidR="00994304" w:rsidRDefault="00994304" w:rsidP="00994304"/>
    <w:tbl>
      <w:tblPr>
        <w:tblStyle w:val="AnnualReporttexttable"/>
        <w:tblW w:w="0" w:type="auto"/>
        <w:tblLook w:val="02A0" w:firstRow="1" w:lastRow="0" w:firstColumn="1" w:lastColumn="0" w:noHBand="1" w:noVBand="0"/>
      </w:tblPr>
      <w:tblGrid>
        <w:gridCol w:w="3960"/>
        <w:gridCol w:w="1290"/>
        <w:gridCol w:w="1290"/>
      </w:tblGrid>
      <w:tr w:rsidR="00994304" w:rsidRPr="00D16A62" w14:paraId="7A9CE746"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0" w:type="dxa"/>
          </w:tcPr>
          <w:p w14:paraId="3417B05A" w14:textId="77777777" w:rsidR="00994304" w:rsidRPr="00D16A62" w:rsidRDefault="00994304" w:rsidP="00582950">
            <w:pPr>
              <w:pStyle w:val="Tableheader"/>
              <w:rPr>
                <w:b w:val="0"/>
              </w:rPr>
            </w:pPr>
          </w:p>
        </w:tc>
        <w:tc>
          <w:tcPr>
            <w:cnfStyle w:val="000010000000" w:firstRow="0" w:lastRow="0" w:firstColumn="0" w:lastColumn="0" w:oddVBand="1" w:evenVBand="0" w:oddHBand="0" w:evenHBand="0" w:firstRowFirstColumn="0" w:firstRowLastColumn="0" w:lastRowFirstColumn="0" w:lastRowLastColumn="0"/>
            <w:tcW w:w="1290" w:type="dxa"/>
            <w:vAlign w:val="bottom"/>
          </w:tcPr>
          <w:p w14:paraId="0BD53634" w14:textId="77777777" w:rsidR="00994304" w:rsidRPr="00446859" w:rsidRDefault="00994304" w:rsidP="00582950">
            <w:pPr>
              <w:pStyle w:val="Tableheader"/>
            </w:pPr>
            <w:r w:rsidRPr="00446859">
              <w:t>Office and computer equipment</w:t>
            </w:r>
          </w:p>
        </w:tc>
        <w:tc>
          <w:tcPr>
            <w:cnfStyle w:val="000001000000" w:firstRow="0" w:lastRow="0" w:firstColumn="0" w:lastColumn="0" w:oddVBand="0" w:evenVBand="1" w:oddHBand="0" w:evenHBand="0" w:firstRowFirstColumn="0" w:firstRowLastColumn="0" w:lastRowFirstColumn="0" w:lastRowLastColumn="0"/>
            <w:tcW w:w="1290" w:type="dxa"/>
            <w:vAlign w:val="bottom"/>
          </w:tcPr>
          <w:p w14:paraId="0D8D23A3" w14:textId="77777777" w:rsidR="00994304" w:rsidRPr="00446859" w:rsidRDefault="00994304" w:rsidP="00582950">
            <w:pPr>
              <w:pStyle w:val="Tableheader"/>
            </w:pPr>
            <w:r w:rsidRPr="00446859">
              <w:t xml:space="preserve">Motor vehicles </w:t>
            </w:r>
            <w:r>
              <w:br/>
            </w:r>
            <w:r w:rsidRPr="00446859">
              <w:t>under lease</w:t>
            </w:r>
          </w:p>
        </w:tc>
      </w:tr>
      <w:tr w:rsidR="00994304" w:rsidRPr="00D16A62" w14:paraId="7B074D9A"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70615812" w14:textId="77777777" w:rsidR="00994304" w:rsidRPr="00D16A62" w:rsidRDefault="00994304" w:rsidP="00582950">
            <w:pPr>
              <w:pStyle w:val="Tableheader"/>
            </w:pPr>
          </w:p>
        </w:tc>
        <w:tc>
          <w:tcPr>
            <w:cnfStyle w:val="000010000000" w:firstRow="0" w:lastRow="0" w:firstColumn="0" w:lastColumn="0" w:oddVBand="1" w:evenVBand="0" w:oddHBand="0" w:evenHBand="0" w:firstRowFirstColumn="0" w:firstRowLastColumn="0" w:lastRowFirstColumn="0" w:lastRowLastColumn="0"/>
            <w:tcW w:w="1290" w:type="dxa"/>
          </w:tcPr>
          <w:p w14:paraId="617C9D41" w14:textId="77777777" w:rsidR="00994304" w:rsidRPr="004D1EEB" w:rsidRDefault="00994304" w:rsidP="00582950">
            <w:pPr>
              <w:pStyle w:val="Tableheader"/>
              <w:rPr>
                <w:b/>
                <w:bCs/>
              </w:rPr>
            </w:pPr>
            <w:r w:rsidRPr="004D1EEB">
              <w:rPr>
                <w:b/>
                <w:bCs/>
              </w:rPr>
              <w:t>$'000</w:t>
            </w:r>
          </w:p>
        </w:tc>
        <w:tc>
          <w:tcPr>
            <w:cnfStyle w:val="000001000000" w:firstRow="0" w:lastRow="0" w:firstColumn="0" w:lastColumn="0" w:oddVBand="0" w:evenVBand="1" w:oddHBand="0" w:evenHBand="0" w:firstRowFirstColumn="0" w:firstRowLastColumn="0" w:lastRowFirstColumn="0" w:lastRowLastColumn="0"/>
            <w:tcW w:w="1290" w:type="dxa"/>
          </w:tcPr>
          <w:p w14:paraId="04A9A40E" w14:textId="77777777" w:rsidR="00994304" w:rsidRPr="004D1EEB" w:rsidRDefault="00994304" w:rsidP="00582950">
            <w:pPr>
              <w:pStyle w:val="Tableheader"/>
              <w:rPr>
                <w:b/>
                <w:bCs/>
              </w:rPr>
            </w:pPr>
            <w:r w:rsidRPr="004D1EEB">
              <w:rPr>
                <w:b/>
                <w:bCs/>
              </w:rPr>
              <w:t>$'000</w:t>
            </w:r>
          </w:p>
        </w:tc>
      </w:tr>
      <w:tr w:rsidR="00994304" w:rsidRPr="00D16A62" w14:paraId="4485A5CC"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623906B4" w14:textId="77777777" w:rsidR="00994304" w:rsidRPr="00446859" w:rsidRDefault="00994304" w:rsidP="00582950">
            <w:pPr>
              <w:pStyle w:val="Tabletextbold"/>
            </w:pPr>
            <w:r w:rsidRPr="0059295C">
              <w:t>Opening balance – 1 July 202</w:t>
            </w:r>
            <w:r>
              <w:t>2</w:t>
            </w:r>
          </w:p>
        </w:tc>
        <w:tc>
          <w:tcPr>
            <w:cnfStyle w:val="000010000000" w:firstRow="0" w:lastRow="0" w:firstColumn="0" w:lastColumn="0" w:oddVBand="1" w:evenVBand="0" w:oddHBand="0" w:evenHBand="0" w:firstRowFirstColumn="0" w:firstRowLastColumn="0" w:lastRowFirstColumn="0" w:lastRowLastColumn="0"/>
            <w:tcW w:w="1290" w:type="dxa"/>
          </w:tcPr>
          <w:p w14:paraId="40C307AC" w14:textId="77777777" w:rsidR="00994304" w:rsidRPr="00446859" w:rsidRDefault="00994304" w:rsidP="00582950">
            <w:pPr>
              <w:pStyle w:val="Tabletextright"/>
              <w:rPr>
                <w:b/>
              </w:rPr>
            </w:pPr>
            <w:r w:rsidRPr="008662C5">
              <w:t>2 820</w:t>
            </w:r>
          </w:p>
        </w:tc>
        <w:tc>
          <w:tcPr>
            <w:cnfStyle w:val="000001000000" w:firstRow="0" w:lastRow="0" w:firstColumn="0" w:lastColumn="0" w:oddVBand="0" w:evenVBand="1" w:oddHBand="0" w:evenHBand="0" w:firstRowFirstColumn="0" w:firstRowLastColumn="0" w:lastRowFirstColumn="0" w:lastRowLastColumn="0"/>
            <w:tcW w:w="1290" w:type="dxa"/>
          </w:tcPr>
          <w:p w14:paraId="150A3AFD" w14:textId="77777777" w:rsidR="00994304" w:rsidRPr="00D16A62" w:rsidRDefault="00994304" w:rsidP="00582950">
            <w:pPr>
              <w:pStyle w:val="Tabletextright"/>
              <w:rPr>
                <w:b/>
              </w:rPr>
            </w:pPr>
            <w:r w:rsidRPr="008662C5">
              <w:t>3 836</w:t>
            </w:r>
          </w:p>
        </w:tc>
      </w:tr>
      <w:tr w:rsidR="00994304" w:rsidRPr="00D16A62" w14:paraId="707DA44A"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56364B30" w14:textId="77777777" w:rsidR="00994304" w:rsidRPr="001C325A" w:rsidRDefault="00994304" w:rsidP="00582950">
            <w:pPr>
              <w:pStyle w:val="Tabletext"/>
            </w:pPr>
            <w:r w:rsidRPr="0059295C">
              <w:t>Additions</w:t>
            </w:r>
          </w:p>
        </w:tc>
        <w:tc>
          <w:tcPr>
            <w:cnfStyle w:val="000010000000" w:firstRow="0" w:lastRow="0" w:firstColumn="0" w:lastColumn="0" w:oddVBand="1" w:evenVBand="0" w:oddHBand="0" w:evenHBand="0" w:firstRowFirstColumn="0" w:firstRowLastColumn="0" w:lastRowFirstColumn="0" w:lastRowLastColumn="0"/>
            <w:tcW w:w="1290" w:type="dxa"/>
          </w:tcPr>
          <w:p w14:paraId="7BEF6699" w14:textId="77777777" w:rsidR="00994304" w:rsidRPr="00D16A62" w:rsidRDefault="00994304" w:rsidP="00582950">
            <w:pPr>
              <w:pStyle w:val="Tabletextright"/>
              <w:rPr>
                <w:b/>
              </w:rPr>
            </w:pPr>
            <w:r w:rsidRPr="008662C5">
              <w:t>–</w:t>
            </w:r>
          </w:p>
        </w:tc>
        <w:tc>
          <w:tcPr>
            <w:cnfStyle w:val="000001000000" w:firstRow="0" w:lastRow="0" w:firstColumn="0" w:lastColumn="0" w:oddVBand="0" w:evenVBand="1" w:oddHBand="0" w:evenHBand="0" w:firstRowFirstColumn="0" w:firstRowLastColumn="0" w:lastRowFirstColumn="0" w:lastRowLastColumn="0"/>
            <w:tcW w:w="1290" w:type="dxa"/>
          </w:tcPr>
          <w:p w14:paraId="2A3FE695" w14:textId="77777777" w:rsidR="00994304" w:rsidRPr="00D16A62" w:rsidRDefault="00994304" w:rsidP="00582950">
            <w:pPr>
              <w:pStyle w:val="Tabletextright"/>
              <w:rPr>
                <w:b/>
              </w:rPr>
            </w:pPr>
            <w:r w:rsidRPr="008662C5">
              <w:t>1 339</w:t>
            </w:r>
          </w:p>
        </w:tc>
      </w:tr>
      <w:tr w:rsidR="00994304" w:rsidRPr="00D16A62" w14:paraId="769E877E"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1F1493A3" w14:textId="77777777" w:rsidR="00994304" w:rsidRPr="001C325A" w:rsidRDefault="00994304" w:rsidP="00582950">
            <w:pPr>
              <w:pStyle w:val="Tabletext"/>
            </w:pPr>
            <w:r w:rsidRPr="0059295C">
              <w:t>Disposals</w:t>
            </w:r>
          </w:p>
        </w:tc>
        <w:tc>
          <w:tcPr>
            <w:cnfStyle w:val="000010000000" w:firstRow="0" w:lastRow="0" w:firstColumn="0" w:lastColumn="0" w:oddVBand="1" w:evenVBand="0" w:oddHBand="0" w:evenHBand="0" w:firstRowFirstColumn="0" w:firstRowLastColumn="0" w:lastRowFirstColumn="0" w:lastRowLastColumn="0"/>
            <w:tcW w:w="1290" w:type="dxa"/>
          </w:tcPr>
          <w:p w14:paraId="7370854A" w14:textId="77777777" w:rsidR="00994304" w:rsidRPr="00D16A62" w:rsidRDefault="00994304" w:rsidP="00582950">
            <w:pPr>
              <w:pStyle w:val="Tabletextright"/>
              <w:rPr>
                <w:b/>
              </w:rPr>
            </w:pPr>
            <w:r w:rsidRPr="008662C5">
              <w:t>–</w:t>
            </w:r>
          </w:p>
        </w:tc>
        <w:tc>
          <w:tcPr>
            <w:cnfStyle w:val="000001000000" w:firstRow="0" w:lastRow="0" w:firstColumn="0" w:lastColumn="0" w:oddVBand="0" w:evenVBand="1" w:oddHBand="0" w:evenHBand="0" w:firstRowFirstColumn="0" w:firstRowLastColumn="0" w:lastRowFirstColumn="0" w:lastRowLastColumn="0"/>
            <w:tcW w:w="1290" w:type="dxa"/>
          </w:tcPr>
          <w:p w14:paraId="3EB6671D" w14:textId="77777777" w:rsidR="00994304" w:rsidRPr="00D16A62" w:rsidRDefault="00994304" w:rsidP="00582950">
            <w:pPr>
              <w:pStyle w:val="Tabletextright"/>
              <w:rPr>
                <w:b/>
              </w:rPr>
            </w:pPr>
            <w:r w:rsidRPr="008662C5">
              <w:t>(909)</w:t>
            </w:r>
          </w:p>
        </w:tc>
      </w:tr>
      <w:tr w:rsidR="00994304" w:rsidRPr="00D16A62" w14:paraId="723B961B"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3AC0E350" w14:textId="77777777" w:rsidR="00994304" w:rsidRPr="001C325A" w:rsidRDefault="00994304" w:rsidP="00582950">
            <w:pPr>
              <w:pStyle w:val="Tabletext"/>
            </w:pPr>
            <w:r w:rsidRPr="00B278DE">
              <w:t>Net transfers from/(to) held for sale</w:t>
            </w:r>
          </w:p>
        </w:tc>
        <w:tc>
          <w:tcPr>
            <w:cnfStyle w:val="000010000000" w:firstRow="0" w:lastRow="0" w:firstColumn="0" w:lastColumn="0" w:oddVBand="1" w:evenVBand="0" w:oddHBand="0" w:evenHBand="0" w:firstRowFirstColumn="0" w:firstRowLastColumn="0" w:lastRowFirstColumn="0" w:lastRowLastColumn="0"/>
            <w:tcW w:w="1290" w:type="dxa"/>
          </w:tcPr>
          <w:p w14:paraId="14DD3554" w14:textId="77777777" w:rsidR="00994304" w:rsidRPr="00D16A62" w:rsidRDefault="00994304" w:rsidP="00582950">
            <w:pPr>
              <w:pStyle w:val="Tabletextright"/>
              <w:rPr>
                <w:b/>
              </w:rPr>
            </w:pPr>
            <w:r w:rsidRPr="008662C5">
              <w:t>–</w:t>
            </w:r>
          </w:p>
        </w:tc>
        <w:tc>
          <w:tcPr>
            <w:cnfStyle w:val="000001000000" w:firstRow="0" w:lastRow="0" w:firstColumn="0" w:lastColumn="0" w:oddVBand="0" w:evenVBand="1" w:oddHBand="0" w:evenHBand="0" w:firstRowFirstColumn="0" w:firstRowLastColumn="0" w:lastRowFirstColumn="0" w:lastRowLastColumn="0"/>
            <w:tcW w:w="1290" w:type="dxa"/>
          </w:tcPr>
          <w:p w14:paraId="05539303" w14:textId="77777777" w:rsidR="00994304" w:rsidRPr="00D16A62" w:rsidRDefault="00994304" w:rsidP="00582950">
            <w:pPr>
              <w:pStyle w:val="Tabletextright"/>
              <w:rPr>
                <w:b/>
              </w:rPr>
            </w:pPr>
            <w:r w:rsidRPr="008662C5">
              <w:t>346</w:t>
            </w:r>
          </w:p>
        </w:tc>
      </w:tr>
      <w:tr w:rsidR="00994304" w:rsidRPr="00D16A62" w14:paraId="5F2B0103"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72FA769A" w14:textId="77777777" w:rsidR="00994304" w:rsidRPr="0059295C" w:rsidRDefault="00994304" w:rsidP="00582950">
            <w:pPr>
              <w:pStyle w:val="Tabletext"/>
            </w:pPr>
            <w:r w:rsidRPr="00B278DE">
              <w:t>Machinery of government transfer out</w:t>
            </w:r>
          </w:p>
        </w:tc>
        <w:tc>
          <w:tcPr>
            <w:cnfStyle w:val="000010000000" w:firstRow="0" w:lastRow="0" w:firstColumn="0" w:lastColumn="0" w:oddVBand="1" w:evenVBand="0" w:oddHBand="0" w:evenHBand="0" w:firstRowFirstColumn="0" w:firstRowLastColumn="0" w:lastRowFirstColumn="0" w:lastRowLastColumn="0"/>
            <w:tcW w:w="1290" w:type="dxa"/>
          </w:tcPr>
          <w:p w14:paraId="0DA4E843" w14:textId="77777777" w:rsidR="00994304" w:rsidRPr="0059295C" w:rsidRDefault="00994304" w:rsidP="00582950">
            <w:pPr>
              <w:pStyle w:val="Tabletextright"/>
            </w:pPr>
            <w:r w:rsidRPr="008662C5">
              <w:t>–</w:t>
            </w:r>
          </w:p>
        </w:tc>
        <w:tc>
          <w:tcPr>
            <w:cnfStyle w:val="000001000000" w:firstRow="0" w:lastRow="0" w:firstColumn="0" w:lastColumn="0" w:oddVBand="0" w:evenVBand="1" w:oddHBand="0" w:evenHBand="0" w:firstRowFirstColumn="0" w:firstRowLastColumn="0" w:lastRowFirstColumn="0" w:lastRowLastColumn="0"/>
            <w:tcW w:w="1290" w:type="dxa"/>
          </w:tcPr>
          <w:p w14:paraId="0A6EFEA0" w14:textId="77777777" w:rsidR="00994304" w:rsidRPr="0059295C" w:rsidRDefault="00994304" w:rsidP="00582950">
            <w:pPr>
              <w:pStyle w:val="Tabletextright"/>
            </w:pPr>
            <w:r w:rsidRPr="008662C5">
              <w:t>(2 657)</w:t>
            </w:r>
          </w:p>
        </w:tc>
      </w:tr>
      <w:tr w:rsidR="00994304" w:rsidRPr="00D16A62" w14:paraId="6D1EBC79"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0FD2B579" w14:textId="77777777" w:rsidR="00994304" w:rsidRPr="001C325A" w:rsidRDefault="00994304" w:rsidP="00582950">
            <w:pPr>
              <w:pStyle w:val="Tabletext"/>
            </w:pPr>
            <w:r w:rsidRPr="0059295C">
              <w:t>Depreciation</w:t>
            </w:r>
          </w:p>
        </w:tc>
        <w:tc>
          <w:tcPr>
            <w:cnfStyle w:val="000010000000" w:firstRow="0" w:lastRow="0" w:firstColumn="0" w:lastColumn="0" w:oddVBand="1" w:evenVBand="0" w:oddHBand="0" w:evenHBand="0" w:firstRowFirstColumn="0" w:firstRowLastColumn="0" w:lastRowFirstColumn="0" w:lastRowLastColumn="0"/>
            <w:tcW w:w="1290" w:type="dxa"/>
          </w:tcPr>
          <w:p w14:paraId="21888D38" w14:textId="77777777" w:rsidR="00994304" w:rsidRPr="00D16A62" w:rsidRDefault="00994304" w:rsidP="00582950">
            <w:pPr>
              <w:pStyle w:val="Tabletextright"/>
            </w:pPr>
            <w:r w:rsidRPr="008662C5">
              <w:t>(958)</w:t>
            </w:r>
          </w:p>
        </w:tc>
        <w:tc>
          <w:tcPr>
            <w:cnfStyle w:val="000001000000" w:firstRow="0" w:lastRow="0" w:firstColumn="0" w:lastColumn="0" w:oddVBand="0" w:evenVBand="1" w:oddHBand="0" w:evenHBand="0" w:firstRowFirstColumn="0" w:firstRowLastColumn="0" w:lastRowFirstColumn="0" w:lastRowLastColumn="0"/>
            <w:tcW w:w="1290" w:type="dxa"/>
          </w:tcPr>
          <w:p w14:paraId="0E9E61E8" w14:textId="77777777" w:rsidR="00994304" w:rsidRPr="00D16A62" w:rsidRDefault="00994304" w:rsidP="00582950">
            <w:pPr>
              <w:pStyle w:val="Tabletextright"/>
            </w:pPr>
            <w:r w:rsidRPr="008662C5">
              <w:t>(548)</w:t>
            </w:r>
          </w:p>
        </w:tc>
      </w:tr>
      <w:tr w:rsidR="00994304" w:rsidRPr="00D16A62" w14:paraId="535CFFFA"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4F315AD4" w14:textId="77777777" w:rsidR="00994304" w:rsidRPr="00D16A62" w:rsidRDefault="00994304" w:rsidP="00582950">
            <w:pPr>
              <w:pStyle w:val="Tabletextbold"/>
            </w:pPr>
            <w:r w:rsidRPr="0059295C">
              <w:t>Closing balance – 30 June 202</w:t>
            </w:r>
            <w:r>
              <w:t>3</w:t>
            </w:r>
          </w:p>
        </w:tc>
        <w:tc>
          <w:tcPr>
            <w:cnfStyle w:val="000010000000" w:firstRow="0" w:lastRow="0" w:firstColumn="0" w:lastColumn="0" w:oddVBand="1" w:evenVBand="0" w:oddHBand="0" w:evenHBand="0" w:firstRowFirstColumn="0" w:firstRowLastColumn="0" w:lastRowFirstColumn="0" w:lastRowLastColumn="0"/>
            <w:tcW w:w="1290" w:type="dxa"/>
          </w:tcPr>
          <w:p w14:paraId="33764E02" w14:textId="77777777" w:rsidR="00994304" w:rsidRPr="001C325A" w:rsidRDefault="00994304" w:rsidP="00582950">
            <w:pPr>
              <w:pStyle w:val="Tabletextheadingrightbold"/>
            </w:pPr>
            <w:r w:rsidRPr="008662C5">
              <w:t>1 862</w:t>
            </w:r>
          </w:p>
        </w:tc>
        <w:tc>
          <w:tcPr>
            <w:cnfStyle w:val="000001000000" w:firstRow="0" w:lastRow="0" w:firstColumn="0" w:lastColumn="0" w:oddVBand="0" w:evenVBand="1" w:oddHBand="0" w:evenHBand="0" w:firstRowFirstColumn="0" w:firstRowLastColumn="0" w:lastRowFirstColumn="0" w:lastRowLastColumn="0"/>
            <w:tcW w:w="1290" w:type="dxa"/>
          </w:tcPr>
          <w:p w14:paraId="5C9B7825" w14:textId="77777777" w:rsidR="00994304" w:rsidRPr="001C325A" w:rsidRDefault="00994304" w:rsidP="00582950">
            <w:pPr>
              <w:pStyle w:val="Tabletextheadingrightbold"/>
            </w:pPr>
            <w:r w:rsidRPr="008662C5">
              <w:t>1 407</w:t>
            </w:r>
          </w:p>
        </w:tc>
      </w:tr>
      <w:tr w:rsidR="00994304" w:rsidRPr="004D1EEB" w14:paraId="14C557C4"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31D5002C" w14:textId="77777777" w:rsidR="00994304" w:rsidRPr="004D1EEB" w:rsidRDefault="00994304" w:rsidP="00582950">
            <w:pPr>
              <w:pStyle w:val="Tabletextbold"/>
              <w:rPr>
                <w:sz w:val="8"/>
              </w:rPr>
            </w:pPr>
          </w:p>
        </w:tc>
        <w:tc>
          <w:tcPr>
            <w:cnfStyle w:val="000010000000" w:firstRow="0" w:lastRow="0" w:firstColumn="0" w:lastColumn="0" w:oddVBand="1" w:evenVBand="0" w:oddHBand="0" w:evenHBand="0" w:firstRowFirstColumn="0" w:firstRowLastColumn="0" w:lastRowFirstColumn="0" w:lastRowLastColumn="0"/>
            <w:tcW w:w="1290" w:type="dxa"/>
          </w:tcPr>
          <w:p w14:paraId="53747678" w14:textId="77777777" w:rsidR="00994304" w:rsidRPr="004D1EEB" w:rsidRDefault="00994304" w:rsidP="00582950">
            <w:pPr>
              <w:pStyle w:val="Tabletextbold"/>
              <w:rPr>
                <w:sz w:val="8"/>
              </w:rPr>
            </w:pPr>
          </w:p>
        </w:tc>
        <w:tc>
          <w:tcPr>
            <w:cnfStyle w:val="000001000000" w:firstRow="0" w:lastRow="0" w:firstColumn="0" w:lastColumn="0" w:oddVBand="0" w:evenVBand="1" w:oddHBand="0" w:evenHBand="0" w:firstRowFirstColumn="0" w:firstRowLastColumn="0" w:lastRowFirstColumn="0" w:lastRowLastColumn="0"/>
            <w:tcW w:w="1290" w:type="dxa"/>
          </w:tcPr>
          <w:p w14:paraId="35F1B54F" w14:textId="77777777" w:rsidR="00994304" w:rsidRPr="004D1EEB" w:rsidRDefault="00994304" w:rsidP="00582950">
            <w:pPr>
              <w:pStyle w:val="Tabletextbold"/>
              <w:rPr>
                <w:sz w:val="8"/>
              </w:rPr>
            </w:pPr>
          </w:p>
        </w:tc>
      </w:tr>
      <w:tr w:rsidR="00994304" w:rsidRPr="00D16A62" w14:paraId="0455FF4D"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71C4B94A" w14:textId="77777777" w:rsidR="00994304" w:rsidRPr="00D16A62" w:rsidRDefault="00994304" w:rsidP="00582950">
            <w:pPr>
              <w:pStyle w:val="Tabletextbold"/>
            </w:pPr>
            <w:r w:rsidRPr="0059295C">
              <w:t>Opening balance – 1 July 202</w:t>
            </w:r>
            <w:r>
              <w:t>1</w:t>
            </w:r>
          </w:p>
        </w:tc>
        <w:tc>
          <w:tcPr>
            <w:cnfStyle w:val="000010000000" w:firstRow="0" w:lastRow="0" w:firstColumn="0" w:lastColumn="0" w:oddVBand="1" w:evenVBand="0" w:oddHBand="0" w:evenHBand="0" w:firstRowFirstColumn="0" w:firstRowLastColumn="0" w:lastRowFirstColumn="0" w:lastRowLastColumn="0"/>
            <w:tcW w:w="1290" w:type="dxa"/>
          </w:tcPr>
          <w:p w14:paraId="230549D7" w14:textId="77777777" w:rsidR="00994304" w:rsidRPr="00D16A62" w:rsidRDefault="00994304" w:rsidP="00582950">
            <w:pPr>
              <w:pStyle w:val="Tabletextheadingrightbold"/>
            </w:pPr>
            <w:r w:rsidRPr="008662C5">
              <w:t>2 273</w:t>
            </w:r>
          </w:p>
        </w:tc>
        <w:tc>
          <w:tcPr>
            <w:cnfStyle w:val="000001000000" w:firstRow="0" w:lastRow="0" w:firstColumn="0" w:lastColumn="0" w:oddVBand="0" w:evenVBand="1" w:oddHBand="0" w:evenHBand="0" w:firstRowFirstColumn="0" w:firstRowLastColumn="0" w:lastRowFirstColumn="0" w:lastRowLastColumn="0"/>
            <w:tcW w:w="1290" w:type="dxa"/>
          </w:tcPr>
          <w:p w14:paraId="1CEE7D9F" w14:textId="77777777" w:rsidR="00994304" w:rsidRPr="00D16A62" w:rsidRDefault="00994304" w:rsidP="00582950">
            <w:pPr>
              <w:pStyle w:val="Tabletextheadingrightbold"/>
            </w:pPr>
            <w:r w:rsidRPr="008662C5">
              <w:t>4 739</w:t>
            </w:r>
          </w:p>
        </w:tc>
      </w:tr>
      <w:tr w:rsidR="00994304" w:rsidRPr="00D16A62" w14:paraId="5094D468"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722FEBD6" w14:textId="77777777" w:rsidR="00994304" w:rsidRPr="00D16A62" w:rsidRDefault="00994304" w:rsidP="00582950">
            <w:pPr>
              <w:pStyle w:val="Tabletext"/>
              <w:rPr>
                <w:b/>
              </w:rPr>
            </w:pPr>
            <w:r w:rsidRPr="0059295C">
              <w:t>Additions</w:t>
            </w:r>
          </w:p>
        </w:tc>
        <w:tc>
          <w:tcPr>
            <w:cnfStyle w:val="000010000000" w:firstRow="0" w:lastRow="0" w:firstColumn="0" w:lastColumn="0" w:oddVBand="1" w:evenVBand="0" w:oddHBand="0" w:evenHBand="0" w:firstRowFirstColumn="0" w:firstRowLastColumn="0" w:lastRowFirstColumn="0" w:lastRowLastColumn="0"/>
            <w:tcW w:w="1290" w:type="dxa"/>
          </w:tcPr>
          <w:p w14:paraId="337759CB" w14:textId="77777777" w:rsidR="00994304" w:rsidRPr="00D16A62" w:rsidRDefault="00994304" w:rsidP="00582950">
            <w:pPr>
              <w:pStyle w:val="Tabletextright"/>
              <w:rPr>
                <w:b/>
              </w:rPr>
            </w:pPr>
            <w:r w:rsidRPr="008662C5">
              <w:t>1 371</w:t>
            </w:r>
          </w:p>
        </w:tc>
        <w:tc>
          <w:tcPr>
            <w:cnfStyle w:val="000001000000" w:firstRow="0" w:lastRow="0" w:firstColumn="0" w:lastColumn="0" w:oddVBand="0" w:evenVBand="1" w:oddHBand="0" w:evenHBand="0" w:firstRowFirstColumn="0" w:firstRowLastColumn="0" w:lastRowFirstColumn="0" w:lastRowLastColumn="0"/>
            <w:tcW w:w="1290" w:type="dxa"/>
          </w:tcPr>
          <w:p w14:paraId="04BC8DB4" w14:textId="77777777" w:rsidR="00994304" w:rsidRPr="00D16A62" w:rsidRDefault="00994304" w:rsidP="00582950">
            <w:pPr>
              <w:pStyle w:val="Tabletextright"/>
              <w:rPr>
                <w:b/>
              </w:rPr>
            </w:pPr>
            <w:r w:rsidRPr="008662C5">
              <w:t>1 914</w:t>
            </w:r>
          </w:p>
        </w:tc>
      </w:tr>
      <w:tr w:rsidR="00994304" w:rsidRPr="00D16A62" w14:paraId="44BC45F7"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78A58573" w14:textId="77777777" w:rsidR="00994304" w:rsidRPr="00D16A62" w:rsidRDefault="00994304" w:rsidP="00582950">
            <w:pPr>
              <w:pStyle w:val="Tabletext"/>
              <w:rPr>
                <w:b/>
              </w:rPr>
            </w:pPr>
            <w:r w:rsidRPr="0059295C">
              <w:t>Disposals</w:t>
            </w:r>
          </w:p>
        </w:tc>
        <w:tc>
          <w:tcPr>
            <w:cnfStyle w:val="000010000000" w:firstRow="0" w:lastRow="0" w:firstColumn="0" w:lastColumn="0" w:oddVBand="1" w:evenVBand="0" w:oddHBand="0" w:evenHBand="0" w:firstRowFirstColumn="0" w:firstRowLastColumn="0" w:lastRowFirstColumn="0" w:lastRowLastColumn="0"/>
            <w:tcW w:w="1290" w:type="dxa"/>
          </w:tcPr>
          <w:p w14:paraId="00FD8DA8" w14:textId="77777777" w:rsidR="00994304" w:rsidRPr="00D16A62" w:rsidRDefault="00994304" w:rsidP="00582950">
            <w:pPr>
              <w:pStyle w:val="Tabletextright"/>
              <w:rPr>
                <w:b/>
              </w:rPr>
            </w:pPr>
            <w:r w:rsidRPr="008662C5">
              <w:t>–</w:t>
            </w:r>
          </w:p>
        </w:tc>
        <w:tc>
          <w:tcPr>
            <w:cnfStyle w:val="000001000000" w:firstRow="0" w:lastRow="0" w:firstColumn="0" w:lastColumn="0" w:oddVBand="0" w:evenVBand="1" w:oddHBand="0" w:evenHBand="0" w:firstRowFirstColumn="0" w:firstRowLastColumn="0" w:lastRowFirstColumn="0" w:lastRowLastColumn="0"/>
            <w:tcW w:w="1290" w:type="dxa"/>
          </w:tcPr>
          <w:p w14:paraId="1A3029B2" w14:textId="77777777" w:rsidR="00994304" w:rsidRPr="00D16A62" w:rsidRDefault="00994304" w:rsidP="00582950">
            <w:pPr>
              <w:pStyle w:val="Tabletextright"/>
              <w:rPr>
                <w:b/>
              </w:rPr>
            </w:pPr>
            <w:r w:rsidRPr="008662C5">
              <w:t>(1 629)</w:t>
            </w:r>
          </w:p>
        </w:tc>
      </w:tr>
      <w:tr w:rsidR="00994304" w:rsidRPr="00D16A62" w14:paraId="4EA8CA38"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05D4F1D5" w14:textId="77777777" w:rsidR="00994304" w:rsidRPr="00D16A62" w:rsidRDefault="00994304" w:rsidP="00582950">
            <w:pPr>
              <w:pStyle w:val="Tabletext"/>
              <w:rPr>
                <w:b/>
              </w:rPr>
            </w:pPr>
            <w:r w:rsidRPr="0059295C">
              <w:t>Depreciation</w:t>
            </w:r>
          </w:p>
        </w:tc>
        <w:tc>
          <w:tcPr>
            <w:cnfStyle w:val="000010000000" w:firstRow="0" w:lastRow="0" w:firstColumn="0" w:lastColumn="0" w:oddVBand="1" w:evenVBand="0" w:oddHBand="0" w:evenHBand="0" w:firstRowFirstColumn="0" w:firstRowLastColumn="0" w:lastRowFirstColumn="0" w:lastRowLastColumn="0"/>
            <w:tcW w:w="1290" w:type="dxa"/>
          </w:tcPr>
          <w:p w14:paraId="554E331F" w14:textId="77777777" w:rsidR="00994304" w:rsidRPr="00D16A62" w:rsidRDefault="00994304" w:rsidP="00582950">
            <w:pPr>
              <w:pStyle w:val="Tabletextright"/>
              <w:rPr>
                <w:b/>
              </w:rPr>
            </w:pPr>
            <w:r w:rsidRPr="008662C5">
              <w:t>(824)</w:t>
            </w:r>
          </w:p>
        </w:tc>
        <w:tc>
          <w:tcPr>
            <w:cnfStyle w:val="000001000000" w:firstRow="0" w:lastRow="0" w:firstColumn="0" w:lastColumn="0" w:oddVBand="0" w:evenVBand="1" w:oddHBand="0" w:evenHBand="0" w:firstRowFirstColumn="0" w:firstRowLastColumn="0" w:lastRowFirstColumn="0" w:lastRowLastColumn="0"/>
            <w:tcW w:w="1290" w:type="dxa"/>
          </w:tcPr>
          <w:p w14:paraId="340C15B0" w14:textId="77777777" w:rsidR="00994304" w:rsidRPr="00D16A62" w:rsidRDefault="00994304" w:rsidP="00582950">
            <w:pPr>
              <w:pStyle w:val="Tabletextright"/>
              <w:rPr>
                <w:b/>
              </w:rPr>
            </w:pPr>
            <w:r w:rsidRPr="008662C5">
              <w:t>(1 188)</w:t>
            </w:r>
          </w:p>
        </w:tc>
      </w:tr>
      <w:tr w:rsidR="00994304" w:rsidRPr="00225381" w14:paraId="73BB0F9D" w14:textId="77777777" w:rsidTr="00582950">
        <w:tc>
          <w:tcPr>
            <w:cnfStyle w:val="001000000000" w:firstRow="0" w:lastRow="0" w:firstColumn="1" w:lastColumn="0" w:oddVBand="0" w:evenVBand="0" w:oddHBand="0" w:evenHBand="0" w:firstRowFirstColumn="0" w:firstRowLastColumn="0" w:lastRowFirstColumn="0" w:lastRowLastColumn="0"/>
            <w:tcW w:w="3960" w:type="dxa"/>
          </w:tcPr>
          <w:p w14:paraId="3C62928C" w14:textId="77777777" w:rsidR="00994304" w:rsidRPr="00D16A62" w:rsidRDefault="00994304" w:rsidP="00582950">
            <w:pPr>
              <w:pStyle w:val="Tabletextbold"/>
            </w:pPr>
            <w:r w:rsidRPr="0059295C">
              <w:t>Closing balance – 30 June 202</w:t>
            </w:r>
            <w:r>
              <w:t>2</w:t>
            </w:r>
          </w:p>
        </w:tc>
        <w:tc>
          <w:tcPr>
            <w:cnfStyle w:val="000010000000" w:firstRow="0" w:lastRow="0" w:firstColumn="0" w:lastColumn="0" w:oddVBand="1" w:evenVBand="0" w:oddHBand="0" w:evenHBand="0" w:firstRowFirstColumn="0" w:firstRowLastColumn="0" w:lastRowFirstColumn="0" w:lastRowLastColumn="0"/>
            <w:tcW w:w="1290" w:type="dxa"/>
          </w:tcPr>
          <w:p w14:paraId="2C9CD449" w14:textId="77777777" w:rsidR="00994304" w:rsidRPr="00D16A62" w:rsidRDefault="00994304" w:rsidP="00582950">
            <w:pPr>
              <w:pStyle w:val="Tabletextheadingrightbold"/>
            </w:pPr>
            <w:r w:rsidRPr="008662C5">
              <w:t>2 820</w:t>
            </w:r>
          </w:p>
        </w:tc>
        <w:tc>
          <w:tcPr>
            <w:cnfStyle w:val="000001000000" w:firstRow="0" w:lastRow="0" w:firstColumn="0" w:lastColumn="0" w:oddVBand="0" w:evenVBand="1" w:oddHBand="0" w:evenHBand="0" w:firstRowFirstColumn="0" w:firstRowLastColumn="0" w:lastRowFirstColumn="0" w:lastRowLastColumn="0"/>
            <w:tcW w:w="1290" w:type="dxa"/>
          </w:tcPr>
          <w:p w14:paraId="1788BCAE" w14:textId="77777777" w:rsidR="00994304" w:rsidRPr="00225381" w:rsidRDefault="00994304" w:rsidP="00582950">
            <w:pPr>
              <w:pStyle w:val="Tabletextheadingrightbold"/>
            </w:pPr>
            <w:r w:rsidRPr="008662C5">
              <w:t>3 836</w:t>
            </w:r>
          </w:p>
        </w:tc>
      </w:tr>
    </w:tbl>
    <w:p w14:paraId="6A52E0E9" w14:textId="77777777" w:rsidR="00994304" w:rsidRDefault="00994304" w:rsidP="00994304">
      <w:pPr>
        <w:pStyle w:val="Heading3numbered"/>
        <w:numPr>
          <w:ilvl w:val="0"/>
          <w:numId w:val="0"/>
        </w:numPr>
      </w:pPr>
    </w:p>
    <w:p w14:paraId="088B339F" w14:textId="77777777" w:rsidR="00994304" w:rsidRPr="001C7E30" w:rsidRDefault="00994304" w:rsidP="00994304">
      <w:pPr>
        <w:sectPr w:rsidR="00994304" w:rsidRPr="001C7E30" w:rsidSect="00582950">
          <w:headerReference w:type="even" r:id="rId114"/>
          <w:headerReference w:type="default" r:id="rId115"/>
          <w:footerReference w:type="even" r:id="rId116"/>
          <w:footerReference w:type="default" r:id="rId117"/>
          <w:pgSz w:w="16834" w:h="11909" w:orient="landscape" w:code="9"/>
          <w:pgMar w:top="1152" w:right="1440" w:bottom="1152" w:left="1440" w:header="720" w:footer="288" w:gutter="0"/>
          <w:cols w:space="569"/>
          <w:noEndnote/>
        </w:sectPr>
      </w:pPr>
    </w:p>
    <w:bookmarkEnd w:id="126"/>
    <w:p w14:paraId="5F482098" w14:textId="77777777" w:rsidR="00994304" w:rsidRPr="003F29FF" w:rsidRDefault="00994304" w:rsidP="00994304">
      <w:pPr>
        <w:pStyle w:val="Heading3numbered"/>
      </w:pPr>
      <w:r w:rsidRPr="00FA3028">
        <w:t>Reconciliations of movements in carrying amounts of property, plant and equipment</w:t>
      </w:r>
    </w:p>
    <w:bookmarkEnd w:id="127"/>
    <w:tbl>
      <w:tblPr>
        <w:tblW w:w="5074" w:type="pct"/>
        <w:tblLook w:val="0000" w:firstRow="0" w:lastRow="0" w:firstColumn="0" w:lastColumn="0" w:noHBand="0" w:noVBand="0"/>
      </w:tblPr>
      <w:tblGrid>
        <w:gridCol w:w="3830"/>
        <w:gridCol w:w="1479"/>
        <w:gridCol w:w="1479"/>
        <w:gridCol w:w="1478"/>
        <w:gridCol w:w="1478"/>
        <w:gridCol w:w="1478"/>
        <w:gridCol w:w="1478"/>
        <w:gridCol w:w="1461"/>
      </w:tblGrid>
      <w:tr w:rsidR="00994304" w:rsidRPr="003F29FF" w14:paraId="23A4B13F" w14:textId="77777777" w:rsidTr="00582950">
        <w:trPr>
          <w:cantSplit/>
        </w:trPr>
        <w:tc>
          <w:tcPr>
            <w:tcW w:w="1352" w:type="pct"/>
            <w:shd w:val="clear" w:color="auto" w:fill="auto"/>
            <w:vAlign w:val="bottom"/>
          </w:tcPr>
          <w:p w14:paraId="6D174C25" w14:textId="77777777" w:rsidR="00994304" w:rsidRPr="003F29FF" w:rsidRDefault="00994304" w:rsidP="00582950">
            <w:pPr>
              <w:pStyle w:val="Tabletext"/>
            </w:pPr>
          </w:p>
        </w:tc>
        <w:tc>
          <w:tcPr>
            <w:tcW w:w="522" w:type="pct"/>
            <w:shd w:val="clear" w:color="auto" w:fill="auto"/>
            <w:vAlign w:val="bottom"/>
          </w:tcPr>
          <w:p w14:paraId="31D11AFB" w14:textId="77777777" w:rsidR="00994304" w:rsidRPr="003F29FF" w:rsidRDefault="00994304" w:rsidP="00582950">
            <w:pPr>
              <w:pStyle w:val="Tabletextheadingright"/>
            </w:pPr>
            <w:r w:rsidRPr="003F29FF">
              <w:br/>
            </w:r>
            <w:r w:rsidRPr="003F29FF">
              <w:rPr>
                <w:sz w:val="18"/>
              </w:rPr>
              <w:br/>
            </w:r>
            <w:r w:rsidRPr="003F29FF">
              <w:t>Land</w:t>
            </w:r>
          </w:p>
        </w:tc>
        <w:tc>
          <w:tcPr>
            <w:tcW w:w="522" w:type="pct"/>
            <w:shd w:val="clear" w:color="auto" w:fill="auto"/>
            <w:vAlign w:val="bottom"/>
          </w:tcPr>
          <w:p w14:paraId="3E04EC9F" w14:textId="77777777" w:rsidR="00994304" w:rsidRPr="003F29FF" w:rsidRDefault="00994304" w:rsidP="00582950">
            <w:pPr>
              <w:pStyle w:val="Tabletextheadingright"/>
            </w:pPr>
            <w:r w:rsidRPr="003F29FF">
              <w:t xml:space="preserve">Buildings </w:t>
            </w:r>
            <w:r w:rsidRPr="003F29FF">
              <w:br/>
              <w:t>(including heritage buildings)</w:t>
            </w:r>
          </w:p>
        </w:tc>
        <w:tc>
          <w:tcPr>
            <w:tcW w:w="522" w:type="pct"/>
            <w:vAlign w:val="bottom"/>
          </w:tcPr>
          <w:p w14:paraId="5DF656A4" w14:textId="77777777" w:rsidR="00994304" w:rsidRPr="003F29FF" w:rsidRDefault="00994304" w:rsidP="00582950">
            <w:pPr>
              <w:pStyle w:val="Tabletextheadingright"/>
            </w:pPr>
            <w:r w:rsidRPr="003F29FF">
              <w:t>Building construction in</w:t>
            </w:r>
            <w:r w:rsidRPr="003F29FF">
              <w:rPr>
                <w:rFonts w:ascii="Calibri" w:hAnsi="Calibri" w:cs="Calibri"/>
              </w:rPr>
              <w:t> </w:t>
            </w:r>
            <w:r w:rsidRPr="003F29FF">
              <w:t>progress</w:t>
            </w:r>
          </w:p>
        </w:tc>
        <w:tc>
          <w:tcPr>
            <w:tcW w:w="522" w:type="pct"/>
            <w:vAlign w:val="bottom"/>
          </w:tcPr>
          <w:p w14:paraId="4E66CB56" w14:textId="77777777" w:rsidR="00994304" w:rsidRPr="003F29FF" w:rsidRDefault="00994304" w:rsidP="00582950">
            <w:pPr>
              <w:pStyle w:val="Tabletextheadingright"/>
            </w:pPr>
            <w:r w:rsidRPr="003F29FF">
              <w:t>Leasehold improvements</w:t>
            </w:r>
          </w:p>
        </w:tc>
        <w:tc>
          <w:tcPr>
            <w:tcW w:w="522" w:type="pct"/>
            <w:vAlign w:val="bottom"/>
          </w:tcPr>
          <w:p w14:paraId="58938273" w14:textId="77777777" w:rsidR="00994304" w:rsidRPr="003F29FF" w:rsidRDefault="00994304" w:rsidP="00582950">
            <w:pPr>
              <w:pStyle w:val="Tabletextheadingright"/>
              <w:ind w:right="144"/>
            </w:pPr>
            <w:r w:rsidRPr="003F29FF">
              <w:t>Office and computer equipment</w:t>
            </w:r>
          </w:p>
        </w:tc>
        <w:tc>
          <w:tcPr>
            <w:tcW w:w="522" w:type="pct"/>
            <w:vAlign w:val="bottom"/>
          </w:tcPr>
          <w:p w14:paraId="2E00584F" w14:textId="77777777" w:rsidR="00994304" w:rsidRPr="003F29FF" w:rsidRDefault="00994304" w:rsidP="00582950">
            <w:pPr>
              <w:pStyle w:val="Tabletextheadingright"/>
            </w:pPr>
            <w:r w:rsidRPr="000E14EC">
              <w:t>Motor vehicles under lease</w:t>
            </w:r>
          </w:p>
        </w:tc>
        <w:tc>
          <w:tcPr>
            <w:tcW w:w="516" w:type="pct"/>
            <w:vAlign w:val="bottom"/>
          </w:tcPr>
          <w:p w14:paraId="5E48A311" w14:textId="77777777" w:rsidR="00994304" w:rsidRPr="003F29FF" w:rsidRDefault="00994304" w:rsidP="00582950">
            <w:pPr>
              <w:pStyle w:val="Tabletextheadingright"/>
            </w:pPr>
            <w:r w:rsidRPr="003F29FF">
              <w:t>Total</w:t>
            </w:r>
          </w:p>
        </w:tc>
      </w:tr>
      <w:tr w:rsidR="00994304" w:rsidRPr="003F29FF" w14:paraId="57693606" w14:textId="77777777" w:rsidTr="00582950">
        <w:trPr>
          <w:cantSplit/>
        </w:trPr>
        <w:tc>
          <w:tcPr>
            <w:tcW w:w="1352" w:type="pct"/>
            <w:shd w:val="clear" w:color="auto" w:fill="auto"/>
          </w:tcPr>
          <w:p w14:paraId="00309136" w14:textId="77777777" w:rsidR="00994304" w:rsidRPr="003F29FF" w:rsidRDefault="00994304" w:rsidP="00582950">
            <w:pPr>
              <w:pStyle w:val="Tabletext"/>
            </w:pPr>
          </w:p>
        </w:tc>
        <w:tc>
          <w:tcPr>
            <w:tcW w:w="522" w:type="pct"/>
            <w:shd w:val="clear" w:color="auto" w:fill="auto"/>
            <w:vAlign w:val="bottom"/>
          </w:tcPr>
          <w:p w14:paraId="623F777E" w14:textId="77777777" w:rsidR="00994304" w:rsidRPr="003F29FF" w:rsidRDefault="00994304" w:rsidP="00582950">
            <w:pPr>
              <w:pStyle w:val="Tabletextheadingright"/>
            </w:pPr>
            <w:r w:rsidRPr="003F29FF">
              <w:t>$</w:t>
            </w:r>
            <w:r>
              <w:t>’</w:t>
            </w:r>
            <w:r w:rsidRPr="003F29FF">
              <w:t>000</w:t>
            </w:r>
          </w:p>
        </w:tc>
        <w:tc>
          <w:tcPr>
            <w:tcW w:w="522" w:type="pct"/>
            <w:shd w:val="clear" w:color="auto" w:fill="auto"/>
            <w:vAlign w:val="bottom"/>
          </w:tcPr>
          <w:p w14:paraId="37D8036D" w14:textId="77777777" w:rsidR="00994304" w:rsidRPr="003F29FF" w:rsidRDefault="00994304" w:rsidP="00582950">
            <w:pPr>
              <w:pStyle w:val="Tabletextheadingright"/>
            </w:pPr>
            <w:r w:rsidRPr="003F29FF">
              <w:t>$</w:t>
            </w:r>
            <w:r>
              <w:t>’</w:t>
            </w:r>
            <w:r w:rsidRPr="003F29FF">
              <w:t>000</w:t>
            </w:r>
          </w:p>
        </w:tc>
        <w:tc>
          <w:tcPr>
            <w:tcW w:w="522" w:type="pct"/>
            <w:vAlign w:val="bottom"/>
          </w:tcPr>
          <w:p w14:paraId="75084EFA" w14:textId="77777777" w:rsidR="00994304" w:rsidRPr="003F29FF" w:rsidRDefault="00994304" w:rsidP="00582950">
            <w:pPr>
              <w:pStyle w:val="Tabletextheadingright"/>
            </w:pPr>
            <w:r w:rsidRPr="003F29FF">
              <w:t>$</w:t>
            </w:r>
            <w:r>
              <w:t>’</w:t>
            </w:r>
            <w:r w:rsidRPr="003F29FF">
              <w:t>000</w:t>
            </w:r>
          </w:p>
        </w:tc>
        <w:tc>
          <w:tcPr>
            <w:tcW w:w="522" w:type="pct"/>
          </w:tcPr>
          <w:p w14:paraId="5ACAB99D" w14:textId="77777777" w:rsidR="00994304" w:rsidRPr="003F29FF" w:rsidRDefault="00994304" w:rsidP="00582950">
            <w:pPr>
              <w:pStyle w:val="Tabletextheadingright"/>
              <w:ind w:right="144"/>
            </w:pPr>
            <w:r w:rsidRPr="003F29FF">
              <w:t>$</w:t>
            </w:r>
            <w:r>
              <w:t>’</w:t>
            </w:r>
            <w:r w:rsidRPr="003F29FF">
              <w:t>000</w:t>
            </w:r>
          </w:p>
        </w:tc>
        <w:tc>
          <w:tcPr>
            <w:tcW w:w="522" w:type="pct"/>
          </w:tcPr>
          <w:p w14:paraId="2E3FB259" w14:textId="77777777" w:rsidR="00994304" w:rsidRPr="003F29FF" w:rsidRDefault="00994304" w:rsidP="00582950">
            <w:pPr>
              <w:pStyle w:val="Tabletextheadingright"/>
              <w:ind w:right="144"/>
            </w:pPr>
            <w:r w:rsidRPr="003F29FF">
              <w:t>$</w:t>
            </w:r>
            <w:r>
              <w:t>’</w:t>
            </w:r>
            <w:r w:rsidRPr="003F29FF">
              <w:t>000</w:t>
            </w:r>
          </w:p>
        </w:tc>
        <w:tc>
          <w:tcPr>
            <w:tcW w:w="522" w:type="pct"/>
          </w:tcPr>
          <w:p w14:paraId="5CA9D2E7" w14:textId="77777777" w:rsidR="00994304" w:rsidRPr="003F29FF" w:rsidRDefault="00994304" w:rsidP="00582950">
            <w:pPr>
              <w:pStyle w:val="Tabletextheadingright"/>
            </w:pPr>
            <w:r w:rsidRPr="003F29FF">
              <w:t>$</w:t>
            </w:r>
            <w:r>
              <w:t>’</w:t>
            </w:r>
            <w:r w:rsidRPr="003F29FF">
              <w:t>000</w:t>
            </w:r>
          </w:p>
        </w:tc>
        <w:tc>
          <w:tcPr>
            <w:tcW w:w="516" w:type="pct"/>
          </w:tcPr>
          <w:p w14:paraId="7A0CC833" w14:textId="77777777" w:rsidR="00994304" w:rsidRPr="003F29FF" w:rsidRDefault="00994304" w:rsidP="00582950">
            <w:pPr>
              <w:pStyle w:val="Tabletextheadingright"/>
            </w:pPr>
            <w:r w:rsidRPr="003F29FF">
              <w:t>$</w:t>
            </w:r>
            <w:r>
              <w:t>’</w:t>
            </w:r>
            <w:r w:rsidRPr="003F29FF">
              <w:t>000</w:t>
            </w:r>
          </w:p>
        </w:tc>
      </w:tr>
      <w:tr w:rsidR="00994304" w:rsidRPr="003F29FF" w14:paraId="53F8EA35" w14:textId="77777777" w:rsidTr="00582950">
        <w:trPr>
          <w:cantSplit/>
        </w:trPr>
        <w:tc>
          <w:tcPr>
            <w:tcW w:w="1352" w:type="pct"/>
            <w:shd w:val="clear" w:color="auto" w:fill="auto"/>
          </w:tcPr>
          <w:p w14:paraId="7A4A7ACA" w14:textId="77777777" w:rsidR="00994304" w:rsidRPr="003F29FF" w:rsidRDefault="00994304" w:rsidP="00582950">
            <w:pPr>
              <w:pStyle w:val="Tabletextbold"/>
            </w:pPr>
            <w:r w:rsidRPr="004A1444">
              <w:t>2023</w:t>
            </w:r>
          </w:p>
        </w:tc>
        <w:tc>
          <w:tcPr>
            <w:tcW w:w="522" w:type="pct"/>
            <w:shd w:val="clear" w:color="auto" w:fill="E0E0E0"/>
          </w:tcPr>
          <w:p w14:paraId="165585D4" w14:textId="77777777" w:rsidR="00994304" w:rsidRPr="003F29FF" w:rsidRDefault="00994304" w:rsidP="00582950">
            <w:pPr>
              <w:pStyle w:val="Tabletextright"/>
            </w:pPr>
          </w:p>
        </w:tc>
        <w:tc>
          <w:tcPr>
            <w:tcW w:w="522" w:type="pct"/>
            <w:shd w:val="clear" w:color="auto" w:fill="auto"/>
          </w:tcPr>
          <w:p w14:paraId="69FBE5F6" w14:textId="77777777" w:rsidR="00994304" w:rsidRPr="003F29FF" w:rsidRDefault="00994304" w:rsidP="00582950">
            <w:pPr>
              <w:pStyle w:val="Tabletextright"/>
            </w:pPr>
          </w:p>
        </w:tc>
        <w:tc>
          <w:tcPr>
            <w:tcW w:w="522" w:type="pct"/>
            <w:shd w:val="clear" w:color="auto" w:fill="E0E0E0"/>
          </w:tcPr>
          <w:p w14:paraId="7FB2074C" w14:textId="77777777" w:rsidR="00994304" w:rsidRPr="003F29FF" w:rsidRDefault="00994304" w:rsidP="00582950">
            <w:pPr>
              <w:pStyle w:val="Tabletextright"/>
            </w:pPr>
          </w:p>
        </w:tc>
        <w:tc>
          <w:tcPr>
            <w:tcW w:w="522" w:type="pct"/>
            <w:shd w:val="clear" w:color="auto" w:fill="auto"/>
          </w:tcPr>
          <w:p w14:paraId="6BCEF541" w14:textId="77777777" w:rsidR="00994304" w:rsidRPr="003F29FF" w:rsidRDefault="00994304" w:rsidP="00582950">
            <w:pPr>
              <w:pStyle w:val="Tabletextright"/>
            </w:pPr>
          </w:p>
        </w:tc>
        <w:tc>
          <w:tcPr>
            <w:tcW w:w="522" w:type="pct"/>
            <w:shd w:val="clear" w:color="auto" w:fill="E0E0E0"/>
          </w:tcPr>
          <w:p w14:paraId="7DA3A82F" w14:textId="77777777" w:rsidR="00994304" w:rsidRPr="003F29FF" w:rsidRDefault="00994304" w:rsidP="00582950">
            <w:pPr>
              <w:pStyle w:val="Tabletextright"/>
            </w:pPr>
          </w:p>
        </w:tc>
        <w:tc>
          <w:tcPr>
            <w:tcW w:w="522" w:type="pct"/>
            <w:shd w:val="clear" w:color="auto" w:fill="auto"/>
          </w:tcPr>
          <w:p w14:paraId="0A7810BC" w14:textId="77777777" w:rsidR="00994304" w:rsidRPr="003F29FF" w:rsidRDefault="00994304" w:rsidP="00582950">
            <w:pPr>
              <w:pStyle w:val="Tabletextright"/>
            </w:pPr>
          </w:p>
        </w:tc>
        <w:tc>
          <w:tcPr>
            <w:tcW w:w="516" w:type="pct"/>
            <w:shd w:val="clear" w:color="auto" w:fill="E0E0E0"/>
          </w:tcPr>
          <w:p w14:paraId="3B26A0F0" w14:textId="77777777" w:rsidR="00994304" w:rsidRPr="003F29FF" w:rsidRDefault="00994304" w:rsidP="00582950">
            <w:pPr>
              <w:pStyle w:val="Tabletextright"/>
            </w:pPr>
          </w:p>
        </w:tc>
      </w:tr>
      <w:tr w:rsidR="00994304" w:rsidRPr="003F29FF" w14:paraId="6E337DD4" w14:textId="77777777" w:rsidTr="00582950">
        <w:trPr>
          <w:cantSplit/>
        </w:trPr>
        <w:tc>
          <w:tcPr>
            <w:tcW w:w="1352" w:type="pct"/>
            <w:shd w:val="clear" w:color="auto" w:fill="auto"/>
          </w:tcPr>
          <w:p w14:paraId="0F3DD6FD" w14:textId="77777777" w:rsidR="00994304" w:rsidRPr="003F29FF" w:rsidRDefault="00994304" w:rsidP="00582950">
            <w:pPr>
              <w:pStyle w:val="Tabletext"/>
            </w:pPr>
            <w:r w:rsidRPr="004A1444">
              <w:t>Opening balance</w:t>
            </w:r>
          </w:p>
        </w:tc>
        <w:tc>
          <w:tcPr>
            <w:tcW w:w="522" w:type="pct"/>
            <w:shd w:val="clear" w:color="auto" w:fill="E0E0E0"/>
          </w:tcPr>
          <w:p w14:paraId="526D5252" w14:textId="77777777" w:rsidR="00994304" w:rsidRPr="003F29FF" w:rsidRDefault="00994304" w:rsidP="00582950">
            <w:pPr>
              <w:pStyle w:val="Tabletextright"/>
            </w:pPr>
            <w:r w:rsidRPr="007B03BB">
              <w:t>846 469</w:t>
            </w:r>
          </w:p>
        </w:tc>
        <w:tc>
          <w:tcPr>
            <w:tcW w:w="522" w:type="pct"/>
            <w:shd w:val="clear" w:color="auto" w:fill="auto"/>
          </w:tcPr>
          <w:p w14:paraId="46FBE649" w14:textId="77777777" w:rsidR="00994304" w:rsidRPr="003F29FF" w:rsidRDefault="00994304" w:rsidP="00582950">
            <w:pPr>
              <w:pStyle w:val="Tabletextright"/>
            </w:pPr>
            <w:r w:rsidRPr="007B03BB">
              <w:t>292 872</w:t>
            </w:r>
          </w:p>
        </w:tc>
        <w:tc>
          <w:tcPr>
            <w:tcW w:w="522" w:type="pct"/>
            <w:shd w:val="clear" w:color="auto" w:fill="E0E0E0"/>
          </w:tcPr>
          <w:p w14:paraId="48BE57D5" w14:textId="77777777" w:rsidR="00994304" w:rsidRPr="003F29FF" w:rsidRDefault="00994304" w:rsidP="00582950">
            <w:pPr>
              <w:pStyle w:val="Tabletextright"/>
            </w:pPr>
            <w:r w:rsidRPr="007B03BB">
              <w:t>1 632</w:t>
            </w:r>
          </w:p>
        </w:tc>
        <w:tc>
          <w:tcPr>
            <w:tcW w:w="522" w:type="pct"/>
            <w:shd w:val="clear" w:color="auto" w:fill="auto"/>
          </w:tcPr>
          <w:p w14:paraId="493C7400" w14:textId="77777777" w:rsidR="00994304" w:rsidRPr="003F29FF" w:rsidRDefault="00994304" w:rsidP="00582950">
            <w:pPr>
              <w:pStyle w:val="Tabletextright"/>
              <w:rPr>
                <w:bCs/>
              </w:rPr>
            </w:pPr>
            <w:r w:rsidRPr="007B03BB">
              <w:t>–</w:t>
            </w:r>
          </w:p>
        </w:tc>
        <w:tc>
          <w:tcPr>
            <w:tcW w:w="522" w:type="pct"/>
            <w:shd w:val="clear" w:color="auto" w:fill="E0E0E0"/>
          </w:tcPr>
          <w:p w14:paraId="2F3AF3E0" w14:textId="77777777" w:rsidR="00994304" w:rsidRPr="003F29FF" w:rsidRDefault="00994304" w:rsidP="00582950">
            <w:pPr>
              <w:pStyle w:val="Tabletextright"/>
            </w:pPr>
            <w:r w:rsidRPr="007B03BB">
              <w:t>3 835</w:t>
            </w:r>
          </w:p>
        </w:tc>
        <w:tc>
          <w:tcPr>
            <w:tcW w:w="522" w:type="pct"/>
            <w:shd w:val="clear" w:color="auto" w:fill="auto"/>
          </w:tcPr>
          <w:p w14:paraId="03AAA3FB" w14:textId="77777777" w:rsidR="00994304" w:rsidRPr="003F29FF" w:rsidRDefault="00994304" w:rsidP="00582950">
            <w:pPr>
              <w:pStyle w:val="Tabletextright"/>
            </w:pPr>
            <w:r w:rsidRPr="007B03BB">
              <w:t>3 836</w:t>
            </w:r>
          </w:p>
        </w:tc>
        <w:tc>
          <w:tcPr>
            <w:tcW w:w="516" w:type="pct"/>
            <w:shd w:val="clear" w:color="auto" w:fill="E0E0E0"/>
          </w:tcPr>
          <w:p w14:paraId="44619239" w14:textId="77777777" w:rsidR="00994304" w:rsidRPr="003F29FF" w:rsidRDefault="00994304" w:rsidP="00582950">
            <w:pPr>
              <w:pStyle w:val="Tabletextright"/>
            </w:pPr>
            <w:r w:rsidRPr="007B03BB">
              <w:t>1 148 644</w:t>
            </w:r>
          </w:p>
        </w:tc>
      </w:tr>
      <w:tr w:rsidR="00994304" w:rsidRPr="003F29FF" w14:paraId="1C96170D" w14:textId="77777777" w:rsidTr="00582950">
        <w:trPr>
          <w:cantSplit/>
        </w:trPr>
        <w:tc>
          <w:tcPr>
            <w:tcW w:w="1352" w:type="pct"/>
            <w:shd w:val="clear" w:color="auto" w:fill="auto"/>
          </w:tcPr>
          <w:p w14:paraId="486F2826" w14:textId="77777777" w:rsidR="00994304" w:rsidRPr="003F29FF" w:rsidRDefault="00994304" w:rsidP="00582950">
            <w:pPr>
              <w:pStyle w:val="Tabletext"/>
            </w:pPr>
            <w:r w:rsidRPr="004A1444">
              <w:t>Additions</w:t>
            </w:r>
          </w:p>
        </w:tc>
        <w:tc>
          <w:tcPr>
            <w:tcW w:w="522" w:type="pct"/>
            <w:shd w:val="clear" w:color="auto" w:fill="E0E0E0"/>
          </w:tcPr>
          <w:p w14:paraId="6B6416A3" w14:textId="77777777" w:rsidR="00994304" w:rsidRPr="003F29FF" w:rsidRDefault="00994304" w:rsidP="00582950">
            <w:pPr>
              <w:pStyle w:val="Tabletextright"/>
              <w:rPr>
                <w:bCs/>
              </w:rPr>
            </w:pPr>
            <w:r w:rsidRPr="007B03BB">
              <w:t>–</w:t>
            </w:r>
          </w:p>
        </w:tc>
        <w:tc>
          <w:tcPr>
            <w:tcW w:w="522" w:type="pct"/>
            <w:shd w:val="clear" w:color="auto" w:fill="auto"/>
          </w:tcPr>
          <w:p w14:paraId="79C56D70" w14:textId="77777777" w:rsidR="00994304" w:rsidRPr="003F29FF" w:rsidRDefault="00994304" w:rsidP="00582950">
            <w:pPr>
              <w:pStyle w:val="Tabletextright"/>
              <w:rPr>
                <w:bCs/>
              </w:rPr>
            </w:pPr>
            <w:r w:rsidRPr="007B03BB">
              <w:t>–</w:t>
            </w:r>
          </w:p>
        </w:tc>
        <w:tc>
          <w:tcPr>
            <w:tcW w:w="522" w:type="pct"/>
            <w:shd w:val="clear" w:color="auto" w:fill="E0E0E0"/>
          </w:tcPr>
          <w:p w14:paraId="26045634" w14:textId="77777777" w:rsidR="00994304" w:rsidRPr="003F29FF" w:rsidRDefault="00994304" w:rsidP="00582950">
            <w:pPr>
              <w:pStyle w:val="Tabletextright"/>
              <w:rPr>
                <w:bCs/>
              </w:rPr>
            </w:pPr>
            <w:r w:rsidRPr="007B03BB">
              <w:t>1 732</w:t>
            </w:r>
          </w:p>
        </w:tc>
        <w:tc>
          <w:tcPr>
            <w:tcW w:w="522" w:type="pct"/>
            <w:shd w:val="clear" w:color="auto" w:fill="auto"/>
          </w:tcPr>
          <w:p w14:paraId="0F6BCDC1" w14:textId="77777777" w:rsidR="00994304" w:rsidRPr="003F29FF" w:rsidRDefault="00994304" w:rsidP="00582950">
            <w:pPr>
              <w:pStyle w:val="Tabletextright"/>
              <w:rPr>
                <w:bCs/>
              </w:rPr>
            </w:pPr>
            <w:r w:rsidRPr="007B03BB">
              <w:t>–</w:t>
            </w:r>
          </w:p>
        </w:tc>
        <w:tc>
          <w:tcPr>
            <w:tcW w:w="522" w:type="pct"/>
            <w:shd w:val="clear" w:color="auto" w:fill="E0E0E0"/>
          </w:tcPr>
          <w:p w14:paraId="35C115D1" w14:textId="77777777" w:rsidR="00994304" w:rsidRPr="003F29FF" w:rsidRDefault="00994304" w:rsidP="00582950">
            <w:pPr>
              <w:pStyle w:val="Tabletextright"/>
              <w:rPr>
                <w:bCs/>
              </w:rPr>
            </w:pPr>
            <w:r w:rsidRPr="007B03BB">
              <w:t>164</w:t>
            </w:r>
          </w:p>
        </w:tc>
        <w:tc>
          <w:tcPr>
            <w:tcW w:w="522" w:type="pct"/>
            <w:shd w:val="clear" w:color="auto" w:fill="auto"/>
          </w:tcPr>
          <w:p w14:paraId="4B6ECF50" w14:textId="77777777" w:rsidR="00994304" w:rsidRPr="003F29FF" w:rsidRDefault="00994304" w:rsidP="00582950">
            <w:pPr>
              <w:pStyle w:val="Tabletextright"/>
              <w:rPr>
                <w:bCs/>
              </w:rPr>
            </w:pPr>
            <w:r w:rsidRPr="007B03BB">
              <w:t>1 339</w:t>
            </w:r>
          </w:p>
        </w:tc>
        <w:tc>
          <w:tcPr>
            <w:tcW w:w="516" w:type="pct"/>
            <w:shd w:val="clear" w:color="auto" w:fill="E0E0E0"/>
          </w:tcPr>
          <w:p w14:paraId="7514087A" w14:textId="77777777" w:rsidR="00994304" w:rsidRPr="003F29FF" w:rsidRDefault="00994304" w:rsidP="00582950">
            <w:pPr>
              <w:pStyle w:val="Tabletextright"/>
              <w:rPr>
                <w:bCs/>
              </w:rPr>
            </w:pPr>
            <w:r w:rsidRPr="007B03BB">
              <w:t>3 235</w:t>
            </w:r>
          </w:p>
        </w:tc>
      </w:tr>
      <w:tr w:rsidR="00994304" w:rsidRPr="003F29FF" w14:paraId="0A89A45C" w14:textId="77777777" w:rsidTr="00582950">
        <w:trPr>
          <w:cantSplit/>
        </w:trPr>
        <w:tc>
          <w:tcPr>
            <w:tcW w:w="1352" w:type="pct"/>
            <w:shd w:val="clear" w:color="auto" w:fill="auto"/>
          </w:tcPr>
          <w:p w14:paraId="44FF0266" w14:textId="77777777" w:rsidR="00994304" w:rsidRPr="003F29FF" w:rsidRDefault="00994304" w:rsidP="00582950">
            <w:pPr>
              <w:pStyle w:val="Tabletext"/>
            </w:pPr>
            <w:r w:rsidRPr="004A1444">
              <w:t>Disposals</w:t>
            </w:r>
          </w:p>
        </w:tc>
        <w:tc>
          <w:tcPr>
            <w:tcW w:w="522" w:type="pct"/>
            <w:shd w:val="clear" w:color="auto" w:fill="E0E0E0"/>
          </w:tcPr>
          <w:p w14:paraId="060BD122" w14:textId="77777777" w:rsidR="00994304" w:rsidRPr="003F29FF" w:rsidRDefault="00994304" w:rsidP="00582950">
            <w:pPr>
              <w:pStyle w:val="Tabletextright"/>
              <w:rPr>
                <w:bCs/>
              </w:rPr>
            </w:pPr>
            <w:r w:rsidRPr="007B03BB">
              <w:t>–</w:t>
            </w:r>
          </w:p>
        </w:tc>
        <w:tc>
          <w:tcPr>
            <w:tcW w:w="522" w:type="pct"/>
            <w:shd w:val="clear" w:color="auto" w:fill="auto"/>
          </w:tcPr>
          <w:p w14:paraId="0E62C32C" w14:textId="77777777" w:rsidR="00994304" w:rsidRPr="003F29FF" w:rsidRDefault="00994304" w:rsidP="00582950">
            <w:pPr>
              <w:pStyle w:val="Tabletextright"/>
              <w:rPr>
                <w:bCs/>
              </w:rPr>
            </w:pPr>
            <w:r w:rsidRPr="007B03BB">
              <w:t>–</w:t>
            </w:r>
          </w:p>
        </w:tc>
        <w:tc>
          <w:tcPr>
            <w:tcW w:w="522" w:type="pct"/>
            <w:shd w:val="clear" w:color="auto" w:fill="E0E0E0"/>
          </w:tcPr>
          <w:p w14:paraId="7DE61CD6" w14:textId="77777777" w:rsidR="00994304" w:rsidRPr="003F29FF" w:rsidRDefault="00994304" w:rsidP="00582950">
            <w:pPr>
              <w:pStyle w:val="Tabletextright"/>
              <w:rPr>
                <w:bCs/>
              </w:rPr>
            </w:pPr>
            <w:r w:rsidRPr="007B03BB">
              <w:t>–</w:t>
            </w:r>
          </w:p>
        </w:tc>
        <w:tc>
          <w:tcPr>
            <w:tcW w:w="522" w:type="pct"/>
            <w:shd w:val="clear" w:color="auto" w:fill="auto"/>
          </w:tcPr>
          <w:p w14:paraId="7FED443C" w14:textId="77777777" w:rsidR="00994304" w:rsidRPr="003F29FF" w:rsidRDefault="00994304" w:rsidP="00582950">
            <w:pPr>
              <w:pStyle w:val="Tabletextright"/>
              <w:rPr>
                <w:bCs/>
              </w:rPr>
            </w:pPr>
            <w:r w:rsidRPr="007B03BB">
              <w:t>–</w:t>
            </w:r>
          </w:p>
        </w:tc>
        <w:tc>
          <w:tcPr>
            <w:tcW w:w="522" w:type="pct"/>
            <w:shd w:val="clear" w:color="auto" w:fill="E0E0E0"/>
          </w:tcPr>
          <w:p w14:paraId="4C5FB3CC" w14:textId="77777777" w:rsidR="00994304" w:rsidRPr="003F29FF" w:rsidRDefault="00994304" w:rsidP="00582950">
            <w:pPr>
              <w:pStyle w:val="Tabletextright"/>
              <w:rPr>
                <w:bCs/>
              </w:rPr>
            </w:pPr>
            <w:r w:rsidRPr="007B03BB">
              <w:t>–</w:t>
            </w:r>
          </w:p>
        </w:tc>
        <w:tc>
          <w:tcPr>
            <w:tcW w:w="522" w:type="pct"/>
            <w:shd w:val="clear" w:color="auto" w:fill="auto"/>
          </w:tcPr>
          <w:p w14:paraId="0E8178A5" w14:textId="77777777" w:rsidR="00994304" w:rsidRPr="003F29FF" w:rsidRDefault="00994304" w:rsidP="00582950">
            <w:pPr>
              <w:pStyle w:val="Tabletextright"/>
              <w:rPr>
                <w:bCs/>
              </w:rPr>
            </w:pPr>
            <w:r w:rsidRPr="007B03BB">
              <w:t>(909)</w:t>
            </w:r>
          </w:p>
        </w:tc>
        <w:tc>
          <w:tcPr>
            <w:tcW w:w="516" w:type="pct"/>
            <w:shd w:val="clear" w:color="auto" w:fill="E0E0E0"/>
          </w:tcPr>
          <w:p w14:paraId="17FE1C20" w14:textId="77777777" w:rsidR="00994304" w:rsidRPr="003F29FF" w:rsidRDefault="00994304" w:rsidP="00582950">
            <w:pPr>
              <w:pStyle w:val="Tabletextright"/>
              <w:rPr>
                <w:bCs/>
              </w:rPr>
            </w:pPr>
            <w:r w:rsidRPr="007B03BB">
              <w:t>(909)</w:t>
            </w:r>
          </w:p>
        </w:tc>
      </w:tr>
      <w:tr w:rsidR="00994304" w:rsidRPr="003F29FF" w14:paraId="6D466D95" w14:textId="77777777" w:rsidTr="00582950">
        <w:trPr>
          <w:cantSplit/>
        </w:trPr>
        <w:tc>
          <w:tcPr>
            <w:tcW w:w="1352" w:type="pct"/>
            <w:shd w:val="clear" w:color="auto" w:fill="auto"/>
          </w:tcPr>
          <w:p w14:paraId="5D7321C1" w14:textId="77777777" w:rsidR="00994304" w:rsidRPr="003F29FF" w:rsidRDefault="00994304" w:rsidP="00582950">
            <w:pPr>
              <w:pStyle w:val="Tabletext"/>
            </w:pPr>
            <w:r w:rsidRPr="004A1444">
              <w:t>Transfers between classes</w:t>
            </w:r>
          </w:p>
        </w:tc>
        <w:tc>
          <w:tcPr>
            <w:tcW w:w="522" w:type="pct"/>
            <w:shd w:val="clear" w:color="auto" w:fill="E0E0E0"/>
          </w:tcPr>
          <w:p w14:paraId="24E2DC21" w14:textId="77777777" w:rsidR="00994304" w:rsidRPr="003F29FF" w:rsidRDefault="00994304" w:rsidP="00582950">
            <w:pPr>
              <w:pStyle w:val="Tabletextright"/>
              <w:rPr>
                <w:bCs/>
              </w:rPr>
            </w:pPr>
            <w:r w:rsidRPr="007B03BB">
              <w:t>–</w:t>
            </w:r>
          </w:p>
        </w:tc>
        <w:tc>
          <w:tcPr>
            <w:tcW w:w="522" w:type="pct"/>
            <w:shd w:val="clear" w:color="auto" w:fill="auto"/>
          </w:tcPr>
          <w:p w14:paraId="2E23B0DC" w14:textId="77777777" w:rsidR="00994304" w:rsidRPr="003F29FF" w:rsidRDefault="00994304" w:rsidP="00582950">
            <w:pPr>
              <w:pStyle w:val="Tabletextright"/>
              <w:rPr>
                <w:bCs/>
              </w:rPr>
            </w:pPr>
            <w:r w:rsidRPr="007B03BB">
              <w:t>(20)</w:t>
            </w:r>
          </w:p>
        </w:tc>
        <w:tc>
          <w:tcPr>
            <w:tcW w:w="522" w:type="pct"/>
            <w:shd w:val="clear" w:color="auto" w:fill="E0E0E0"/>
          </w:tcPr>
          <w:p w14:paraId="2A44BDB7" w14:textId="77777777" w:rsidR="00994304" w:rsidRPr="003F29FF" w:rsidRDefault="00994304" w:rsidP="00582950">
            <w:pPr>
              <w:pStyle w:val="Tabletextright"/>
              <w:rPr>
                <w:bCs/>
              </w:rPr>
            </w:pPr>
            <w:r w:rsidRPr="007B03BB">
              <w:t>–</w:t>
            </w:r>
          </w:p>
        </w:tc>
        <w:tc>
          <w:tcPr>
            <w:tcW w:w="522" w:type="pct"/>
            <w:shd w:val="clear" w:color="auto" w:fill="auto"/>
          </w:tcPr>
          <w:p w14:paraId="2A2EEE7F" w14:textId="77777777" w:rsidR="00994304" w:rsidRPr="003F29FF" w:rsidRDefault="00994304" w:rsidP="00582950">
            <w:pPr>
              <w:pStyle w:val="Tabletextright"/>
              <w:rPr>
                <w:bCs/>
              </w:rPr>
            </w:pPr>
            <w:r w:rsidRPr="007B03BB">
              <w:t>–</w:t>
            </w:r>
          </w:p>
        </w:tc>
        <w:tc>
          <w:tcPr>
            <w:tcW w:w="522" w:type="pct"/>
            <w:shd w:val="clear" w:color="auto" w:fill="E0E0E0"/>
          </w:tcPr>
          <w:p w14:paraId="65804FE2" w14:textId="77777777" w:rsidR="00994304" w:rsidRPr="003F29FF" w:rsidRDefault="00994304" w:rsidP="00582950">
            <w:pPr>
              <w:pStyle w:val="Tabletextright"/>
              <w:rPr>
                <w:bCs/>
              </w:rPr>
            </w:pPr>
            <w:r w:rsidRPr="007B03BB">
              <w:t>20</w:t>
            </w:r>
          </w:p>
        </w:tc>
        <w:tc>
          <w:tcPr>
            <w:tcW w:w="522" w:type="pct"/>
            <w:shd w:val="clear" w:color="auto" w:fill="auto"/>
          </w:tcPr>
          <w:p w14:paraId="06857177" w14:textId="77777777" w:rsidR="00994304" w:rsidRPr="003F29FF" w:rsidRDefault="00994304" w:rsidP="00582950">
            <w:pPr>
              <w:pStyle w:val="Tabletextright"/>
              <w:rPr>
                <w:bCs/>
              </w:rPr>
            </w:pPr>
            <w:r w:rsidRPr="007B03BB">
              <w:t>–</w:t>
            </w:r>
          </w:p>
        </w:tc>
        <w:tc>
          <w:tcPr>
            <w:tcW w:w="516" w:type="pct"/>
            <w:shd w:val="clear" w:color="auto" w:fill="E0E0E0"/>
          </w:tcPr>
          <w:p w14:paraId="485E85F9" w14:textId="77777777" w:rsidR="00994304" w:rsidRPr="003F29FF" w:rsidRDefault="00994304" w:rsidP="00582950">
            <w:pPr>
              <w:pStyle w:val="Tabletextright"/>
              <w:rPr>
                <w:bCs/>
              </w:rPr>
            </w:pPr>
            <w:r w:rsidRPr="007B03BB">
              <w:t>–</w:t>
            </w:r>
          </w:p>
        </w:tc>
      </w:tr>
      <w:tr w:rsidR="00994304" w:rsidRPr="003F29FF" w14:paraId="3CF22AB6" w14:textId="77777777" w:rsidTr="00582950">
        <w:trPr>
          <w:cantSplit/>
        </w:trPr>
        <w:tc>
          <w:tcPr>
            <w:tcW w:w="1352" w:type="pct"/>
            <w:shd w:val="clear" w:color="auto" w:fill="auto"/>
          </w:tcPr>
          <w:p w14:paraId="41E6DBF3" w14:textId="77777777" w:rsidR="00994304" w:rsidRPr="003F29FF" w:rsidRDefault="00994304" w:rsidP="00582950">
            <w:pPr>
              <w:pStyle w:val="Tabletext"/>
            </w:pPr>
            <w:r w:rsidRPr="004A1444">
              <w:t>Net transfers from/(to) held for sale</w:t>
            </w:r>
          </w:p>
        </w:tc>
        <w:tc>
          <w:tcPr>
            <w:tcW w:w="522" w:type="pct"/>
            <w:shd w:val="clear" w:color="auto" w:fill="E0E0E0"/>
          </w:tcPr>
          <w:p w14:paraId="5090C5A1" w14:textId="77777777" w:rsidR="00994304" w:rsidRPr="003F29FF" w:rsidRDefault="00994304" w:rsidP="00582950">
            <w:pPr>
              <w:pStyle w:val="Tabletextright"/>
              <w:rPr>
                <w:bCs/>
              </w:rPr>
            </w:pPr>
            <w:r w:rsidRPr="007B03BB">
              <w:t>–</w:t>
            </w:r>
          </w:p>
        </w:tc>
        <w:tc>
          <w:tcPr>
            <w:tcW w:w="522" w:type="pct"/>
            <w:shd w:val="clear" w:color="auto" w:fill="auto"/>
          </w:tcPr>
          <w:p w14:paraId="5CFA8ED9" w14:textId="77777777" w:rsidR="00994304" w:rsidRPr="003F29FF" w:rsidRDefault="00994304" w:rsidP="00582950">
            <w:pPr>
              <w:pStyle w:val="Tabletextright"/>
              <w:rPr>
                <w:bCs/>
              </w:rPr>
            </w:pPr>
            <w:r w:rsidRPr="007B03BB">
              <w:t>–</w:t>
            </w:r>
          </w:p>
        </w:tc>
        <w:tc>
          <w:tcPr>
            <w:tcW w:w="522" w:type="pct"/>
            <w:shd w:val="clear" w:color="auto" w:fill="E0E0E0"/>
          </w:tcPr>
          <w:p w14:paraId="1347011D" w14:textId="77777777" w:rsidR="00994304" w:rsidRPr="003F29FF" w:rsidRDefault="00994304" w:rsidP="00582950">
            <w:pPr>
              <w:pStyle w:val="Tabletextright"/>
              <w:rPr>
                <w:bCs/>
              </w:rPr>
            </w:pPr>
            <w:r w:rsidRPr="007B03BB">
              <w:t>–</w:t>
            </w:r>
          </w:p>
        </w:tc>
        <w:tc>
          <w:tcPr>
            <w:tcW w:w="522" w:type="pct"/>
            <w:shd w:val="clear" w:color="auto" w:fill="auto"/>
          </w:tcPr>
          <w:p w14:paraId="260266B1" w14:textId="77777777" w:rsidR="00994304" w:rsidRPr="003F29FF" w:rsidRDefault="00994304" w:rsidP="00582950">
            <w:pPr>
              <w:pStyle w:val="Tabletextright"/>
              <w:rPr>
                <w:bCs/>
              </w:rPr>
            </w:pPr>
            <w:r w:rsidRPr="007B03BB">
              <w:t>–</w:t>
            </w:r>
          </w:p>
        </w:tc>
        <w:tc>
          <w:tcPr>
            <w:tcW w:w="522" w:type="pct"/>
            <w:shd w:val="clear" w:color="auto" w:fill="E0E0E0"/>
          </w:tcPr>
          <w:p w14:paraId="452A4DC5" w14:textId="77777777" w:rsidR="00994304" w:rsidRPr="003F29FF" w:rsidRDefault="00994304" w:rsidP="00582950">
            <w:pPr>
              <w:pStyle w:val="Tabletextright"/>
              <w:rPr>
                <w:bCs/>
              </w:rPr>
            </w:pPr>
            <w:r w:rsidRPr="007B03BB">
              <w:t>–</w:t>
            </w:r>
          </w:p>
        </w:tc>
        <w:tc>
          <w:tcPr>
            <w:tcW w:w="522" w:type="pct"/>
            <w:shd w:val="clear" w:color="auto" w:fill="auto"/>
          </w:tcPr>
          <w:p w14:paraId="02F6649F" w14:textId="77777777" w:rsidR="00994304" w:rsidRPr="003F29FF" w:rsidRDefault="00994304" w:rsidP="00582950">
            <w:pPr>
              <w:pStyle w:val="Tabletextright"/>
              <w:rPr>
                <w:bCs/>
              </w:rPr>
            </w:pPr>
            <w:r w:rsidRPr="007B03BB">
              <w:t>346</w:t>
            </w:r>
          </w:p>
        </w:tc>
        <w:tc>
          <w:tcPr>
            <w:tcW w:w="516" w:type="pct"/>
            <w:shd w:val="clear" w:color="auto" w:fill="E0E0E0"/>
          </w:tcPr>
          <w:p w14:paraId="417EEA60" w14:textId="77777777" w:rsidR="00994304" w:rsidRPr="003F29FF" w:rsidRDefault="00994304" w:rsidP="00582950">
            <w:pPr>
              <w:pStyle w:val="Tabletextright"/>
              <w:rPr>
                <w:bCs/>
              </w:rPr>
            </w:pPr>
            <w:r w:rsidRPr="007B03BB">
              <w:t>346</w:t>
            </w:r>
          </w:p>
        </w:tc>
      </w:tr>
      <w:tr w:rsidR="00994304" w:rsidRPr="003F29FF" w14:paraId="10E9ED09" w14:textId="77777777" w:rsidTr="00582950">
        <w:trPr>
          <w:cantSplit/>
        </w:trPr>
        <w:tc>
          <w:tcPr>
            <w:tcW w:w="1352" w:type="pct"/>
            <w:shd w:val="clear" w:color="auto" w:fill="auto"/>
          </w:tcPr>
          <w:p w14:paraId="315D5DB0" w14:textId="77777777" w:rsidR="00994304" w:rsidRPr="003F29FF" w:rsidRDefault="00994304" w:rsidP="00582950">
            <w:pPr>
              <w:pStyle w:val="Tabletext"/>
            </w:pPr>
            <w:r w:rsidRPr="004A1444">
              <w:t>machinery of government transfer out (note 4.3)</w:t>
            </w:r>
          </w:p>
        </w:tc>
        <w:tc>
          <w:tcPr>
            <w:tcW w:w="522" w:type="pct"/>
            <w:shd w:val="clear" w:color="auto" w:fill="E0E0E0"/>
          </w:tcPr>
          <w:p w14:paraId="65DFED0C" w14:textId="77777777" w:rsidR="00994304" w:rsidRPr="003F29FF" w:rsidRDefault="00994304" w:rsidP="00582950">
            <w:pPr>
              <w:pStyle w:val="Tabletextright"/>
              <w:rPr>
                <w:bCs/>
              </w:rPr>
            </w:pPr>
            <w:r w:rsidRPr="007B03BB">
              <w:t>(846 469)</w:t>
            </w:r>
          </w:p>
        </w:tc>
        <w:tc>
          <w:tcPr>
            <w:tcW w:w="522" w:type="pct"/>
            <w:shd w:val="clear" w:color="auto" w:fill="auto"/>
          </w:tcPr>
          <w:p w14:paraId="5A95C378" w14:textId="77777777" w:rsidR="00994304" w:rsidRDefault="00994304" w:rsidP="00582950">
            <w:pPr>
              <w:pStyle w:val="Tabletextright"/>
              <w:rPr>
                <w:bCs/>
              </w:rPr>
            </w:pPr>
            <w:r w:rsidRPr="007B03BB">
              <w:t>(284 873)</w:t>
            </w:r>
          </w:p>
        </w:tc>
        <w:tc>
          <w:tcPr>
            <w:tcW w:w="522" w:type="pct"/>
            <w:shd w:val="clear" w:color="auto" w:fill="E0E0E0"/>
          </w:tcPr>
          <w:p w14:paraId="3E78B1D4" w14:textId="77777777" w:rsidR="00994304" w:rsidRPr="00120F0F" w:rsidRDefault="00994304" w:rsidP="00582950">
            <w:pPr>
              <w:pStyle w:val="Tabletextright"/>
              <w:rPr>
                <w:bCs/>
              </w:rPr>
            </w:pPr>
            <w:r w:rsidRPr="007B03BB">
              <w:t>(3 364)</w:t>
            </w:r>
          </w:p>
        </w:tc>
        <w:tc>
          <w:tcPr>
            <w:tcW w:w="522" w:type="pct"/>
            <w:shd w:val="clear" w:color="auto" w:fill="auto"/>
          </w:tcPr>
          <w:p w14:paraId="374AE6AF" w14:textId="77777777" w:rsidR="00994304" w:rsidRDefault="00994304" w:rsidP="00582950">
            <w:pPr>
              <w:pStyle w:val="Tabletextright"/>
              <w:rPr>
                <w:bCs/>
              </w:rPr>
            </w:pPr>
            <w:r w:rsidRPr="007B03BB">
              <w:t>–</w:t>
            </w:r>
          </w:p>
        </w:tc>
        <w:tc>
          <w:tcPr>
            <w:tcW w:w="522" w:type="pct"/>
            <w:shd w:val="clear" w:color="auto" w:fill="E0E0E0"/>
          </w:tcPr>
          <w:p w14:paraId="4F80AB27" w14:textId="77777777" w:rsidR="00994304" w:rsidRDefault="00994304" w:rsidP="00582950">
            <w:pPr>
              <w:pStyle w:val="Tabletextright"/>
              <w:rPr>
                <w:bCs/>
              </w:rPr>
            </w:pPr>
            <w:r w:rsidRPr="007B03BB">
              <w:t>(638)</w:t>
            </w:r>
          </w:p>
        </w:tc>
        <w:tc>
          <w:tcPr>
            <w:tcW w:w="522" w:type="pct"/>
            <w:shd w:val="clear" w:color="auto" w:fill="auto"/>
          </w:tcPr>
          <w:p w14:paraId="1632E05F" w14:textId="77777777" w:rsidR="00994304" w:rsidRDefault="00994304" w:rsidP="00582950">
            <w:pPr>
              <w:pStyle w:val="Tabletextright"/>
              <w:rPr>
                <w:bCs/>
              </w:rPr>
            </w:pPr>
            <w:r w:rsidRPr="007B03BB">
              <w:t>(2 657)</w:t>
            </w:r>
          </w:p>
        </w:tc>
        <w:tc>
          <w:tcPr>
            <w:tcW w:w="516" w:type="pct"/>
            <w:shd w:val="clear" w:color="auto" w:fill="E0E0E0"/>
          </w:tcPr>
          <w:p w14:paraId="38D650E3" w14:textId="77777777" w:rsidR="00994304" w:rsidRPr="003F29FF" w:rsidRDefault="00994304" w:rsidP="00582950">
            <w:pPr>
              <w:pStyle w:val="Tabletextright"/>
              <w:rPr>
                <w:bCs/>
              </w:rPr>
            </w:pPr>
            <w:r w:rsidRPr="007B03BB">
              <w:t>(1 138 001)</w:t>
            </w:r>
          </w:p>
        </w:tc>
      </w:tr>
      <w:tr w:rsidR="00994304" w:rsidRPr="003F29FF" w14:paraId="4A176CAE" w14:textId="77777777" w:rsidTr="00582950">
        <w:trPr>
          <w:cantSplit/>
        </w:trPr>
        <w:tc>
          <w:tcPr>
            <w:tcW w:w="1352" w:type="pct"/>
            <w:shd w:val="clear" w:color="auto" w:fill="auto"/>
          </w:tcPr>
          <w:p w14:paraId="79371A34" w14:textId="77777777" w:rsidR="00994304" w:rsidRPr="003F29FF" w:rsidRDefault="00994304" w:rsidP="00582950">
            <w:pPr>
              <w:pStyle w:val="Tabletext"/>
            </w:pPr>
            <w:r w:rsidRPr="004A1444">
              <w:t>Depreciation expense (note 5.1.1)</w:t>
            </w:r>
          </w:p>
        </w:tc>
        <w:tc>
          <w:tcPr>
            <w:tcW w:w="522" w:type="pct"/>
            <w:shd w:val="clear" w:color="auto" w:fill="E0E0E0"/>
          </w:tcPr>
          <w:p w14:paraId="51F535F9" w14:textId="77777777" w:rsidR="00994304" w:rsidRPr="003F29FF" w:rsidRDefault="00994304" w:rsidP="00582950">
            <w:pPr>
              <w:pStyle w:val="Tabletextright"/>
              <w:rPr>
                <w:bCs/>
              </w:rPr>
            </w:pPr>
            <w:r w:rsidRPr="007B03BB">
              <w:t>–</w:t>
            </w:r>
          </w:p>
        </w:tc>
        <w:tc>
          <w:tcPr>
            <w:tcW w:w="522" w:type="pct"/>
            <w:shd w:val="clear" w:color="auto" w:fill="auto"/>
          </w:tcPr>
          <w:p w14:paraId="47247FAD" w14:textId="77777777" w:rsidR="00994304" w:rsidRPr="003F29FF" w:rsidRDefault="00994304" w:rsidP="00582950">
            <w:pPr>
              <w:pStyle w:val="Tabletextright"/>
              <w:rPr>
                <w:bCs/>
              </w:rPr>
            </w:pPr>
            <w:r w:rsidRPr="007B03BB">
              <w:t>(7 979)</w:t>
            </w:r>
          </w:p>
        </w:tc>
        <w:tc>
          <w:tcPr>
            <w:tcW w:w="522" w:type="pct"/>
            <w:shd w:val="clear" w:color="auto" w:fill="E0E0E0"/>
          </w:tcPr>
          <w:p w14:paraId="5E42F11A" w14:textId="77777777" w:rsidR="00994304" w:rsidRPr="003F29FF" w:rsidRDefault="00994304" w:rsidP="00582950">
            <w:pPr>
              <w:pStyle w:val="Tabletextright"/>
              <w:rPr>
                <w:bCs/>
              </w:rPr>
            </w:pPr>
            <w:r w:rsidRPr="007B03BB">
              <w:t>–</w:t>
            </w:r>
          </w:p>
        </w:tc>
        <w:tc>
          <w:tcPr>
            <w:tcW w:w="522" w:type="pct"/>
            <w:shd w:val="clear" w:color="auto" w:fill="auto"/>
          </w:tcPr>
          <w:p w14:paraId="492869CE" w14:textId="77777777" w:rsidR="00994304" w:rsidRPr="003F29FF" w:rsidRDefault="00994304" w:rsidP="00582950">
            <w:pPr>
              <w:pStyle w:val="Tabletextright"/>
              <w:rPr>
                <w:bCs/>
              </w:rPr>
            </w:pPr>
            <w:r w:rsidRPr="007B03BB">
              <w:t>–</w:t>
            </w:r>
          </w:p>
        </w:tc>
        <w:tc>
          <w:tcPr>
            <w:tcW w:w="522" w:type="pct"/>
            <w:shd w:val="clear" w:color="auto" w:fill="E0E0E0"/>
          </w:tcPr>
          <w:p w14:paraId="2E6FEB3D" w14:textId="77777777" w:rsidR="00994304" w:rsidRPr="003F29FF" w:rsidRDefault="00994304" w:rsidP="00582950">
            <w:pPr>
              <w:pStyle w:val="Tabletextright"/>
              <w:rPr>
                <w:bCs/>
              </w:rPr>
            </w:pPr>
            <w:r w:rsidRPr="007B03BB">
              <w:t>(1 213)</w:t>
            </w:r>
          </w:p>
        </w:tc>
        <w:tc>
          <w:tcPr>
            <w:tcW w:w="522" w:type="pct"/>
            <w:shd w:val="clear" w:color="auto" w:fill="auto"/>
          </w:tcPr>
          <w:p w14:paraId="16A0501D" w14:textId="77777777" w:rsidR="00994304" w:rsidRPr="003F29FF" w:rsidRDefault="00994304" w:rsidP="00582950">
            <w:pPr>
              <w:pStyle w:val="Tabletextright"/>
              <w:rPr>
                <w:bCs/>
              </w:rPr>
            </w:pPr>
            <w:r w:rsidRPr="007B03BB">
              <w:t>(548)</w:t>
            </w:r>
          </w:p>
        </w:tc>
        <w:tc>
          <w:tcPr>
            <w:tcW w:w="516" w:type="pct"/>
            <w:shd w:val="clear" w:color="auto" w:fill="E0E0E0"/>
          </w:tcPr>
          <w:p w14:paraId="1F2E30EB" w14:textId="77777777" w:rsidR="00994304" w:rsidRPr="003F29FF" w:rsidRDefault="00994304" w:rsidP="00582950">
            <w:pPr>
              <w:pStyle w:val="Tabletextright"/>
              <w:rPr>
                <w:bCs/>
              </w:rPr>
            </w:pPr>
            <w:r w:rsidRPr="007B03BB">
              <w:t>(9 740)</w:t>
            </w:r>
          </w:p>
        </w:tc>
      </w:tr>
      <w:tr w:rsidR="00994304" w:rsidRPr="003F29FF" w14:paraId="65F941CE" w14:textId="77777777" w:rsidTr="00582950">
        <w:trPr>
          <w:cantSplit/>
        </w:trPr>
        <w:tc>
          <w:tcPr>
            <w:tcW w:w="1352" w:type="pct"/>
            <w:shd w:val="clear" w:color="auto" w:fill="auto"/>
          </w:tcPr>
          <w:p w14:paraId="7FB129B9" w14:textId="77777777" w:rsidR="00994304" w:rsidRPr="003F29FF" w:rsidRDefault="00994304" w:rsidP="00582950">
            <w:pPr>
              <w:pStyle w:val="Tabletextbold"/>
            </w:pPr>
            <w:r w:rsidRPr="004A1444">
              <w:t>Closing balance</w:t>
            </w:r>
          </w:p>
        </w:tc>
        <w:tc>
          <w:tcPr>
            <w:tcW w:w="522" w:type="pct"/>
            <w:shd w:val="clear" w:color="auto" w:fill="E0E0E0"/>
          </w:tcPr>
          <w:p w14:paraId="4A9A883B" w14:textId="77777777" w:rsidR="00994304" w:rsidRPr="003F29FF" w:rsidRDefault="00994304" w:rsidP="00582950">
            <w:pPr>
              <w:pStyle w:val="Tabletextrightbold"/>
            </w:pPr>
            <w:r w:rsidRPr="007B03BB">
              <w:t>–</w:t>
            </w:r>
          </w:p>
        </w:tc>
        <w:tc>
          <w:tcPr>
            <w:tcW w:w="522" w:type="pct"/>
            <w:shd w:val="clear" w:color="auto" w:fill="auto"/>
          </w:tcPr>
          <w:p w14:paraId="25691A2C" w14:textId="77777777" w:rsidR="00994304" w:rsidRPr="003F29FF" w:rsidRDefault="00994304" w:rsidP="00582950">
            <w:pPr>
              <w:pStyle w:val="Tabletextrightbold"/>
            </w:pPr>
            <w:r w:rsidRPr="007B03BB">
              <w:t>–</w:t>
            </w:r>
          </w:p>
        </w:tc>
        <w:tc>
          <w:tcPr>
            <w:tcW w:w="522" w:type="pct"/>
            <w:shd w:val="clear" w:color="auto" w:fill="E0E0E0"/>
          </w:tcPr>
          <w:p w14:paraId="4C1DE28D" w14:textId="77777777" w:rsidR="00994304" w:rsidRPr="003F29FF" w:rsidRDefault="00994304" w:rsidP="00582950">
            <w:pPr>
              <w:pStyle w:val="Tabletextrightbold"/>
            </w:pPr>
            <w:r w:rsidRPr="007B03BB">
              <w:t>–</w:t>
            </w:r>
          </w:p>
        </w:tc>
        <w:tc>
          <w:tcPr>
            <w:tcW w:w="522" w:type="pct"/>
            <w:shd w:val="clear" w:color="auto" w:fill="auto"/>
          </w:tcPr>
          <w:p w14:paraId="31890986" w14:textId="77777777" w:rsidR="00994304" w:rsidRPr="003F29FF" w:rsidRDefault="00994304" w:rsidP="00582950">
            <w:pPr>
              <w:pStyle w:val="Tabletextrightbold"/>
            </w:pPr>
            <w:r w:rsidRPr="007B03BB">
              <w:t>–</w:t>
            </w:r>
          </w:p>
        </w:tc>
        <w:tc>
          <w:tcPr>
            <w:tcW w:w="522" w:type="pct"/>
            <w:shd w:val="clear" w:color="auto" w:fill="E0E0E0"/>
          </w:tcPr>
          <w:p w14:paraId="713F2C66" w14:textId="77777777" w:rsidR="00994304" w:rsidRPr="003F29FF" w:rsidRDefault="00994304" w:rsidP="00582950">
            <w:pPr>
              <w:pStyle w:val="Tabletextrightbold"/>
            </w:pPr>
            <w:r w:rsidRPr="007B03BB">
              <w:t>2 168</w:t>
            </w:r>
          </w:p>
        </w:tc>
        <w:tc>
          <w:tcPr>
            <w:tcW w:w="522" w:type="pct"/>
            <w:shd w:val="clear" w:color="auto" w:fill="auto"/>
          </w:tcPr>
          <w:p w14:paraId="1F973347" w14:textId="77777777" w:rsidR="00994304" w:rsidRPr="003F29FF" w:rsidRDefault="00994304" w:rsidP="00582950">
            <w:pPr>
              <w:pStyle w:val="Tabletextrightbold"/>
            </w:pPr>
            <w:r w:rsidRPr="007B03BB">
              <w:t>1 407</w:t>
            </w:r>
          </w:p>
        </w:tc>
        <w:tc>
          <w:tcPr>
            <w:tcW w:w="516" w:type="pct"/>
            <w:shd w:val="clear" w:color="auto" w:fill="E0E0E0"/>
          </w:tcPr>
          <w:p w14:paraId="0696E5C4" w14:textId="77777777" w:rsidR="00994304" w:rsidRPr="003F29FF" w:rsidRDefault="00994304" w:rsidP="00582950">
            <w:pPr>
              <w:pStyle w:val="Tabletextrightbold"/>
            </w:pPr>
            <w:r w:rsidRPr="007B03BB">
              <w:t>3 575</w:t>
            </w:r>
          </w:p>
        </w:tc>
      </w:tr>
      <w:tr w:rsidR="00994304" w:rsidRPr="003F29FF" w14:paraId="6189989F" w14:textId="77777777" w:rsidTr="00582950">
        <w:trPr>
          <w:cantSplit/>
        </w:trPr>
        <w:tc>
          <w:tcPr>
            <w:tcW w:w="1352" w:type="pct"/>
            <w:shd w:val="clear" w:color="auto" w:fill="auto"/>
          </w:tcPr>
          <w:p w14:paraId="265E5F1E" w14:textId="77777777" w:rsidR="00994304" w:rsidRPr="003F29FF" w:rsidRDefault="00994304" w:rsidP="00582950">
            <w:pPr>
              <w:pStyle w:val="Tabletext"/>
            </w:pPr>
          </w:p>
        </w:tc>
        <w:tc>
          <w:tcPr>
            <w:tcW w:w="522" w:type="pct"/>
            <w:shd w:val="clear" w:color="auto" w:fill="E0E0E0"/>
          </w:tcPr>
          <w:p w14:paraId="0D73CF3A" w14:textId="77777777" w:rsidR="00994304" w:rsidRPr="003F29FF" w:rsidRDefault="00994304" w:rsidP="00582950">
            <w:pPr>
              <w:pStyle w:val="Tabletextright"/>
              <w:rPr>
                <w:rFonts w:ascii="Arial" w:hAnsi="Arial" w:cs="Arial"/>
              </w:rPr>
            </w:pPr>
          </w:p>
        </w:tc>
        <w:tc>
          <w:tcPr>
            <w:tcW w:w="522" w:type="pct"/>
            <w:shd w:val="clear" w:color="auto" w:fill="auto"/>
          </w:tcPr>
          <w:p w14:paraId="2EE1A8EE" w14:textId="77777777" w:rsidR="00994304" w:rsidRPr="003F29FF" w:rsidRDefault="00994304" w:rsidP="00582950">
            <w:pPr>
              <w:pStyle w:val="Tabletextright"/>
              <w:rPr>
                <w:rFonts w:ascii="Arial" w:hAnsi="Arial" w:cs="Arial"/>
              </w:rPr>
            </w:pPr>
          </w:p>
        </w:tc>
        <w:tc>
          <w:tcPr>
            <w:tcW w:w="522" w:type="pct"/>
            <w:shd w:val="clear" w:color="auto" w:fill="E0E0E0"/>
          </w:tcPr>
          <w:p w14:paraId="221A8988" w14:textId="77777777" w:rsidR="00994304" w:rsidRPr="003F29FF" w:rsidRDefault="00994304" w:rsidP="00582950">
            <w:pPr>
              <w:pStyle w:val="Tabletextright"/>
              <w:rPr>
                <w:rFonts w:ascii="Arial" w:hAnsi="Arial" w:cs="Arial"/>
              </w:rPr>
            </w:pPr>
          </w:p>
        </w:tc>
        <w:tc>
          <w:tcPr>
            <w:tcW w:w="522" w:type="pct"/>
            <w:shd w:val="clear" w:color="auto" w:fill="auto"/>
          </w:tcPr>
          <w:p w14:paraId="6F1ADC6D" w14:textId="77777777" w:rsidR="00994304" w:rsidRPr="003F29FF" w:rsidRDefault="00994304" w:rsidP="00582950">
            <w:pPr>
              <w:pStyle w:val="Tabletextright"/>
              <w:rPr>
                <w:rFonts w:ascii="Arial" w:hAnsi="Arial" w:cs="Arial"/>
              </w:rPr>
            </w:pPr>
          </w:p>
        </w:tc>
        <w:tc>
          <w:tcPr>
            <w:tcW w:w="522" w:type="pct"/>
            <w:shd w:val="clear" w:color="auto" w:fill="E0E0E0"/>
          </w:tcPr>
          <w:p w14:paraId="74874060" w14:textId="77777777" w:rsidR="00994304" w:rsidRPr="003F29FF" w:rsidRDefault="00994304" w:rsidP="00582950">
            <w:pPr>
              <w:pStyle w:val="Tabletextright"/>
              <w:rPr>
                <w:rFonts w:ascii="Arial" w:hAnsi="Arial" w:cs="Arial"/>
              </w:rPr>
            </w:pPr>
          </w:p>
        </w:tc>
        <w:tc>
          <w:tcPr>
            <w:tcW w:w="522" w:type="pct"/>
            <w:shd w:val="clear" w:color="auto" w:fill="auto"/>
          </w:tcPr>
          <w:p w14:paraId="03BD899B" w14:textId="77777777" w:rsidR="00994304" w:rsidRPr="003F29FF" w:rsidRDefault="00994304" w:rsidP="00582950">
            <w:pPr>
              <w:pStyle w:val="Tabletextright"/>
              <w:rPr>
                <w:rFonts w:ascii="Arial" w:hAnsi="Arial" w:cs="Arial"/>
              </w:rPr>
            </w:pPr>
          </w:p>
        </w:tc>
        <w:tc>
          <w:tcPr>
            <w:tcW w:w="516" w:type="pct"/>
            <w:shd w:val="clear" w:color="auto" w:fill="E0E0E0"/>
          </w:tcPr>
          <w:p w14:paraId="1954B3FC" w14:textId="77777777" w:rsidR="00994304" w:rsidRPr="003F29FF" w:rsidRDefault="00994304" w:rsidP="00582950">
            <w:pPr>
              <w:pStyle w:val="Tabletextright"/>
            </w:pPr>
          </w:p>
        </w:tc>
      </w:tr>
      <w:tr w:rsidR="00994304" w:rsidRPr="003F29FF" w14:paraId="38093D49" w14:textId="77777777" w:rsidTr="00582950">
        <w:trPr>
          <w:cantSplit/>
        </w:trPr>
        <w:tc>
          <w:tcPr>
            <w:tcW w:w="1352" w:type="pct"/>
            <w:shd w:val="clear" w:color="auto" w:fill="auto"/>
          </w:tcPr>
          <w:p w14:paraId="76B0EFF0" w14:textId="77777777" w:rsidR="00994304" w:rsidRPr="003F29FF" w:rsidRDefault="00994304" w:rsidP="00582950">
            <w:pPr>
              <w:pStyle w:val="Tabletextbold"/>
            </w:pPr>
            <w:r w:rsidRPr="00723BB2">
              <w:t>2022</w:t>
            </w:r>
          </w:p>
        </w:tc>
        <w:tc>
          <w:tcPr>
            <w:tcW w:w="522" w:type="pct"/>
            <w:shd w:val="clear" w:color="auto" w:fill="E0E0E0"/>
          </w:tcPr>
          <w:p w14:paraId="7CF1C4C4" w14:textId="77777777" w:rsidR="00994304" w:rsidRPr="003F29FF" w:rsidRDefault="00994304" w:rsidP="00582950">
            <w:pPr>
              <w:pStyle w:val="Tabletextright"/>
            </w:pPr>
          </w:p>
        </w:tc>
        <w:tc>
          <w:tcPr>
            <w:tcW w:w="522" w:type="pct"/>
            <w:shd w:val="clear" w:color="auto" w:fill="auto"/>
          </w:tcPr>
          <w:p w14:paraId="621699B3" w14:textId="77777777" w:rsidR="00994304" w:rsidRPr="003F29FF" w:rsidRDefault="00994304" w:rsidP="00582950">
            <w:pPr>
              <w:pStyle w:val="Tabletextright"/>
            </w:pPr>
          </w:p>
        </w:tc>
        <w:tc>
          <w:tcPr>
            <w:tcW w:w="522" w:type="pct"/>
            <w:shd w:val="clear" w:color="auto" w:fill="E0E0E0"/>
          </w:tcPr>
          <w:p w14:paraId="181343AB" w14:textId="77777777" w:rsidR="00994304" w:rsidRPr="003F29FF" w:rsidRDefault="00994304" w:rsidP="00582950">
            <w:pPr>
              <w:pStyle w:val="Tabletextright"/>
            </w:pPr>
          </w:p>
        </w:tc>
        <w:tc>
          <w:tcPr>
            <w:tcW w:w="522" w:type="pct"/>
            <w:shd w:val="clear" w:color="auto" w:fill="auto"/>
          </w:tcPr>
          <w:p w14:paraId="3617B038" w14:textId="77777777" w:rsidR="00994304" w:rsidRPr="003F29FF" w:rsidRDefault="00994304" w:rsidP="00582950">
            <w:pPr>
              <w:pStyle w:val="Tabletextright"/>
            </w:pPr>
          </w:p>
        </w:tc>
        <w:tc>
          <w:tcPr>
            <w:tcW w:w="522" w:type="pct"/>
            <w:shd w:val="clear" w:color="auto" w:fill="E0E0E0"/>
          </w:tcPr>
          <w:p w14:paraId="45D0178E" w14:textId="77777777" w:rsidR="00994304" w:rsidRPr="003F29FF" w:rsidRDefault="00994304" w:rsidP="00582950">
            <w:pPr>
              <w:pStyle w:val="Tabletextright"/>
            </w:pPr>
          </w:p>
        </w:tc>
        <w:tc>
          <w:tcPr>
            <w:tcW w:w="522" w:type="pct"/>
            <w:shd w:val="clear" w:color="auto" w:fill="auto"/>
          </w:tcPr>
          <w:p w14:paraId="5B2479CD" w14:textId="77777777" w:rsidR="00994304" w:rsidRPr="003F29FF" w:rsidRDefault="00994304" w:rsidP="00582950">
            <w:pPr>
              <w:pStyle w:val="Tabletextright"/>
            </w:pPr>
          </w:p>
        </w:tc>
        <w:tc>
          <w:tcPr>
            <w:tcW w:w="516" w:type="pct"/>
            <w:shd w:val="clear" w:color="auto" w:fill="E0E0E0"/>
          </w:tcPr>
          <w:p w14:paraId="216197CC" w14:textId="77777777" w:rsidR="00994304" w:rsidRPr="003F29FF" w:rsidRDefault="00994304" w:rsidP="00582950">
            <w:pPr>
              <w:pStyle w:val="Tabletextright"/>
            </w:pPr>
          </w:p>
        </w:tc>
      </w:tr>
      <w:tr w:rsidR="00994304" w:rsidRPr="003F29FF" w14:paraId="58B53800" w14:textId="77777777" w:rsidTr="00582950">
        <w:trPr>
          <w:cantSplit/>
        </w:trPr>
        <w:tc>
          <w:tcPr>
            <w:tcW w:w="1352" w:type="pct"/>
            <w:shd w:val="clear" w:color="auto" w:fill="auto"/>
          </w:tcPr>
          <w:p w14:paraId="5580DAA2" w14:textId="77777777" w:rsidR="00994304" w:rsidRPr="003F29FF" w:rsidRDefault="00994304" w:rsidP="00582950">
            <w:pPr>
              <w:pStyle w:val="Tabletext"/>
            </w:pPr>
            <w:r w:rsidRPr="00723BB2">
              <w:t>Opening balance</w:t>
            </w:r>
          </w:p>
        </w:tc>
        <w:tc>
          <w:tcPr>
            <w:tcW w:w="522" w:type="pct"/>
            <w:shd w:val="clear" w:color="auto" w:fill="E0E0E0"/>
          </w:tcPr>
          <w:p w14:paraId="4B504CC5" w14:textId="77777777" w:rsidR="00994304" w:rsidRPr="003F29FF" w:rsidRDefault="00994304" w:rsidP="00582950">
            <w:pPr>
              <w:pStyle w:val="Tabletextright"/>
              <w:rPr>
                <w:bCs/>
              </w:rPr>
            </w:pPr>
            <w:r w:rsidRPr="0086069C">
              <w:t>636 522</w:t>
            </w:r>
          </w:p>
        </w:tc>
        <w:tc>
          <w:tcPr>
            <w:tcW w:w="522" w:type="pct"/>
            <w:shd w:val="clear" w:color="auto" w:fill="auto"/>
          </w:tcPr>
          <w:p w14:paraId="629E0C30" w14:textId="77777777" w:rsidR="00994304" w:rsidRPr="003F29FF" w:rsidRDefault="00994304" w:rsidP="00582950">
            <w:pPr>
              <w:pStyle w:val="Tabletextright"/>
              <w:rPr>
                <w:bCs/>
              </w:rPr>
            </w:pPr>
            <w:r w:rsidRPr="0086069C">
              <w:t>278 896</w:t>
            </w:r>
          </w:p>
        </w:tc>
        <w:tc>
          <w:tcPr>
            <w:tcW w:w="522" w:type="pct"/>
            <w:shd w:val="clear" w:color="auto" w:fill="E0E0E0"/>
          </w:tcPr>
          <w:p w14:paraId="6446797B" w14:textId="77777777" w:rsidR="00994304" w:rsidRPr="003F29FF" w:rsidRDefault="00994304" w:rsidP="00582950">
            <w:pPr>
              <w:pStyle w:val="Tabletextright"/>
              <w:rPr>
                <w:bCs/>
              </w:rPr>
            </w:pPr>
            <w:r w:rsidRPr="0086069C">
              <w:t>15 278</w:t>
            </w:r>
          </w:p>
        </w:tc>
        <w:tc>
          <w:tcPr>
            <w:tcW w:w="522" w:type="pct"/>
            <w:shd w:val="clear" w:color="auto" w:fill="auto"/>
          </w:tcPr>
          <w:p w14:paraId="7EAF6109" w14:textId="77777777" w:rsidR="00994304" w:rsidRPr="003F29FF" w:rsidRDefault="00994304" w:rsidP="00582950">
            <w:pPr>
              <w:pStyle w:val="Tabletextright"/>
              <w:rPr>
                <w:bCs/>
              </w:rPr>
            </w:pPr>
            <w:r w:rsidRPr="0086069C">
              <w:t>18</w:t>
            </w:r>
          </w:p>
        </w:tc>
        <w:tc>
          <w:tcPr>
            <w:tcW w:w="522" w:type="pct"/>
            <w:shd w:val="clear" w:color="auto" w:fill="E0E0E0"/>
          </w:tcPr>
          <w:p w14:paraId="292A920E" w14:textId="77777777" w:rsidR="00994304" w:rsidRPr="003F29FF" w:rsidRDefault="00994304" w:rsidP="00582950">
            <w:pPr>
              <w:pStyle w:val="Tabletextright"/>
              <w:rPr>
                <w:bCs/>
              </w:rPr>
            </w:pPr>
            <w:r w:rsidRPr="0086069C">
              <w:t>3 022</w:t>
            </w:r>
          </w:p>
        </w:tc>
        <w:tc>
          <w:tcPr>
            <w:tcW w:w="522" w:type="pct"/>
            <w:shd w:val="clear" w:color="auto" w:fill="auto"/>
          </w:tcPr>
          <w:p w14:paraId="6131D942" w14:textId="77777777" w:rsidR="00994304" w:rsidRPr="003F29FF" w:rsidRDefault="00994304" w:rsidP="00582950">
            <w:pPr>
              <w:pStyle w:val="Tabletextright"/>
              <w:rPr>
                <w:bCs/>
              </w:rPr>
            </w:pPr>
            <w:r w:rsidRPr="0086069C">
              <w:t>4 739</w:t>
            </w:r>
          </w:p>
        </w:tc>
        <w:tc>
          <w:tcPr>
            <w:tcW w:w="516" w:type="pct"/>
            <w:shd w:val="clear" w:color="auto" w:fill="E0E0E0"/>
          </w:tcPr>
          <w:p w14:paraId="50689F54" w14:textId="77777777" w:rsidR="00994304" w:rsidRPr="003F29FF" w:rsidRDefault="00994304" w:rsidP="00582950">
            <w:pPr>
              <w:pStyle w:val="Tabletextright"/>
              <w:rPr>
                <w:bCs/>
              </w:rPr>
            </w:pPr>
            <w:r w:rsidRPr="0086069C">
              <w:t>938 475</w:t>
            </w:r>
          </w:p>
        </w:tc>
      </w:tr>
      <w:tr w:rsidR="00994304" w:rsidRPr="003F29FF" w14:paraId="407AF5A9" w14:textId="77777777" w:rsidTr="00582950">
        <w:trPr>
          <w:cantSplit/>
        </w:trPr>
        <w:tc>
          <w:tcPr>
            <w:tcW w:w="1352" w:type="pct"/>
            <w:shd w:val="clear" w:color="auto" w:fill="auto"/>
          </w:tcPr>
          <w:p w14:paraId="3B3233B6" w14:textId="77777777" w:rsidR="00994304" w:rsidRPr="003F29FF" w:rsidRDefault="00994304" w:rsidP="00582950">
            <w:pPr>
              <w:pStyle w:val="Tabletext"/>
            </w:pPr>
            <w:r w:rsidRPr="00723BB2">
              <w:t>Additions</w:t>
            </w:r>
          </w:p>
        </w:tc>
        <w:tc>
          <w:tcPr>
            <w:tcW w:w="522" w:type="pct"/>
            <w:shd w:val="clear" w:color="auto" w:fill="E0E0E0"/>
          </w:tcPr>
          <w:p w14:paraId="0FF6B38C" w14:textId="77777777" w:rsidR="00994304" w:rsidRPr="003F29FF" w:rsidRDefault="00994304" w:rsidP="00582950">
            <w:pPr>
              <w:pStyle w:val="Tabletextright"/>
              <w:rPr>
                <w:bCs/>
              </w:rPr>
            </w:pPr>
            <w:r w:rsidRPr="0086069C">
              <w:t>–</w:t>
            </w:r>
          </w:p>
        </w:tc>
        <w:tc>
          <w:tcPr>
            <w:tcW w:w="522" w:type="pct"/>
            <w:shd w:val="clear" w:color="auto" w:fill="auto"/>
          </w:tcPr>
          <w:p w14:paraId="0652C0F4" w14:textId="77777777" w:rsidR="00994304" w:rsidRPr="003F29FF" w:rsidRDefault="00994304" w:rsidP="00582950">
            <w:pPr>
              <w:pStyle w:val="Tabletextright"/>
              <w:rPr>
                <w:bCs/>
              </w:rPr>
            </w:pPr>
            <w:r w:rsidRPr="0086069C">
              <w:t>–</w:t>
            </w:r>
          </w:p>
        </w:tc>
        <w:tc>
          <w:tcPr>
            <w:tcW w:w="522" w:type="pct"/>
            <w:shd w:val="clear" w:color="auto" w:fill="E0E0E0"/>
          </w:tcPr>
          <w:p w14:paraId="2FC101DF" w14:textId="77777777" w:rsidR="00994304" w:rsidRPr="003F29FF" w:rsidRDefault="00994304" w:rsidP="00582950">
            <w:pPr>
              <w:pStyle w:val="Tabletextright"/>
              <w:rPr>
                <w:bCs/>
              </w:rPr>
            </w:pPr>
            <w:r w:rsidRPr="0086069C">
              <w:t>3 120</w:t>
            </w:r>
          </w:p>
        </w:tc>
        <w:tc>
          <w:tcPr>
            <w:tcW w:w="522" w:type="pct"/>
            <w:shd w:val="clear" w:color="auto" w:fill="auto"/>
          </w:tcPr>
          <w:p w14:paraId="1A718874" w14:textId="77777777" w:rsidR="00994304" w:rsidRPr="003F29FF" w:rsidRDefault="00994304" w:rsidP="00582950">
            <w:pPr>
              <w:pStyle w:val="Tabletextright"/>
              <w:rPr>
                <w:bCs/>
              </w:rPr>
            </w:pPr>
            <w:r w:rsidRPr="0086069C">
              <w:t>–</w:t>
            </w:r>
          </w:p>
        </w:tc>
        <w:tc>
          <w:tcPr>
            <w:tcW w:w="522" w:type="pct"/>
            <w:shd w:val="clear" w:color="auto" w:fill="E0E0E0"/>
          </w:tcPr>
          <w:p w14:paraId="108C85B6" w14:textId="77777777" w:rsidR="00994304" w:rsidRPr="003F29FF" w:rsidRDefault="00994304" w:rsidP="00582950">
            <w:pPr>
              <w:pStyle w:val="Tabletextright"/>
              <w:rPr>
                <w:bCs/>
              </w:rPr>
            </w:pPr>
            <w:r w:rsidRPr="0086069C">
              <w:t>1 710</w:t>
            </w:r>
          </w:p>
        </w:tc>
        <w:tc>
          <w:tcPr>
            <w:tcW w:w="522" w:type="pct"/>
            <w:shd w:val="clear" w:color="auto" w:fill="auto"/>
          </w:tcPr>
          <w:p w14:paraId="79F25A1A" w14:textId="77777777" w:rsidR="00994304" w:rsidRPr="003F29FF" w:rsidRDefault="00994304" w:rsidP="00582950">
            <w:pPr>
              <w:pStyle w:val="Tabletextright"/>
              <w:rPr>
                <w:bCs/>
              </w:rPr>
            </w:pPr>
            <w:r w:rsidRPr="0086069C">
              <w:t>1 914</w:t>
            </w:r>
          </w:p>
        </w:tc>
        <w:tc>
          <w:tcPr>
            <w:tcW w:w="516" w:type="pct"/>
            <w:shd w:val="clear" w:color="auto" w:fill="E0E0E0"/>
          </w:tcPr>
          <w:p w14:paraId="6177801E" w14:textId="77777777" w:rsidR="00994304" w:rsidRPr="003F29FF" w:rsidRDefault="00994304" w:rsidP="00582950">
            <w:pPr>
              <w:pStyle w:val="Tabletextright"/>
              <w:rPr>
                <w:bCs/>
              </w:rPr>
            </w:pPr>
            <w:r w:rsidRPr="0086069C">
              <w:t>6 744</w:t>
            </w:r>
          </w:p>
        </w:tc>
      </w:tr>
      <w:tr w:rsidR="00994304" w:rsidRPr="003F29FF" w14:paraId="1F13B079" w14:textId="77777777" w:rsidTr="00582950">
        <w:trPr>
          <w:cantSplit/>
        </w:trPr>
        <w:tc>
          <w:tcPr>
            <w:tcW w:w="1352" w:type="pct"/>
            <w:shd w:val="clear" w:color="auto" w:fill="auto"/>
          </w:tcPr>
          <w:p w14:paraId="482F2A69" w14:textId="77777777" w:rsidR="00994304" w:rsidRPr="003F29FF" w:rsidRDefault="00994304" w:rsidP="00582950">
            <w:pPr>
              <w:pStyle w:val="Tabletext"/>
            </w:pPr>
            <w:r w:rsidRPr="00723BB2">
              <w:t>Disposals</w:t>
            </w:r>
          </w:p>
        </w:tc>
        <w:tc>
          <w:tcPr>
            <w:tcW w:w="522" w:type="pct"/>
            <w:shd w:val="clear" w:color="auto" w:fill="E0E0E0"/>
          </w:tcPr>
          <w:p w14:paraId="547AEC10" w14:textId="77777777" w:rsidR="00994304" w:rsidRPr="003F29FF" w:rsidRDefault="00994304" w:rsidP="00582950">
            <w:pPr>
              <w:pStyle w:val="Tabletextright"/>
              <w:rPr>
                <w:bCs/>
              </w:rPr>
            </w:pPr>
            <w:r w:rsidRPr="0086069C">
              <w:t>(127)</w:t>
            </w:r>
          </w:p>
        </w:tc>
        <w:tc>
          <w:tcPr>
            <w:tcW w:w="522" w:type="pct"/>
            <w:shd w:val="clear" w:color="auto" w:fill="auto"/>
          </w:tcPr>
          <w:p w14:paraId="0ABF0D90" w14:textId="77777777" w:rsidR="00994304" w:rsidRPr="003F29FF" w:rsidRDefault="00994304" w:rsidP="00582950">
            <w:pPr>
              <w:pStyle w:val="Tabletextright"/>
              <w:rPr>
                <w:bCs/>
              </w:rPr>
            </w:pPr>
            <w:r w:rsidRPr="0086069C">
              <w:t>–</w:t>
            </w:r>
          </w:p>
        </w:tc>
        <w:tc>
          <w:tcPr>
            <w:tcW w:w="522" w:type="pct"/>
            <w:shd w:val="clear" w:color="auto" w:fill="E0E0E0"/>
          </w:tcPr>
          <w:p w14:paraId="5E78086E" w14:textId="77777777" w:rsidR="00994304" w:rsidRPr="003F29FF" w:rsidRDefault="00994304" w:rsidP="00582950">
            <w:pPr>
              <w:pStyle w:val="Tabletextright"/>
              <w:rPr>
                <w:bCs/>
              </w:rPr>
            </w:pPr>
            <w:r w:rsidRPr="0086069C">
              <w:t>–</w:t>
            </w:r>
          </w:p>
        </w:tc>
        <w:tc>
          <w:tcPr>
            <w:tcW w:w="522" w:type="pct"/>
            <w:shd w:val="clear" w:color="auto" w:fill="auto"/>
          </w:tcPr>
          <w:p w14:paraId="3DE849DD" w14:textId="77777777" w:rsidR="00994304" w:rsidRPr="003F29FF" w:rsidRDefault="00994304" w:rsidP="00582950">
            <w:pPr>
              <w:pStyle w:val="Tabletextright"/>
              <w:rPr>
                <w:bCs/>
              </w:rPr>
            </w:pPr>
            <w:r w:rsidRPr="0086069C">
              <w:t>(1)</w:t>
            </w:r>
          </w:p>
        </w:tc>
        <w:tc>
          <w:tcPr>
            <w:tcW w:w="522" w:type="pct"/>
            <w:shd w:val="clear" w:color="auto" w:fill="E0E0E0"/>
          </w:tcPr>
          <w:p w14:paraId="13667E53" w14:textId="77777777" w:rsidR="00994304" w:rsidRPr="003F29FF" w:rsidRDefault="00994304" w:rsidP="00582950">
            <w:pPr>
              <w:pStyle w:val="Tabletextright"/>
              <w:rPr>
                <w:bCs/>
              </w:rPr>
            </w:pPr>
            <w:r w:rsidRPr="0086069C">
              <w:t>(4)</w:t>
            </w:r>
          </w:p>
        </w:tc>
        <w:tc>
          <w:tcPr>
            <w:tcW w:w="522" w:type="pct"/>
            <w:shd w:val="clear" w:color="auto" w:fill="auto"/>
          </w:tcPr>
          <w:p w14:paraId="5E09043A" w14:textId="77777777" w:rsidR="00994304" w:rsidRPr="003F29FF" w:rsidRDefault="00994304" w:rsidP="00582950">
            <w:pPr>
              <w:pStyle w:val="Tabletextright"/>
              <w:rPr>
                <w:bCs/>
              </w:rPr>
            </w:pPr>
            <w:r w:rsidRPr="0086069C">
              <w:t>(1 629)</w:t>
            </w:r>
          </w:p>
        </w:tc>
        <w:tc>
          <w:tcPr>
            <w:tcW w:w="516" w:type="pct"/>
            <w:shd w:val="clear" w:color="auto" w:fill="E0E0E0"/>
          </w:tcPr>
          <w:p w14:paraId="1AF40941" w14:textId="77777777" w:rsidR="00994304" w:rsidRPr="003F29FF" w:rsidRDefault="00994304" w:rsidP="00582950">
            <w:pPr>
              <w:pStyle w:val="Tabletextright"/>
              <w:rPr>
                <w:bCs/>
              </w:rPr>
            </w:pPr>
            <w:r w:rsidRPr="0086069C">
              <w:t>(1 761)</w:t>
            </w:r>
          </w:p>
        </w:tc>
      </w:tr>
      <w:tr w:rsidR="00994304" w:rsidRPr="003F29FF" w14:paraId="15B98AA4" w14:textId="77777777" w:rsidTr="00582950">
        <w:trPr>
          <w:cantSplit/>
        </w:trPr>
        <w:tc>
          <w:tcPr>
            <w:tcW w:w="1352" w:type="pct"/>
            <w:shd w:val="clear" w:color="auto" w:fill="auto"/>
          </w:tcPr>
          <w:p w14:paraId="5165CBBA" w14:textId="77777777" w:rsidR="00994304" w:rsidRPr="003F29FF" w:rsidRDefault="00994304" w:rsidP="00582950">
            <w:pPr>
              <w:pStyle w:val="Tabletext"/>
            </w:pPr>
            <w:r w:rsidRPr="00723BB2">
              <w:t>Transfers between classes</w:t>
            </w:r>
          </w:p>
        </w:tc>
        <w:tc>
          <w:tcPr>
            <w:tcW w:w="522" w:type="pct"/>
            <w:shd w:val="clear" w:color="auto" w:fill="E0E0E0"/>
          </w:tcPr>
          <w:p w14:paraId="49457A22" w14:textId="77777777" w:rsidR="00994304" w:rsidRPr="003F29FF" w:rsidRDefault="00994304" w:rsidP="00582950">
            <w:pPr>
              <w:pStyle w:val="Tabletextright"/>
              <w:rPr>
                <w:bCs/>
              </w:rPr>
            </w:pPr>
            <w:r w:rsidRPr="0086069C">
              <w:t>–</w:t>
            </w:r>
          </w:p>
        </w:tc>
        <w:tc>
          <w:tcPr>
            <w:tcW w:w="522" w:type="pct"/>
            <w:shd w:val="clear" w:color="auto" w:fill="auto"/>
          </w:tcPr>
          <w:p w14:paraId="096B42D8" w14:textId="77777777" w:rsidR="00994304" w:rsidRPr="003F29FF" w:rsidRDefault="00994304" w:rsidP="00582950">
            <w:pPr>
              <w:pStyle w:val="Tabletextright"/>
              <w:rPr>
                <w:bCs/>
              </w:rPr>
            </w:pPr>
            <w:r w:rsidRPr="0086069C">
              <w:t>3 461</w:t>
            </w:r>
          </w:p>
        </w:tc>
        <w:tc>
          <w:tcPr>
            <w:tcW w:w="522" w:type="pct"/>
            <w:shd w:val="clear" w:color="auto" w:fill="E0E0E0"/>
          </w:tcPr>
          <w:p w14:paraId="72F01FCC" w14:textId="77777777" w:rsidR="00994304" w:rsidRPr="003F29FF" w:rsidRDefault="00994304" w:rsidP="00582950">
            <w:pPr>
              <w:pStyle w:val="Tabletextright"/>
              <w:rPr>
                <w:bCs/>
              </w:rPr>
            </w:pPr>
            <w:r w:rsidRPr="0086069C">
              <w:t>(3 742)</w:t>
            </w:r>
          </w:p>
        </w:tc>
        <w:tc>
          <w:tcPr>
            <w:tcW w:w="522" w:type="pct"/>
            <w:shd w:val="clear" w:color="auto" w:fill="auto"/>
          </w:tcPr>
          <w:p w14:paraId="0100D252" w14:textId="77777777" w:rsidR="00994304" w:rsidRPr="003F29FF" w:rsidRDefault="00994304" w:rsidP="00582950">
            <w:pPr>
              <w:pStyle w:val="Tabletextright"/>
              <w:rPr>
                <w:bCs/>
              </w:rPr>
            </w:pPr>
            <w:r w:rsidRPr="0086069C">
              <w:t>–</w:t>
            </w:r>
          </w:p>
        </w:tc>
        <w:tc>
          <w:tcPr>
            <w:tcW w:w="522" w:type="pct"/>
            <w:shd w:val="clear" w:color="auto" w:fill="E0E0E0"/>
          </w:tcPr>
          <w:p w14:paraId="179134FC" w14:textId="77777777" w:rsidR="00994304" w:rsidRPr="003F29FF" w:rsidRDefault="00994304" w:rsidP="00582950">
            <w:pPr>
              <w:pStyle w:val="Tabletextright"/>
              <w:rPr>
                <w:bCs/>
              </w:rPr>
            </w:pPr>
            <w:r w:rsidRPr="0086069C">
              <w:t>281</w:t>
            </w:r>
          </w:p>
        </w:tc>
        <w:tc>
          <w:tcPr>
            <w:tcW w:w="522" w:type="pct"/>
            <w:shd w:val="clear" w:color="auto" w:fill="auto"/>
          </w:tcPr>
          <w:p w14:paraId="38AA6CEF" w14:textId="77777777" w:rsidR="00994304" w:rsidRPr="003F29FF" w:rsidRDefault="00994304" w:rsidP="00582950">
            <w:pPr>
              <w:pStyle w:val="Tabletextright"/>
              <w:rPr>
                <w:bCs/>
              </w:rPr>
            </w:pPr>
            <w:r w:rsidRPr="0086069C">
              <w:t>–</w:t>
            </w:r>
          </w:p>
        </w:tc>
        <w:tc>
          <w:tcPr>
            <w:tcW w:w="516" w:type="pct"/>
            <w:shd w:val="clear" w:color="auto" w:fill="E0E0E0"/>
          </w:tcPr>
          <w:p w14:paraId="7D21D371" w14:textId="77777777" w:rsidR="00994304" w:rsidRPr="003F29FF" w:rsidRDefault="00994304" w:rsidP="00582950">
            <w:pPr>
              <w:pStyle w:val="Tabletextright"/>
              <w:rPr>
                <w:bCs/>
              </w:rPr>
            </w:pPr>
            <w:r w:rsidRPr="0086069C">
              <w:t>–</w:t>
            </w:r>
          </w:p>
        </w:tc>
      </w:tr>
      <w:tr w:rsidR="00994304" w:rsidRPr="003F29FF" w14:paraId="636C5CAB" w14:textId="77777777" w:rsidTr="00582950">
        <w:trPr>
          <w:cantSplit/>
        </w:trPr>
        <w:tc>
          <w:tcPr>
            <w:tcW w:w="1352" w:type="pct"/>
            <w:shd w:val="clear" w:color="auto" w:fill="auto"/>
          </w:tcPr>
          <w:p w14:paraId="0A088156" w14:textId="77777777" w:rsidR="00994304" w:rsidRPr="00C02B1D" w:rsidRDefault="00994304" w:rsidP="00582950">
            <w:pPr>
              <w:pStyle w:val="Tabletext"/>
            </w:pPr>
            <w:r w:rsidRPr="00723BB2">
              <w:t>Net transfers from/(to) property held for sale</w:t>
            </w:r>
          </w:p>
        </w:tc>
        <w:tc>
          <w:tcPr>
            <w:tcW w:w="522" w:type="pct"/>
            <w:shd w:val="clear" w:color="auto" w:fill="E0E0E0"/>
          </w:tcPr>
          <w:p w14:paraId="035665DC" w14:textId="77777777" w:rsidR="00994304" w:rsidRPr="00C02B1D" w:rsidRDefault="00994304" w:rsidP="00582950">
            <w:pPr>
              <w:pStyle w:val="Tabletextright"/>
            </w:pPr>
            <w:r w:rsidRPr="0086069C">
              <w:t>(8 312)</w:t>
            </w:r>
          </w:p>
        </w:tc>
        <w:tc>
          <w:tcPr>
            <w:tcW w:w="522" w:type="pct"/>
            <w:shd w:val="clear" w:color="auto" w:fill="auto"/>
          </w:tcPr>
          <w:p w14:paraId="248E6371" w14:textId="77777777" w:rsidR="00994304" w:rsidRPr="00C02B1D" w:rsidRDefault="00994304" w:rsidP="00582950">
            <w:pPr>
              <w:pStyle w:val="Tabletextright"/>
            </w:pPr>
            <w:r w:rsidRPr="0086069C">
              <w:t>–</w:t>
            </w:r>
          </w:p>
        </w:tc>
        <w:tc>
          <w:tcPr>
            <w:tcW w:w="522" w:type="pct"/>
            <w:shd w:val="clear" w:color="auto" w:fill="E0E0E0"/>
          </w:tcPr>
          <w:p w14:paraId="0589BA93" w14:textId="77777777" w:rsidR="00994304" w:rsidRPr="00C02B1D" w:rsidRDefault="00994304" w:rsidP="00582950">
            <w:pPr>
              <w:pStyle w:val="Tabletextright"/>
            </w:pPr>
            <w:r w:rsidRPr="0086069C">
              <w:t>(12 954)</w:t>
            </w:r>
          </w:p>
        </w:tc>
        <w:tc>
          <w:tcPr>
            <w:tcW w:w="522" w:type="pct"/>
            <w:shd w:val="clear" w:color="auto" w:fill="auto"/>
          </w:tcPr>
          <w:p w14:paraId="0FC748AF" w14:textId="77777777" w:rsidR="00994304" w:rsidRPr="00C02B1D" w:rsidRDefault="00994304" w:rsidP="00582950">
            <w:pPr>
              <w:pStyle w:val="Tabletextright"/>
            </w:pPr>
            <w:r w:rsidRPr="0086069C">
              <w:t>–</w:t>
            </w:r>
          </w:p>
        </w:tc>
        <w:tc>
          <w:tcPr>
            <w:tcW w:w="522" w:type="pct"/>
            <w:shd w:val="clear" w:color="auto" w:fill="E0E0E0"/>
          </w:tcPr>
          <w:p w14:paraId="6B3C2CA6" w14:textId="77777777" w:rsidR="00994304" w:rsidRPr="00C02B1D" w:rsidRDefault="00994304" w:rsidP="00582950">
            <w:pPr>
              <w:pStyle w:val="Tabletextright"/>
            </w:pPr>
            <w:r w:rsidRPr="0086069C">
              <w:t>–</w:t>
            </w:r>
          </w:p>
        </w:tc>
        <w:tc>
          <w:tcPr>
            <w:tcW w:w="522" w:type="pct"/>
            <w:shd w:val="clear" w:color="auto" w:fill="auto"/>
          </w:tcPr>
          <w:p w14:paraId="7E89DCA7" w14:textId="77777777" w:rsidR="00994304" w:rsidRPr="00C02B1D" w:rsidRDefault="00994304" w:rsidP="00582950">
            <w:pPr>
              <w:pStyle w:val="Tabletextright"/>
            </w:pPr>
            <w:r w:rsidRPr="0086069C">
              <w:t>–</w:t>
            </w:r>
          </w:p>
        </w:tc>
        <w:tc>
          <w:tcPr>
            <w:tcW w:w="516" w:type="pct"/>
            <w:shd w:val="clear" w:color="auto" w:fill="E0E0E0"/>
          </w:tcPr>
          <w:p w14:paraId="09E2F8B8" w14:textId="77777777" w:rsidR="00994304" w:rsidRPr="00C02B1D" w:rsidRDefault="00994304" w:rsidP="00582950">
            <w:pPr>
              <w:pStyle w:val="Tabletextright"/>
            </w:pPr>
            <w:r w:rsidRPr="0086069C">
              <w:t>(21 266)</w:t>
            </w:r>
          </w:p>
        </w:tc>
      </w:tr>
      <w:tr w:rsidR="00994304" w:rsidRPr="003F29FF" w14:paraId="0A2B8042" w14:textId="77777777" w:rsidTr="00582950">
        <w:trPr>
          <w:cantSplit/>
        </w:trPr>
        <w:tc>
          <w:tcPr>
            <w:tcW w:w="1352" w:type="pct"/>
            <w:shd w:val="clear" w:color="auto" w:fill="auto"/>
          </w:tcPr>
          <w:p w14:paraId="4F2C044E" w14:textId="77777777" w:rsidR="00994304" w:rsidRPr="00C02B1D" w:rsidRDefault="00994304" w:rsidP="00582950">
            <w:pPr>
              <w:pStyle w:val="Tabletext"/>
            </w:pPr>
            <w:r w:rsidRPr="00723BB2">
              <w:t>Revaluation increment</w:t>
            </w:r>
          </w:p>
        </w:tc>
        <w:tc>
          <w:tcPr>
            <w:tcW w:w="522" w:type="pct"/>
            <w:shd w:val="clear" w:color="auto" w:fill="E0E0E0"/>
          </w:tcPr>
          <w:p w14:paraId="66AE0BA9" w14:textId="77777777" w:rsidR="00994304" w:rsidRPr="00C02B1D" w:rsidRDefault="00994304" w:rsidP="00582950">
            <w:pPr>
              <w:pStyle w:val="Tabletextright"/>
            </w:pPr>
            <w:r w:rsidRPr="0086069C">
              <w:t>218 386</w:t>
            </w:r>
          </w:p>
        </w:tc>
        <w:tc>
          <w:tcPr>
            <w:tcW w:w="522" w:type="pct"/>
            <w:shd w:val="clear" w:color="auto" w:fill="auto"/>
          </w:tcPr>
          <w:p w14:paraId="3E023EBE" w14:textId="77777777" w:rsidR="00994304" w:rsidRPr="00C02B1D" w:rsidRDefault="00994304" w:rsidP="00582950">
            <w:pPr>
              <w:pStyle w:val="Tabletextright"/>
            </w:pPr>
            <w:r w:rsidRPr="0086069C">
              <w:t>29 846</w:t>
            </w:r>
          </w:p>
        </w:tc>
        <w:tc>
          <w:tcPr>
            <w:tcW w:w="522" w:type="pct"/>
            <w:shd w:val="clear" w:color="auto" w:fill="E0E0E0"/>
          </w:tcPr>
          <w:p w14:paraId="772DCB86" w14:textId="77777777" w:rsidR="00994304" w:rsidRPr="00C02B1D" w:rsidRDefault="00994304" w:rsidP="00582950">
            <w:pPr>
              <w:pStyle w:val="Tabletextright"/>
            </w:pPr>
            <w:r w:rsidRPr="0086069C">
              <w:t>–</w:t>
            </w:r>
          </w:p>
        </w:tc>
        <w:tc>
          <w:tcPr>
            <w:tcW w:w="522" w:type="pct"/>
            <w:shd w:val="clear" w:color="auto" w:fill="auto"/>
          </w:tcPr>
          <w:p w14:paraId="32E5BEFA" w14:textId="77777777" w:rsidR="00994304" w:rsidRPr="00C02B1D" w:rsidRDefault="00994304" w:rsidP="00582950">
            <w:pPr>
              <w:pStyle w:val="Tabletextright"/>
            </w:pPr>
            <w:r w:rsidRPr="0086069C">
              <w:t>–</w:t>
            </w:r>
          </w:p>
        </w:tc>
        <w:tc>
          <w:tcPr>
            <w:tcW w:w="522" w:type="pct"/>
            <w:shd w:val="clear" w:color="auto" w:fill="E0E0E0"/>
          </w:tcPr>
          <w:p w14:paraId="32DC5ADB" w14:textId="77777777" w:rsidR="00994304" w:rsidRPr="00C02B1D" w:rsidRDefault="00994304" w:rsidP="00582950">
            <w:pPr>
              <w:pStyle w:val="Tabletextright"/>
            </w:pPr>
            <w:r w:rsidRPr="0086069C">
              <w:t>–</w:t>
            </w:r>
          </w:p>
        </w:tc>
        <w:tc>
          <w:tcPr>
            <w:tcW w:w="522" w:type="pct"/>
            <w:shd w:val="clear" w:color="auto" w:fill="auto"/>
          </w:tcPr>
          <w:p w14:paraId="4A965BD3" w14:textId="77777777" w:rsidR="00994304" w:rsidRPr="00C02B1D" w:rsidRDefault="00994304" w:rsidP="00582950">
            <w:pPr>
              <w:pStyle w:val="Tabletextright"/>
            </w:pPr>
            <w:r w:rsidRPr="0086069C">
              <w:t>–</w:t>
            </w:r>
          </w:p>
        </w:tc>
        <w:tc>
          <w:tcPr>
            <w:tcW w:w="516" w:type="pct"/>
            <w:shd w:val="clear" w:color="auto" w:fill="E0E0E0"/>
          </w:tcPr>
          <w:p w14:paraId="054D8672" w14:textId="77777777" w:rsidR="00994304" w:rsidRPr="00C02B1D" w:rsidRDefault="00994304" w:rsidP="00582950">
            <w:pPr>
              <w:pStyle w:val="Tabletextright"/>
            </w:pPr>
            <w:r w:rsidRPr="0086069C">
              <w:t>248 232</w:t>
            </w:r>
          </w:p>
        </w:tc>
      </w:tr>
      <w:tr w:rsidR="00994304" w:rsidRPr="003F29FF" w14:paraId="010D996F" w14:textId="77777777" w:rsidTr="00582950">
        <w:trPr>
          <w:cantSplit/>
        </w:trPr>
        <w:tc>
          <w:tcPr>
            <w:tcW w:w="1352" w:type="pct"/>
            <w:shd w:val="clear" w:color="auto" w:fill="auto"/>
          </w:tcPr>
          <w:p w14:paraId="41E42A56" w14:textId="77777777" w:rsidR="00994304" w:rsidRPr="00C02B1D" w:rsidRDefault="00994304" w:rsidP="00582950">
            <w:pPr>
              <w:pStyle w:val="Tabletext"/>
            </w:pPr>
            <w:r w:rsidRPr="00723BB2">
              <w:t>Impairment written back to revaluation reserve</w:t>
            </w:r>
          </w:p>
        </w:tc>
        <w:tc>
          <w:tcPr>
            <w:tcW w:w="522" w:type="pct"/>
            <w:shd w:val="clear" w:color="auto" w:fill="E0E0E0"/>
          </w:tcPr>
          <w:p w14:paraId="6938EE38" w14:textId="77777777" w:rsidR="00994304" w:rsidRPr="00C02B1D" w:rsidRDefault="00994304" w:rsidP="00582950">
            <w:pPr>
              <w:pStyle w:val="Tabletextright"/>
            </w:pPr>
            <w:r w:rsidRPr="0086069C">
              <w:t>–</w:t>
            </w:r>
          </w:p>
        </w:tc>
        <w:tc>
          <w:tcPr>
            <w:tcW w:w="522" w:type="pct"/>
            <w:shd w:val="clear" w:color="auto" w:fill="auto"/>
          </w:tcPr>
          <w:p w14:paraId="4817D766" w14:textId="77777777" w:rsidR="00994304" w:rsidRPr="00C02B1D" w:rsidRDefault="00994304" w:rsidP="00582950">
            <w:pPr>
              <w:pStyle w:val="Tabletextright"/>
            </w:pPr>
            <w:r w:rsidRPr="0086069C">
              <w:t>(1 922)</w:t>
            </w:r>
          </w:p>
        </w:tc>
        <w:tc>
          <w:tcPr>
            <w:tcW w:w="522" w:type="pct"/>
            <w:shd w:val="clear" w:color="auto" w:fill="E0E0E0"/>
          </w:tcPr>
          <w:p w14:paraId="55AF43F6" w14:textId="77777777" w:rsidR="00994304" w:rsidRPr="00C02B1D" w:rsidRDefault="00994304" w:rsidP="00582950">
            <w:pPr>
              <w:pStyle w:val="Tabletextright"/>
            </w:pPr>
            <w:r w:rsidRPr="0086069C">
              <w:t>–</w:t>
            </w:r>
          </w:p>
        </w:tc>
        <w:tc>
          <w:tcPr>
            <w:tcW w:w="522" w:type="pct"/>
            <w:shd w:val="clear" w:color="auto" w:fill="auto"/>
          </w:tcPr>
          <w:p w14:paraId="3FCF2163" w14:textId="77777777" w:rsidR="00994304" w:rsidRPr="00C02B1D" w:rsidRDefault="00994304" w:rsidP="00582950">
            <w:pPr>
              <w:pStyle w:val="Tabletextright"/>
            </w:pPr>
            <w:r w:rsidRPr="0086069C">
              <w:t>–</w:t>
            </w:r>
          </w:p>
        </w:tc>
        <w:tc>
          <w:tcPr>
            <w:tcW w:w="522" w:type="pct"/>
            <w:shd w:val="clear" w:color="auto" w:fill="E0E0E0"/>
          </w:tcPr>
          <w:p w14:paraId="0840B7D2" w14:textId="77777777" w:rsidR="00994304" w:rsidRPr="00C02B1D" w:rsidRDefault="00994304" w:rsidP="00582950">
            <w:pPr>
              <w:pStyle w:val="Tabletextright"/>
            </w:pPr>
            <w:r w:rsidRPr="0086069C">
              <w:t>–</w:t>
            </w:r>
          </w:p>
        </w:tc>
        <w:tc>
          <w:tcPr>
            <w:tcW w:w="522" w:type="pct"/>
            <w:shd w:val="clear" w:color="auto" w:fill="auto"/>
          </w:tcPr>
          <w:p w14:paraId="35D8B97F" w14:textId="77777777" w:rsidR="00994304" w:rsidRPr="00C02B1D" w:rsidRDefault="00994304" w:rsidP="00582950">
            <w:pPr>
              <w:pStyle w:val="Tabletextright"/>
            </w:pPr>
            <w:r w:rsidRPr="0086069C">
              <w:t>–</w:t>
            </w:r>
          </w:p>
        </w:tc>
        <w:tc>
          <w:tcPr>
            <w:tcW w:w="516" w:type="pct"/>
            <w:shd w:val="clear" w:color="auto" w:fill="E0E0E0"/>
          </w:tcPr>
          <w:p w14:paraId="56511E8B" w14:textId="77777777" w:rsidR="00994304" w:rsidRPr="00C02B1D" w:rsidRDefault="00994304" w:rsidP="00582950">
            <w:pPr>
              <w:pStyle w:val="Tabletextright"/>
            </w:pPr>
            <w:r w:rsidRPr="0086069C">
              <w:t>(1 922)</w:t>
            </w:r>
          </w:p>
        </w:tc>
      </w:tr>
      <w:tr w:rsidR="00994304" w:rsidRPr="003F29FF" w14:paraId="30359016" w14:textId="77777777" w:rsidTr="00582950">
        <w:trPr>
          <w:cantSplit/>
        </w:trPr>
        <w:tc>
          <w:tcPr>
            <w:tcW w:w="1352" w:type="pct"/>
            <w:shd w:val="clear" w:color="auto" w:fill="auto"/>
          </w:tcPr>
          <w:p w14:paraId="01C3F020" w14:textId="77777777" w:rsidR="00994304" w:rsidRPr="003F29FF" w:rsidRDefault="00994304" w:rsidP="00582950">
            <w:pPr>
              <w:pStyle w:val="Tabletext"/>
            </w:pPr>
            <w:r w:rsidRPr="00723BB2">
              <w:t>Impairment expense</w:t>
            </w:r>
          </w:p>
        </w:tc>
        <w:tc>
          <w:tcPr>
            <w:tcW w:w="522" w:type="pct"/>
            <w:shd w:val="clear" w:color="auto" w:fill="E0E0E0"/>
          </w:tcPr>
          <w:p w14:paraId="54DFA2F6" w14:textId="77777777" w:rsidR="00994304" w:rsidRPr="003F29FF" w:rsidRDefault="00994304" w:rsidP="00582950">
            <w:pPr>
              <w:pStyle w:val="Tabletextright"/>
              <w:rPr>
                <w:bCs/>
              </w:rPr>
            </w:pPr>
            <w:r w:rsidRPr="0086069C">
              <w:t>–</w:t>
            </w:r>
          </w:p>
        </w:tc>
        <w:tc>
          <w:tcPr>
            <w:tcW w:w="522" w:type="pct"/>
            <w:shd w:val="clear" w:color="auto" w:fill="auto"/>
          </w:tcPr>
          <w:p w14:paraId="227BAA92" w14:textId="77777777" w:rsidR="00994304" w:rsidRPr="003F29FF" w:rsidRDefault="00994304" w:rsidP="00582950">
            <w:pPr>
              <w:pStyle w:val="Tabletextright"/>
              <w:rPr>
                <w:bCs/>
              </w:rPr>
            </w:pPr>
            <w:r w:rsidRPr="0086069C">
              <w:t>–</w:t>
            </w:r>
          </w:p>
        </w:tc>
        <w:tc>
          <w:tcPr>
            <w:tcW w:w="522" w:type="pct"/>
            <w:shd w:val="clear" w:color="auto" w:fill="E0E0E0"/>
          </w:tcPr>
          <w:p w14:paraId="7D4B5D2E" w14:textId="77777777" w:rsidR="00994304" w:rsidRPr="003F29FF" w:rsidRDefault="00994304" w:rsidP="00582950">
            <w:pPr>
              <w:pStyle w:val="Tabletextright"/>
              <w:rPr>
                <w:bCs/>
              </w:rPr>
            </w:pPr>
            <w:r w:rsidRPr="0086069C">
              <w:t>(70)</w:t>
            </w:r>
          </w:p>
        </w:tc>
        <w:tc>
          <w:tcPr>
            <w:tcW w:w="522" w:type="pct"/>
            <w:shd w:val="clear" w:color="auto" w:fill="auto"/>
          </w:tcPr>
          <w:p w14:paraId="4F42AC1D" w14:textId="77777777" w:rsidR="00994304" w:rsidRPr="003F29FF" w:rsidRDefault="00994304" w:rsidP="00582950">
            <w:pPr>
              <w:pStyle w:val="Tabletextright"/>
              <w:rPr>
                <w:bCs/>
              </w:rPr>
            </w:pPr>
            <w:r w:rsidRPr="0086069C">
              <w:t>–</w:t>
            </w:r>
          </w:p>
        </w:tc>
        <w:tc>
          <w:tcPr>
            <w:tcW w:w="522" w:type="pct"/>
            <w:shd w:val="clear" w:color="auto" w:fill="E0E0E0"/>
          </w:tcPr>
          <w:p w14:paraId="4BD1BEDC" w14:textId="77777777" w:rsidR="00994304" w:rsidRPr="003F29FF" w:rsidRDefault="00994304" w:rsidP="00582950">
            <w:pPr>
              <w:pStyle w:val="Tabletextright"/>
              <w:rPr>
                <w:bCs/>
              </w:rPr>
            </w:pPr>
            <w:r w:rsidRPr="0086069C">
              <w:t>–</w:t>
            </w:r>
          </w:p>
        </w:tc>
        <w:tc>
          <w:tcPr>
            <w:tcW w:w="522" w:type="pct"/>
            <w:shd w:val="clear" w:color="auto" w:fill="auto"/>
          </w:tcPr>
          <w:p w14:paraId="4893CE18" w14:textId="77777777" w:rsidR="00994304" w:rsidRPr="003F29FF" w:rsidRDefault="00994304" w:rsidP="00582950">
            <w:pPr>
              <w:pStyle w:val="Tabletextright"/>
              <w:rPr>
                <w:bCs/>
              </w:rPr>
            </w:pPr>
            <w:r w:rsidRPr="0086069C">
              <w:t>–</w:t>
            </w:r>
          </w:p>
        </w:tc>
        <w:tc>
          <w:tcPr>
            <w:tcW w:w="516" w:type="pct"/>
            <w:shd w:val="clear" w:color="auto" w:fill="E0E0E0"/>
          </w:tcPr>
          <w:p w14:paraId="69565631" w14:textId="77777777" w:rsidR="00994304" w:rsidRPr="003F29FF" w:rsidRDefault="00994304" w:rsidP="00582950">
            <w:pPr>
              <w:pStyle w:val="Tabletextright"/>
              <w:rPr>
                <w:bCs/>
              </w:rPr>
            </w:pPr>
            <w:r w:rsidRPr="0086069C">
              <w:t>(70)</w:t>
            </w:r>
          </w:p>
        </w:tc>
      </w:tr>
      <w:tr w:rsidR="00994304" w:rsidRPr="003F29FF" w14:paraId="2450119C" w14:textId="77777777" w:rsidTr="00582950">
        <w:trPr>
          <w:cantSplit/>
        </w:trPr>
        <w:tc>
          <w:tcPr>
            <w:tcW w:w="1352" w:type="pct"/>
            <w:shd w:val="clear" w:color="auto" w:fill="auto"/>
          </w:tcPr>
          <w:p w14:paraId="11E56041" w14:textId="77777777" w:rsidR="00994304" w:rsidRPr="003F29FF" w:rsidRDefault="00994304" w:rsidP="00582950">
            <w:pPr>
              <w:pStyle w:val="Tabletext"/>
            </w:pPr>
            <w:r w:rsidRPr="00723BB2">
              <w:t>Depreciation expense (note 5.1.1)</w:t>
            </w:r>
          </w:p>
        </w:tc>
        <w:tc>
          <w:tcPr>
            <w:tcW w:w="522" w:type="pct"/>
            <w:shd w:val="clear" w:color="auto" w:fill="E0E0E0"/>
          </w:tcPr>
          <w:p w14:paraId="27AA634C" w14:textId="77777777" w:rsidR="00994304" w:rsidRPr="003F29FF" w:rsidRDefault="00994304" w:rsidP="00582950">
            <w:pPr>
              <w:pStyle w:val="Tabletextright"/>
              <w:rPr>
                <w:bCs/>
              </w:rPr>
            </w:pPr>
            <w:r w:rsidRPr="0086069C">
              <w:t>–</w:t>
            </w:r>
          </w:p>
        </w:tc>
        <w:tc>
          <w:tcPr>
            <w:tcW w:w="522" w:type="pct"/>
            <w:shd w:val="clear" w:color="auto" w:fill="auto"/>
          </w:tcPr>
          <w:p w14:paraId="4EB0319A" w14:textId="77777777" w:rsidR="00994304" w:rsidRPr="003F29FF" w:rsidRDefault="00994304" w:rsidP="00582950">
            <w:pPr>
              <w:pStyle w:val="Tabletextright"/>
              <w:rPr>
                <w:bCs/>
              </w:rPr>
            </w:pPr>
            <w:r w:rsidRPr="0086069C">
              <w:t>(17 409)</w:t>
            </w:r>
          </w:p>
        </w:tc>
        <w:tc>
          <w:tcPr>
            <w:tcW w:w="522" w:type="pct"/>
            <w:shd w:val="clear" w:color="auto" w:fill="E0E0E0"/>
          </w:tcPr>
          <w:p w14:paraId="586BB65D" w14:textId="77777777" w:rsidR="00994304" w:rsidRPr="003F29FF" w:rsidRDefault="00994304" w:rsidP="00582950">
            <w:pPr>
              <w:pStyle w:val="Tabletextright"/>
              <w:rPr>
                <w:bCs/>
              </w:rPr>
            </w:pPr>
            <w:r w:rsidRPr="0086069C">
              <w:t>–</w:t>
            </w:r>
          </w:p>
        </w:tc>
        <w:tc>
          <w:tcPr>
            <w:tcW w:w="522" w:type="pct"/>
            <w:shd w:val="clear" w:color="auto" w:fill="auto"/>
          </w:tcPr>
          <w:p w14:paraId="373FEA53" w14:textId="77777777" w:rsidR="00994304" w:rsidRPr="003F29FF" w:rsidRDefault="00994304" w:rsidP="00582950">
            <w:pPr>
              <w:pStyle w:val="Tabletextright"/>
              <w:rPr>
                <w:bCs/>
              </w:rPr>
            </w:pPr>
            <w:r w:rsidRPr="0086069C">
              <w:t>(17)</w:t>
            </w:r>
          </w:p>
        </w:tc>
        <w:tc>
          <w:tcPr>
            <w:tcW w:w="522" w:type="pct"/>
            <w:shd w:val="clear" w:color="auto" w:fill="E0E0E0"/>
          </w:tcPr>
          <w:p w14:paraId="2A0D3225" w14:textId="77777777" w:rsidR="00994304" w:rsidRPr="003F29FF" w:rsidRDefault="00994304" w:rsidP="00582950">
            <w:pPr>
              <w:pStyle w:val="Tabletextright"/>
              <w:rPr>
                <w:bCs/>
              </w:rPr>
            </w:pPr>
            <w:r w:rsidRPr="0086069C">
              <w:t>(1 174)</w:t>
            </w:r>
          </w:p>
        </w:tc>
        <w:tc>
          <w:tcPr>
            <w:tcW w:w="522" w:type="pct"/>
            <w:shd w:val="clear" w:color="auto" w:fill="auto"/>
          </w:tcPr>
          <w:p w14:paraId="57496D90" w14:textId="77777777" w:rsidR="00994304" w:rsidRPr="003F29FF" w:rsidRDefault="00994304" w:rsidP="00582950">
            <w:pPr>
              <w:pStyle w:val="Tabletextright"/>
              <w:rPr>
                <w:bCs/>
              </w:rPr>
            </w:pPr>
            <w:r w:rsidRPr="0086069C">
              <w:t>(1 188)</w:t>
            </w:r>
          </w:p>
        </w:tc>
        <w:tc>
          <w:tcPr>
            <w:tcW w:w="516" w:type="pct"/>
            <w:shd w:val="clear" w:color="auto" w:fill="E0E0E0"/>
          </w:tcPr>
          <w:p w14:paraId="36FD0907" w14:textId="77777777" w:rsidR="00994304" w:rsidRPr="003F29FF" w:rsidRDefault="00994304" w:rsidP="00582950">
            <w:pPr>
              <w:pStyle w:val="Tabletextright"/>
              <w:rPr>
                <w:bCs/>
              </w:rPr>
            </w:pPr>
            <w:r w:rsidRPr="0086069C">
              <w:t>(19 788)</w:t>
            </w:r>
          </w:p>
        </w:tc>
      </w:tr>
      <w:tr w:rsidR="00994304" w:rsidRPr="003F29FF" w14:paraId="013FFA49" w14:textId="77777777" w:rsidTr="00582950">
        <w:trPr>
          <w:cantSplit/>
        </w:trPr>
        <w:tc>
          <w:tcPr>
            <w:tcW w:w="1352" w:type="pct"/>
            <w:shd w:val="clear" w:color="auto" w:fill="auto"/>
          </w:tcPr>
          <w:p w14:paraId="2EC04CC3" w14:textId="77777777" w:rsidR="00994304" w:rsidRPr="003F29FF" w:rsidRDefault="00994304" w:rsidP="00582950">
            <w:pPr>
              <w:pStyle w:val="Tabletextbold"/>
            </w:pPr>
            <w:r w:rsidRPr="00723BB2">
              <w:t>Closing balance</w:t>
            </w:r>
          </w:p>
        </w:tc>
        <w:tc>
          <w:tcPr>
            <w:tcW w:w="522" w:type="pct"/>
            <w:shd w:val="clear" w:color="auto" w:fill="E0E0E0"/>
          </w:tcPr>
          <w:p w14:paraId="224DAC6F" w14:textId="77777777" w:rsidR="00994304" w:rsidRPr="003F29FF" w:rsidRDefault="00994304" w:rsidP="00582950">
            <w:pPr>
              <w:pStyle w:val="Tabletextrightbold"/>
            </w:pPr>
            <w:r w:rsidRPr="0086069C">
              <w:t>846 469</w:t>
            </w:r>
          </w:p>
        </w:tc>
        <w:tc>
          <w:tcPr>
            <w:tcW w:w="522" w:type="pct"/>
            <w:shd w:val="clear" w:color="auto" w:fill="auto"/>
          </w:tcPr>
          <w:p w14:paraId="18DCDEC4" w14:textId="77777777" w:rsidR="00994304" w:rsidRPr="003F29FF" w:rsidRDefault="00994304" w:rsidP="00582950">
            <w:pPr>
              <w:pStyle w:val="Tabletextrightbold"/>
            </w:pPr>
            <w:r w:rsidRPr="0086069C">
              <w:t>292 872</w:t>
            </w:r>
          </w:p>
        </w:tc>
        <w:tc>
          <w:tcPr>
            <w:tcW w:w="522" w:type="pct"/>
            <w:shd w:val="clear" w:color="auto" w:fill="E0E0E0"/>
          </w:tcPr>
          <w:p w14:paraId="6C5AC0C5" w14:textId="77777777" w:rsidR="00994304" w:rsidRPr="003F29FF" w:rsidRDefault="00994304" w:rsidP="00582950">
            <w:pPr>
              <w:pStyle w:val="Tabletextrightbold"/>
            </w:pPr>
            <w:r w:rsidRPr="0086069C">
              <w:t>1 632</w:t>
            </w:r>
          </w:p>
        </w:tc>
        <w:tc>
          <w:tcPr>
            <w:tcW w:w="522" w:type="pct"/>
            <w:shd w:val="clear" w:color="auto" w:fill="auto"/>
          </w:tcPr>
          <w:p w14:paraId="70A22EEA" w14:textId="77777777" w:rsidR="00994304" w:rsidRPr="003F29FF" w:rsidRDefault="00994304" w:rsidP="00582950">
            <w:pPr>
              <w:pStyle w:val="Tabletextrightbold"/>
            </w:pPr>
            <w:r w:rsidRPr="0086069C">
              <w:t>–</w:t>
            </w:r>
          </w:p>
        </w:tc>
        <w:tc>
          <w:tcPr>
            <w:tcW w:w="522" w:type="pct"/>
            <w:shd w:val="clear" w:color="auto" w:fill="E0E0E0"/>
          </w:tcPr>
          <w:p w14:paraId="18EEAFD6" w14:textId="77777777" w:rsidR="00994304" w:rsidRPr="003F29FF" w:rsidRDefault="00994304" w:rsidP="00582950">
            <w:pPr>
              <w:pStyle w:val="Tabletextrightbold"/>
            </w:pPr>
            <w:r w:rsidRPr="0086069C">
              <w:t>3 835</w:t>
            </w:r>
          </w:p>
        </w:tc>
        <w:tc>
          <w:tcPr>
            <w:tcW w:w="522" w:type="pct"/>
            <w:shd w:val="clear" w:color="auto" w:fill="auto"/>
          </w:tcPr>
          <w:p w14:paraId="17DC5CB7" w14:textId="77777777" w:rsidR="00994304" w:rsidRPr="003F29FF" w:rsidRDefault="00994304" w:rsidP="00582950">
            <w:pPr>
              <w:pStyle w:val="Tabletextrightbold"/>
            </w:pPr>
            <w:r w:rsidRPr="0086069C">
              <w:t>3 836</w:t>
            </w:r>
          </w:p>
        </w:tc>
        <w:tc>
          <w:tcPr>
            <w:tcW w:w="516" w:type="pct"/>
            <w:shd w:val="clear" w:color="auto" w:fill="E0E0E0"/>
          </w:tcPr>
          <w:p w14:paraId="7BDDA641" w14:textId="77777777" w:rsidR="00994304" w:rsidRPr="003F29FF" w:rsidRDefault="00994304" w:rsidP="00582950">
            <w:pPr>
              <w:pStyle w:val="Tabletextrightbold"/>
            </w:pPr>
            <w:r w:rsidRPr="0086069C">
              <w:t>1 148 644</w:t>
            </w:r>
          </w:p>
        </w:tc>
      </w:tr>
    </w:tbl>
    <w:p w14:paraId="0E7180F0" w14:textId="77777777" w:rsidR="00994304" w:rsidRDefault="00994304" w:rsidP="00994304"/>
    <w:p w14:paraId="336C366E" w14:textId="77777777" w:rsidR="00994304" w:rsidRDefault="00994304" w:rsidP="00994304"/>
    <w:p w14:paraId="5970E4A0" w14:textId="77777777" w:rsidR="00994304" w:rsidRPr="003F29FF" w:rsidRDefault="00994304" w:rsidP="00994304"/>
    <w:p w14:paraId="5AFFBB55" w14:textId="77777777" w:rsidR="00994304" w:rsidRPr="003F29FF" w:rsidRDefault="00994304" w:rsidP="00994304">
      <w:pPr>
        <w:sectPr w:rsidR="00994304" w:rsidRPr="003F29FF" w:rsidSect="00582950">
          <w:headerReference w:type="even" r:id="rId118"/>
          <w:footerReference w:type="even" r:id="rId119"/>
          <w:pgSz w:w="16834" w:h="11909" w:orient="landscape" w:code="9"/>
          <w:pgMar w:top="1152" w:right="1440" w:bottom="1152" w:left="1440" w:header="720" w:footer="288" w:gutter="0"/>
          <w:cols w:space="569"/>
          <w:noEndnote/>
        </w:sectPr>
      </w:pPr>
    </w:p>
    <w:p w14:paraId="1FC28EF0" w14:textId="77777777" w:rsidR="00994304" w:rsidRPr="003F29FF" w:rsidRDefault="00994304" w:rsidP="00994304">
      <w:pPr>
        <w:pStyle w:val="Heading2numbered"/>
      </w:pPr>
      <w:bookmarkStart w:id="128" w:name="_Toc147229819"/>
      <w:bookmarkStart w:id="129" w:name="_Toc147408897"/>
      <w:r w:rsidRPr="003F29FF">
        <w:t>Intangible assets</w:t>
      </w:r>
      <w:bookmarkEnd w:id="128"/>
      <w:bookmarkEnd w:id="129"/>
    </w:p>
    <w:tbl>
      <w:tblPr>
        <w:tblStyle w:val="AnnualReportfinancialtable"/>
        <w:tblW w:w="7200" w:type="dxa"/>
        <w:tblLayout w:type="fixed"/>
        <w:tblLook w:val="00A0" w:firstRow="1" w:lastRow="0" w:firstColumn="1" w:lastColumn="0" w:noHBand="0" w:noVBand="0"/>
      </w:tblPr>
      <w:tblGrid>
        <w:gridCol w:w="5040"/>
        <w:gridCol w:w="1080"/>
        <w:gridCol w:w="1080"/>
      </w:tblGrid>
      <w:tr w:rsidR="00994304" w:rsidRPr="003F29FF" w14:paraId="5437FC4D"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0" w:type="dxa"/>
          </w:tcPr>
          <w:p w14:paraId="05F2459D" w14:textId="77777777" w:rsidR="00994304" w:rsidRPr="003F29FF" w:rsidRDefault="00994304" w:rsidP="00582950">
            <w:pPr>
              <w:pStyle w:val="Tableheader"/>
            </w:pPr>
          </w:p>
        </w:tc>
        <w:tc>
          <w:tcPr>
            <w:cnfStyle w:val="000010000000" w:firstRow="0" w:lastRow="0" w:firstColumn="0" w:lastColumn="0" w:oddVBand="1" w:evenVBand="0" w:oddHBand="0" w:evenHBand="0" w:firstRowFirstColumn="0" w:firstRowLastColumn="0" w:lastRowFirstColumn="0" w:lastRowLastColumn="0"/>
            <w:tcW w:w="1080" w:type="dxa"/>
          </w:tcPr>
          <w:p w14:paraId="3A6542E5" w14:textId="77777777" w:rsidR="00994304" w:rsidRPr="003F29FF" w:rsidRDefault="00994304" w:rsidP="00582950">
            <w:pPr>
              <w:pStyle w:val="Tableheader"/>
            </w:pPr>
            <w:r>
              <w:rPr>
                <w:b/>
              </w:rPr>
              <w:t>2023</w:t>
            </w:r>
            <w:r>
              <w:rPr>
                <w:b/>
              </w:rPr>
              <w:br/>
              <w:t>$’000</w:t>
            </w:r>
          </w:p>
        </w:tc>
        <w:tc>
          <w:tcPr>
            <w:cnfStyle w:val="000001000000" w:firstRow="0" w:lastRow="0" w:firstColumn="0" w:lastColumn="0" w:oddVBand="0" w:evenVBand="1" w:oddHBand="0" w:evenHBand="0" w:firstRowFirstColumn="0" w:firstRowLastColumn="0" w:lastRowFirstColumn="0" w:lastRowLastColumn="0"/>
            <w:tcW w:w="1080" w:type="dxa"/>
          </w:tcPr>
          <w:p w14:paraId="59C42122" w14:textId="77777777" w:rsidR="00994304" w:rsidRPr="003F29FF" w:rsidRDefault="00994304" w:rsidP="00582950">
            <w:pPr>
              <w:pStyle w:val="Tableheader"/>
            </w:pPr>
            <w:r>
              <w:rPr>
                <w:b/>
              </w:rPr>
              <w:t>2022</w:t>
            </w:r>
            <w:r>
              <w:rPr>
                <w:b/>
              </w:rPr>
              <w:br/>
              <w:t>$’000</w:t>
            </w:r>
          </w:p>
        </w:tc>
      </w:tr>
      <w:tr w:rsidR="00994304" w:rsidRPr="003F29FF" w14:paraId="01CE9D48"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02D705D8" w14:textId="77777777" w:rsidR="00994304" w:rsidRPr="003F29FF" w:rsidRDefault="00994304" w:rsidP="00582950">
            <w:pPr>
              <w:pStyle w:val="Tabletext"/>
            </w:pPr>
            <w:r w:rsidRPr="00AE101D">
              <w:t>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0E07EA37" w14:textId="77777777" w:rsidR="00994304" w:rsidRPr="003F29FF" w:rsidRDefault="00994304" w:rsidP="00582950">
            <w:pPr>
              <w:pStyle w:val="Tabletextright"/>
            </w:pPr>
            <w:r w:rsidRPr="00AE101D">
              <w:t>71 187</w:t>
            </w:r>
          </w:p>
        </w:tc>
        <w:tc>
          <w:tcPr>
            <w:cnfStyle w:val="000001000000" w:firstRow="0" w:lastRow="0" w:firstColumn="0" w:lastColumn="0" w:oddVBand="0" w:evenVBand="1" w:oddHBand="0" w:evenHBand="0" w:firstRowFirstColumn="0" w:firstRowLastColumn="0" w:lastRowFirstColumn="0" w:lastRowLastColumn="0"/>
            <w:tcW w:w="1080" w:type="dxa"/>
          </w:tcPr>
          <w:p w14:paraId="60B1030B" w14:textId="77777777" w:rsidR="00994304" w:rsidRPr="003F29FF" w:rsidRDefault="00994304" w:rsidP="00582950">
            <w:pPr>
              <w:pStyle w:val="Tabletextright"/>
            </w:pPr>
            <w:r w:rsidRPr="00AE101D">
              <w:t>60 648</w:t>
            </w:r>
          </w:p>
        </w:tc>
      </w:tr>
      <w:tr w:rsidR="00994304" w:rsidRPr="003F29FF" w14:paraId="4BE85F70"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6E74964A" w14:textId="77777777" w:rsidR="00994304" w:rsidRPr="003F29FF" w:rsidRDefault="00994304" w:rsidP="00582950">
            <w:pPr>
              <w:pStyle w:val="Tabletext"/>
            </w:pPr>
            <w:r w:rsidRPr="00AE101D">
              <w:t>Less: accumulated amortisation</w:t>
            </w:r>
          </w:p>
        </w:tc>
        <w:tc>
          <w:tcPr>
            <w:cnfStyle w:val="000010000000" w:firstRow="0" w:lastRow="0" w:firstColumn="0" w:lastColumn="0" w:oddVBand="1" w:evenVBand="0" w:oddHBand="0" w:evenHBand="0" w:firstRowFirstColumn="0" w:firstRowLastColumn="0" w:lastRowFirstColumn="0" w:lastRowLastColumn="0"/>
            <w:tcW w:w="1080" w:type="dxa"/>
          </w:tcPr>
          <w:p w14:paraId="09B68B80" w14:textId="77777777" w:rsidR="00994304" w:rsidRPr="003F29FF" w:rsidRDefault="00994304" w:rsidP="00582950">
            <w:pPr>
              <w:pStyle w:val="Tabletextright"/>
            </w:pPr>
            <w:r w:rsidRPr="00AE101D">
              <w:t>(51 927)</w:t>
            </w:r>
          </w:p>
        </w:tc>
        <w:tc>
          <w:tcPr>
            <w:cnfStyle w:val="000001000000" w:firstRow="0" w:lastRow="0" w:firstColumn="0" w:lastColumn="0" w:oddVBand="0" w:evenVBand="1" w:oddHBand="0" w:evenHBand="0" w:firstRowFirstColumn="0" w:firstRowLastColumn="0" w:lastRowFirstColumn="0" w:lastRowLastColumn="0"/>
            <w:tcW w:w="1080" w:type="dxa"/>
          </w:tcPr>
          <w:p w14:paraId="3B126639" w14:textId="77777777" w:rsidR="00994304" w:rsidRPr="003F29FF" w:rsidRDefault="00994304" w:rsidP="00582950">
            <w:pPr>
              <w:pStyle w:val="Tabletextright"/>
            </w:pPr>
            <w:r w:rsidRPr="00AE101D">
              <w:t>(51 014)</w:t>
            </w:r>
          </w:p>
        </w:tc>
      </w:tr>
      <w:tr w:rsidR="00994304" w:rsidRPr="003F29FF" w14:paraId="3C799FE7"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2CA23783" w14:textId="77777777" w:rsidR="00994304" w:rsidRPr="003F29FF" w:rsidRDefault="00994304" w:rsidP="00582950">
            <w:pPr>
              <w:pStyle w:val="Tabletextbold"/>
            </w:pPr>
            <w:r w:rsidRPr="00AE101D">
              <w:t>Total 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66385EAD" w14:textId="77777777" w:rsidR="00994304" w:rsidRPr="003F29FF" w:rsidRDefault="00994304" w:rsidP="00582950">
            <w:pPr>
              <w:pStyle w:val="Tabletextrightbold"/>
            </w:pPr>
            <w:r w:rsidRPr="00AE101D">
              <w:t>19 260</w:t>
            </w:r>
          </w:p>
        </w:tc>
        <w:tc>
          <w:tcPr>
            <w:cnfStyle w:val="000001000000" w:firstRow="0" w:lastRow="0" w:firstColumn="0" w:lastColumn="0" w:oddVBand="0" w:evenVBand="1" w:oddHBand="0" w:evenHBand="0" w:firstRowFirstColumn="0" w:firstRowLastColumn="0" w:lastRowFirstColumn="0" w:lastRowLastColumn="0"/>
            <w:tcW w:w="1080" w:type="dxa"/>
          </w:tcPr>
          <w:p w14:paraId="1B94F4A2" w14:textId="77777777" w:rsidR="00994304" w:rsidRPr="003F29FF" w:rsidRDefault="00994304" w:rsidP="00582950">
            <w:pPr>
              <w:pStyle w:val="Tabletextrightbold"/>
            </w:pPr>
            <w:r w:rsidRPr="00AE101D">
              <w:t>9 634</w:t>
            </w:r>
          </w:p>
        </w:tc>
      </w:tr>
      <w:tr w:rsidR="00994304" w:rsidRPr="003F29FF" w14:paraId="4E040819"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20F82B79"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6BA89087"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3CBD8780" w14:textId="77777777" w:rsidR="00994304" w:rsidRPr="003F29FF" w:rsidRDefault="00994304" w:rsidP="00582950">
            <w:pPr>
              <w:pStyle w:val="Tabletextright"/>
            </w:pPr>
          </w:p>
        </w:tc>
      </w:tr>
      <w:tr w:rsidR="00994304" w:rsidRPr="003F29FF" w14:paraId="5191E860"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0BB795AE" w14:textId="77777777" w:rsidR="00994304" w:rsidRPr="003F29FF" w:rsidRDefault="00994304" w:rsidP="00582950">
            <w:pPr>
              <w:pStyle w:val="Tabletext"/>
            </w:pPr>
            <w:r w:rsidRPr="00AE101D">
              <w:t>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14:paraId="1CF5EB96" w14:textId="77777777" w:rsidR="00994304" w:rsidRPr="003F29FF" w:rsidRDefault="00994304" w:rsidP="00582950">
            <w:pPr>
              <w:pStyle w:val="Tabletextright"/>
            </w:pPr>
            <w:r w:rsidRPr="00AE101D">
              <w:t>17 506</w:t>
            </w:r>
          </w:p>
        </w:tc>
        <w:tc>
          <w:tcPr>
            <w:cnfStyle w:val="000001000000" w:firstRow="0" w:lastRow="0" w:firstColumn="0" w:lastColumn="0" w:oddVBand="0" w:evenVBand="1" w:oddHBand="0" w:evenHBand="0" w:firstRowFirstColumn="0" w:firstRowLastColumn="0" w:lastRowFirstColumn="0" w:lastRowLastColumn="0"/>
            <w:tcW w:w="1080" w:type="dxa"/>
          </w:tcPr>
          <w:p w14:paraId="215B95E3" w14:textId="77777777" w:rsidR="00994304" w:rsidRPr="003F29FF" w:rsidRDefault="00994304" w:rsidP="00582950">
            <w:pPr>
              <w:pStyle w:val="Tabletextright"/>
            </w:pPr>
            <w:r w:rsidRPr="00AE101D">
              <w:t>14 556</w:t>
            </w:r>
          </w:p>
        </w:tc>
      </w:tr>
      <w:tr w:rsidR="00994304" w:rsidRPr="003F29FF" w14:paraId="6ABCB076"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658C8C94"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5BFA0492"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18E4A14" w14:textId="77777777" w:rsidR="00994304" w:rsidRPr="003F29FF" w:rsidRDefault="00994304" w:rsidP="00582950">
            <w:pPr>
              <w:pStyle w:val="Tabletextright"/>
            </w:pPr>
          </w:p>
        </w:tc>
      </w:tr>
      <w:tr w:rsidR="00994304" w:rsidRPr="003F29FF" w14:paraId="7F59767D"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63CA9ED8" w14:textId="77777777" w:rsidR="00994304" w:rsidRPr="003F29FF" w:rsidRDefault="00994304" w:rsidP="00582950">
            <w:pPr>
              <w:pStyle w:val="Tabletextbold"/>
            </w:pPr>
            <w:r w:rsidRPr="00AE101D">
              <w:t>Total intangible assets</w:t>
            </w:r>
          </w:p>
        </w:tc>
        <w:tc>
          <w:tcPr>
            <w:cnfStyle w:val="000010000000" w:firstRow="0" w:lastRow="0" w:firstColumn="0" w:lastColumn="0" w:oddVBand="1" w:evenVBand="0" w:oddHBand="0" w:evenHBand="0" w:firstRowFirstColumn="0" w:firstRowLastColumn="0" w:lastRowFirstColumn="0" w:lastRowLastColumn="0"/>
            <w:tcW w:w="1080" w:type="dxa"/>
          </w:tcPr>
          <w:p w14:paraId="6F3CA799" w14:textId="77777777" w:rsidR="00994304" w:rsidRPr="003F29FF" w:rsidRDefault="00994304" w:rsidP="00582950">
            <w:pPr>
              <w:pStyle w:val="Tabletextrightbold"/>
            </w:pPr>
            <w:r w:rsidRPr="00AE101D">
              <w:t>36 766</w:t>
            </w:r>
          </w:p>
        </w:tc>
        <w:tc>
          <w:tcPr>
            <w:cnfStyle w:val="000001000000" w:firstRow="0" w:lastRow="0" w:firstColumn="0" w:lastColumn="0" w:oddVBand="0" w:evenVBand="1" w:oddHBand="0" w:evenHBand="0" w:firstRowFirstColumn="0" w:firstRowLastColumn="0" w:lastRowFirstColumn="0" w:lastRowLastColumn="0"/>
            <w:tcW w:w="1080" w:type="dxa"/>
          </w:tcPr>
          <w:p w14:paraId="04F67E57" w14:textId="77777777" w:rsidR="00994304" w:rsidRPr="003F29FF" w:rsidRDefault="00994304" w:rsidP="00582950">
            <w:pPr>
              <w:pStyle w:val="Tabletextrightbold"/>
            </w:pPr>
            <w:r w:rsidRPr="00AE101D">
              <w:t>24 190</w:t>
            </w:r>
          </w:p>
        </w:tc>
      </w:tr>
      <w:tr w:rsidR="00994304" w:rsidRPr="003F29FF" w14:paraId="044543A3" w14:textId="77777777" w:rsidTr="00582950">
        <w:trPr>
          <w:trHeight w:hRule="exact" w:val="58"/>
        </w:trPr>
        <w:tc>
          <w:tcPr>
            <w:cnfStyle w:val="001000000000" w:firstRow="0" w:lastRow="0" w:firstColumn="1" w:lastColumn="0" w:oddVBand="0" w:evenVBand="0" w:oddHBand="0" w:evenHBand="0" w:firstRowFirstColumn="0" w:firstRowLastColumn="0" w:lastRowFirstColumn="0" w:lastRowLastColumn="0"/>
            <w:tcW w:w="5040" w:type="dxa"/>
          </w:tcPr>
          <w:p w14:paraId="2623A408"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40587BE2"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1D9550B0" w14:textId="77777777" w:rsidR="00994304" w:rsidRPr="003F29FF" w:rsidRDefault="00994304" w:rsidP="00582950">
            <w:pPr>
              <w:pStyle w:val="Tabletextright"/>
            </w:pPr>
          </w:p>
        </w:tc>
      </w:tr>
      <w:tr w:rsidR="00994304" w:rsidRPr="003F29FF" w14:paraId="22727EDA" w14:textId="77777777" w:rsidTr="00582950">
        <w:tc>
          <w:tcPr>
            <w:cnfStyle w:val="001000000000" w:firstRow="0" w:lastRow="0" w:firstColumn="1" w:lastColumn="0" w:oddVBand="0" w:evenVBand="0" w:oddHBand="0" w:evenHBand="0" w:firstRowFirstColumn="0" w:firstRowLastColumn="0" w:lastRowFirstColumn="0" w:lastRowLastColumn="0"/>
            <w:tcW w:w="5040" w:type="dxa"/>
            <w:vAlign w:val="bottom"/>
          </w:tcPr>
          <w:p w14:paraId="70407391" w14:textId="77777777" w:rsidR="00994304" w:rsidRPr="003F29FF" w:rsidRDefault="00994304" w:rsidP="00582950">
            <w:pPr>
              <w:pStyle w:val="Tabletext"/>
            </w:pPr>
            <w:r w:rsidRPr="003F29FF">
              <w:rPr>
                <w:b/>
                <w:bCs/>
              </w:rPr>
              <w:t>Reconciliations of carrying amounts</w:t>
            </w:r>
          </w:p>
        </w:tc>
        <w:tc>
          <w:tcPr>
            <w:cnfStyle w:val="000010000000" w:firstRow="0" w:lastRow="0" w:firstColumn="0" w:lastColumn="0" w:oddVBand="1" w:evenVBand="0" w:oddHBand="0" w:evenHBand="0" w:firstRowFirstColumn="0" w:firstRowLastColumn="0" w:lastRowFirstColumn="0" w:lastRowLastColumn="0"/>
            <w:tcW w:w="1080" w:type="dxa"/>
          </w:tcPr>
          <w:p w14:paraId="739E7A15"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1BE73F0" w14:textId="77777777" w:rsidR="00994304" w:rsidRPr="003F29FF" w:rsidRDefault="00994304" w:rsidP="00582950">
            <w:pPr>
              <w:pStyle w:val="Tabletextright"/>
            </w:pPr>
          </w:p>
        </w:tc>
      </w:tr>
      <w:tr w:rsidR="00994304" w:rsidRPr="003F29FF" w14:paraId="5452916E" w14:textId="77777777" w:rsidTr="00582950">
        <w:trPr>
          <w:trHeight w:hRule="exact" w:val="58"/>
        </w:trPr>
        <w:tc>
          <w:tcPr>
            <w:cnfStyle w:val="001000000000" w:firstRow="0" w:lastRow="0" w:firstColumn="1" w:lastColumn="0" w:oddVBand="0" w:evenVBand="0" w:oddHBand="0" w:evenHBand="0" w:firstRowFirstColumn="0" w:firstRowLastColumn="0" w:lastRowFirstColumn="0" w:lastRowLastColumn="0"/>
            <w:tcW w:w="5040" w:type="dxa"/>
            <w:vAlign w:val="bottom"/>
          </w:tcPr>
          <w:p w14:paraId="1D7941AC"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4FD91A1B"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56CB679B" w14:textId="77777777" w:rsidR="00994304" w:rsidRPr="003F29FF" w:rsidRDefault="00994304" w:rsidP="00582950">
            <w:pPr>
              <w:pStyle w:val="Tabletextright"/>
            </w:pPr>
          </w:p>
        </w:tc>
      </w:tr>
      <w:tr w:rsidR="00994304" w:rsidRPr="003F29FF" w14:paraId="01E68CA2"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7EA206EB" w14:textId="77777777" w:rsidR="00994304" w:rsidRPr="003F29FF" w:rsidRDefault="00994304" w:rsidP="00582950">
            <w:pPr>
              <w:pStyle w:val="Tabletextbold"/>
            </w:pPr>
            <w:r w:rsidRPr="009F3C75">
              <w:t>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28F05D09"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82DD8E5" w14:textId="77777777" w:rsidR="00994304" w:rsidRPr="003F29FF" w:rsidRDefault="00994304" w:rsidP="00582950">
            <w:pPr>
              <w:pStyle w:val="Tabletextright"/>
            </w:pPr>
          </w:p>
        </w:tc>
      </w:tr>
      <w:tr w:rsidR="00994304" w:rsidRPr="003F29FF" w14:paraId="63CE3138"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04ADC240" w14:textId="77777777" w:rsidR="00994304" w:rsidRPr="003F29FF" w:rsidRDefault="00994304" w:rsidP="00582950">
            <w:pPr>
              <w:pStyle w:val="Tabletext"/>
            </w:pPr>
            <w:r w:rsidRPr="00493D85">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tcPr>
          <w:p w14:paraId="1901C8DA" w14:textId="77777777" w:rsidR="00994304" w:rsidRPr="003F29FF" w:rsidRDefault="00994304" w:rsidP="00582950">
            <w:pPr>
              <w:pStyle w:val="Tabletextright"/>
            </w:pPr>
            <w:r w:rsidRPr="00493D85">
              <w:t>9 634</w:t>
            </w:r>
          </w:p>
        </w:tc>
        <w:tc>
          <w:tcPr>
            <w:cnfStyle w:val="000001000000" w:firstRow="0" w:lastRow="0" w:firstColumn="0" w:lastColumn="0" w:oddVBand="0" w:evenVBand="1" w:oddHBand="0" w:evenHBand="0" w:firstRowFirstColumn="0" w:firstRowLastColumn="0" w:lastRowFirstColumn="0" w:lastRowLastColumn="0"/>
            <w:tcW w:w="1080" w:type="dxa"/>
          </w:tcPr>
          <w:p w14:paraId="7483151F" w14:textId="77777777" w:rsidR="00994304" w:rsidRPr="003F29FF" w:rsidRDefault="00994304" w:rsidP="00582950">
            <w:pPr>
              <w:pStyle w:val="Tabletextright"/>
            </w:pPr>
            <w:r w:rsidRPr="00493D85">
              <w:t>9 151</w:t>
            </w:r>
          </w:p>
        </w:tc>
      </w:tr>
      <w:tr w:rsidR="00994304" w:rsidRPr="003F29FF" w14:paraId="36FD5DD8"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7843299A" w14:textId="77777777" w:rsidR="00994304" w:rsidRPr="003F29FF" w:rsidRDefault="00994304" w:rsidP="00582950">
            <w:pPr>
              <w:pStyle w:val="Tabletext"/>
            </w:pPr>
            <w:r w:rsidRPr="00493D85">
              <w:t>Disposals</w:t>
            </w:r>
          </w:p>
        </w:tc>
        <w:tc>
          <w:tcPr>
            <w:cnfStyle w:val="000010000000" w:firstRow="0" w:lastRow="0" w:firstColumn="0" w:lastColumn="0" w:oddVBand="1" w:evenVBand="0" w:oddHBand="0" w:evenHBand="0" w:firstRowFirstColumn="0" w:firstRowLastColumn="0" w:lastRowFirstColumn="0" w:lastRowLastColumn="0"/>
            <w:tcW w:w="1080" w:type="dxa"/>
          </w:tcPr>
          <w:p w14:paraId="439FE73D" w14:textId="77777777" w:rsidR="00994304" w:rsidRPr="003F29FF" w:rsidRDefault="00994304" w:rsidP="00582950">
            <w:pPr>
              <w:pStyle w:val="Tabletextright"/>
            </w:pPr>
            <w:r w:rsidRPr="00493D85">
              <w:t>–</w:t>
            </w:r>
          </w:p>
        </w:tc>
        <w:tc>
          <w:tcPr>
            <w:cnfStyle w:val="000001000000" w:firstRow="0" w:lastRow="0" w:firstColumn="0" w:lastColumn="0" w:oddVBand="0" w:evenVBand="1" w:oddHBand="0" w:evenHBand="0" w:firstRowFirstColumn="0" w:firstRowLastColumn="0" w:lastRowFirstColumn="0" w:lastRowLastColumn="0"/>
            <w:tcW w:w="1080" w:type="dxa"/>
          </w:tcPr>
          <w:p w14:paraId="6876F762" w14:textId="77777777" w:rsidR="00994304" w:rsidRPr="003F29FF" w:rsidRDefault="00994304" w:rsidP="00582950">
            <w:pPr>
              <w:pStyle w:val="Tabletextright"/>
            </w:pPr>
            <w:r w:rsidRPr="00493D85">
              <w:t>(86)</w:t>
            </w:r>
          </w:p>
        </w:tc>
      </w:tr>
      <w:tr w:rsidR="00994304" w:rsidRPr="003F29FF" w14:paraId="113FD80B"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3105E8E2" w14:textId="77777777" w:rsidR="00994304" w:rsidRPr="003F29FF" w:rsidRDefault="00994304" w:rsidP="00582950">
            <w:pPr>
              <w:pStyle w:val="Tabletext"/>
            </w:pPr>
            <w:r w:rsidRPr="00493D85">
              <w:t>Transfers from 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14:paraId="4AC3EF88" w14:textId="77777777" w:rsidR="00994304" w:rsidRPr="003F29FF" w:rsidRDefault="00994304" w:rsidP="00582950">
            <w:pPr>
              <w:pStyle w:val="Tabletextright"/>
            </w:pPr>
            <w:r w:rsidRPr="00493D85">
              <w:t>14 404</w:t>
            </w:r>
          </w:p>
        </w:tc>
        <w:tc>
          <w:tcPr>
            <w:cnfStyle w:val="000001000000" w:firstRow="0" w:lastRow="0" w:firstColumn="0" w:lastColumn="0" w:oddVBand="0" w:evenVBand="1" w:oddHBand="0" w:evenHBand="0" w:firstRowFirstColumn="0" w:firstRowLastColumn="0" w:lastRowFirstColumn="0" w:lastRowLastColumn="0"/>
            <w:tcW w:w="1080" w:type="dxa"/>
          </w:tcPr>
          <w:p w14:paraId="59C90E8B" w14:textId="77777777" w:rsidR="00994304" w:rsidRPr="003F29FF" w:rsidRDefault="00994304" w:rsidP="00582950">
            <w:pPr>
              <w:pStyle w:val="Tabletextright"/>
            </w:pPr>
            <w:r w:rsidRPr="00493D85">
              <w:t>4 110</w:t>
            </w:r>
          </w:p>
        </w:tc>
      </w:tr>
      <w:tr w:rsidR="00994304" w:rsidRPr="003F29FF" w14:paraId="725F74F4"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594FE6E6" w14:textId="77777777" w:rsidR="00994304" w:rsidRPr="00B74F0A" w:rsidRDefault="00994304" w:rsidP="00582950">
            <w:pPr>
              <w:pStyle w:val="Tabletext"/>
            </w:pPr>
            <w:r w:rsidRPr="00493D85">
              <w:t xml:space="preserve">Machinery of government transfer out </w:t>
            </w:r>
          </w:p>
        </w:tc>
        <w:tc>
          <w:tcPr>
            <w:cnfStyle w:val="000010000000" w:firstRow="0" w:lastRow="0" w:firstColumn="0" w:lastColumn="0" w:oddVBand="1" w:evenVBand="0" w:oddHBand="0" w:evenHBand="0" w:firstRowFirstColumn="0" w:firstRowLastColumn="0" w:lastRowFirstColumn="0" w:lastRowLastColumn="0"/>
            <w:tcW w:w="1080" w:type="dxa"/>
          </w:tcPr>
          <w:p w14:paraId="6959FBA4" w14:textId="77777777" w:rsidR="00994304" w:rsidRPr="00571AB3" w:rsidRDefault="00994304" w:rsidP="00582950">
            <w:pPr>
              <w:pStyle w:val="Tabletextright"/>
            </w:pPr>
            <w:r w:rsidRPr="00493D85">
              <w:t>(337)</w:t>
            </w:r>
          </w:p>
        </w:tc>
        <w:tc>
          <w:tcPr>
            <w:cnfStyle w:val="000001000000" w:firstRow="0" w:lastRow="0" w:firstColumn="0" w:lastColumn="0" w:oddVBand="0" w:evenVBand="1" w:oddHBand="0" w:evenHBand="0" w:firstRowFirstColumn="0" w:firstRowLastColumn="0" w:lastRowFirstColumn="0" w:lastRowLastColumn="0"/>
            <w:tcW w:w="1080" w:type="dxa"/>
          </w:tcPr>
          <w:p w14:paraId="3C17A69C" w14:textId="77777777" w:rsidR="00994304" w:rsidRPr="00224A81" w:rsidRDefault="00994304" w:rsidP="00582950">
            <w:pPr>
              <w:pStyle w:val="Tabletextright"/>
            </w:pPr>
            <w:r w:rsidRPr="00493D85">
              <w:t>–</w:t>
            </w:r>
          </w:p>
        </w:tc>
      </w:tr>
      <w:tr w:rsidR="00994304" w:rsidRPr="003F29FF" w14:paraId="366A4D3B"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53169D04" w14:textId="77777777" w:rsidR="00994304" w:rsidRPr="009F3C75" w:rsidRDefault="00994304" w:rsidP="00582950">
            <w:pPr>
              <w:pStyle w:val="Tabletext"/>
            </w:pPr>
            <w:r w:rsidRPr="00493D85">
              <w:t>Amortisation expense (note 5.1.1)</w:t>
            </w:r>
          </w:p>
        </w:tc>
        <w:tc>
          <w:tcPr>
            <w:cnfStyle w:val="000010000000" w:firstRow="0" w:lastRow="0" w:firstColumn="0" w:lastColumn="0" w:oddVBand="1" w:evenVBand="0" w:oddHBand="0" w:evenHBand="0" w:firstRowFirstColumn="0" w:firstRowLastColumn="0" w:lastRowFirstColumn="0" w:lastRowLastColumn="0"/>
            <w:tcW w:w="1080" w:type="dxa"/>
          </w:tcPr>
          <w:p w14:paraId="25927D58" w14:textId="77777777" w:rsidR="00994304" w:rsidRPr="009F3C75" w:rsidRDefault="00994304" w:rsidP="00582950">
            <w:pPr>
              <w:pStyle w:val="Tabletextright"/>
            </w:pPr>
            <w:r w:rsidRPr="00493D85">
              <w:t>(4 441)</w:t>
            </w:r>
          </w:p>
        </w:tc>
        <w:tc>
          <w:tcPr>
            <w:cnfStyle w:val="000001000000" w:firstRow="0" w:lastRow="0" w:firstColumn="0" w:lastColumn="0" w:oddVBand="0" w:evenVBand="1" w:oddHBand="0" w:evenHBand="0" w:firstRowFirstColumn="0" w:firstRowLastColumn="0" w:lastRowFirstColumn="0" w:lastRowLastColumn="0"/>
            <w:tcW w:w="1080" w:type="dxa"/>
          </w:tcPr>
          <w:p w14:paraId="7FDF591B" w14:textId="77777777" w:rsidR="00994304" w:rsidRPr="009F3C75" w:rsidRDefault="00994304" w:rsidP="00582950">
            <w:pPr>
              <w:pStyle w:val="Tabletextright"/>
            </w:pPr>
            <w:r w:rsidRPr="00493D85">
              <w:t>(3 541)</w:t>
            </w:r>
          </w:p>
        </w:tc>
      </w:tr>
      <w:tr w:rsidR="00994304" w:rsidRPr="003F29FF" w14:paraId="7183EDEF"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2721A3FB" w14:textId="77777777" w:rsidR="00994304" w:rsidRPr="003F29FF" w:rsidRDefault="00994304" w:rsidP="00582950">
            <w:pPr>
              <w:pStyle w:val="Tabletextbold"/>
            </w:pPr>
            <w:r w:rsidRPr="00493D85">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tcPr>
          <w:p w14:paraId="509C9BF7" w14:textId="77777777" w:rsidR="00994304" w:rsidRPr="003F29FF" w:rsidRDefault="00994304" w:rsidP="00582950">
            <w:pPr>
              <w:pStyle w:val="Tabletextrightbold"/>
            </w:pPr>
            <w:r w:rsidRPr="00493D85">
              <w:t>19 260</w:t>
            </w:r>
          </w:p>
        </w:tc>
        <w:tc>
          <w:tcPr>
            <w:cnfStyle w:val="000001000000" w:firstRow="0" w:lastRow="0" w:firstColumn="0" w:lastColumn="0" w:oddVBand="0" w:evenVBand="1" w:oddHBand="0" w:evenHBand="0" w:firstRowFirstColumn="0" w:firstRowLastColumn="0" w:lastRowFirstColumn="0" w:lastRowLastColumn="0"/>
            <w:tcW w:w="1080" w:type="dxa"/>
          </w:tcPr>
          <w:p w14:paraId="23182D05" w14:textId="77777777" w:rsidR="00994304" w:rsidRPr="003F29FF" w:rsidRDefault="00994304" w:rsidP="00582950">
            <w:pPr>
              <w:pStyle w:val="Tabletextrightbold"/>
            </w:pPr>
            <w:r w:rsidRPr="00493D85">
              <w:t>9 634</w:t>
            </w:r>
          </w:p>
        </w:tc>
      </w:tr>
      <w:tr w:rsidR="00994304" w:rsidRPr="003F29FF" w14:paraId="19634B5F" w14:textId="77777777" w:rsidTr="00582950">
        <w:trPr>
          <w:trHeight w:hRule="exact" w:val="58"/>
        </w:trPr>
        <w:tc>
          <w:tcPr>
            <w:cnfStyle w:val="001000000000" w:firstRow="0" w:lastRow="0" w:firstColumn="1" w:lastColumn="0" w:oddVBand="0" w:evenVBand="0" w:oddHBand="0" w:evenHBand="0" w:firstRowFirstColumn="0" w:firstRowLastColumn="0" w:lastRowFirstColumn="0" w:lastRowLastColumn="0"/>
            <w:tcW w:w="5040" w:type="dxa"/>
          </w:tcPr>
          <w:p w14:paraId="6D4BD0D9"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10980BBF"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34075C0E" w14:textId="77777777" w:rsidR="00994304" w:rsidRPr="003F29FF" w:rsidRDefault="00994304" w:rsidP="00582950">
            <w:pPr>
              <w:pStyle w:val="Tabletextright"/>
            </w:pPr>
          </w:p>
        </w:tc>
      </w:tr>
      <w:tr w:rsidR="00994304" w:rsidRPr="003F29FF" w14:paraId="1FCA95E1"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114F3D87" w14:textId="77777777" w:rsidR="00994304" w:rsidRPr="003F29FF" w:rsidRDefault="00994304" w:rsidP="00582950">
            <w:pPr>
              <w:pStyle w:val="Tabletextbold"/>
            </w:pPr>
            <w:r w:rsidRPr="009F3C75">
              <w:t>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14:paraId="27F8187F"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73D0794E" w14:textId="77777777" w:rsidR="00994304" w:rsidRPr="003F29FF" w:rsidRDefault="00994304" w:rsidP="00582950">
            <w:pPr>
              <w:pStyle w:val="Tabletextright"/>
            </w:pPr>
          </w:p>
        </w:tc>
      </w:tr>
      <w:tr w:rsidR="00994304" w:rsidRPr="003F29FF" w14:paraId="20E8C6A6"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39E4ABFC" w14:textId="77777777" w:rsidR="00994304" w:rsidRPr="003F29FF" w:rsidRDefault="00994304" w:rsidP="00582950">
            <w:pPr>
              <w:pStyle w:val="Tabletext"/>
            </w:pPr>
            <w:r w:rsidRPr="000C57FC">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tcPr>
          <w:p w14:paraId="14A6B4D2" w14:textId="77777777" w:rsidR="00994304" w:rsidRPr="003F29FF" w:rsidRDefault="00994304" w:rsidP="00582950">
            <w:pPr>
              <w:pStyle w:val="Tabletextright"/>
            </w:pPr>
            <w:r w:rsidRPr="000C57FC">
              <w:t>14 556</w:t>
            </w:r>
          </w:p>
        </w:tc>
        <w:tc>
          <w:tcPr>
            <w:cnfStyle w:val="000001000000" w:firstRow="0" w:lastRow="0" w:firstColumn="0" w:lastColumn="0" w:oddVBand="0" w:evenVBand="1" w:oddHBand="0" w:evenHBand="0" w:firstRowFirstColumn="0" w:firstRowLastColumn="0" w:lastRowFirstColumn="0" w:lastRowLastColumn="0"/>
            <w:tcW w:w="1080" w:type="dxa"/>
          </w:tcPr>
          <w:p w14:paraId="5A73A0B3" w14:textId="77777777" w:rsidR="00994304" w:rsidRPr="003F29FF" w:rsidRDefault="00994304" w:rsidP="00582950">
            <w:pPr>
              <w:pStyle w:val="Tabletextright"/>
            </w:pPr>
            <w:r w:rsidRPr="000C57FC">
              <w:t>4 774</w:t>
            </w:r>
          </w:p>
        </w:tc>
      </w:tr>
      <w:tr w:rsidR="00994304" w:rsidRPr="003F29FF" w14:paraId="5D6B0E63"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1D199D0F" w14:textId="77777777" w:rsidR="00994304" w:rsidRPr="003F29FF" w:rsidRDefault="00994304" w:rsidP="00582950">
            <w:pPr>
              <w:pStyle w:val="Tabletext"/>
            </w:pPr>
            <w:r w:rsidRPr="000C57FC">
              <w:t>Additions</w:t>
            </w:r>
          </w:p>
        </w:tc>
        <w:tc>
          <w:tcPr>
            <w:cnfStyle w:val="000010000000" w:firstRow="0" w:lastRow="0" w:firstColumn="0" w:lastColumn="0" w:oddVBand="1" w:evenVBand="0" w:oddHBand="0" w:evenHBand="0" w:firstRowFirstColumn="0" w:firstRowLastColumn="0" w:lastRowFirstColumn="0" w:lastRowLastColumn="0"/>
            <w:tcW w:w="1080" w:type="dxa"/>
          </w:tcPr>
          <w:p w14:paraId="7AAAF840" w14:textId="77777777" w:rsidR="00994304" w:rsidRPr="003F29FF" w:rsidRDefault="00994304" w:rsidP="00582950">
            <w:pPr>
              <w:pStyle w:val="Tabletextright"/>
            </w:pPr>
            <w:r w:rsidRPr="000C57FC">
              <w:t>17 354</w:t>
            </w:r>
          </w:p>
        </w:tc>
        <w:tc>
          <w:tcPr>
            <w:cnfStyle w:val="000001000000" w:firstRow="0" w:lastRow="0" w:firstColumn="0" w:lastColumn="0" w:oddVBand="0" w:evenVBand="1" w:oddHBand="0" w:evenHBand="0" w:firstRowFirstColumn="0" w:firstRowLastColumn="0" w:lastRowFirstColumn="0" w:lastRowLastColumn="0"/>
            <w:tcW w:w="1080" w:type="dxa"/>
          </w:tcPr>
          <w:p w14:paraId="0C02AB1C" w14:textId="77777777" w:rsidR="00994304" w:rsidRPr="003F29FF" w:rsidRDefault="00994304" w:rsidP="00582950">
            <w:pPr>
              <w:pStyle w:val="Tabletextright"/>
            </w:pPr>
            <w:r w:rsidRPr="000C57FC">
              <w:t>13 892</w:t>
            </w:r>
          </w:p>
        </w:tc>
      </w:tr>
      <w:tr w:rsidR="00994304" w:rsidRPr="003F29FF" w14:paraId="49022210"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6F13D529" w14:textId="77777777" w:rsidR="00994304" w:rsidRPr="003F29FF" w:rsidRDefault="00994304" w:rsidP="00582950">
            <w:pPr>
              <w:pStyle w:val="Tabletext"/>
            </w:pPr>
            <w:r w:rsidRPr="000C57FC">
              <w:t>Transfers to 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66E586FE" w14:textId="77777777" w:rsidR="00994304" w:rsidRPr="003F29FF" w:rsidRDefault="00994304" w:rsidP="00582950">
            <w:pPr>
              <w:pStyle w:val="Tabletextright"/>
            </w:pPr>
            <w:r w:rsidRPr="000C57FC">
              <w:t>(14 404)</w:t>
            </w:r>
          </w:p>
        </w:tc>
        <w:tc>
          <w:tcPr>
            <w:cnfStyle w:val="000001000000" w:firstRow="0" w:lastRow="0" w:firstColumn="0" w:lastColumn="0" w:oddVBand="0" w:evenVBand="1" w:oddHBand="0" w:evenHBand="0" w:firstRowFirstColumn="0" w:firstRowLastColumn="0" w:lastRowFirstColumn="0" w:lastRowLastColumn="0"/>
            <w:tcW w:w="1080" w:type="dxa"/>
          </w:tcPr>
          <w:p w14:paraId="0E78BD48" w14:textId="77777777" w:rsidR="00994304" w:rsidRPr="003F29FF" w:rsidRDefault="00994304" w:rsidP="00582950">
            <w:pPr>
              <w:pStyle w:val="Tabletextright"/>
            </w:pPr>
            <w:r w:rsidRPr="000C57FC">
              <w:t>(4 110)</w:t>
            </w:r>
          </w:p>
        </w:tc>
      </w:tr>
      <w:tr w:rsidR="00994304" w:rsidRPr="003F29FF" w14:paraId="598DB585"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71E18E69" w14:textId="77777777" w:rsidR="00994304" w:rsidRPr="003F29FF" w:rsidRDefault="00994304" w:rsidP="00582950">
            <w:pPr>
              <w:pStyle w:val="Tabletextbold"/>
            </w:pPr>
            <w:r w:rsidRPr="000C57FC">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tcPr>
          <w:p w14:paraId="752140BC" w14:textId="77777777" w:rsidR="00994304" w:rsidRPr="003F29FF" w:rsidRDefault="00994304" w:rsidP="00582950">
            <w:pPr>
              <w:pStyle w:val="Tabletextrightbold"/>
            </w:pPr>
            <w:r w:rsidRPr="000C57FC">
              <w:t>17 506</w:t>
            </w:r>
          </w:p>
        </w:tc>
        <w:tc>
          <w:tcPr>
            <w:cnfStyle w:val="000001000000" w:firstRow="0" w:lastRow="0" w:firstColumn="0" w:lastColumn="0" w:oddVBand="0" w:evenVBand="1" w:oddHBand="0" w:evenHBand="0" w:firstRowFirstColumn="0" w:firstRowLastColumn="0" w:lastRowFirstColumn="0" w:lastRowLastColumn="0"/>
            <w:tcW w:w="1080" w:type="dxa"/>
          </w:tcPr>
          <w:p w14:paraId="17BD7066" w14:textId="77777777" w:rsidR="00994304" w:rsidRPr="003F29FF" w:rsidRDefault="00994304" w:rsidP="00582950">
            <w:pPr>
              <w:pStyle w:val="Tabletextrightbold"/>
            </w:pPr>
            <w:r w:rsidRPr="000C57FC">
              <w:t>14 556</w:t>
            </w:r>
          </w:p>
        </w:tc>
      </w:tr>
    </w:tbl>
    <w:p w14:paraId="2C799F8F" w14:textId="77777777" w:rsidR="00994304" w:rsidRPr="003F29FF" w:rsidRDefault="00994304" w:rsidP="00994304"/>
    <w:p w14:paraId="50EB0E89" w14:textId="77777777" w:rsidR="00994304" w:rsidRPr="003F29FF" w:rsidRDefault="00994304" w:rsidP="00994304">
      <w:pPr>
        <w:sectPr w:rsidR="00994304" w:rsidRPr="003F29FF" w:rsidSect="00582950">
          <w:headerReference w:type="even" r:id="rId120"/>
          <w:headerReference w:type="default" r:id="rId121"/>
          <w:footerReference w:type="even" r:id="rId122"/>
          <w:footerReference w:type="default" r:id="rId123"/>
          <w:pgSz w:w="11909" w:h="16834" w:code="9"/>
          <w:pgMar w:top="1728" w:right="1152" w:bottom="1152" w:left="1152" w:header="720" w:footer="288" w:gutter="0"/>
          <w:cols w:space="569"/>
          <w:noEndnote/>
        </w:sectPr>
      </w:pPr>
    </w:p>
    <w:p w14:paraId="64997296" w14:textId="77777777" w:rsidR="00994304" w:rsidRPr="003F29FF" w:rsidRDefault="00994304" w:rsidP="00994304">
      <w:pPr>
        <w:pStyle w:val="Heading3"/>
      </w:pPr>
      <w:r w:rsidRPr="003F29FF">
        <w:t xml:space="preserve">Initial </w:t>
      </w:r>
      <w:r w:rsidRPr="00703C9F">
        <w:t>recognition</w:t>
      </w:r>
    </w:p>
    <w:p w14:paraId="6DCDD602" w14:textId="77777777" w:rsidR="00994304" w:rsidRDefault="00994304" w:rsidP="00994304">
      <w:pPr>
        <w:ind w:right="-58"/>
        <w:sectPr w:rsidR="00994304" w:rsidSect="00582950">
          <w:headerReference w:type="default" r:id="rId124"/>
          <w:footerReference w:type="default" r:id="rId125"/>
          <w:type w:val="continuous"/>
          <w:pgSz w:w="11909" w:h="16834" w:code="9"/>
          <w:pgMar w:top="1728" w:right="1152" w:bottom="1152" w:left="1152" w:header="720" w:footer="288" w:gutter="0"/>
          <w:cols w:space="569"/>
          <w:noEndnote/>
        </w:sectPr>
      </w:pPr>
    </w:p>
    <w:p w14:paraId="0C97EBB0" w14:textId="77777777" w:rsidR="00994304" w:rsidRDefault="00994304" w:rsidP="00994304">
      <w:pPr>
        <w:ind w:right="-238"/>
      </w:pPr>
      <w:r w:rsidRPr="000D2948">
        <w:t>Intangible assets represent identifiable non-monetary assets without physical substance. Purchased intangible assets are initially recognised at cost. Subsequently, purchased intangible assets with finite useful lives are carried at cost less accumulated amortisation and accumulated impairment losses. Amortisation begins when the asset is available for use, that is, when it is in the location and condition necessary for it to be capable of operating in the manner intended by management. The Department’s internally generated produced assets comprise capitalised software development. When the recognition criteria in AASB 138 Intangible Assets are met, internally generated intangible assets are recognised and measured at cost less accumulated amortisation and impairment. An internally generated intangible asset arising from development (or from the development phase of an internal project) is recognised if, and only if, all of the following are demonstrated:</w:t>
      </w:r>
    </w:p>
    <w:p w14:paraId="3B397436" w14:textId="77777777" w:rsidR="00994304" w:rsidRDefault="00994304" w:rsidP="00994304">
      <w:pPr>
        <w:pStyle w:val="Normalhanging"/>
        <w:spacing w:before="60" w:after="60"/>
      </w:pPr>
      <w:r>
        <w:t>(a)</w:t>
      </w:r>
      <w:r>
        <w:tab/>
        <w:t>the technical feasibility of completing the intangible asset so that it will be available for use or sale</w:t>
      </w:r>
    </w:p>
    <w:p w14:paraId="262C1B14" w14:textId="77777777" w:rsidR="00994304" w:rsidRDefault="00994304" w:rsidP="00994304">
      <w:pPr>
        <w:pStyle w:val="Normalhanging"/>
        <w:spacing w:before="60" w:after="60"/>
      </w:pPr>
      <w:r>
        <w:t>(b)</w:t>
      </w:r>
      <w:r>
        <w:tab/>
        <w:t>an intention to complete the intangible asset and use or sell it</w:t>
      </w:r>
    </w:p>
    <w:p w14:paraId="0517917B" w14:textId="77777777" w:rsidR="00994304" w:rsidRDefault="00994304" w:rsidP="00994304">
      <w:pPr>
        <w:pStyle w:val="Normalhanging"/>
        <w:spacing w:before="60" w:after="60"/>
      </w:pPr>
      <w:r>
        <w:t>(c)</w:t>
      </w:r>
      <w:r>
        <w:tab/>
        <w:t>the ability to use or sell the intangible asset</w:t>
      </w:r>
    </w:p>
    <w:p w14:paraId="7434CC89" w14:textId="77777777" w:rsidR="00994304" w:rsidRDefault="00994304" w:rsidP="00994304">
      <w:pPr>
        <w:pStyle w:val="Normalhanging"/>
        <w:spacing w:before="60" w:after="60"/>
      </w:pPr>
      <w:r>
        <w:t>(d)</w:t>
      </w:r>
      <w:r>
        <w:tab/>
        <w:t>the intangible asset will generate probable future economic benefits</w:t>
      </w:r>
    </w:p>
    <w:p w14:paraId="28978E18" w14:textId="77777777" w:rsidR="00994304" w:rsidRDefault="00994304" w:rsidP="00994304">
      <w:pPr>
        <w:pStyle w:val="Normalhanging"/>
        <w:spacing w:before="60" w:after="60"/>
      </w:pPr>
      <w:r>
        <w:t>(e)</w:t>
      </w:r>
      <w:r>
        <w:tab/>
        <w:t>the availability of adequate technical, financial and other resources to complete the development and to use or sell the intangible asset and</w:t>
      </w:r>
    </w:p>
    <w:p w14:paraId="5932FEF7" w14:textId="77777777" w:rsidR="00994304" w:rsidRDefault="00994304" w:rsidP="00994304">
      <w:pPr>
        <w:pStyle w:val="Normalhanging"/>
        <w:spacing w:before="60" w:after="60"/>
      </w:pPr>
      <w:r>
        <w:t>(f)</w:t>
      </w:r>
      <w:r>
        <w:tab/>
        <w:t>the ability to measure reliably the expenditure attributable to the intangible asset during its development.</w:t>
      </w:r>
    </w:p>
    <w:p w14:paraId="146C382E" w14:textId="77777777" w:rsidR="00994304" w:rsidRDefault="00994304" w:rsidP="00994304">
      <w:pPr>
        <w:pStyle w:val="Heading3"/>
      </w:pPr>
      <w:r>
        <w:t>Subsequent measurement</w:t>
      </w:r>
    </w:p>
    <w:p w14:paraId="16B3E626" w14:textId="77777777" w:rsidR="00994304" w:rsidRDefault="00994304" w:rsidP="00994304">
      <w:r w:rsidRPr="00C72F22">
        <w:t>Intangible assets with finite useful lives, are amortised as an expense from transactions on a straight- line basis over their useful lives. Costs incurred subsequent to initial acquisition are capitalised when it is expected that additional future economic benefits will flow to the Department. Purchased intangible assets include costs incurred in acquiring databases, software and licences that will contribute to future economic benefits.</w:t>
      </w:r>
    </w:p>
    <w:p w14:paraId="0E910471" w14:textId="77777777" w:rsidR="00994304" w:rsidRDefault="00994304" w:rsidP="00994304">
      <w:pPr>
        <w:pStyle w:val="Heading3"/>
      </w:pPr>
      <w:r w:rsidRPr="00F873C5">
        <w:t>Impairment</w:t>
      </w:r>
      <w:r>
        <w:t xml:space="preserve"> of intangible assets</w:t>
      </w:r>
    </w:p>
    <w:p w14:paraId="6C642536" w14:textId="77777777" w:rsidR="00994304" w:rsidRPr="003F29FF" w:rsidRDefault="00994304" w:rsidP="00994304">
      <w:r w:rsidRPr="00DE505F">
        <w:t>Intangible assets with finite useful lives are tested for impairment whenever an indication of impairment is identified. The policy in connection with testing for impairment is outlined in note 5.1.1</w:t>
      </w:r>
      <w:r w:rsidRPr="00225381">
        <w:t>.</w:t>
      </w:r>
      <w:bookmarkEnd w:id="122"/>
    </w:p>
    <w:p w14:paraId="58F4715E" w14:textId="77777777" w:rsidR="00994304" w:rsidRPr="003F29FF" w:rsidRDefault="00994304" w:rsidP="00994304">
      <w:pPr>
        <w:sectPr w:rsidR="00994304" w:rsidRPr="003F29FF" w:rsidSect="00582950">
          <w:headerReference w:type="default" r:id="rId126"/>
          <w:type w:val="continuous"/>
          <w:pgSz w:w="11909" w:h="16834" w:code="9"/>
          <w:pgMar w:top="1728" w:right="1152" w:bottom="1152" w:left="1152" w:header="720" w:footer="288" w:gutter="0"/>
          <w:cols w:num="2" w:space="569"/>
          <w:noEndnote/>
        </w:sectPr>
      </w:pPr>
    </w:p>
    <w:p w14:paraId="34ADFA97" w14:textId="77777777" w:rsidR="00994304" w:rsidRPr="003F29FF" w:rsidRDefault="00994304" w:rsidP="00994304">
      <w:pPr>
        <w:pStyle w:val="Heading1numbered"/>
      </w:pPr>
      <w:bookmarkStart w:id="130" w:name="_Toc147408898"/>
      <w:r w:rsidRPr="003F29FF">
        <w:t>Other assets and liabilities</w:t>
      </w:r>
      <w:bookmarkEnd w:id="130"/>
    </w:p>
    <w:p w14:paraId="11734BB9" w14:textId="77777777" w:rsidR="00994304" w:rsidRPr="003F29FF" w:rsidRDefault="00994304" w:rsidP="00994304">
      <w:pPr>
        <w:sectPr w:rsidR="00994304" w:rsidRPr="003F29FF" w:rsidSect="00415478">
          <w:headerReference w:type="even" r:id="rId127"/>
          <w:headerReference w:type="default" r:id="rId128"/>
          <w:pgSz w:w="11909" w:h="16834" w:code="9"/>
          <w:pgMar w:top="1728" w:right="1152" w:bottom="1152" w:left="1152" w:header="720" w:footer="288" w:gutter="0"/>
          <w:cols w:space="569"/>
          <w:noEndnote/>
          <w:titlePg/>
          <w:docGrid w:linePitch="231"/>
        </w:sectPr>
      </w:pPr>
    </w:p>
    <w:p w14:paraId="0F2CBC05" w14:textId="77777777" w:rsidR="00994304" w:rsidRPr="003F29FF" w:rsidRDefault="00994304" w:rsidP="00994304">
      <w:pPr>
        <w:pStyle w:val="Heading4"/>
      </w:pPr>
      <w:bookmarkStart w:id="131" w:name="Section_06"/>
      <w:r w:rsidRPr="003F29FF">
        <w:t>Introduction</w:t>
      </w:r>
    </w:p>
    <w:p w14:paraId="4235CE0E" w14:textId="77777777" w:rsidR="00994304" w:rsidRPr="003F29FF" w:rsidRDefault="00994304" w:rsidP="00994304">
      <w:r w:rsidRPr="005C379B">
        <w:t>This section sets out the receivables, payables, assets held for sale and contract liabilities that arise from the Department’s controlled operations.</w:t>
      </w:r>
    </w:p>
    <w:p w14:paraId="252EB871" w14:textId="77777777" w:rsidR="00994304" w:rsidRPr="003F29FF" w:rsidRDefault="00994304" w:rsidP="00994304">
      <w:pPr>
        <w:pStyle w:val="Heading4"/>
      </w:pPr>
      <w:r w:rsidRPr="003F29FF">
        <w:br w:type="column"/>
        <w:t>Structure</w:t>
      </w:r>
    </w:p>
    <w:p w14:paraId="0C669A3A" w14:textId="147238F6" w:rsidR="00994304" w:rsidRDefault="00994304" w:rsidP="00994304">
      <w:pPr>
        <w:pStyle w:val="TOC5"/>
        <w:rPr>
          <w:noProof/>
          <w:color w:val="auto"/>
          <w:sz w:val="22"/>
        </w:rPr>
      </w:pPr>
      <w:r w:rsidRPr="003F29FF">
        <w:fldChar w:fldCharType="begin"/>
      </w:r>
      <w:r w:rsidRPr="003F29FF">
        <w:instrText xml:space="preserve"> TOC \h \z \t "Heading 2 numbered,5" \b Section_06 </w:instrText>
      </w:r>
      <w:r w:rsidRPr="003F29FF">
        <w:fldChar w:fldCharType="separate"/>
      </w:r>
      <w:hyperlink w:anchor="_Toc147229836" w:history="1">
        <w:r w:rsidRPr="009F78E5">
          <w:rPr>
            <w:rStyle w:val="Hyperlink"/>
            <w:noProof/>
          </w:rPr>
          <w:t>6.1</w:t>
        </w:r>
        <w:r>
          <w:rPr>
            <w:noProof/>
            <w:color w:val="auto"/>
            <w:sz w:val="22"/>
          </w:rPr>
          <w:tab/>
        </w:r>
        <w:r w:rsidRPr="009F78E5">
          <w:rPr>
            <w:rStyle w:val="Hyperlink"/>
            <w:noProof/>
          </w:rPr>
          <w:t>Receivables</w:t>
        </w:r>
        <w:r>
          <w:rPr>
            <w:noProof/>
            <w:webHidden/>
          </w:rPr>
          <w:tab/>
        </w:r>
        <w:r>
          <w:rPr>
            <w:noProof/>
            <w:webHidden/>
          </w:rPr>
          <w:fldChar w:fldCharType="begin"/>
        </w:r>
        <w:r>
          <w:rPr>
            <w:noProof/>
            <w:webHidden/>
          </w:rPr>
          <w:instrText xml:space="preserve"> PAGEREF _Toc147229836 \h </w:instrText>
        </w:r>
        <w:r>
          <w:rPr>
            <w:noProof/>
            <w:webHidden/>
          </w:rPr>
        </w:r>
        <w:r>
          <w:rPr>
            <w:noProof/>
            <w:webHidden/>
          </w:rPr>
          <w:fldChar w:fldCharType="separate"/>
        </w:r>
        <w:r w:rsidR="0029476E">
          <w:rPr>
            <w:noProof/>
            <w:webHidden/>
          </w:rPr>
          <w:t>89</w:t>
        </w:r>
        <w:r>
          <w:rPr>
            <w:noProof/>
            <w:webHidden/>
          </w:rPr>
          <w:fldChar w:fldCharType="end"/>
        </w:r>
      </w:hyperlink>
    </w:p>
    <w:p w14:paraId="57374802" w14:textId="03E1921F" w:rsidR="00994304" w:rsidRDefault="00131CF9" w:rsidP="00994304">
      <w:pPr>
        <w:pStyle w:val="TOC5"/>
        <w:rPr>
          <w:noProof/>
          <w:color w:val="auto"/>
          <w:sz w:val="22"/>
        </w:rPr>
      </w:pPr>
      <w:hyperlink w:anchor="_Toc147229837" w:history="1">
        <w:r w:rsidR="00994304" w:rsidRPr="009F78E5">
          <w:rPr>
            <w:rStyle w:val="Hyperlink"/>
            <w:noProof/>
          </w:rPr>
          <w:t>6.2</w:t>
        </w:r>
        <w:r w:rsidR="00994304">
          <w:rPr>
            <w:noProof/>
            <w:color w:val="auto"/>
            <w:sz w:val="22"/>
          </w:rPr>
          <w:tab/>
        </w:r>
        <w:r w:rsidR="00994304" w:rsidRPr="009F78E5">
          <w:rPr>
            <w:rStyle w:val="Hyperlink"/>
            <w:noProof/>
          </w:rPr>
          <w:t>Payables</w:t>
        </w:r>
        <w:r w:rsidR="00994304">
          <w:rPr>
            <w:noProof/>
            <w:webHidden/>
          </w:rPr>
          <w:tab/>
        </w:r>
        <w:r w:rsidR="00994304">
          <w:rPr>
            <w:noProof/>
            <w:webHidden/>
          </w:rPr>
          <w:fldChar w:fldCharType="begin"/>
        </w:r>
        <w:r w:rsidR="00994304">
          <w:rPr>
            <w:noProof/>
            <w:webHidden/>
          </w:rPr>
          <w:instrText xml:space="preserve"> PAGEREF _Toc147229837 \h </w:instrText>
        </w:r>
        <w:r w:rsidR="00994304">
          <w:rPr>
            <w:noProof/>
            <w:webHidden/>
          </w:rPr>
        </w:r>
        <w:r w:rsidR="00994304">
          <w:rPr>
            <w:noProof/>
            <w:webHidden/>
          </w:rPr>
          <w:fldChar w:fldCharType="separate"/>
        </w:r>
        <w:r w:rsidR="0029476E">
          <w:rPr>
            <w:noProof/>
            <w:webHidden/>
          </w:rPr>
          <w:t>90</w:t>
        </w:r>
        <w:r w:rsidR="00994304">
          <w:rPr>
            <w:noProof/>
            <w:webHidden/>
          </w:rPr>
          <w:fldChar w:fldCharType="end"/>
        </w:r>
      </w:hyperlink>
    </w:p>
    <w:p w14:paraId="7ED2639E" w14:textId="08C1A370" w:rsidR="00994304" w:rsidRDefault="00131CF9" w:rsidP="00415478">
      <w:pPr>
        <w:pStyle w:val="TOC5"/>
        <w:ind w:right="558"/>
        <w:rPr>
          <w:noProof/>
          <w:color w:val="auto"/>
          <w:sz w:val="22"/>
        </w:rPr>
      </w:pPr>
      <w:hyperlink w:anchor="_Toc147229838" w:history="1">
        <w:r w:rsidR="00994304" w:rsidRPr="009F78E5">
          <w:rPr>
            <w:rStyle w:val="Hyperlink"/>
            <w:noProof/>
          </w:rPr>
          <w:t>6.3</w:t>
        </w:r>
        <w:r w:rsidR="00994304">
          <w:rPr>
            <w:noProof/>
            <w:color w:val="auto"/>
            <w:sz w:val="22"/>
          </w:rPr>
          <w:tab/>
        </w:r>
        <w:r w:rsidR="00994304" w:rsidRPr="009F78E5">
          <w:rPr>
            <w:rStyle w:val="Hyperlink"/>
            <w:noProof/>
          </w:rPr>
          <w:t>Non</w:t>
        </w:r>
        <w:r w:rsidR="00994304" w:rsidRPr="009F78E5">
          <w:rPr>
            <w:rStyle w:val="Hyperlink"/>
            <w:noProof/>
          </w:rPr>
          <w:noBreakHyphen/>
          <w:t>financial assets classified as held for sale</w:t>
        </w:r>
        <w:r w:rsidR="00994304">
          <w:rPr>
            <w:noProof/>
            <w:webHidden/>
          </w:rPr>
          <w:tab/>
        </w:r>
        <w:r w:rsidR="00994304">
          <w:rPr>
            <w:noProof/>
            <w:webHidden/>
          </w:rPr>
          <w:fldChar w:fldCharType="begin"/>
        </w:r>
        <w:r w:rsidR="00994304">
          <w:rPr>
            <w:noProof/>
            <w:webHidden/>
          </w:rPr>
          <w:instrText xml:space="preserve"> PAGEREF _Toc147229838 \h </w:instrText>
        </w:r>
        <w:r w:rsidR="00994304">
          <w:rPr>
            <w:noProof/>
            <w:webHidden/>
          </w:rPr>
        </w:r>
        <w:r w:rsidR="00994304">
          <w:rPr>
            <w:noProof/>
            <w:webHidden/>
          </w:rPr>
          <w:fldChar w:fldCharType="separate"/>
        </w:r>
        <w:r w:rsidR="0029476E">
          <w:rPr>
            <w:noProof/>
            <w:webHidden/>
          </w:rPr>
          <w:t>91</w:t>
        </w:r>
        <w:r w:rsidR="00994304">
          <w:rPr>
            <w:noProof/>
            <w:webHidden/>
          </w:rPr>
          <w:fldChar w:fldCharType="end"/>
        </w:r>
      </w:hyperlink>
    </w:p>
    <w:p w14:paraId="68449E01" w14:textId="458BBB35" w:rsidR="00994304" w:rsidRDefault="00131CF9" w:rsidP="00994304">
      <w:pPr>
        <w:pStyle w:val="TOC5"/>
        <w:rPr>
          <w:noProof/>
          <w:color w:val="auto"/>
          <w:sz w:val="22"/>
        </w:rPr>
      </w:pPr>
      <w:hyperlink w:anchor="_Toc147229839" w:history="1">
        <w:r w:rsidR="00994304" w:rsidRPr="009F78E5">
          <w:rPr>
            <w:rStyle w:val="Hyperlink"/>
            <w:noProof/>
          </w:rPr>
          <w:t>6.4</w:t>
        </w:r>
        <w:r w:rsidR="00994304">
          <w:rPr>
            <w:noProof/>
            <w:color w:val="auto"/>
            <w:sz w:val="22"/>
          </w:rPr>
          <w:tab/>
        </w:r>
        <w:r w:rsidR="00994304" w:rsidRPr="009F78E5">
          <w:rPr>
            <w:rStyle w:val="Hyperlink"/>
            <w:noProof/>
          </w:rPr>
          <w:t>Contract liabilities</w:t>
        </w:r>
        <w:r w:rsidR="00994304">
          <w:rPr>
            <w:noProof/>
            <w:webHidden/>
          </w:rPr>
          <w:tab/>
        </w:r>
        <w:r w:rsidR="00994304">
          <w:rPr>
            <w:noProof/>
            <w:webHidden/>
          </w:rPr>
          <w:fldChar w:fldCharType="begin"/>
        </w:r>
        <w:r w:rsidR="00994304">
          <w:rPr>
            <w:noProof/>
            <w:webHidden/>
          </w:rPr>
          <w:instrText xml:space="preserve"> PAGEREF _Toc147229839 \h </w:instrText>
        </w:r>
        <w:r w:rsidR="00994304">
          <w:rPr>
            <w:noProof/>
            <w:webHidden/>
          </w:rPr>
        </w:r>
        <w:r w:rsidR="00994304">
          <w:rPr>
            <w:noProof/>
            <w:webHidden/>
          </w:rPr>
          <w:fldChar w:fldCharType="separate"/>
        </w:r>
        <w:r w:rsidR="0029476E">
          <w:rPr>
            <w:noProof/>
            <w:webHidden/>
          </w:rPr>
          <w:t>91</w:t>
        </w:r>
        <w:r w:rsidR="00994304">
          <w:rPr>
            <w:noProof/>
            <w:webHidden/>
          </w:rPr>
          <w:fldChar w:fldCharType="end"/>
        </w:r>
      </w:hyperlink>
    </w:p>
    <w:p w14:paraId="2B6E8513" w14:textId="77777777" w:rsidR="00994304" w:rsidRPr="003F29FF" w:rsidRDefault="00994304" w:rsidP="00994304">
      <w:pPr>
        <w:pStyle w:val="Spacer"/>
      </w:pPr>
      <w:r w:rsidRPr="003F29FF">
        <w:fldChar w:fldCharType="end"/>
      </w:r>
    </w:p>
    <w:p w14:paraId="49F3F548"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num="2" w:space="569"/>
          <w:noEndnote/>
        </w:sectPr>
      </w:pPr>
    </w:p>
    <w:p w14:paraId="2F159AA8" w14:textId="77777777" w:rsidR="00994304" w:rsidRPr="003F29FF" w:rsidRDefault="00994304" w:rsidP="00994304">
      <w:pPr>
        <w:pStyle w:val="Heading2numbered"/>
      </w:pPr>
      <w:bookmarkStart w:id="132" w:name="_Toc147229836"/>
      <w:bookmarkStart w:id="133" w:name="_Toc147408899"/>
      <w:r w:rsidRPr="003F29FF">
        <w:t>Receivables</w:t>
      </w:r>
      <w:bookmarkEnd w:id="132"/>
      <w:bookmarkEnd w:id="133"/>
    </w:p>
    <w:tbl>
      <w:tblPr>
        <w:tblStyle w:val="AnnualReporttexttable"/>
        <w:tblW w:w="0" w:type="auto"/>
        <w:tblLayout w:type="fixed"/>
        <w:tblLook w:val="0080" w:firstRow="0" w:lastRow="0" w:firstColumn="1" w:lastColumn="0" w:noHBand="0" w:noVBand="0"/>
      </w:tblPr>
      <w:tblGrid>
        <w:gridCol w:w="6629"/>
        <w:gridCol w:w="1134"/>
        <w:gridCol w:w="1134"/>
      </w:tblGrid>
      <w:tr w:rsidR="00994304" w:rsidRPr="003F29FF" w14:paraId="3B1162E8"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6ADAEE27"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14:paraId="6BEF472D" w14:textId="77777777" w:rsidR="00994304" w:rsidRPr="003F29FF" w:rsidRDefault="00994304" w:rsidP="00582950">
            <w:pPr>
              <w:pStyle w:val="Tabletextheadingright"/>
            </w:pPr>
            <w:r>
              <w:t>2023</w:t>
            </w:r>
            <w:r w:rsidRPr="003F29FF">
              <w:br/>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1134" w:type="dxa"/>
          </w:tcPr>
          <w:p w14:paraId="558A70AC" w14:textId="77777777" w:rsidR="00994304" w:rsidRPr="003F29FF" w:rsidRDefault="00994304" w:rsidP="00582950">
            <w:pPr>
              <w:pStyle w:val="Tabletextheadingright"/>
            </w:pPr>
            <w:r>
              <w:t>2022</w:t>
            </w:r>
            <w:r w:rsidRPr="003F29FF">
              <w:br/>
              <w:t>$</w:t>
            </w:r>
            <w:r>
              <w:t>’</w:t>
            </w:r>
            <w:r w:rsidRPr="003F29FF">
              <w:t>000</w:t>
            </w:r>
          </w:p>
        </w:tc>
      </w:tr>
      <w:tr w:rsidR="00994304" w:rsidRPr="003F29FF" w14:paraId="3878EAF9"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250C31C1" w14:textId="77777777" w:rsidR="00994304" w:rsidRPr="003F29FF" w:rsidRDefault="00994304" w:rsidP="00582950">
            <w:pPr>
              <w:pStyle w:val="Tabletextbold"/>
            </w:pPr>
            <w:r w:rsidRPr="00B8569D">
              <w:t>Current:</w:t>
            </w:r>
          </w:p>
        </w:tc>
        <w:tc>
          <w:tcPr>
            <w:cnfStyle w:val="000010000000" w:firstRow="0" w:lastRow="0" w:firstColumn="0" w:lastColumn="0" w:oddVBand="1" w:evenVBand="0" w:oddHBand="0" w:evenHBand="0" w:firstRowFirstColumn="0" w:firstRowLastColumn="0" w:lastRowFirstColumn="0" w:lastRowLastColumn="0"/>
            <w:tcW w:w="1134" w:type="dxa"/>
          </w:tcPr>
          <w:p w14:paraId="5FDD79ED" w14:textId="77777777" w:rsidR="00994304" w:rsidRPr="003F29FF" w:rsidRDefault="00994304" w:rsidP="00582950">
            <w:pPr>
              <w:pStyle w:val="Tabletextright"/>
              <w:rPr>
                <w:bCs/>
                <w:color w:val="000000"/>
              </w:rPr>
            </w:pPr>
          </w:p>
        </w:tc>
        <w:tc>
          <w:tcPr>
            <w:cnfStyle w:val="000001000000" w:firstRow="0" w:lastRow="0" w:firstColumn="0" w:lastColumn="0" w:oddVBand="0" w:evenVBand="1" w:oddHBand="0" w:evenHBand="0" w:firstRowFirstColumn="0" w:firstRowLastColumn="0" w:lastRowFirstColumn="0" w:lastRowLastColumn="0"/>
            <w:tcW w:w="1134" w:type="dxa"/>
          </w:tcPr>
          <w:p w14:paraId="4E9B5782" w14:textId="77777777" w:rsidR="00994304" w:rsidRPr="003F29FF" w:rsidRDefault="00994304" w:rsidP="00582950">
            <w:pPr>
              <w:pStyle w:val="Tabletextright"/>
              <w:rPr>
                <w:bCs/>
                <w:color w:val="000000"/>
              </w:rPr>
            </w:pPr>
          </w:p>
        </w:tc>
      </w:tr>
      <w:tr w:rsidR="00994304" w:rsidRPr="003F29FF" w14:paraId="438DEE7C"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11DB16A5" w14:textId="77777777" w:rsidR="00994304" w:rsidRPr="003F29FF" w:rsidRDefault="00994304" w:rsidP="00582950">
            <w:pPr>
              <w:pStyle w:val="Tabletextbold"/>
            </w:pPr>
            <w:r w:rsidRPr="00B8569D">
              <w:t>Contractual</w:t>
            </w:r>
          </w:p>
        </w:tc>
        <w:tc>
          <w:tcPr>
            <w:cnfStyle w:val="000010000000" w:firstRow="0" w:lastRow="0" w:firstColumn="0" w:lastColumn="0" w:oddVBand="1" w:evenVBand="0" w:oddHBand="0" w:evenHBand="0" w:firstRowFirstColumn="0" w:firstRowLastColumn="0" w:lastRowFirstColumn="0" w:lastRowLastColumn="0"/>
            <w:tcW w:w="1134" w:type="dxa"/>
          </w:tcPr>
          <w:p w14:paraId="1D0076A9" w14:textId="77777777" w:rsidR="00994304" w:rsidRPr="003F29FF" w:rsidRDefault="00994304" w:rsidP="00582950">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35D4E625" w14:textId="77777777" w:rsidR="00994304" w:rsidRPr="003F29FF" w:rsidRDefault="00994304" w:rsidP="00582950">
            <w:pPr>
              <w:pStyle w:val="Tabletextright"/>
              <w:rPr>
                <w:bCs/>
              </w:rPr>
            </w:pPr>
          </w:p>
        </w:tc>
      </w:tr>
      <w:tr w:rsidR="00994304" w:rsidRPr="003F29FF" w14:paraId="08E40CDE"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3702EB1B" w14:textId="77777777" w:rsidR="00994304" w:rsidRPr="003F29FF" w:rsidRDefault="00994304" w:rsidP="00582950">
            <w:pPr>
              <w:pStyle w:val="Tabletext"/>
            </w:pPr>
            <w:r w:rsidRPr="00B8569D">
              <w:t>Debtors</w:t>
            </w:r>
          </w:p>
        </w:tc>
        <w:tc>
          <w:tcPr>
            <w:cnfStyle w:val="000010000000" w:firstRow="0" w:lastRow="0" w:firstColumn="0" w:lastColumn="0" w:oddVBand="1" w:evenVBand="0" w:oddHBand="0" w:evenHBand="0" w:firstRowFirstColumn="0" w:firstRowLastColumn="0" w:lastRowFirstColumn="0" w:lastRowLastColumn="0"/>
            <w:tcW w:w="1134" w:type="dxa"/>
          </w:tcPr>
          <w:p w14:paraId="06023F68" w14:textId="77777777" w:rsidR="00994304" w:rsidRPr="003F29FF" w:rsidRDefault="00994304" w:rsidP="00582950">
            <w:pPr>
              <w:pStyle w:val="Tabletextright"/>
              <w:rPr>
                <w:bCs/>
              </w:rPr>
            </w:pPr>
            <w:r w:rsidRPr="000343EE">
              <w:t>3 891</w:t>
            </w:r>
          </w:p>
        </w:tc>
        <w:tc>
          <w:tcPr>
            <w:cnfStyle w:val="000001000000" w:firstRow="0" w:lastRow="0" w:firstColumn="0" w:lastColumn="0" w:oddVBand="0" w:evenVBand="1" w:oddHBand="0" w:evenHBand="0" w:firstRowFirstColumn="0" w:firstRowLastColumn="0" w:lastRowFirstColumn="0" w:lastRowLastColumn="0"/>
            <w:tcW w:w="1134" w:type="dxa"/>
          </w:tcPr>
          <w:p w14:paraId="1F472F08" w14:textId="77777777" w:rsidR="00994304" w:rsidRPr="003F29FF" w:rsidRDefault="00994304" w:rsidP="00582950">
            <w:pPr>
              <w:pStyle w:val="Tabletextright"/>
              <w:rPr>
                <w:bCs/>
              </w:rPr>
            </w:pPr>
            <w:r w:rsidRPr="000343EE">
              <w:t>13 944</w:t>
            </w:r>
          </w:p>
        </w:tc>
      </w:tr>
      <w:tr w:rsidR="00994304" w:rsidRPr="003F29FF" w14:paraId="646411A5"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2FCE54A6" w14:textId="77777777" w:rsidR="00994304" w:rsidRPr="003F29FF" w:rsidRDefault="00994304" w:rsidP="00582950">
            <w:pPr>
              <w:pStyle w:val="Tabletext"/>
            </w:pPr>
            <w:r w:rsidRPr="00B8569D">
              <w:t>Loans to Victorian Government</w:t>
            </w:r>
            <w:r>
              <w:t xml:space="preserve"> </w:t>
            </w:r>
            <w:r w:rsidRPr="00EC2E3F">
              <w:t>departments and agencies</w:t>
            </w:r>
            <w:r w:rsidRPr="00B8569D">
              <w:t xml:space="preserve"> </w:t>
            </w:r>
            <w:r w:rsidRPr="00EC7A24">
              <w:rPr>
                <w:vertAlign w:val="superscript"/>
              </w:rPr>
              <w:t>(a)</w:t>
            </w:r>
          </w:p>
        </w:tc>
        <w:tc>
          <w:tcPr>
            <w:cnfStyle w:val="000010000000" w:firstRow="0" w:lastRow="0" w:firstColumn="0" w:lastColumn="0" w:oddVBand="1" w:evenVBand="0" w:oddHBand="0" w:evenHBand="0" w:firstRowFirstColumn="0" w:firstRowLastColumn="0" w:lastRowFirstColumn="0" w:lastRowLastColumn="0"/>
            <w:tcW w:w="1134" w:type="dxa"/>
          </w:tcPr>
          <w:p w14:paraId="19924065" w14:textId="77777777" w:rsidR="00994304" w:rsidRPr="00982FF8" w:rsidRDefault="00994304" w:rsidP="00582950">
            <w:pPr>
              <w:pStyle w:val="Tabletextright"/>
            </w:pPr>
            <w:r w:rsidRPr="000343EE">
              <w:t>–</w:t>
            </w:r>
          </w:p>
        </w:tc>
        <w:tc>
          <w:tcPr>
            <w:cnfStyle w:val="000001000000" w:firstRow="0" w:lastRow="0" w:firstColumn="0" w:lastColumn="0" w:oddVBand="0" w:evenVBand="1" w:oddHBand="0" w:evenHBand="0" w:firstRowFirstColumn="0" w:firstRowLastColumn="0" w:lastRowFirstColumn="0" w:lastRowLastColumn="0"/>
            <w:tcW w:w="1134" w:type="dxa"/>
          </w:tcPr>
          <w:p w14:paraId="1ABD1F3C" w14:textId="77777777" w:rsidR="00994304" w:rsidRPr="00512C3E" w:rsidRDefault="00994304" w:rsidP="00582950">
            <w:pPr>
              <w:pStyle w:val="Tabletextright"/>
              <w:rPr>
                <w:bCs/>
              </w:rPr>
            </w:pPr>
            <w:r w:rsidRPr="000343EE">
              <w:t>2 796</w:t>
            </w:r>
          </w:p>
        </w:tc>
      </w:tr>
      <w:tr w:rsidR="00994304" w:rsidRPr="003F29FF" w14:paraId="2F438E71"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6E05C067"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6DB32AF9" w14:textId="77777777" w:rsidR="00994304" w:rsidRPr="003F29FF" w:rsidRDefault="00994304" w:rsidP="00582950">
            <w:pPr>
              <w:pStyle w:val="Tabletextrightbold"/>
            </w:pPr>
            <w:r w:rsidRPr="000343EE">
              <w:t>3 891</w:t>
            </w:r>
          </w:p>
        </w:tc>
        <w:tc>
          <w:tcPr>
            <w:cnfStyle w:val="000001000000" w:firstRow="0" w:lastRow="0" w:firstColumn="0" w:lastColumn="0" w:oddVBand="0" w:evenVBand="1" w:oddHBand="0" w:evenHBand="0" w:firstRowFirstColumn="0" w:firstRowLastColumn="0" w:lastRowFirstColumn="0" w:lastRowLastColumn="0"/>
            <w:tcW w:w="1134" w:type="dxa"/>
          </w:tcPr>
          <w:p w14:paraId="0D848088" w14:textId="77777777" w:rsidR="00994304" w:rsidRPr="003F29FF" w:rsidRDefault="00994304" w:rsidP="00582950">
            <w:pPr>
              <w:pStyle w:val="Tabletextrightbold"/>
            </w:pPr>
            <w:r w:rsidRPr="000343EE">
              <w:t>16 740</w:t>
            </w:r>
          </w:p>
        </w:tc>
      </w:tr>
      <w:tr w:rsidR="00994304" w:rsidRPr="003F29FF" w14:paraId="6A9F6F78"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4DBC3EE5" w14:textId="77777777" w:rsidR="00994304" w:rsidRPr="003F29FF" w:rsidRDefault="00994304" w:rsidP="00582950">
            <w:pPr>
              <w:pStyle w:val="Tabletextbold"/>
            </w:pPr>
            <w:r w:rsidRPr="00B8569D">
              <w:t>Statutory</w:t>
            </w:r>
          </w:p>
        </w:tc>
        <w:tc>
          <w:tcPr>
            <w:cnfStyle w:val="000010000000" w:firstRow="0" w:lastRow="0" w:firstColumn="0" w:lastColumn="0" w:oddVBand="1" w:evenVBand="0" w:oddHBand="0" w:evenHBand="0" w:firstRowFirstColumn="0" w:firstRowLastColumn="0" w:lastRowFirstColumn="0" w:lastRowLastColumn="0"/>
            <w:tcW w:w="1134" w:type="dxa"/>
          </w:tcPr>
          <w:p w14:paraId="49C5B9B9" w14:textId="77777777" w:rsidR="00994304" w:rsidRPr="003F29FF" w:rsidRDefault="00994304" w:rsidP="00582950">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4172C294" w14:textId="77777777" w:rsidR="00994304" w:rsidRPr="003F29FF" w:rsidRDefault="00994304" w:rsidP="00582950">
            <w:pPr>
              <w:pStyle w:val="Tabletextright"/>
              <w:rPr>
                <w:bCs/>
              </w:rPr>
            </w:pPr>
          </w:p>
        </w:tc>
      </w:tr>
      <w:tr w:rsidR="00994304" w:rsidRPr="003F29FF" w14:paraId="1E86EF69"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01844848" w14:textId="77777777" w:rsidR="00994304" w:rsidRPr="003F29FF" w:rsidRDefault="00994304" w:rsidP="00582950">
            <w:pPr>
              <w:pStyle w:val="Tabletext"/>
            </w:pPr>
            <w:r w:rsidRPr="00B8569D">
              <w:t xml:space="preserve">Amounts owing from Victorian Government </w:t>
            </w:r>
            <w:r w:rsidRPr="00EC7A24">
              <w:rPr>
                <w:vertAlign w:val="superscript"/>
              </w:rPr>
              <w:t>(b)</w:t>
            </w:r>
          </w:p>
        </w:tc>
        <w:tc>
          <w:tcPr>
            <w:cnfStyle w:val="000010000000" w:firstRow="0" w:lastRow="0" w:firstColumn="0" w:lastColumn="0" w:oddVBand="1" w:evenVBand="0" w:oddHBand="0" w:evenHBand="0" w:firstRowFirstColumn="0" w:firstRowLastColumn="0" w:lastRowFirstColumn="0" w:lastRowLastColumn="0"/>
            <w:tcW w:w="1134" w:type="dxa"/>
          </w:tcPr>
          <w:p w14:paraId="4AD5A508" w14:textId="77777777" w:rsidR="00994304" w:rsidRPr="003F29FF" w:rsidRDefault="00994304" w:rsidP="00582950">
            <w:pPr>
              <w:pStyle w:val="Tabletextright"/>
              <w:rPr>
                <w:bCs/>
              </w:rPr>
            </w:pPr>
            <w:r w:rsidRPr="000343EE">
              <w:t>134 909</w:t>
            </w:r>
          </w:p>
        </w:tc>
        <w:tc>
          <w:tcPr>
            <w:cnfStyle w:val="000001000000" w:firstRow="0" w:lastRow="0" w:firstColumn="0" w:lastColumn="0" w:oddVBand="0" w:evenVBand="1" w:oddHBand="0" w:evenHBand="0" w:firstRowFirstColumn="0" w:firstRowLastColumn="0" w:lastRowFirstColumn="0" w:lastRowLastColumn="0"/>
            <w:tcW w:w="1134" w:type="dxa"/>
          </w:tcPr>
          <w:p w14:paraId="01290A90" w14:textId="77777777" w:rsidR="00994304" w:rsidRPr="003F29FF" w:rsidRDefault="00994304" w:rsidP="00582950">
            <w:pPr>
              <w:pStyle w:val="Tabletextright"/>
              <w:rPr>
                <w:bCs/>
              </w:rPr>
            </w:pPr>
            <w:r w:rsidRPr="000343EE">
              <w:t>349 636</w:t>
            </w:r>
          </w:p>
        </w:tc>
      </w:tr>
      <w:tr w:rsidR="00994304" w:rsidRPr="003F29FF" w14:paraId="731F9991"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399B525B" w14:textId="77777777" w:rsidR="00994304" w:rsidRPr="003F29FF" w:rsidRDefault="00994304" w:rsidP="00582950">
            <w:pPr>
              <w:pStyle w:val="Tabletext"/>
            </w:pPr>
            <w:r w:rsidRPr="00B8569D">
              <w:t>GST recoverable</w:t>
            </w:r>
          </w:p>
        </w:tc>
        <w:tc>
          <w:tcPr>
            <w:cnfStyle w:val="000010000000" w:firstRow="0" w:lastRow="0" w:firstColumn="0" w:lastColumn="0" w:oddVBand="1" w:evenVBand="0" w:oddHBand="0" w:evenHBand="0" w:firstRowFirstColumn="0" w:firstRowLastColumn="0" w:lastRowFirstColumn="0" w:lastRowLastColumn="0"/>
            <w:tcW w:w="1134" w:type="dxa"/>
          </w:tcPr>
          <w:p w14:paraId="16B34FC8" w14:textId="77777777" w:rsidR="00994304" w:rsidRPr="003F29FF" w:rsidRDefault="00994304" w:rsidP="00582950">
            <w:pPr>
              <w:pStyle w:val="Tabletextright"/>
              <w:rPr>
                <w:bCs/>
              </w:rPr>
            </w:pPr>
            <w:r w:rsidRPr="000343EE">
              <w:t>12 799</w:t>
            </w:r>
          </w:p>
        </w:tc>
        <w:tc>
          <w:tcPr>
            <w:cnfStyle w:val="000001000000" w:firstRow="0" w:lastRow="0" w:firstColumn="0" w:lastColumn="0" w:oddVBand="0" w:evenVBand="1" w:oddHBand="0" w:evenHBand="0" w:firstRowFirstColumn="0" w:firstRowLastColumn="0" w:lastRowFirstColumn="0" w:lastRowLastColumn="0"/>
            <w:tcW w:w="1134" w:type="dxa"/>
          </w:tcPr>
          <w:p w14:paraId="780857DC" w14:textId="77777777" w:rsidR="00994304" w:rsidRPr="003F29FF" w:rsidRDefault="00994304" w:rsidP="00582950">
            <w:pPr>
              <w:pStyle w:val="Tabletextright"/>
              <w:rPr>
                <w:bCs/>
              </w:rPr>
            </w:pPr>
            <w:r w:rsidRPr="000343EE">
              <w:t>7 596</w:t>
            </w:r>
          </w:p>
        </w:tc>
      </w:tr>
      <w:tr w:rsidR="00994304" w:rsidRPr="003F29FF" w14:paraId="70E85FA6"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1E533941"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79C8238A" w14:textId="77777777" w:rsidR="00994304" w:rsidRPr="003F29FF" w:rsidRDefault="00994304" w:rsidP="00582950">
            <w:pPr>
              <w:pStyle w:val="Tabletextrightbold"/>
            </w:pPr>
            <w:r w:rsidRPr="000343EE">
              <w:t>147 708</w:t>
            </w:r>
          </w:p>
        </w:tc>
        <w:tc>
          <w:tcPr>
            <w:cnfStyle w:val="000001000000" w:firstRow="0" w:lastRow="0" w:firstColumn="0" w:lastColumn="0" w:oddVBand="0" w:evenVBand="1" w:oddHBand="0" w:evenHBand="0" w:firstRowFirstColumn="0" w:firstRowLastColumn="0" w:lastRowFirstColumn="0" w:lastRowLastColumn="0"/>
            <w:tcW w:w="1134" w:type="dxa"/>
          </w:tcPr>
          <w:p w14:paraId="0E08566E" w14:textId="77777777" w:rsidR="00994304" w:rsidRPr="003F29FF" w:rsidRDefault="00994304" w:rsidP="00582950">
            <w:pPr>
              <w:pStyle w:val="Tabletextrightbold"/>
            </w:pPr>
            <w:r w:rsidRPr="000343EE">
              <w:t>357 232</w:t>
            </w:r>
          </w:p>
        </w:tc>
      </w:tr>
      <w:tr w:rsidR="00994304" w:rsidRPr="003F29FF" w14:paraId="510FBF05"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1DAA4B28" w14:textId="77777777" w:rsidR="00994304" w:rsidRPr="003F29FF" w:rsidRDefault="00994304" w:rsidP="00582950">
            <w:pPr>
              <w:pStyle w:val="Tabletextbold"/>
            </w:pPr>
            <w:r w:rsidRPr="00B8569D">
              <w:t>Total current receivables</w:t>
            </w:r>
          </w:p>
        </w:tc>
        <w:tc>
          <w:tcPr>
            <w:cnfStyle w:val="000010000000" w:firstRow="0" w:lastRow="0" w:firstColumn="0" w:lastColumn="0" w:oddVBand="1" w:evenVBand="0" w:oddHBand="0" w:evenHBand="0" w:firstRowFirstColumn="0" w:firstRowLastColumn="0" w:lastRowFirstColumn="0" w:lastRowLastColumn="0"/>
            <w:tcW w:w="1134" w:type="dxa"/>
          </w:tcPr>
          <w:p w14:paraId="29120E15" w14:textId="77777777" w:rsidR="00994304" w:rsidRPr="003F29FF" w:rsidRDefault="00994304" w:rsidP="00582950">
            <w:pPr>
              <w:pStyle w:val="Tabletextrightbold"/>
            </w:pPr>
            <w:r w:rsidRPr="000343EE">
              <w:t>151 599</w:t>
            </w:r>
          </w:p>
        </w:tc>
        <w:tc>
          <w:tcPr>
            <w:cnfStyle w:val="000001000000" w:firstRow="0" w:lastRow="0" w:firstColumn="0" w:lastColumn="0" w:oddVBand="0" w:evenVBand="1" w:oddHBand="0" w:evenHBand="0" w:firstRowFirstColumn="0" w:firstRowLastColumn="0" w:lastRowFirstColumn="0" w:lastRowLastColumn="0"/>
            <w:tcW w:w="1134" w:type="dxa"/>
          </w:tcPr>
          <w:p w14:paraId="34B2F939" w14:textId="77777777" w:rsidR="00994304" w:rsidRPr="003F29FF" w:rsidRDefault="00994304" w:rsidP="00582950">
            <w:pPr>
              <w:pStyle w:val="Tabletextrightbold"/>
            </w:pPr>
            <w:r w:rsidRPr="000343EE">
              <w:t>373 972</w:t>
            </w:r>
          </w:p>
        </w:tc>
      </w:tr>
      <w:tr w:rsidR="00994304" w:rsidRPr="003F29FF" w14:paraId="1BE26D5F"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64200F50"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3CF84A80" w14:textId="77777777" w:rsidR="00994304" w:rsidRPr="003F29FF" w:rsidRDefault="00994304" w:rsidP="00582950">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1C4EF38F" w14:textId="77777777" w:rsidR="00994304" w:rsidRPr="003F29FF" w:rsidRDefault="00994304" w:rsidP="00582950">
            <w:pPr>
              <w:pStyle w:val="Tabletextright"/>
              <w:rPr>
                <w:bCs/>
              </w:rPr>
            </w:pPr>
          </w:p>
        </w:tc>
      </w:tr>
      <w:tr w:rsidR="00994304" w:rsidRPr="003F29FF" w14:paraId="2DC6F10B"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588AA6BC" w14:textId="77777777" w:rsidR="00994304" w:rsidRPr="003F29FF" w:rsidRDefault="00994304" w:rsidP="00582950">
            <w:pPr>
              <w:pStyle w:val="Tabletextbold"/>
            </w:pPr>
            <w:r w:rsidRPr="00B8569D">
              <w:t>Non-current:</w:t>
            </w:r>
          </w:p>
        </w:tc>
        <w:tc>
          <w:tcPr>
            <w:cnfStyle w:val="000010000000" w:firstRow="0" w:lastRow="0" w:firstColumn="0" w:lastColumn="0" w:oddVBand="1" w:evenVBand="0" w:oddHBand="0" w:evenHBand="0" w:firstRowFirstColumn="0" w:firstRowLastColumn="0" w:lastRowFirstColumn="0" w:lastRowLastColumn="0"/>
            <w:tcW w:w="1134" w:type="dxa"/>
          </w:tcPr>
          <w:p w14:paraId="5A2B503D" w14:textId="77777777" w:rsidR="00994304" w:rsidRPr="003F29FF" w:rsidRDefault="00994304" w:rsidP="00582950">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4AB21B1C" w14:textId="77777777" w:rsidR="00994304" w:rsidRPr="003F29FF" w:rsidRDefault="00994304" w:rsidP="00582950">
            <w:pPr>
              <w:pStyle w:val="Tabletextright"/>
              <w:rPr>
                <w:bCs/>
              </w:rPr>
            </w:pPr>
          </w:p>
        </w:tc>
      </w:tr>
      <w:tr w:rsidR="00994304" w:rsidRPr="003F29FF" w14:paraId="4862A7A2"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4419EDBD" w14:textId="77777777" w:rsidR="00994304" w:rsidRPr="003F29FF" w:rsidRDefault="00994304" w:rsidP="00582950">
            <w:pPr>
              <w:pStyle w:val="Tabletextbold"/>
            </w:pPr>
            <w:r w:rsidRPr="00B8569D">
              <w:t>Contractual</w:t>
            </w:r>
          </w:p>
        </w:tc>
        <w:tc>
          <w:tcPr>
            <w:cnfStyle w:val="000010000000" w:firstRow="0" w:lastRow="0" w:firstColumn="0" w:lastColumn="0" w:oddVBand="1" w:evenVBand="0" w:oddHBand="0" w:evenHBand="0" w:firstRowFirstColumn="0" w:firstRowLastColumn="0" w:lastRowFirstColumn="0" w:lastRowLastColumn="0"/>
            <w:tcW w:w="1134" w:type="dxa"/>
          </w:tcPr>
          <w:p w14:paraId="31C25516" w14:textId="77777777" w:rsidR="00994304" w:rsidRPr="003F29FF" w:rsidRDefault="00994304" w:rsidP="00582950">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0746F647" w14:textId="77777777" w:rsidR="00994304" w:rsidRPr="003F29FF" w:rsidRDefault="00994304" w:rsidP="00582950">
            <w:pPr>
              <w:pStyle w:val="Tabletextright"/>
              <w:rPr>
                <w:bCs/>
              </w:rPr>
            </w:pPr>
          </w:p>
        </w:tc>
      </w:tr>
      <w:tr w:rsidR="00994304" w:rsidRPr="003F29FF" w14:paraId="7C9FF1DF"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0BC5C147" w14:textId="77777777" w:rsidR="00994304" w:rsidRPr="003F29FF" w:rsidRDefault="00994304" w:rsidP="00582950">
            <w:pPr>
              <w:pStyle w:val="Tabletext"/>
            </w:pPr>
            <w:r w:rsidRPr="00B8569D">
              <w:t>Loans to Victorian Government</w:t>
            </w:r>
            <w:r>
              <w:t xml:space="preserve"> </w:t>
            </w:r>
            <w:r w:rsidRPr="008F53BF">
              <w:t>departments and agencies</w:t>
            </w:r>
            <w:r w:rsidRPr="00B8569D">
              <w:t xml:space="preserve"> </w:t>
            </w:r>
            <w:r w:rsidRPr="00EC7A24">
              <w:rPr>
                <w:vertAlign w:val="superscript"/>
              </w:rPr>
              <w:t>(</w:t>
            </w:r>
            <w:r>
              <w:rPr>
                <w:vertAlign w:val="superscript"/>
              </w:rPr>
              <w:t>a</w:t>
            </w:r>
            <w:r w:rsidRPr="00EC7A24">
              <w:rPr>
                <w:vertAlign w:val="superscript"/>
              </w:rPr>
              <w:t>)</w:t>
            </w:r>
          </w:p>
        </w:tc>
        <w:tc>
          <w:tcPr>
            <w:cnfStyle w:val="000010000000" w:firstRow="0" w:lastRow="0" w:firstColumn="0" w:lastColumn="0" w:oddVBand="1" w:evenVBand="0" w:oddHBand="0" w:evenHBand="0" w:firstRowFirstColumn="0" w:firstRowLastColumn="0" w:lastRowFirstColumn="0" w:lastRowLastColumn="0"/>
            <w:tcW w:w="1134" w:type="dxa"/>
          </w:tcPr>
          <w:p w14:paraId="3C9488F3" w14:textId="77777777" w:rsidR="00994304" w:rsidRPr="003F29FF" w:rsidRDefault="00994304" w:rsidP="00582950">
            <w:pPr>
              <w:pStyle w:val="Tabletextright"/>
              <w:rPr>
                <w:bCs/>
              </w:rPr>
            </w:pPr>
            <w:r w:rsidRPr="000343EE">
              <w:t>–</w:t>
            </w:r>
          </w:p>
        </w:tc>
        <w:tc>
          <w:tcPr>
            <w:cnfStyle w:val="000001000000" w:firstRow="0" w:lastRow="0" w:firstColumn="0" w:lastColumn="0" w:oddVBand="0" w:evenVBand="1" w:oddHBand="0" w:evenHBand="0" w:firstRowFirstColumn="0" w:firstRowLastColumn="0" w:lastRowFirstColumn="0" w:lastRowLastColumn="0"/>
            <w:tcW w:w="1134" w:type="dxa"/>
          </w:tcPr>
          <w:p w14:paraId="2956A90C" w14:textId="77777777" w:rsidR="00994304" w:rsidRPr="003F29FF" w:rsidRDefault="00994304" w:rsidP="00582950">
            <w:pPr>
              <w:pStyle w:val="Tabletextright"/>
              <w:rPr>
                <w:bCs/>
              </w:rPr>
            </w:pPr>
            <w:r w:rsidRPr="000343EE">
              <w:t>11 341</w:t>
            </w:r>
          </w:p>
        </w:tc>
      </w:tr>
      <w:tr w:rsidR="00994304" w:rsidRPr="003F29FF" w14:paraId="4B029D9D"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1F0EE0EA" w14:textId="77777777" w:rsidR="00994304" w:rsidRPr="003F29FF" w:rsidRDefault="00994304" w:rsidP="00582950">
            <w:pPr>
              <w:pStyle w:val="Tabletext"/>
            </w:pPr>
            <w:r w:rsidRPr="00B8569D">
              <w:t>Loans to other entities</w:t>
            </w:r>
            <w:r>
              <w:t xml:space="preserve"> </w:t>
            </w:r>
            <w:r w:rsidRPr="00EC7A24">
              <w:rPr>
                <w:vertAlign w:val="superscript"/>
              </w:rPr>
              <w:t>(</w:t>
            </w:r>
            <w:r>
              <w:rPr>
                <w:vertAlign w:val="superscript"/>
              </w:rPr>
              <w:t>b</w:t>
            </w:r>
            <w:r w:rsidRPr="00EC7A24">
              <w:rPr>
                <w:vertAlign w:val="superscript"/>
              </w:rPr>
              <w:t>)</w:t>
            </w:r>
          </w:p>
        </w:tc>
        <w:tc>
          <w:tcPr>
            <w:cnfStyle w:val="000010000000" w:firstRow="0" w:lastRow="0" w:firstColumn="0" w:lastColumn="0" w:oddVBand="1" w:evenVBand="0" w:oddHBand="0" w:evenHBand="0" w:firstRowFirstColumn="0" w:firstRowLastColumn="0" w:lastRowFirstColumn="0" w:lastRowLastColumn="0"/>
            <w:tcW w:w="1134" w:type="dxa"/>
          </w:tcPr>
          <w:p w14:paraId="18D72FE0" w14:textId="77777777" w:rsidR="00994304" w:rsidRPr="003F29FF" w:rsidRDefault="00994304" w:rsidP="00582950">
            <w:pPr>
              <w:pStyle w:val="Tabletextright"/>
              <w:rPr>
                <w:bCs/>
              </w:rPr>
            </w:pPr>
            <w:r w:rsidRPr="000343EE">
              <w:t>–</w:t>
            </w:r>
          </w:p>
        </w:tc>
        <w:tc>
          <w:tcPr>
            <w:cnfStyle w:val="000001000000" w:firstRow="0" w:lastRow="0" w:firstColumn="0" w:lastColumn="0" w:oddVBand="0" w:evenVBand="1" w:oddHBand="0" w:evenHBand="0" w:firstRowFirstColumn="0" w:firstRowLastColumn="0" w:lastRowFirstColumn="0" w:lastRowLastColumn="0"/>
            <w:tcW w:w="1134" w:type="dxa"/>
          </w:tcPr>
          <w:p w14:paraId="12546710" w14:textId="77777777" w:rsidR="00994304" w:rsidRPr="003F29FF" w:rsidRDefault="00994304" w:rsidP="00582950">
            <w:pPr>
              <w:pStyle w:val="Tabletextright"/>
              <w:rPr>
                <w:bCs/>
              </w:rPr>
            </w:pPr>
            <w:r w:rsidRPr="000343EE">
              <w:t>2 461</w:t>
            </w:r>
          </w:p>
        </w:tc>
      </w:tr>
      <w:tr w:rsidR="00994304" w:rsidRPr="003F29FF" w14:paraId="3F386FD5"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3E6570D8"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54A6DC05" w14:textId="77777777" w:rsidR="00994304" w:rsidRPr="00982FF8" w:rsidRDefault="00994304" w:rsidP="00582950">
            <w:pPr>
              <w:pStyle w:val="Tabletextright"/>
            </w:pPr>
            <w:r w:rsidRPr="000343EE">
              <w:t>–</w:t>
            </w:r>
          </w:p>
        </w:tc>
        <w:tc>
          <w:tcPr>
            <w:cnfStyle w:val="000001000000" w:firstRow="0" w:lastRow="0" w:firstColumn="0" w:lastColumn="0" w:oddVBand="0" w:evenVBand="1" w:oddHBand="0" w:evenHBand="0" w:firstRowFirstColumn="0" w:firstRowLastColumn="0" w:lastRowFirstColumn="0" w:lastRowLastColumn="0"/>
            <w:tcW w:w="1134" w:type="dxa"/>
          </w:tcPr>
          <w:p w14:paraId="20538595" w14:textId="77777777" w:rsidR="00994304" w:rsidRPr="00EB763E" w:rsidRDefault="00994304" w:rsidP="00582950">
            <w:pPr>
              <w:pStyle w:val="Tabletextright"/>
              <w:rPr>
                <w:bCs/>
              </w:rPr>
            </w:pPr>
            <w:r w:rsidRPr="000343EE">
              <w:t>13 802</w:t>
            </w:r>
          </w:p>
        </w:tc>
      </w:tr>
      <w:tr w:rsidR="00994304" w:rsidRPr="003F29FF" w14:paraId="58A2AE80"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73271BE3" w14:textId="77777777" w:rsidR="00994304" w:rsidRPr="003F29FF" w:rsidRDefault="00994304" w:rsidP="00582950">
            <w:pPr>
              <w:pStyle w:val="Tabletextbold"/>
            </w:pPr>
            <w:r w:rsidRPr="00B8569D">
              <w:t>Statutory</w:t>
            </w:r>
          </w:p>
        </w:tc>
        <w:tc>
          <w:tcPr>
            <w:cnfStyle w:val="000010000000" w:firstRow="0" w:lastRow="0" w:firstColumn="0" w:lastColumn="0" w:oddVBand="1" w:evenVBand="0" w:oddHBand="0" w:evenHBand="0" w:firstRowFirstColumn="0" w:firstRowLastColumn="0" w:lastRowFirstColumn="0" w:lastRowLastColumn="0"/>
            <w:tcW w:w="1134" w:type="dxa"/>
          </w:tcPr>
          <w:p w14:paraId="3E65C7AE" w14:textId="77777777" w:rsidR="00994304" w:rsidRPr="003F29FF" w:rsidRDefault="00994304" w:rsidP="00582950">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61AA2D8F" w14:textId="77777777" w:rsidR="00994304" w:rsidRPr="003F29FF" w:rsidRDefault="00994304" w:rsidP="00582950">
            <w:pPr>
              <w:pStyle w:val="Tabletextright"/>
              <w:rPr>
                <w:bCs/>
              </w:rPr>
            </w:pPr>
          </w:p>
        </w:tc>
      </w:tr>
      <w:tr w:rsidR="00994304" w:rsidRPr="003F29FF" w14:paraId="1704CE24"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740D3F63" w14:textId="77777777" w:rsidR="00994304" w:rsidRPr="003F29FF" w:rsidRDefault="00994304" w:rsidP="00582950">
            <w:pPr>
              <w:pStyle w:val="Tabletext"/>
            </w:pPr>
            <w:r w:rsidRPr="00B8569D">
              <w:t xml:space="preserve">Amounts owing from Victorian Government </w:t>
            </w:r>
            <w:r w:rsidRPr="00EC7A24">
              <w:rPr>
                <w:vertAlign w:val="superscript"/>
              </w:rPr>
              <w:t>(</w:t>
            </w:r>
            <w:r>
              <w:rPr>
                <w:vertAlign w:val="superscript"/>
              </w:rPr>
              <w:t>c</w:t>
            </w:r>
            <w:r w:rsidRPr="00EC7A24">
              <w:rPr>
                <w:vertAlign w:val="superscript"/>
              </w:rPr>
              <w:t>)</w:t>
            </w:r>
          </w:p>
        </w:tc>
        <w:tc>
          <w:tcPr>
            <w:cnfStyle w:val="000010000000" w:firstRow="0" w:lastRow="0" w:firstColumn="0" w:lastColumn="0" w:oddVBand="1" w:evenVBand="0" w:oddHBand="0" w:evenHBand="0" w:firstRowFirstColumn="0" w:firstRowLastColumn="0" w:lastRowFirstColumn="0" w:lastRowLastColumn="0"/>
            <w:tcW w:w="1134" w:type="dxa"/>
          </w:tcPr>
          <w:p w14:paraId="3B459F78" w14:textId="77777777" w:rsidR="00994304" w:rsidRPr="003F29FF" w:rsidRDefault="00994304" w:rsidP="00582950">
            <w:pPr>
              <w:pStyle w:val="Tabletextright"/>
              <w:rPr>
                <w:bCs/>
              </w:rPr>
            </w:pPr>
            <w:r w:rsidRPr="000343EE">
              <w:t>5 184</w:t>
            </w:r>
          </w:p>
        </w:tc>
        <w:tc>
          <w:tcPr>
            <w:cnfStyle w:val="000001000000" w:firstRow="0" w:lastRow="0" w:firstColumn="0" w:lastColumn="0" w:oddVBand="0" w:evenVBand="1" w:oddHBand="0" w:evenHBand="0" w:firstRowFirstColumn="0" w:firstRowLastColumn="0" w:lastRowFirstColumn="0" w:lastRowLastColumn="0"/>
            <w:tcW w:w="1134" w:type="dxa"/>
          </w:tcPr>
          <w:p w14:paraId="790384A6" w14:textId="77777777" w:rsidR="00994304" w:rsidRPr="003F29FF" w:rsidRDefault="00994304" w:rsidP="00582950">
            <w:pPr>
              <w:pStyle w:val="Tabletextright"/>
              <w:rPr>
                <w:bCs/>
              </w:rPr>
            </w:pPr>
            <w:r w:rsidRPr="000343EE">
              <w:t>5 645</w:t>
            </w:r>
          </w:p>
        </w:tc>
      </w:tr>
      <w:tr w:rsidR="00994304" w:rsidRPr="003F29FF" w14:paraId="313738F3"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2E64FC0B" w14:textId="77777777" w:rsidR="00994304" w:rsidRPr="00B8569D"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7325F7FA" w14:textId="77777777" w:rsidR="00994304" w:rsidRPr="00EC7C26" w:rsidRDefault="00994304" w:rsidP="00582950">
            <w:pPr>
              <w:pStyle w:val="Tabletextrightbold"/>
            </w:pPr>
            <w:r w:rsidRPr="000343EE">
              <w:t>5 184</w:t>
            </w:r>
          </w:p>
        </w:tc>
        <w:tc>
          <w:tcPr>
            <w:cnfStyle w:val="000001000000" w:firstRow="0" w:lastRow="0" w:firstColumn="0" w:lastColumn="0" w:oddVBand="0" w:evenVBand="1" w:oddHBand="0" w:evenHBand="0" w:firstRowFirstColumn="0" w:firstRowLastColumn="0" w:lastRowFirstColumn="0" w:lastRowLastColumn="0"/>
            <w:tcW w:w="1134" w:type="dxa"/>
          </w:tcPr>
          <w:p w14:paraId="12A724B0" w14:textId="77777777" w:rsidR="00994304" w:rsidRPr="00EC7C26" w:rsidRDefault="00994304" w:rsidP="00582950">
            <w:pPr>
              <w:pStyle w:val="Tabletextrightbold"/>
            </w:pPr>
            <w:r w:rsidRPr="000343EE">
              <w:t>5 645</w:t>
            </w:r>
          </w:p>
        </w:tc>
      </w:tr>
      <w:tr w:rsidR="00994304" w:rsidRPr="003F29FF" w14:paraId="207BFEBC"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2E9080EB" w14:textId="77777777" w:rsidR="00994304" w:rsidRPr="003F29FF" w:rsidRDefault="00994304" w:rsidP="00582950">
            <w:pPr>
              <w:pStyle w:val="Tabletextbold"/>
            </w:pPr>
            <w:r w:rsidRPr="00B8569D">
              <w:t>Total non-current receivables</w:t>
            </w:r>
          </w:p>
        </w:tc>
        <w:tc>
          <w:tcPr>
            <w:cnfStyle w:val="000010000000" w:firstRow="0" w:lastRow="0" w:firstColumn="0" w:lastColumn="0" w:oddVBand="1" w:evenVBand="0" w:oddHBand="0" w:evenHBand="0" w:firstRowFirstColumn="0" w:firstRowLastColumn="0" w:lastRowFirstColumn="0" w:lastRowLastColumn="0"/>
            <w:tcW w:w="1134" w:type="dxa"/>
          </w:tcPr>
          <w:p w14:paraId="78AE8B83" w14:textId="77777777" w:rsidR="00994304" w:rsidRPr="003F29FF" w:rsidRDefault="00994304" w:rsidP="00582950">
            <w:pPr>
              <w:pStyle w:val="Tabletextrightbold"/>
            </w:pPr>
            <w:r w:rsidRPr="000343EE">
              <w:t>5 184</w:t>
            </w:r>
          </w:p>
        </w:tc>
        <w:tc>
          <w:tcPr>
            <w:cnfStyle w:val="000001000000" w:firstRow="0" w:lastRow="0" w:firstColumn="0" w:lastColumn="0" w:oddVBand="0" w:evenVBand="1" w:oddHBand="0" w:evenHBand="0" w:firstRowFirstColumn="0" w:firstRowLastColumn="0" w:lastRowFirstColumn="0" w:lastRowLastColumn="0"/>
            <w:tcW w:w="1134" w:type="dxa"/>
          </w:tcPr>
          <w:p w14:paraId="5B2B201E" w14:textId="77777777" w:rsidR="00994304" w:rsidRPr="003F29FF" w:rsidRDefault="00994304" w:rsidP="00582950">
            <w:pPr>
              <w:pStyle w:val="Tabletextrightbold"/>
            </w:pPr>
            <w:r w:rsidRPr="000343EE">
              <w:t>19 447</w:t>
            </w:r>
          </w:p>
        </w:tc>
      </w:tr>
      <w:tr w:rsidR="00994304" w:rsidRPr="003F29FF" w14:paraId="4701B985"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4FE831FC"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19D27986" w14:textId="77777777" w:rsidR="00994304" w:rsidRPr="003F29FF" w:rsidRDefault="00994304" w:rsidP="00582950">
            <w:pPr>
              <w:pStyle w:val="Tabletextrightbold"/>
            </w:pPr>
          </w:p>
        </w:tc>
        <w:tc>
          <w:tcPr>
            <w:cnfStyle w:val="000001000000" w:firstRow="0" w:lastRow="0" w:firstColumn="0" w:lastColumn="0" w:oddVBand="0" w:evenVBand="1" w:oddHBand="0" w:evenHBand="0" w:firstRowFirstColumn="0" w:firstRowLastColumn="0" w:lastRowFirstColumn="0" w:lastRowLastColumn="0"/>
            <w:tcW w:w="1134" w:type="dxa"/>
          </w:tcPr>
          <w:p w14:paraId="3A8CCF83" w14:textId="77777777" w:rsidR="00994304" w:rsidRPr="003F29FF" w:rsidRDefault="00994304" w:rsidP="00582950">
            <w:pPr>
              <w:pStyle w:val="Tabletextrightbold"/>
            </w:pPr>
          </w:p>
        </w:tc>
      </w:tr>
      <w:tr w:rsidR="00994304" w:rsidRPr="003F29FF" w14:paraId="6F9E7B1C" w14:textId="77777777" w:rsidTr="00582950">
        <w:tc>
          <w:tcPr>
            <w:cnfStyle w:val="001000000000" w:firstRow="0" w:lastRow="0" w:firstColumn="1" w:lastColumn="0" w:oddVBand="0" w:evenVBand="0" w:oddHBand="0" w:evenHBand="0" w:firstRowFirstColumn="0" w:firstRowLastColumn="0" w:lastRowFirstColumn="0" w:lastRowLastColumn="0"/>
            <w:tcW w:w="6629" w:type="dxa"/>
          </w:tcPr>
          <w:p w14:paraId="2836F07F" w14:textId="77777777" w:rsidR="00994304" w:rsidRPr="003F29FF" w:rsidRDefault="00994304" w:rsidP="00582950">
            <w:pPr>
              <w:pStyle w:val="Tabletextbold"/>
            </w:pPr>
            <w:r w:rsidRPr="00B8569D">
              <w:t>Total receivables</w:t>
            </w:r>
          </w:p>
        </w:tc>
        <w:tc>
          <w:tcPr>
            <w:cnfStyle w:val="000010000000" w:firstRow="0" w:lastRow="0" w:firstColumn="0" w:lastColumn="0" w:oddVBand="1" w:evenVBand="0" w:oddHBand="0" w:evenHBand="0" w:firstRowFirstColumn="0" w:firstRowLastColumn="0" w:lastRowFirstColumn="0" w:lastRowLastColumn="0"/>
            <w:tcW w:w="1134" w:type="dxa"/>
          </w:tcPr>
          <w:p w14:paraId="5EB4EF0F" w14:textId="77777777" w:rsidR="00994304" w:rsidRPr="003F29FF" w:rsidRDefault="00994304" w:rsidP="00582950">
            <w:pPr>
              <w:pStyle w:val="Tabletextrightbold"/>
            </w:pPr>
            <w:r w:rsidRPr="000343EE">
              <w:t>156 783</w:t>
            </w:r>
          </w:p>
        </w:tc>
        <w:tc>
          <w:tcPr>
            <w:cnfStyle w:val="000001000000" w:firstRow="0" w:lastRow="0" w:firstColumn="0" w:lastColumn="0" w:oddVBand="0" w:evenVBand="1" w:oddHBand="0" w:evenHBand="0" w:firstRowFirstColumn="0" w:firstRowLastColumn="0" w:lastRowFirstColumn="0" w:lastRowLastColumn="0"/>
            <w:tcW w:w="1134" w:type="dxa"/>
          </w:tcPr>
          <w:p w14:paraId="5E43F1C2" w14:textId="77777777" w:rsidR="00994304" w:rsidRPr="003F29FF" w:rsidRDefault="00994304" w:rsidP="00582950">
            <w:pPr>
              <w:pStyle w:val="Tabletextrightbold"/>
            </w:pPr>
            <w:r w:rsidRPr="000343EE">
              <w:t>393 419</w:t>
            </w:r>
          </w:p>
        </w:tc>
      </w:tr>
    </w:tbl>
    <w:p w14:paraId="2DE5E6FF" w14:textId="77777777" w:rsidR="00994304" w:rsidRPr="003F29FF" w:rsidRDefault="00994304" w:rsidP="00994304">
      <w:pPr>
        <w:pStyle w:val="Notes"/>
      </w:pPr>
      <w:r w:rsidRPr="003F29FF">
        <w:t>Note</w:t>
      </w:r>
      <w:r>
        <w:t>s</w:t>
      </w:r>
      <w:r w:rsidRPr="003F29FF">
        <w:t>:</w:t>
      </w:r>
    </w:p>
    <w:p w14:paraId="67DB87FF" w14:textId="77777777" w:rsidR="00994304" w:rsidRDefault="00994304" w:rsidP="00994304">
      <w:pPr>
        <w:pStyle w:val="Notes"/>
      </w:pPr>
      <w:r>
        <w:t>(a) The Greener Government Buildings program provided interest free loan funding with a maximum five-year term to support general government sector departments and agencies to implement building energy efficiency projects that reduce operating costs and achieve greenhouse gas abatement. The loans were transferred to DTP as part of the machinery of government changes on 1 January 2023.</w:t>
      </w:r>
    </w:p>
    <w:p w14:paraId="6BFD26CA" w14:textId="77777777" w:rsidR="00994304" w:rsidRDefault="00994304" w:rsidP="00994304">
      <w:pPr>
        <w:pStyle w:val="Notes"/>
      </w:pPr>
      <w:r>
        <w:t>(b) The loans were transferred to DJSIR as part of the machinery of government changes on 1 January 2023.</w:t>
      </w:r>
    </w:p>
    <w:p w14:paraId="69C5F576" w14:textId="77777777" w:rsidR="00994304" w:rsidRPr="003F29FF" w:rsidRDefault="00994304" w:rsidP="00994304">
      <w:pPr>
        <w:pStyle w:val="Notes"/>
        <w:spacing w:after="240"/>
      </w:pPr>
      <w:r>
        <w:t>(c) Represents balance of appropriations relating to the provision of outputs and for additions to the net asset base, for which payments had not been disbursed at balance date, and accordingly had not been drawn from the Consolidated Fund.</w:t>
      </w:r>
    </w:p>
    <w:p w14:paraId="6A66A73A" w14:textId="77777777" w:rsidR="00994304" w:rsidRPr="003F29FF" w:rsidRDefault="00994304" w:rsidP="00994304">
      <w:pPr>
        <w:sectPr w:rsidR="00994304" w:rsidRPr="003F29FF" w:rsidSect="00582950">
          <w:headerReference w:type="even" r:id="rId129"/>
          <w:type w:val="continuous"/>
          <w:pgSz w:w="11909" w:h="16834" w:code="9"/>
          <w:pgMar w:top="1728" w:right="1152" w:bottom="1152" w:left="1152" w:header="720" w:footer="288" w:gutter="0"/>
          <w:cols w:space="569"/>
          <w:noEndnote/>
        </w:sectPr>
      </w:pPr>
    </w:p>
    <w:p w14:paraId="7F2A4378" w14:textId="77777777" w:rsidR="00994304" w:rsidRDefault="00994304" w:rsidP="00994304">
      <w:r>
        <w:t>Receivables consist of:</w:t>
      </w:r>
    </w:p>
    <w:p w14:paraId="136B45E9" w14:textId="77777777" w:rsidR="00994304" w:rsidRDefault="00994304" w:rsidP="00613E6E">
      <w:pPr>
        <w:pStyle w:val="Bullet"/>
        <w:numPr>
          <w:ilvl w:val="0"/>
          <w:numId w:val="25"/>
        </w:numPr>
        <w:spacing w:before="60" w:after="60"/>
      </w:pPr>
      <w:r>
        <w:t>statutory receivables, predominantly amounts owing from the Victorian Government and GST input tax credits recoverable</w:t>
      </w:r>
    </w:p>
    <w:p w14:paraId="1565C41A" w14:textId="77777777" w:rsidR="00994304" w:rsidRDefault="00994304" w:rsidP="00613E6E">
      <w:pPr>
        <w:pStyle w:val="Bullet"/>
        <w:numPr>
          <w:ilvl w:val="0"/>
          <w:numId w:val="25"/>
        </w:numPr>
        <w:spacing w:before="60" w:after="60"/>
      </w:pPr>
      <w:r>
        <w:t>contractual receivables, mainly debtors in relation to goods and services and accrued investment income.</w:t>
      </w:r>
    </w:p>
    <w:p w14:paraId="7C20E5B8" w14:textId="77777777" w:rsidR="00994304" w:rsidRPr="003F29FF" w:rsidRDefault="00994304" w:rsidP="00994304">
      <w:r w:rsidRPr="00C463B8">
        <w:t>Receivables that are contractual are classified as financial instruments. Statutory receivables are not classified as financial instruments. Receivables are recognised initially at fair value and subsequently measured at amortised cost, using the effective interest method, less any allowance for impairment. Debtors are generally due for settlement no more than 30 days from the date of recognition. Collectability of debtors is reviewed on an ongoing basis. A provision for doubtful debts is raised when there is objective evidence that the debts may not be collected. Bad debts are written off when identified.</w:t>
      </w:r>
    </w:p>
    <w:p w14:paraId="1519C09A" w14:textId="77777777" w:rsidR="00994304" w:rsidRPr="003F29FF" w:rsidRDefault="00994304" w:rsidP="00994304">
      <w:pPr>
        <w:sectPr w:rsidR="00994304" w:rsidRPr="003F29FF" w:rsidSect="00582950">
          <w:headerReference w:type="even" r:id="rId130"/>
          <w:type w:val="continuous"/>
          <w:pgSz w:w="11909" w:h="16834" w:code="9"/>
          <w:pgMar w:top="1728" w:right="1152" w:bottom="1152" w:left="1152" w:header="720" w:footer="288" w:gutter="0"/>
          <w:cols w:num="2" w:space="569"/>
          <w:noEndnote/>
        </w:sectPr>
      </w:pPr>
    </w:p>
    <w:p w14:paraId="17FE980F" w14:textId="77777777" w:rsidR="00994304" w:rsidRPr="003F29FF" w:rsidRDefault="00994304" w:rsidP="00994304">
      <w:pPr>
        <w:pStyle w:val="Heading3numbered"/>
      </w:pPr>
      <w:r w:rsidRPr="003F29FF">
        <w:t>Ageing analysis of contractual receivables</w:t>
      </w:r>
    </w:p>
    <w:tbl>
      <w:tblPr>
        <w:tblStyle w:val="AnnualReporttexttable"/>
        <w:tblW w:w="4604" w:type="pct"/>
        <w:tblLook w:val="00A0" w:firstRow="1" w:lastRow="0" w:firstColumn="1" w:lastColumn="0" w:noHBand="0" w:noVBand="0"/>
      </w:tblPr>
      <w:tblGrid>
        <w:gridCol w:w="1444"/>
        <w:gridCol w:w="1192"/>
        <w:gridCol w:w="1256"/>
        <w:gridCol w:w="999"/>
        <w:gridCol w:w="835"/>
        <w:gridCol w:w="1075"/>
        <w:gridCol w:w="932"/>
        <w:gridCol w:w="1111"/>
      </w:tblGrid>
      <w:tr w:rsidR="00994304" w:rsidRPr="003F29FF" w14:paraId="3F88A938"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6" w:type="pct"/>
          </w:tcPr>
          <w:p w14:paraId="1D1C2F33"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674" w:type="pct"/>
            <w:shd w:val="clear" w:color="auto" w:fill="auto"/>
          </w:tcPr>
          <w:p w14:paraId="5D4B7065" w14:textId="77777777" w:rsidR="00994304" w:rsidRPr="003F29FF" w:rsidRDefault="00994304" w:rsidP="00582950">
            <w:pPr>
              <w:pStyle w:val="Tabletextheadingright"/>
            </w:pPr>
          </w:p>
        </w:tc>
        <w:tc>
          <w:tcPr>
            <w:cnfStyle w:val="000001000000" w:firstRow="0" w:lastRow="0" w:firstColumn="0" w:lastColumn="0" w:oddVBand="0" w:evenVBand="1" w:oddHBand="0" w:evenHBand="0" w:firstRowFirstColumn="0" w:firstRowLastColumn="0" w:lastRowFirstColumn="0" w:lastRowLastColumn="0"/>
            <w:tcW w:w="710" w:type="pct"/>
          </w:tcPr>
          <w:p w14:paraId="3223CDBA" w14:textId="77777777" w:rsidR="00994304" w:rsidRPr="003F29FF" w:rsidRDefault="00994304" w:rsidP="00582950">
            <w:pPr>
              <w:pStyle w:val="Tabletextheadingright"/>
            </w:pPr>
          </w:p>
        </w:tc>
        <w:tc>
          <w:tcPr>
            <w:cnfStyle w:val="000010000000" w:firstRow="0" w:lastRow="0" w:firstColumn="0" w:lastColumn="0" w:oddVBand="1" w:evenVBand="0" w:oddHBand="0" w:evenHBand="0" w:firstRowFirstColumn="0" w:firstRowLastColumn="0" w:lastRowFirstColumn="0" w:lastRowLastColumn="0"/>
            <w:tcW w:w="2800" w:type="pct"/>
            <w:gridSpan w:val="5"/>
          </w:tcPr>
          <w:p w14:paraId="229815CA" w14:textId="77777777" w:rsidR="00994304" w:rsidRPr="003F29FF" w:rsidRDefault="00994304" w:rsidP="00582950">
            <w:pPr>
              <w:pStyle w:val="Tabletextheadingcentred"/>
              <w:rPr>
                <w:b w:val="0"/>
              </w:rPr>
            </w:pPr>
            <w:r w:rsidRPr="003F29FF">
              <w:rPr>
                <w:b w:val="0"/>
              </w:rPr>
              <w:t>Past due but not impaired</w:t>
            </w:r>
          </w:p>
        </w:tc>
      </w:tr>
      <w:tr w:rsidR="00994304" w:rsidRPr="003F29FF" w14:paraId="15B2A7B8" w14:textId="77777777" w:rsidTr="00582950">
        <w:tc>
          <w:tcPr>
            <w:cnfStyle w:val="001000000000" w:firstRow="0" w:lastRow="0" w:firstColumn="1" w:lastColumn="0" w:oddVBand="0" w:evenVBand="0" w:oddHBand="0" w:evenHBand="0" w:firstRowFirstColumn="0" w:firstRowLastColumn="0" w:lastRowFirstColumn="0" w:lastRowLastColumn="0"/>
            <w:tcW w:w="816" w:type="pct"/>
          </w:tcPr>
          <w:p w14:paraId="78D0A414"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674" w:type="pct"/>
            <w:shd w:val="clear" w:color="auto" w:fill="auto"/>
            <w:vAlign w:val="bottom"/>
          </w:tcPr>
          <w:p w14:paraId="77339231" w14:textId="77777777" w:rsidR="00994304" w:rsidRPr="003F29FF" w:rsidRDefault="00994304" w:rsidP="00582950">
            <w:pPr>
              <w:pStyle w:val="Tabletextheadingright"/>
            </w:pPr>
            <w:r w:rsidRPr="003F29FF">
              <w:t>Carrying amount</w:t>
            </w:r>
          </w:p>
          <w:p w14:paraId="107C569E" w14:textId="77777777" w:rsidR="00994304" w:rsidRPr="003F29FF" w:rsidRDefault="00994304" w:rsidP="00582950">
            <w:pPr>
              <w:pStyle w:val="Tabletextheadingright"/>
            </w:pPr>
            <w:r w:rsidRPr="003F29FF">
              <w:t>$</w:t>
            </w:r>
            <w:r>
              <w:t>’</w:t>
            </w:r>
            <w:r w:rsidRPr="003F29FF">
              <w:t>000</w:t>
            </w:r>
            <w:r w:rsidRPr="003F29FF">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710" w:type="pct"/>
            <w:shd w:val="clear" w:color="auto" w:fill="auto"/>
            <w:vAlign w:val="bottom"/>
          </w:tcPr>
          <w:p w14:paraId="0D13A5C5" w14:textId="77777777" w:rsidR="00994304" w:rsidRPr="003F29FF" w:rsidRDefault="00994304" w:rsidP="00582950">
            <w:pPr>
              <w:pStyle w:val="Tabletextheadingright"/>
            </w:pPr>
            <w:r w:rsidRPr="003F29FF">
              <w:t>Neither past due nor impaired</w:t>
            </w:r>
          </w:p>
          <w:p w14:paraId="45CB3D26" w14:textId="77777777" w:rsidR="00994304" w:rsidRPr="003F29FF" w:rsidRDefault="00994304" w:rsidP="00582950">
            <w:pPr>
              <w:pStyle w:val="Tabletextheadingright"/>
            </w:pPr>
            <w:r w:rsidRPr="003F29FF">
              <w:t>$</w:t>
            </w:r>
            <w:r>
              <w:t>’</w:t>
            </w:r>
            <w:r w:rsidRPr="003F29FF">
              <w:t>000</w:t>
            </w:r>
            <w:r w:rsidRPr="003F29FF">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565" w:type="pct"/>
            <w:shd w:val="clear" w:color="auto" w:fill="auto"/>
            <w:vAlign w:val="bottom"/>
          </w:tcPr>
          <w:p w14:paraId="20F5B8B1" w14:textId="77777777" w:rsidR="00994304" w:rsidRPr="003F29FF" w:rsidRDefault="00994304" w:rsidP="00582950">
            <w:pPr>
              <w:pStyle w:val="Tabletextheadingright"/>
            </w:pPr>
            <w:r w:rsidRPr="003F29FF">
              <w:t>Less than 1 month</w:t>
            </w:r>
          </w:p>
          <w:p w14:paraId="0DBB28A2" w14:textId="77777777" w:rsidR="00994304" w:rsidRPr="003F29FF" w:rsidRDefault="00994304" w:rsidP="00582950">
            <w:pPr>
              <w:pStyle w:val="Tabletextheadingright"/>
            </w:pPr>
            <w:r w:rsidRPr="003F29FF">
              <w:t>$</w:t>
            </w:r>
            <w:r>
              <w:t>’</w:t>
            </w:r>
            <w:r w:rsidRPr="003F29FF">
              <w:t>000</w:t>
            </w:r>
            <w:r w:rsidRPr="003F29FF">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472" w:type="pct"/>
            <w:shd w:val="clear" w:color="auto" w:fill="auto"/>
            <w:vAlign w:val="bottom"/>
          </w:tcPr>
          <w:p w14:paraId="60128985" w14:textId="77777777" w:rsidR="00994304" w:rsidRPr="003F29FF" w:rsidRDefault="00994304" w:rsidP="00582950">
            <w:pPr>
              <w:pStyle w:val="Tabletextheadingright"/>
            </w:pPr>
            <w:r w:rsidRPr="003F29FF">
              <w:t>1–3 months</w:t>
            </w:r>
          </w:p>
          <w:p w14:paraId="423295C6" w14:textId="77777777" w:rsidR="00994304" w:rsidRPr="003F29FF" w:rsidRDefault="00994304" w:rsidP="00582950">
            <w:pPr>
              <w:pStyle w:val="Tabletextheadingright"/>
            </w:pPr>
            <w:r w:rsidRPr="003F29FF">
              <w:t>$</w:t>
            </w:r>
            <w:r>
              <w:t>’</w:t>
            </w:r>
            <w:r w:rsidRPr="003F29FF">
              <w:t>000</w:t>
            </w:r>
            <w:r w:rsidRPr="003F29FF">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608" w:type="pct"/>
            <w:shd w:val="clear" w:color="auto" w:fill="auto"/>
            <w:vAlign w:val="bottom"/>
          </w:tcPr>
          <w:p w14:paraId="29A89A55" w14:textId="77777777" w:rsidR="00994304" w:rsidRPr="003F29FF" w:rsidRDefault="00994304" w:rsidP="00582950">
            <w:pPr>
              <w:pStyle w:val="Tabletextheadingright"/>
            </w:pPr>
            <w:r w:rsidRPr="003F29FF">
              <w:t>3 months–1 year</w:t>
            </w:r>
          </w:p>
          <w:p w14:paraId="44357AB5" w14:textId="77777777" w:rsidR="00994304" w:rsidRPr="003F29FF" w:rsidRDefault="00994304" w:rsidP="00582950">
            <w:pPr>
              <w:pStyle w:val="Tabletextheadingright"/>
            </w:pPr>
            <w:r w:rsidRPr="003F29FF">
              <w:t>$</w:t>
            </w:r>
            <w:r>
              <w:t>’</w:t>
            </w:r>
            <w:r w:rsidRPr="003F29FF">
              <w:t>000</w:t>
            </w:r>
            <w:r w:rsidRPr="003F29FF">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527" w:type="pct"/>
            <w:shd w:val="clear" w:color="auto" w:fill="auto"/>
            <w:vAlign w:val="bottom"/>
          </w:tcPr>
          <w:p w14:paraId="52B144B3" w14:textId="77777777" w:rsidR="00994304" w:rsidRPr="003F29FF" w:rsidRDefault="00994304" w:rsidP="00582950">
            <w:pPr>
              <w:pStyle w:val="Tabletextheadingright"/>
            </w:pPr>
            <w:r w:rsidRPr="003F29FF">
              <w:t>1–5 years</w:t>
            </w:r>
          </w:p>
          <w:p w14:paraId="75A563C9" w14:textId="77777777" w:rsidR="00994304" w:rsidRPr="003F29FF" w:rsidRDefault="00994304" w:rsidP="00582950">
            <w:pPr>
              <w:pStyle w:val="Tabletextheadingright"/>
            </w:pPr>
            <w:r w:rsidRPr="003F29FF">
              <w:t>$</w:t>
            </w:r>
            <w:r>
              <w:t>’</w:t>
            </w:r>
            <w:r w:rsidRPr="003F29FF">
              <w:t>000</w:t>
            </w:r>
            <w:r w:rsidRPr="003F29FF">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628" w:type="pct"/>
            <w:shd w:val="clear" w:color="auto" w:fill="auto"/>
            <w:vAlign w:val="bottom"/>
          </w:tcPr>
          <w:p w14:paraId="64F21146" w14:textId="77777777" w:rsidR="00994304" w:rsidRPr="003F29FF" w:rsidRDefault="00994304" w:rsidP="00582950">
            <w:pPr>
              <w:pStyle w:val="Tabletextheadingright"/>
            </w:pPr>
            <w:r w:rsidRPr="003F29FF">
              <w:t>Greater than 5 years</w:t>
            </w:r>
          </w:p>
          <w:p w14:paraId="358DA2FE" w14:textId="77777777" w:rsidR="00994304" w:rsidRPr="003F29FF" w:rsidRDefault="00994304" w:rsidP="00582950">
            <w:pPr>
              <w:pStyle w:val="Tabletextheadingright"/>
            </w:pPr>
            <w:r w:rsidRPr="003F29FF">
              <w:t>$</w:t>
            </w:r>
            <w:r>
              <w:t>’</w:t>
            </w:r>
            <w:r w:rsidRPr="003F29FF">
              <w:t>000</w:t>
            </w:r>
            <w:r w:rsidRPr="003F29FF">
              <w:rPr>
                <w:rFonts w:ascii="Calibri" w:hAnsi="Calibri" w:cs="Calibri"/>
              </w:rPr>
              <w:t> </w:t>
            </w:r>
          </w:p>
        </w:tc>
      </w:tr>
      <w:tr w:rsidR="00994304" w:rsidRPr="003F29FF" w14:paraId="1F12D2EF" w14:textId="77777777" w:rsidTr="00582950">
        <w:tc>
          <w:tcPr>
            <w:cnfStyle w:val="001000000000" w:firstRow="0" w:lastRow="0" w:firstColumn="1" w:lastColumn="0" w:oddVBand="0" w:evenVBand="0" w:oddHBand="0" w:evenHBand="0" w:firstRowFirstColumn="0" w:firstRowLastColumn="0" w:lastRowFirstColumn="0" w:lastRowLastColumn="0"/>
            <w:tcW w:w="816" w:type="pct"/>
          </w:tcPr>
          <w:p w14:paraId="01D8EF3A" w14:textId="77777777" w:rsidR="00994304" w:rsidRPr="003F29FF" w:rsidRDefault="00994304" w:rsidP="00582950">
            <w:pPr>
              <w:pStyle w:val="Tabletextbold"/>
              <w:rPr>
                <w:bCs/>
              </w:rPr>
            </w:pPr>
            <w:r w:rsidRPr="009B311C">
              <w:t>2023</w:t>
            </w:r>
          </w:p>
        </w:tc>
        <w:tc>
          <w:tcPr>
            <w:cnfStyle w:val="000010000000" w:firstRow="0" w:lastRow="0" w:firstColumn="0" w:lastColumn="0" w:oddVBand="1" w:evenVBand="0" w:oddHBand="0" w:evenHBand="0" w:firstRowFirstColumn="0" w:firstRowLastColumn="0" w:lastRowFirstColumn="0" w:lastRowLastColumn="0"/>
            <w:tcW w:w="674" w:type="pct"/>
          </w:tcPr>
          <w:p w14:paraId="7A5E2C14"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tcPr>
          <w:p w14:paraId="09CDFB53" w14:textId="77777777" w:rsidR="00994304" w:rsidRPr="003F29FF" w:rsidRDefault="00994304" w:rsidP="00582950">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tcPr>
          <w:p w14:paraId="3E2F5387"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tcPr>
          <w:p w14:paraId="38A43A9C" w14:textId="77777777" w:rsidR="00994304" w:rsidRPr="003F29FF" w:rsidRDefault="00994304" w:rsidP="00582950">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14:paraId="0F6940FA"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14:paraId="53EE632D" w14:textId="77777777" w:rsidR="00994304" w:rsidRPr="003F29FF" w:rsidRDefault="00994304" w:rsidP="00582950">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14:paraId="7B5FA390" w14:textId="77777777" w:rsidR="00994304" w:rsidRPr="003F29FF" w:rsidRDefault="00994304" w:rsidP="00582950">
            <w:pPr>
              <w:pStyle w:val="Tabletextright"/>
            </w:pPr>
          </w:p>
        </w:tc>
      </w:tr>
      <w:tr w:rsidR="00994304" w:rsidRPr="003F29FF" w14:paraId="5787F2CA" w14:textId="77777777" w:rsidTr="00582950">
        <w:tc>
          <w:tcPr>
            <w:cnfStyle w:val="001000000000" w:firstRow="0" w:lastRow="0" w:firstColumn="1" w:lastColumn="0" w:oddVBand="0" w:evenVBand="0" w:oddHBand="0" w:evenHBand="0" w:firstRowFirstColumn="0" w:firstRowLastColumn="0" w:lastRowFirstColumn="0" w:lastRowLastColumn="0"/>
            <w:tcW w:w="816" w:type="pct"/>
          </w:tcPr>
          <w:p w14:paraId="3032EBF9" w14:textId="77777777" w:rsidR="00994304" w:rsidRPr="003F29FF" w:rsidRDefault="00994304" w:rsidP="00582950">
            <w:pPr>
              <w:pStyle w:val="Tabletext"/>
            </w:pPr>
            <w:r w:rsidRPr="009B311C">
              <w:t>Receivables</w:t>
            </w:r>
          </w:p>
        </w:tc>
        <w:tc>
          <w:tcPr>
            <w:cnfStyle w:val="000010000000" w:firstRow="0" w:lastRow="0" w:firstColumn="0" w:lastColumn="0" w:oddVBand="1" w:evenVBand="0" w:oddHBand="0" w:evenHBand="0" w:firstRowFirstColumn="0" w:firstRowLastColumn="0" w:lastRowFirstColumn="0" w:lastRowLastColumn="0"/>
            <w:tcW w:w="674" w:type="pct"/>
          </w:tcPr>
          <w:p w14:paraId="2C937E6F" w14:textId="77777777" w:rsidR="00994304" w:rsidRPr="003F29FF" w:rsidRDefault="00994304" w:rsidP="00582950">
            <w:pPr>
              <w:pStyle w:val="Tabletextright"/>
              <w:rPr>
                <w:bCs/>
              </w:rPr>
            </w:pPr>
            <w:r w:rsidRPr="009B311C">
              <w:t>3 891</w:t>
            </w:r>
          </w:p>
        </w:tc>
        <w:tc>
          <w:tcPr>
            <w:cnfStyle w:val="000001000000" w:firstRow="0" w:lastRow="0" w:firstColumn="0" w:lastColumn="0" w:oddVBand="0" w:evenVBand="1" w:oddHBand="0" w:evenHBand="0" w:firstRowFirstColumn="0" w:firstRowLastColumn="0" w:lastRowFirstColumn="0" w:lastRowLastColumn="0"/>
            <w:tcW w:w="710" w:type="pct"/>
          </w:tcPr>
          <w:p w14:paraId="31662D09" w14:textId="77777777" w:rsidR="00994304" w:rsidRPr="003F29FF" w:rsidRDefault="00994304" w:rsidP="00582950">
            <w:pPr>
              <w:pStyle w:val="Tabletextright"/>
              <w:rPr>
                <w:bCs/>
              </w:rPr>
            </w:pPr>
            <w:r w:rsidRPr="009B311C">
              <w:t>2 215</w:t>
            </w:r>
          </w:p>
        </w:tc>
        <w:tc>
          <w:tcPr>
            <w:cnfStyle w:val="000010000000" w:firstRow="0" w:lastRow="0" w:firstColumn="0" w:lastColumn="0" w:oddVBand="1" w:evenVBand="0" w:oddHBand="0" w:evenHBand="0" w:firstRowFirstColumn="0" w:firstRowLastColumn="0" w:lastRowFirstColumn="0" w:lastRowLastColumn="0"/>
            <w:tcW w:w="565" w:type="pct"/>
          </w:tcPr>
          <w:p w14:paraId="37DA7B66" w14:textId="77777777" w:rsidR="00994304" w:rsidRPr="003F29FF" w:rsidRDefault="00994304" w:rsidP="00582950">
            <w:pPr>
              <w:pStyle w:val="Tabletextright"/>
              <w:rPr>
                <w:bCs/>
              </w:rPr>
            </w:pPr>
            <w:r w:rsidRPr="009B311C">
              <w:t>893</w:t>
            </w:r>
          </w:p>
        </w:tc>
        <w:tc>
          <w:tcPr>
            <w:cnfStyle w:val="000001000000" w:firstRow="0" w:lastRow="0" w:firstColumn="0" w:lastColumn="0" w:oddVBand="0" w:evenVBand="1" w:oddHBand="0" w:evenHBand="0" w:firstRowFirstColumn="0" w:firstRowLastColumn="0" w:lastRowFirstColumn="0" w:lastRowLastColumn="0"/>
            <w:tcW w:w="472" w:type="pct"/>
          </w:tcPr>
          <w:p w14:paraId="53BCDCAF" w14:textId="77777777" w:rsidR="00994304" w:rsidRPr="003F29FF" w:rsidRDefault="00994304" w:rsidP="00582950">
            <w:pPr>
              <w:pStyle w:val="Tabletextright"/>
              <w:rPr>
                <w:bCs/>
              </w:rPr>
            </w:pPr>
            <w:r w:rsidRPr="009B311C">
              <w:t>323</w:t>
            </w:r>
          </w:p>
        </w:tc>
        <w:tc>
          <w:tcPr>
            <w:cnfStyle w:val="000010000000" w:firstRow="0" w:lastRow="0" w:firstColumn="0" w:lastColumn="0" w:oddVBand="1" w:evenVBand="0" w:oddHBand="0" w:evenHBand="0" w:firstRowFirstColumn="0" w:firstRowLastColumn="0" w:lastRowFirstColumn="0" w:lastRowLastColumn="0"/>
            <w:tcW w:w="608" w:type="pct"/>
          </w:tcPr>
          <w:p w14:paraId="0F6AFD3E" w14:textId="77777777" w:rsidR="00994304" w:rsidRPr="003F29FF" w:rsidRDefault="00994304" w:rsidP="00582950">
            <w:pPr>
              <w:pStyle w:val="Tabletextright"/>
              <w:rPr>
                <w:bCs/>
              </w:rPr>
            </w:pPr>
            <w:r w:rsidRPr="009B311C">
              <w:t>–</w:t>
            </w:r>
          </w:p>
        </w:tc>
        <w:tc>
          <w:tcPr>
            <w:cnfStyle w:val="000001000000" w:firstRow="0" w:lastRow="0" w:firstColumn="0" w:lastColumn="0" w:oddVBand="0" w:evenVBand="1" w:oddHBand="0" w:evenHBand="0" w:firstRowFirstColumn="0" w:firstRowLastColumn="0" w:lastRowFirstColumn="0" w:lastRowLastColumn="0"/>
            <w:tcW w:w="527" w:type="pct"/>
          </w:tcPr>
          <w:p w14:paraId="1681FAEF" w14:textId="77777777" w:rsidR="00994304" w:rsidRPr="003F29FF" w:rsidRDefault="00994304" w:rsidP="00582950">
            <w:pPr>
              <w:pStyle w:val="Tabletextright"/>
              <w:rPr>
                <w:bCs/>
              </w:rPr>
            </w:pPr>
            <w:r w:rsidRPr="009B311C">
              <w:t>460</w:t>
            </w:r>
          </w:p>
        </w:tc>
        <w:tc>
          <w:tcPr>
            <w:cnfStyle w:val="000010000000" w:firstRow="0" w:lastRow="0" w:firstColumn="0" w:lastColumn="0" w:oddVBand="1" w:evenVBand="0" w:oddHBand="0" w:evenHBand="0" w:firstRowFirstColumn="0" w:firstRowLastColumn="0" w:lastRowFirstColumn="0" w:lastRowLastColumn="0"/>
            <w:tcW w:w="628" w:type="pct"/>
          </w:tcPr>
          <w:p w14:paraId="13845A46" w14:textId="77777777" w:rsidR="00994304" w:rsidRPr="003F29FF" w:rsidRDefault="00994304" w:rsidP="00582950">
            <w:pPr>
              <w:pStyle w:val="Tabletextright"/>
            </w:pPr>
            <w:r w:rsidRPr="009B311C">
              <w:t>–</w:t>
            </w:r>
          </w:p>
        </w:tc>
      </w:tr>
      <w:tr w:rsidR="00994304" w:rsidRPr="003F29FF" w14:paraId="622F34BE" w14:textId="77777777" w:rsidTr="00582950">
        <w:tc>
          <w:tcPr>
            <w:cnfStyle w:val="001000000000" w:firstRow="0" w:lastRow="0" w:firstColumn="1" w:lastColumn="0" w:oddVBand="0" w:evenVBand="0" w:oddHBand="0" w:evenHBand="0" w:firstRowFirstColumn="0" w:firstRowLastColumn="0" w:lastRowFirstColumn="0" w:lastRowLastColumn="0"/>
            <w:tcW w:w="816" w:type="pct"/>
          </w:tcPr>
          <w:p w14:paraId="157A148A" w14:textId="77777777" w:rsidR="00994304" w:rsidRPr="003F29FF" w:rsidRDefault="00994304" w:rsidP="00582950">
            <w:pPr>
              <w:pStyle w:val="Tabletext"/>
              <w:rPr>
                <w:b/>
                <w:bCs/>
              </w:rPr>
            </w:pPr>
          </w:p>
        </w:tc>
        <w:tc>
          <w:tcPr>
            <w:cnfStyle w:val="000010000000" w:firstRow="0" w:lastRow="0" w:firstColumn="0" w:lastColumn="0" w:oddVBand="1" w:evenVBand="0" w:oddHBand="0" w:evenHBand="0" w:firstRowFirstColumn="0" w:firstRowLastColumn="0" w:lastRowFirstColumn="0" w:lastRowLastColumn="0"/>
            <w:tcW w:w="674" w:type="pct"/>
          </w:tcPr>
          <w:p w14:paraId="0772ADDB"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tcPr>
          <w:p w14:paraId="5584551E" w14:textId="77777777" w:rsidR="00994304" w:rsidRPr="003F29FF" w:rsidRDefault="00994304" w:rsidP="00582950">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tcPr>
          <w:p w14:paraId="50C24055"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tcPr>
          <w:p w14:paraId="472ACDF4" w14:textId="77777777" w:rsidR="00994304" w:rsidRPr="003F29FF" w:rsidRDefault="00994304" w:rsidP="00582950">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14:paraId="502BD1A5"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14:paraId="3C169623" w14:textId="77777777" w:rsidR="00994304" w:rsidRPr="003F29FF" w:rsidRDefault="00994304" w:rsidP="00582950">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14:paraId="498A8578" w14:textId="77777777" w:rsidR="00994304" w:rsidRPr="003F29FF" w:rsidRDefault="00994304" w:rsidP="00582950">
            <w:pPr>
              <w:pStyle w:val="Tabletextright"/>
            </w:pPr>
          </w:p>
        </w:tc>
      </w:tr>
      <w:tr w:rsidR="00994304" w:rsidRPr="003F29FF" w14:paraId="1D3A3E6B" w14:textId="77777777" w:rsidTr="00582950">
        <w:tc>
          <w:tcPr>
            <w:cnfStyle w:val="001000000000" w:firstRow="0" w:lastRow="0" w:firstColumn="1" w:lastColumn="0" w:oddVBand="0" w:evenVBand="0" w:oddHBand="0" w:evenHBand="0" w:firstRowFirstColumn="0" w:firstRowLastColumn="0" w:lastRowFirstColumn="0" w:lastRowLastColumn="0"/>
            <w:tcW w:w="816" w:type="pct"/>
          </w:tcPr>
          <w:p w14:paraId="4807494B" w14:textId="77777777" w:rsidR="00994304" w:rsidRPr="003F29FF" w:rsidRDefault="00994304" w:rsidP="00582950">
            <w:pPr>
              <w:pStyle w:val="Tabletextbold"/>
              <w:rPr>
                <w:bCs/>
              </w:rPr>
            </w:pPr>
            <w:r w:rsidRPr="009B311C">
              <w:t>2022</w:t>
            </w:r>
          </w:p>
        </w:tc>
        <w:tc>
          <w:tcPr>
            <w:cnfStyle w:val="000010000000" w:firstRow="0" w:lastRow="0" w:firstColumn="0" w:lastColumn="0" w:oddVBand="1" w:evenVBand="0" w:oddHBand="0" w:evenHBand="0" w:firstRowFirstColumn="0" w:firstRowLastColumn="0" w:lastRowFirstColumn="0" w:lastRowLastColumn="0"/>
            <w:tcW w:w="674" w:type="pct"/>
          </w:tcPr>
          <w:p w14:paraId="5A93AE24"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tcPr>
          <w:p w14:paraId="6E8C8A7E" w14:textId="77777777" w:rsidR="00994304" w:rsidRPr="003F29FF" w:rsidRDefault="00994304" w:rsidP="00582950">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tcPr>
          <w:p w14:paraId="20AA07CD"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tcPr>
          <w:p w14:paraId="35F9F90C" w14:textId="77777777" w:rsidR="00994304" w:rsidRPr="003F29FF" w:rsidRDefault="00994304" w:rsidP="00582950">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14:paraId="51D41654"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14:paraId="50696D9B" w14:textId="77777777" w:rsidR="00994304" w:rsidRPr="003F29FF" w:rsidRDefault="00994304" w:rsidP="00582950">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14:paraId="779EAC05" w14:textId="77777777" w:rsidR="00994304" w:rsidRPr="003F29FF" w:rsidRDefault="00994304" w:rsidP="00582950">
            <w:pPr>
              <w:pStyle w:val="Tabletextright"/>
            </w:pPr>
          </w:p>
        </w:tc>
      </w:tr>
      <w:tr w:rsidR="00994304" w:rsidRPr="003F29FF" w14:paraId="1F052A68" w14:textId="77777777" w:rsidTr="00582950">
        <w:tc>
          <w:tcPr>
            <w:cnfStyle w:val="001000000000" w:firstRow="0" w:lastRow="0" w:firstColumn="1" w:lastColumn="0" w:oddVBand="0" w:evenVBand="0" w:oddHBand="0" w:evenHBand="0" w:firstRowFirstColumn="0" w:firstRowLastColumn="0" w:lastRowFirstColumn="0" w:lastRowLastColumn="0"/>
            <w:tcW w:w="816" w:type="pct"/>
          </w:tcPr>
          <w:p w14:paraId="5E79596C" w14:textId="77777777" w:rsidR="00994304" w:rsidRPr="003F29FF" w:rsidRDefault="00994304" w:rsidP="00582950">
            <w:pPr>
              <w:pStyle w:val="Tabletext"/>
            </w:pPr>
            <w:r w:rsidRPr="009B311C">
              <w:t>Receivables</w:t>
            </w:r>
          </w:p>
        </w:tc>
        <w:tc>
          <w:tcPr>
            <w:cnfStyle w:val="000010000000" w:firstRow="0" w:lastRow="0" w:firstColumn="0" w:lastColumn="0" w:oddVBand="1" w:evenVBand="0" w:oddHBand="0" w:evenHBand="0" w:firstRowFirstColumn="0" w:firstRowLastColumn="0" w:lastRowFirstColumn="0" w:lastRowLastColumn="0"/>
            <w:tcW w:w="674" w:type="pct"/>
          </w:tcPr>
          <w:p w14:paraId="70687A2B" w14:textId="77777777" w:rsidR="00994304" w:rsidRPr="003F29FF" w:rsidRDefault="00994304" w:rsidP="00582950">
            <w:pPr>
              <w:pStyle w:val="Tabletextright"/>
              <w:rPr>
                <w:bCs/>
              </w:rPr>
            </w:pPr>
            <w:r w:rsidRPr="009B311C">
              <w:t xml:space="preserve">30 542 </w:t>
            </w:r>
          </w:p>
        </w:tc>
        <w:tc>
          <w:tcPr>
            <w:cnfStyle w:val="000001000000" w:firstRow="0" w:lastRow="0" w:firstColumn="0" w:lastColumn="0" w:oddVBand="0" w:evenVBand="1" w:oddHBand="0" w:evenHBand="0" w:firstRowFirstColumn="0" w:firstRowLastColumn="0" w:lastRowFirstColumn="0" w:lastRowLastColumn="0"/>
            <w:tcW w:w="710" w:type="pct"/>
          </w:tcPr>
          <w:p w14:paraId="7323C013" w14:textId="77777777" w:rsidR="00994304" w:rsidRPr="003F29FF" w:rsidRDefault="00994304" w:rsidP="00582950">
            <w:pPr>
              <w:pStyle w:val="Tabletextright"/>
              <w:rPr>
                <w:bCs/>
              </w:rPr>
            </w:pPr>
            <w:r w:rsidRPr="009B311C">
              <w:t>22 936</w:t>
            </w:r>
          </w:p>
        </w:tc>
        <w:tc>
          <w:tcPr>
            <w:cnfStyle w:val="000010000000" w:firstRow="0" w:lastRow="0" w:firstColumn="0" w:lastColumn="0" w:oddVBand="1" w:evenVBand="0" w:oddHBand="0" w:evenHBand="0" w:firstRowFirstColumn="0" w:firstRowLastColumn="0" w:lastRowFirstColumn="0" w:lastRowLastColumn="0"/>
            <w:tcW w:w="565" w:type="pct"/>
          </w:tcPr>
          <w:p w14:paraId="3D8C8DDE" w14:textId="77777777" w:rsidR="00994304" w:rsidRPr="003F29FF" w:rsidRDefault="00994304" w:rsidP="00582950">
            <w:pPr>
              <w:pStyle w:val="Tabletextright"/>
              <w:rPr>
                <w:bCs/>
              </w:rPr>
            </w:pPr>
            <w:r w:rsidRPr="009B311C">
              <w:t>97</w:t>
            </w:r>
          </w:p>
        </w:tc>
        <w:tc>
          <w:tcPr>
            <w:cnfStyle w:val="000001000000" w:firstRow="0" w:lastRow="0" w:firstColumn="0" w:lastColumn="0" w:oddVBand="0" w:evenVBand="1" w:oddHBand="0" w:evenHBand="0" w:firstRowFirstColumn="0" w:firstRowLastColumn="0" w:lastRowFirstColumn="0" w:lastRowLastColumn="0"/>
            <w:tcW w:w="472" w:type="pct"/>
          </w:tcPr>
          <w:p w14:paraId="542B45F4" w14:textId="77777777" w:rsidR="00994304" w:rsidRPr="003F29FF" w:rsidRDefault="00994304" w:rsidP="00582950">
            <w:pPr>
              <w:pStyle w:val="Tabletextright"/>
              <w:rPr>
                <w:bCs/>
              </w:rPr>
            </w:pPr>
            <w:r w:rsidRPr="009B311C">
              <w:t>1 557</w:t>
            </w:r>
          </w:p>
        </w:tc>
        <w:tc>
          <w:tcPr>
            <w:cnfStyle w:val="000010000000" w:firstRow="0" w:lastRow="0" w:firstColumn="0" w:lastColumn="0" w:oddVBand="1" w:evenVBand="0" w:oddHBand="0" w:evenHBand="0" w:firstRowFirstColumn="0" w:firstRowLastColumn="0" w:lastRowFirstColumn="0" w:lastRowLastColumn="0"/>
            <w:tcW w:w="608" w:type="pct"/>
          </w:tcPr>
          <w:p w14:paraId="1B278659" w14:textId="77777777" w:rsidR="00994304" w:rsidRPr="003F29FF" w:rsidRDefault="00994304" w:rsidP="00582950">
            <w:pPr>
              <w:pStyle w:val="Tabletextright"/>
              <w:rPr>
                <w:bCs/>
              </w:rPr>
            </w:pPr>
            <w:r w:rsidRPr="009B311C">
              <w:t>4 287</w:t>
            </w:r>
          </w:p>
        </w:tc>
        <w:tc>
          <w:tcPr>
            <w:cnfStyle w:val="000001000000" w:firstRow="0" w:lastRow="0" w:firstColumn="0" w:lastColumn="0" w:oddVBand="0" w:evenVBand="1" w:oddHBand="0" w:evenHBand="0" w:firstRowFirstColumn="0" w:firstRowLastColumn="0" w:lastRowFirstColumn="0" w:lastRowLastColumn="0"/>
            <w:tcW w:w="527" w:type="pct"/>
          </w:tcPr>
          <w:p w14:paraId="5659BC9A" w14:textId="77777777" w:rsidR="00994304" w:rsidRPr="003F29FF" w:rsidRDefault="00994304" w:rsidP="00582950">
            <w:pPr>
              <w:pStyle w:val="Tabletextright"/>
              <w:rPr>
                <w:bCs/>
              </w:rPr>
            </w:pPr>
            <w:r w:rsidRPr="009B311C">
              <w:t>1 665</w:t>
            </w:r>
          </w:p>
        </w:tc>
        <w:tc>
          <w:tcPr>
            <w:cnfStyle w:val="000010000000" w:firstRow="0" w:lastRow="0" w:firstColumn="0" w:lastColumn="0" w:oddVBand="1" w:evenVBand="0" w:oddHBand="0" w:evenHBand="0" w:firstRowFirstColumn="0" w:firstRowLastColumn="0" w:lastRowFirstColumn="0" w:lastRowLastColumn="0"/>
            <w:tcW w:w="628" w:type="pct"/>
          </w:tcPr>
          <w:p w14:paraId="4BA54998" w14:textId="77777777" w:rsidR="00994304" w:rsidRPr="00730D0E" w:rsidRDefault="00994304" w:rsidP="00582950">
            <w:pPr>
              <w:pStyle w:val="Tabletextright"/>
            </w:pPr>
            <w:r w:rsidRPr="009B311C">
              <w:t>–</w:t>
            </w:r>
          </w:p>
        </w:tc>
      </w:tr>
    </w:tbl>
    <w:p w14:paraId="2438979F" w14:textId="77777777" w:rsidR="00994304" w:rsidRPr="003F29FF" w:rsidRDefault="00994304" w:rsidP="00994304"/>
    <w:p w14:paraId="2A1D7F50" w14:textId="77777777" w:rsidR="00994304" w:rsidRPr="003F29FF" w:rsidRDefault="00994304" w:rsidP="00994304">
      <w:pPr>
        <w:pStyle w:val="Heading3"/>
        <w:sectPr w:rsidR="00994304" w:rsidRPr="003F29FF" w:rsidSect="00582950">
          <w:headerReference w:type="even" r:id="rId131"/>
          <w:pgSz w:w="11909" w:h="16834" w:code="9"/>
          <w:pgMar w:top="1728" w:right="1152" w:bottom="1152" w:left="1152" w:header="720" w:footer="288" w:gutter="0"/>
          <w:cols w:space="569"/>
          <w:noEndnote/>
        </w:sectPr>
      </w:pPr>
    </w:p>
    <w:p w14:paraId="48A9DDA7" w14:textId="77777777" w:rsidR="00994304" w:rsidRPr="003F6D6C" w:rsidRDefault="00994304" w:rsidP="00994304">
      <w:pPr>
        <w:pStyle w:val="Heading3"/>
      </w:pPr>
      <w:r w:rsidRPr="00225381">
        <w:t>Impairment of financial assets under AASB 9</w:t>
      </w:r>
    </w:p>
    <w:p w14:paraId="37A93559"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space="569"/>
          <w:noEndnote/>
        </w:sectPr>
      </w:pPr>
    </w:p>
    <w:p w14:paraId="71705D76" w14:textId="77777777" w:rsidR="00994304" w:rsidRDefault="00994304" w:rsidP="00994304">
      <w:r>
        <w:t>The Department assesses at the end of each reporting period whether there is objective evidence that a financial asset or group of financial assets is impaired. All financial assets, except those measured at fair value through profit or loss, are subject to annual review for impairment.</w:t>
      </w:r>
    </w:p>
    <w:p w14:paraId="7EBE78AA" w14:textId="77777777" w:rsidR="00994304" w:rsidRDefault="00994304" w:rsidP="00994304">
      <w:r>
        <w:t>Bad and doubtful debts are assessed on a regular basis. Those bad debts considered as written off by mutual consent are classified as an expense. The allowance for doubtful receivables and bad debts not written off by mutual consent are adjusted as other economic flows.</w:t>
      </w:r>
    </w:p>
    <w:p w14:paraId="6C281B40" w14:textId="77777777" w:rsidR="00994304" w:rsidRPr="00225381" w:rsidRDefault="00994304" w:rsidP="00994304">
      <w:r>
        <w:t>The Department has assessed its debtors as at 30</w:t>
      </w:r>
      <w:r>
        <w:rPr>
          <w:rFonts w:ascii="Calibri" w:hAnsi="Calibri" w:cs="Calibri"/>
        </w:rPr>
        <w:t> </w:t>
      </w:r>
      <w:r>
        <w:t>June 2023. No further adjustments or provisions have been made, as the Department’s debtors are predominantly government entities and assessed as low credit risk entities.</w:t>
      </w:r>
    </w:p>
    <w:p w14:paraId="59AA4C14" w14:textId="77777777" w:rsidR="00994304" w:rsidRPr="003F29FF" w:rsidRDefault="00994304" w:rsidP="00994304"/>
    <w:p w14:paraId="75356F68"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num="2" w:space="569"/>
          <w:noEndnote/>
        </w:sectPr>
      </w:pPr>
    </w:p>
    <w:p w14:paraId="1DFFE850" w14:textId="77777777" w:rsidR="00994304" w:rsidRPr="003F29FF" w:rsidRDefault="00994304" w:rsidP="00994304">
      <w:pPr>
        <w:pStyle w:val="Heading2numbered"/>
        <w:spacing w:before="200"/>
      </w:pPr>
      <w:bookmarkStart w:id="134" w:name="_Toc147229837"/>
      <w:bookmarkStart w:id="135" w:name="_Toc147408900"/>
      <w:r w:rsidRPr="003F29FF">
        <w:t>Payables</w:t>
      </w:r>
      <w:bookmarkEnd w:id="134"/>
      <w:bookmarkEnd w:id="135"/>
    </w:p>
    <w:tbl>
      <w:tblPr>
        <w:tblStyle w:val="AnnualReporttexttable"/>
        <w:tblW w:w="0" w:type="auto"/>
        <w:tblLayout w:type="fixed"/>
        <w:tblLook w:val="00A0" w:firstRow="1" w:lastRow="0" w:firstColumn="1" w:lastColumn="0" w:noHBand="0" w:noVBand="0"/>
      </w:tblPr>
      <w:tblGrid>
        <w:gridCol w:w="5058"/>
        <w:gridCol w:w="1026"/>
        <w:gridCol w:w="1026"/>
      </w:tblGrid>
      <w:tr w:rsidR="00994304" w:rsidRPr="003F29FF" w14:paraId="1D75B643"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14:paraId="7D7FFE87"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026" w:type="dxa"/>
            <w:shd w:val="clear" w:color="auto" w:fill="auto"/>
          </w:tcPr>
          <w:p w14:paraId="32548D76" w14:textId="77777777" w:rsidR="00994304" w:rsidRPr="003F29FF" w:rsidRDefault="00994304" w:rsidP="00582950">
            <w:pPr>
              <w:pStyle w:val="Tabletextheadingright"/>
            </w:pPr>
            <w:r>
              <w:rPr>
                <w:b w:val="0"/>
              </w:rPr>
              <w:t>2023</w:t>
            </w:r>
            <w:r w:rsidRPr="003F29FF">
              <w:rPr>
                <w:b w:val="0"/>
              </w:rPr>
              <w:br/>
              <w:t>$</w:t>
            </w:r>
            <w:r>
              <w:rPr>
                <w:b w:val="0"/>
              </w:rPr>
              <w:t>’</w:t>
            </w:r>
            <w:r w:rsidRPr="003F29FF">
              <w:rPr>
                <w:b w:val="0"/>
              </w:rPr>
              <w:t>000</w:t>
            </w:r>
          </w:p>
        </w:tc>
        <w:tc>
          <w:tcPr>
            <w:cnfStyle w:val="000001000000" w:firstRow="0" w:lastRow="0" w:firstColumn="0" w:lastColumn="0" w:oddVBand="0" w:evenVBand="1" w:oddHBand="0" w:evenHBand="0" w:firstRowFirstColumn="0" w:firstRowLastColumn="0" w:lastRowFirstColumn="0" w:lastRowLastColumn="0"/>
            <w:tcW w:w="1026" w:type="dxa"/>
            <w:shd w:val="clear" w:color="auto" w:fill="auto"/>
          </w:tcPr>
          <w:p w14:paraId="70C3AAA0" w14:textId="77777777" w:rsidR="00994304" w:rsidRPr="003F29FF" w:rsidRDefault="00994304" w:rsidP="00582950">
            <w:pPr>
              <w:pStyle w:val="Tabletextheadingright"/>
            </w:pPr>
            <w:r>
              <w:rPr>
                <w:b w:val="0"/>
              </w:rPr>
              <w:t>2022</w:t>
            </w:r>
            <w:r w:rsidRPr="003F29FF">
              <w:rPr>
                <w:b w:val="0"/>
              </w:rPr>
              <w:br/>
              <w:t>$</w:t>
            </w:r>
            <w:r>
              <w:rPr>
                <w:b w:val="0"/>
              </w:rPr>
              <w:t>’</w:t>
            </w:r>
            <w:r w:rsidRPr="003F29FF">
              <w:rPr>
                <w:b w:val="0"/>
              </w:rPr>
              <w:t>000</w:t>
            </w:r>
          </w:p>
        </w:tc>
      </w:tr>
      <w:tr w:rsidR="00994304" w:rsidRPr="003F29FF" w14:paraId="0E6D56CC" w14:textId="77777777" w:rsidTr="00582950">
        <w:tc>
          <w:tcPr>
            <w:cnfStyle w:val="001000000000" w:firstRow="0" w:lastRow="0" w:firstColumn="1" w:lastColumn="0" w:oddVBand="0" w:evenVBand="0" w:oddHBand="0" w:evenHBand="0" w:firstRowFirstColumn="0" w:firstRowLastColumn="0" w:lastRowFirstColumn="0" w:lastRowLastColumn="0"/>
            <w:tcW w:w="5058" w:type="dxa"/>
          </w:tcPr>
          <w:p w14:paraId="47DDDED0" w14:textId="77777777" w:rsidR="00994304" w:rsidRPr="003F29FF" w:rsidRDefault="00994304" w:rsidP="00582950">
            <w:pPr>
              <w:pStyle w:val="Tabletextbold"/>
            </w:pPr>
            <w:r w:rsidRPr="009D1B27">
              <w:t>Current:</w:t>
            </w:r>
          </w:p>
        </w:tc>
        <w:tc>
          <w:tcPr>
            <w:cnfStyle w:val="000010000000" w:firstRow="0" w:lastRow="0" w:firstColumn="0" w:lastColumn="0" w:oddVBand="1" w:evenVBand="0" w:oddHBand="0" w:evenHBand="0" w:firstRowFirstColumn="0" w:firstRowLastColumn="0" w:lastRowFirstColumn="0" w:lastRowLastColumn="0"/>
            <w:tcW w:w="1026" w:type="dxa"/>
          </w:tcPr>
          <w:p w14:paraId="25B9AD6D"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14:paraId="5F3EFC99" w14:textId="77777777" w:rsidR="00994304" w:rsidRPr="003F29FF" w:rsidRDefault="00994304" w:rsidP="00582950">
            <w:pPr>
              <w:pStyle w:val="Tabletextright"/>
            </w:pPr>
          </w:p>
        </w:tc>
      </w:tr>
      <w:tr w:rsidR="00994304" w:rsidRPr="003F29FF" w14:paraId="51EBB979" w14:textId="77777777" w:rsidTr="00582950">
        <w:tc>
          <w:tcPr>
            <w:cnfStyle w:val="001000000000" w:firstRow="0" w:lastRow="0" w:firstColumn="1" w:lastColumn="0" w:oddVBand="0" w:evenVBand="0" w:oddHBand="0" w:evenHBand="0" w:firstRowFirstColumn="0" w:firstRowLastColumn="0" w:lastRowFirstColumn="0" w:lastRowLastColumn="0"/>
            <w:tcW w:w="5058" w:type="dxa"/>
          </w:tcPr>
          <w:p w14:paraId="13A78217" w14:textId="77777777" w:rsidR="00994304" w:rsidRPr="003F29FF" w:rsidRDefault="00994304" w:rsidP="00582950">
            <w:pPr>
              <w:pStyle w:val="Tabletextbold"/>
            </w:pPr>
            <w:r w:rsidRPr="009D1B27">
              <w:t>Contractual</w:t>
            </w:r>
          </w:p>
        </w:tc>
        <w:tc>
          <w:tcPr>
            <w:cnfStyle w:val="000010000000" w:firstRow="0" w:lastRow="0" w:firstColumn="0" w:lastColumn="0" w:oddVBand="1" w:evenVBand="0" w:oddHBand="0" w:evenHBand="0" w:firstRowFirstColumn="0" w:firstRowLastColumn="0" w:lastRowFirstColumn="0" w:lastRowLastColumn="0"/>
            <w:tcW w:w="1026" w:type="dxa"/>
          </w:tcPr>
          <w:p w14:paraId="1C3665C1"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14:paraId="6DEA55D5" w14:textId="77777777" w:rsidR="00994304" w:rsidRPr="003F29FF" w:rsidRDefault="00994304" w:rsidP="00582950">
            <w:pPr>
              <w:pStyle w:val="Tabletextright"/>
            </w:pPr>
          </w:p>
        </w:tc>
      </w:tr>
      <w:tr w:rsidR="00994304" w:rsidRPr="003F29FF" w14:paraId="1C0FC053" w14:textId="77777777" w:rsidTr="00582950">
        <w:tc>
          <w:tcPr>
            <w:cnfStyle w:val="001000000000" w:firstRow="0" w:lastRow="0" w:firstColumn="1" w:lastColumn="0" w:oddVBand="0" w:evenVBand="0" w:oddHBand="0" w:evenHBand="0" w:firstRowFirstColumn="0" w:firstRowLastColumn="0" w:lastRowFirstColumn="0" w:lastRowLastColumn="0"/>
            <w:tcW w:w="5058" w:type="dxa"/>
          </w:tcPr>
          <w:p w14:paraId="5B3742C7" w14:textId="77777777" w:rsidR="00994304" w:rsidRPr="003F29FF" w:rsidRDefault="00994304" w:rsidP="00582950">
            <w:pPr>
              <w:pStyle w:val="Tabletext"/>
              <w:rPr>
                <w:color w:val="000000"/>
              </w:rPr>
            </w:pPr>
            <w:r w:rsidRPr="009D1B27">
              <w:t>Creditors and accruals</w:t>
            </w:r>
          </w:p>
        </w:tc>
        <w:tc>
          <w:tcPr>
            <w:cnfStyle w:val="000010000000" w:firstRow="0" w:lastRow="0" w:firstColumn="0" w:lastColumn="0" w:oddVBand="1" w:evenVBand="0" w:oddHBand="0" w:evenHBand="0" w:firstRowFirstColumn="0" w:firstRowLastColumn="0" w:lastRowFirstColumn="0" w:lastRowLastColumn="0"/>
            <w:tcW w:w="1026" w:type="dxa"/>
          </w:tcPr>
          <w:p w14:paraId="7209B4BE" w14:textId="77777777" w:rsidR="00994304" w:rsidRPr="003F29FF" w:rsidRDefault="00994304" w:rsidP="00582950">
            <w:pPr>
              <w:pStyle w:val="Tabletextright"/>
            </w:pPr>
            <w:r w:rsidRPr="009D1B27">
              <w:t>42 440</w:t>
            </w:r>
          </w:p>
        </w:tc>
        <w:tc>
          <w:tcPr>
            <w:cnfStyle w:val="000001000000" w:firstRow="0" w:lastRow="0" w:firstColumn="0" w:lastColumn="0" w:oddVBand="0" w:evenVBand="1" w:oddHBand="0" w:evenHBand="0" w:firstRowFirstColumn="0" w:firstRowLastColumn="0" w:lastRowFirstColumn="0" w:lastRowLastColumn="0"/>
            <w:tcW w:w="1026" w:type="dxa"/>
          </w:tcPr>
          <w:p w14:paraId="7967BECD" w14:textId="77777777" w:rsidR="00994304" w:rsidRPr="003F29FF" w:rsidRDefault="00994304" w:rsidP="00582950">
            <w:pPr>
              <w:pStyle w:val="Tabletextright"/>
            </w:pPr>
            <w:r w:rsidRPr="009D1B27">
              <w:t>52 866</w:t>
            </w:r>
          </w:p>
        </w:tc>
      </w:tr>
      <w:tr w:rsidR="00994304" w:rsidRPr="00CF5157" w14:paraId="58256741" w14:textId="77777777" w:rsidTr="00582950">
        <w:tc>
          <w:tcPr>
            <w:cnfStyle w:val="001000000000" w:firstRow="0" w:lastRow="0" w:firstColumn="1" w:lastColumn="0" w:oddVBand="0" w:evenVBand="0" w:oddHBand="0" w:evenHBand="0" w:firstRowFirstColumn="0" w:firstRowLastColumn="0" w:lastRowFirstColumn="0" w:lastRowLastColumn="0"/>
            <w:tcW w:w="5058" w:type="dxa"/>
          </w:tcPr>
          <w:p w14:paraId="235201C0" w14:textId="77777777" w:rsidR="00994304" w:rsidRPr="00CF5157" w:rsidRDefault="00994304" w:rsidP="00582950">
            <w:pPr>
              <w:pStyle w:val="Tabletext"/>
              <w:rPr>
                <w:b/>
                <w:bCs/>
                <w:color w:val="000000"/>
                <w:sz w:val="8"/>
              </w:rPr>
            </w:pPr>
          </w:p>
        </w:tc>
        <w:tc>
          <w:tcPr>
            <w:cnfStyle w:val="000010000000" w:firstRow="0" w:lastRow="0" w:firstColumn="0" w:lastColumn="0" w:oddVBand="1" w:evenVBand="0" w:oddHBand="0" w:evenHBand="0" w:firstRowFirstColumn="0" w:firstRowLastColumn="0" w:lastRowFirstColumn="0" w:lastRowLastColumn="0"/>
            <w:tcW w:w="1026" w:type="dxa"/>
          </w:tcPr>
          <w:p w14:paraId="1C19F52C" w14:textId="77777777" w:rsidR="00994304" w:rsidRPr="00CF5157" w:rsidRDefault="00994304" w:rsidP="00582950">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026" w:type="dxa"/>
          </w:tcPr>
          <w:p w14:paraId="2ADF6B55" w14:textId="77777777" w:rsidR="00994304" w:rsidRPr="00CF5157" w:rsidRDefault="00994304" w:rsidP="00582950">
            <w:pPr>
              <w:pStyle w:val="Tabletextright"/>
              <w:rPr>
                <w:sz w:val="8"/>
              </w:rPr>
            </w:pPr>
          </w:p>
        </w:tc>
      </w:tr>
      <w:tr w:rsidR="00994304" w:rsidRPr="003F29FF" w14:paraId="7D0413C6" w14:textId="77777777" w:rsidTr="00582950">
        <w:tc>
          <w:tcPr>
            <w:cnfStyle w:val="001000000000" w:firstRow="0" w:lastRow="0" w:firstColumn="1" w:lastColumn="0" w:oddVBand="0" w:evenVBand="0" w:oddHBand="0" w:evenHBand="0" w:firstRowFirstColumn="0" w:firstRowLastColumn="0" w:lastRowFirstColumn="0" w:lastRowLastColumn="0"/>
            <w:tcW w:w="5058" w:type="dxa"/>
          </w:tcPr>
          <w:p w14:paraId="2DF71E7A" w14:textId="77777777" w:rsidR="00994304" w:rsidRPr="003F29FF" w:rsidRDefault="00994304" w:rsidP="00582950">
            <w:pPr>
              <w:pStyle w:val="Tabletextbold"/>
            </w:pPr>
            <w:r w:rsidRPr="009D1B27">
              <w:t>Statutory</w:t>
            </w:r>
          </w:p>
        </w:tc>
        <w:tc>
          <w:tcPr>
            <w:cnfStyle w:val="000010000000" w:firstRow="0" w:lastRow="0" w:firstColumn="0" w:lastColumn="0" w:oddVBand="1" w:evenVBand="0" w:oddHBand="0" w:evenHBand="0" w:firstRowFirstColumn="0" w:firstRowLastColumn="0" w:lastRowFirstColumn="0" w:lastRowLastColumn="0"/>
            <w:tcW w:w="1026" w:type="dxa"/>
          </w:tcPr>
          <w:p w14:paraId="7C58FD71"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14:paraId="7CFFD10E" w14:textId="77777777" w:rsidR="00994304" w:rsidRPr="003F29FF" w:rsidRDefault="00994304" w:rsidP="00582950">
            <w:pPr>
              <w:pStyle w:val="Tabletextright"/>
            </w:pPr>
          </w:p>
        </w:tc>
      </w:tr>
      <w:tr w:rsidR="00994304" w:rsidRPr="003F29FF" w14:paraId="480F5FA0" w14:textId="77777777" w:rsidTr="00582950">
        <w:tc>
          <w:tcPr>
            <w:cnfStyle w:val="001000000000" w:firstRow="0" w:lastRow="0" w:firstColumn="1" w:lastColumn="0" w:oddVBand="0" w:evenVBand="0" w:oddHBand="0" w:evenHBand="0" w:firstRowFirstColumn="0" w:firstRowLastColumn="0" w:lastRowFirstColumn="0" w:lastRowLastColumn="0"/>
            <w:tcW w:w="5058" w:type="dxa"/>
          </w:tcPr>
          <w:p w14:paraId="20777F5A" w14:textId="77777777" w:rsidR="00994304" w:rsidRPr="003F29FF" w:rsidRDefault="00994304" w:rsidP="00582950">
            <w:pPr>
              <w:pStyle w:val="Tabletext"/>
              <w:rPr>
                <w:color w:val="000000"/>
              </w:rPr>
            </w:pPr>
            <w:r w:rsidRPr="009D1B27">
              <w:t>Amounts payable to other government agencies</w:t>
            </w:r>
          </w:p>
        </w:tc>
        <w:tc>
          <w:tcPr>
            <w:cnfStyle w:val="000010000000" w:firstRow="0" w:lastRow="0" w:firstColumn="0" w:lastColumn="0" w:oddVBand="1" w:evenVBand="0" w:oddHBand="0" w:evenHBand="0" w:firstRowFirstColumn="0" w:firstRowLastColumn="0" w:lastRowFirstColumn="0" w:lastRowLastColumn="0"/>
            <w:tcW w:w="1026" w:type="dxa"/>
          </w:tcPr>
          <w:p w14:paraId="235D733E" w14:textId="77777777" w:rsidR="00994304" w:rsidRPr="003F29FF" w:rsidRDefault="00994304" w:rsidP="00582950">
            <w:pPr>
              <w:pStyle w:val="Tabletextright"/>
            </w:pPr>
            <w:r w:rsidRPr="009D1B27">
              <w:t>31 353</w:t>
            </w:r>
          </w:p>
        </w:tc>
        <w:tc>
          <w:tcPr>
            <w:cnfStyle w:val="000001000000" w:firstRow="0" w:lastRow="0" w:firstColumn="0" w:lastColumn="0" w:oddVBand="0" w:evenVBand="1" w:oddHBand="0" w:evenHBand="0" w:firstRowFirstColumn="0" w:firstRowLastColumn="0" w:lastRowFirstColumn="0" w:lastRowLastColumn="0"/>
            <w:tcW w:w="1026" w:type="dxa"/>
          </w:tcPr>
          <w:p w14:paraId="531AD94E" w14:textId="77777777" w:rsidR="00994304" w:rsidRPr="003F29FF" w:rsidRDefault="00994304" w:rsidP="00582950">
            <w:pPr>
              <w:pStyle w:val="Tabletextright"/>
            </w:pPr>
            <w:r w:rsidRPr="009D1B27">
              <w:t>48 437</w:t>
            </w:r>
          </w:p>
        </w:tc>
      </w:tr>
      <w:tr w:rsidR="00994304" w:rsidRPr="00CF5157" w14:paraId="001129A8" w14:textId="77777777" w:rsidTr="00582950">
        <w:tc>
          <w:tcPr>
            <w:cnfStyle w:val="001000000000" w:firstRow="0" w:lastRow="0" w:firstColumn="1" w:lastColumn="0" w:oddVBand="0" w:evenVBand="0" w:oddHBand="0" w:evenHBand="0" w:firstRowFirstColumn="0" w:firstRowLastColumn="0" w:lastRowFirstColumn="0" w:lastRowLastColumn="0"/>
            <w:tcW w:w="5058" w:type="dxa"/>
          </w:tcPr>
          <w:p w14:paraId="10D4523F" w14:textId="77777777" w:rsidR="00994304" w:rsidRPr="00CF5157" w:rsidRDefault="00994304" w:rsidP="00582950">
            <w:pPr>
              <w:pStyle w:val="Tabletext"/>
              <w:rPr>
                <w:b/>
                <w:bCs/>
                <w:color w:val="000000"/>
                <w:sz w:val="8"/>
              </w:rPr>
            </w:pPr>
          </w:p>
        </w:tc>
        <w:tc>
          <w:tcPr>
            <w:cnfStyle w:val="000010000000" w:firstRow="0" w:lastRow="0" w:firstColumn="0" w:lastColumn="0" w:oddVBand="1" w:evenVBand="0" w:oddHBand="0" w:evenHBand="0" w:firstRowFirstColumn="0" w:firstRowLastColumn="0" w:lastRowFirstColumn="0" w:lastRowLastColumn="0"/>
            <w:tcW w:w="1026" w:type="dxa"/>
          </w:tcPr>
          <w:p w14:paraId="3C63FB8D" w14:textId="77777777" w:rsidR="00994304" w:rsidRPr="00CF5157" w:rsidRDefault="00994304" w:rsidP="00582950">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026" w:type="dxa"/>
          </w:tcPr>
          <w:p w14:paraId="62B620B2" w14:textId="77777777" w:rsidR="00994304" w:rsidRPr="00CF5157" w:rsidRDefault="00994304" w:rsidP="00582950">
            <w:pPr>
              <w:pStyle w:val="Tabletextright"/>
              <w:rPr>
                <w:b/>
                <w:bCs/>
                <w:sz w:val="8"/>
              </w:rPr>
            </w:pPr>
          </w:p>
        </w:tc>
      </w:tr>
      <w:tr w:rsidR="00994304" w:rsidRPr="003F29FF" w14:paraId="55E122F9" w14:textId="77777777" w:rsidTr="00582950">
        <w:tc>
          <w:tcPr>
            <w:cnfStyle w:val="001000000000" w:firstRow="0" w:lastRow="0" w:firstColumn="1" w:lastColumn="0" w:oddVBand="0" w:evenVBand="0" w:oddHBand="0" w:evenHBand="0" w:firstRowFirstColumn="0" w:firstRowLastColumn="0" w:lastRowFirstColumn="0" w:lastRowLastColumn="0"/>
            <w:tcW w:w="5058" w:type="dxa"/>
          </w:tcPr>
          <w:p w14:paraId="2D77AF1B" w14:textId="77777777" w:rsidR="00994304" w:rsidRPr="003F29FF" w:rsidRDefault="00994304" w:rsidP="00582950">
            <w:pPr>
              <w:pStyle w:val="Tabletextbold"/>
            </w:pPr>
            <w:r w:rsidRPr="009D1B27">
              <w:t>Total payables</w:t>
            </w:r>
          </w:p>
        </w:tc>
        <w:tc>
          <w:tcPr>
            <w:cnfStyle w:val="000010000000" w:firstRow="0" w:lastRow="0" w:firstColumn="0" w:lastColumn="0" w:oddVBand="1" w:evenVBand="0" w:oddHBand="0" w:evenHBand="0" w:firstRowFirstColumn="0" w:firstRowLastColumn="0" w:lastRowFirstColumn="0" w:lastRowLastColumn="0"/>
            <w:tcW w:w="1026" w:type="dxa"/>
          </w:tcPr>
          <w:p w14:paraId="63856491" w14:textId="77777777" w:rsidR="00994304" w:rsidRPr="003F29FF" w:rsidRDefault="00994304" w:rsidP="00582950">
            <w:pPr>
              <w:pStyle w:val="Tabletextrightbold"/>
            </w:pPr>
            <w:r w:rsidRPr="009D1B27">
              <w:t>73 793</w:t>
            </w:r>
          </w:p>
        </w:tc>
        <w:tc>
          <w:tcPr>
            <w:cnfStyle w:val="000001000000" w:firstRow="0" w:lastRow="0" w:firstColumn="0" w:lastColumn="0" w:oddVBand="0" w:evenVBand="1" w:oddHBand="0" w:evenHBand="0" w:firstRowFirstColumn="0" w:firstRowLastColumn="0" w:lastRowFirstColumn="0" w:lastRowLastColumn="0"/>
            <w:tcW w:w="1026" w:type="dxa"/>
          </w:tcPr>
          <w:p w14:paraId="0F6FFA47" w14:textId="77777777" w:rsidR="00994304" w:rsidRPr="003F29FF" w:rsidRDefault="00994304" w:rsidP="00582950">
            <w:pPr>
              <w:pStyle w:val="Tabletextrightbold"/>
            </w:pPr>
            <w:r w:rsidRPr="009D1B27">
              <w:t>101 303</w:t>
            </w:r>
          </w:p>
        </w:tc>
      </w:tr>
    </w:tbl>
    <w:p w14:paraId="3907989A" w14:textId="77777777" w:rsidR="00994304" w:rsidRPr="003F29FF" w:rsidRDefault="00994304" w:rsidP="00994304"/>
    <w:p w14:paraId="7376263B" w14:textId="77777777" w:rsidR="00994304" w:rsidRPr="003F29FF" w:rsidRDefault="00994304" w:rsidP="00994304">
      <w:pPr>
        <w:sectPr w:rsidR="00994304" w:rsidRPr="003F29FF" w:rsidSect="00582950">
          <w:headerReference w:type="even" r:id="rId132"/>
          <w:headerReference w:type="default" r:id="rId133"/>
          <w:type w:val="continuous"/>
          <w:pgSz w:w="11909" w:h="16834" w:code="9"/>
          <w:pgMar w:top="1728" w:right="1152" w:bottom="1152" w:left="1152" w:header="720" w:footer="288" w:gutter="0"/>
          <w:cols w:space="569"/>
          <w:noEndnote/>
        </w:sectPr>
      </w:pPr>
    </w:p>
    <w:p w14:paraId="16A5A0EB" w14:textId="77777777" w:rsidR="00994304" w:rsidRDefault="00994304" w:rsidP="00994304">
      <w:r>
        <w:t>Payables consist of:</w:t>
      </w:r>
    </w:p>
    <w:p w14:paraId="6B1B1808" w14:textId="77777777" w:rsidR="00994304" w:rsidRDefault="00994304" w:rsidP="00613E6E">
      <w:pPr>
        <w:pStyle w:val="Bullet"/>
        <w:numPr>
          <w:ilvl w:val="0"/>
          <w:numId w:val="25"/>
        </w:numPr>
        <w:spacing w:before="60" w:after="60"/>
      </w:pPr>
      <w:r>
        <w:t>contractual payables, such as accounts payable. Accounts payable represent liabilities for goods and services provided to the Department prior to the end of the financial year that are unpaid, and arise when the Department becomes obliged to make future payments in respect of the purchase of those goods and services</w:t>
      </w:r>
    </w:p>
    <w:p w14:paraId="0975E1BF" w14:textId="77777777" w:rsidR="00994304" w:rsidRPr="00225381" w:rsidRDefault="00994304" w:rsidP="00613E6E">
      <w:pPr>
        <w:pStyle w:val="Bullet"/>
        <w:numPr>
          <w:ilvl w:val="0"/>
          <w:numId w:val="25"/>
        </w:numPr>
        <w:spacing w:before="60" w:after="60"/>
      </w:pPr>
      <w:r>
        <w:t>statutory payables, amounts owing to government agencies.</w:t>
      </w:r>
    </w:p>
    <w:p w14:paraId="0A62132A" w14:textId="77777777" w:rsidR="00994304" w:rsidRDefault="00994304" w:rsidP="00994304">
      <w:r w:rsidRPr="004B4FFA">
        <w:t>Contractual payables are classified as financial instruments and measured at amortised cost. Statutory payables are recognised and measured similarly to contractual payables but are not classified as financial instruments and not included in the category of financial liabilities at amortised cost, because they do not arise from contracts. The amounts are unsecured and are usually paid within 30 days of recognition.</w:t>
      </w:r>
    </w:p>
    <w:p w14:paraId="6F85DD44" w14:textId="77777777" w:rsidR="00994304" w:rsidRPr="003F29FF" w:rsidRDefault="00994304" w:rsidP="00994304">
      <w:pPr>
        <w:pStyle w:val="Heading4"/>
      </w:pPr>
    </w:p>
    <w:p w14:paraId="7D865D94" w14:textId="77777777" w:rsidR="00994304" w:rsidRPr="003F29FF" w:rsidRDefault="00994304" w:rsidP="00994304">
      <w:pPr>
        <w:sectPr w:rsidR="00994304" w:rsidRPr="003F29FF" w:rsidSect="00582950">
          <w:headerReference w:type="even" r:id="rId134"/>
          <w:headerReference w:type="default" r:id="rId135"/>
          <w:type w:val="continuous"/>
          <w:pgSz w:w="11909" w:h="16834" w:code="9"/>
          <w:pgMar w:top="1728" w:right="1152" w:bottom="1152" w:left="1152" w:header="720" w:footer="288" w:gutter="0"/>
          <w:cols w:num="2" w:space="569"/>
          <w:noEndnote/>
        </w:sectPr>
      </w:pPr>
    </w:p>
    <w:p w14:paraId="26C0FBEA" w14:textId="77777777" w:rsidR="00994304" w:rsidRPr="003F29FF" w:rsidRDefault="00994304" w:rsidP="00994304">
      <w:pPr>
        <w:pStyle w:val="Heading3numbered"/>
      </w:pPr>
      <w:r w:rsidRPr="003F29FF">
        <w:t>Maturity analysis of contractual payables</w:t>
      </w:r>
    </w:p>
    <w:p w14:paraId="548D114E" w14:textId="77777777" w:rsidR="00994304" w:rsidRPr="00C73F1A" w:rsidRDefault="00994304" w:rsidP="00994304">
      <w:r w:rsidRPr="00441532">
        <w:t>At balance date the carrying amount and nominal amount of contractual payables amounted to $42.4</w:t>
      </w:r>
      <w:r>
        <w:rPr>
          <w:rFonts w:ascii="Calibri" w:hAnsi="Calibri" w:cs="Calibri"/>
        </w:rPr>
        <w:t> </w:t>
      </w:r>
      <w:r w:rsidRPr="00441532">
        <w:t>million (2022 – $52.9 million), and are usually paid within 30 days.</w:t>
      </w:r>
    </w:p>
    <w:p w14:paraId="42DDBA3F" w14:textId="77777777" w:rsidR="00994304" w:rsidRPr="003F29FF" w:rsidRDefault="00994304" w:rsidP="00994304">
      <w:pPr>
        <w:pStyle w:val="Spacer"/>
      </w:pPr>
    </w:p>
    <w:p w14:paraId="4F3EE5B7" w14:textId="77777777" w:rsidR="00994304" w:rsidRPr="003F29FF" w:rsidRDefault="00994304" w:rsidP="00994304">
      <w:pPr>
        <w:pStyle w:val="Spacer"/>
      </w:pPr>
      <w:r w:rsidRPr="003F29FF">
        <w:br w:type="column"/>
      </w:r>
    </w:p>
    <w:p w14:paraId="3AFF8DB9" w14:textId="77777777" w:rsidR="00994304" w:rsidRPr="003F29FF" w:rsidRDefault="00994304" w:rsidP="00994304">
      <w:pPr>
        <w:pStyle w:val="Heading2numbered"/>
        <w:sectPr w:rsidR="00994304" w:rsidRPr="003F29FF" w:rsidSect="00582950">
          <w:headerReference w:type="even" r:id="rId136"/>
          <w:headerReference w:type="default" r:id="rId137"/>
          <w:pgSz w:w="11909" w:h="16834" w:code="9"/>
          <w:pgMar w:top="1728" w:right="1152" w:bottom="1152" w:left="1152" w:header="720" w:footer="288" w:gutter="0"/>
          <w:cols w:num="2" w:space="569"/>
          <w:noEndnote/>
        </w:sectPr>
      </w:pPr>
    </w:p>
    <w:p w14:paraId="78ECCFCA" w14:textId="77777777" w:rsidR="00994304" w:rsidRPr="003F29FF" w:rsidRDefault="00994304" w:rsidP="0059346F">
      <w:pPr>
        <w:pStyle w:val="Heading2numbered"/>
      </w:pPr>
      <w:bookmarkStart w:id="136" w:name="_Toc147229838"/>
      <w:bookmarkStart w:id="137" w:name="_Toc147408901"/>
      <w:r w:rsidRPr="003F29FF">
        <w:t>Non</w:t>
      </w:r>
      <w:r>
        <w:noBreakHyphen/>
      </w:r>
      <w:r w:rsidRPr="003F29FF">
        <w:t>financial assets classified as held for sale</w:t>
      </w:r>
      <w:bookmarkEnd w:id="136"/>
      <w:bookmarkEnd w:id="137"/>
    </w:p>
    <w:tbl>
      <w:tblPr>
        <w:tblStyle w:val="AnnualReporttexttable"/>
        <w:tblW w:w="7470" w:type="dxa"/>
        <w:tblLayout w:type="fixed"/>
        <w:tblLook w:val="0080" w:firstRow="0" w:lastRow="0" w:firstColumn="1" w:lastColumn="0" w:noHBand="0" w:noVBand="0"/>
      </w:tblPr>
      <w:tblGrid>
        <w:gridCol w:w="5040"/>
        <w:gridCol w:w="1215"/>
        <w:gridCol w:w="1215"/>
      </w:tblGrid>
      <w:tr w:rsidR="00994304" w:rsidRPr="003F29FF" w14:paraId="12A9C8F3"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2FEC7391"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215" w:type="dxa"/>
            <w:shd w:val="clear" w:color="auto" w:fill="auto"/>
          </w:tcPr>
          <w:p w14:paraId="1D1A4CD5" w14:textId="77777777" w:rsidR="00994304" w:rsidRPr="003F29FF" w:rsidRDefault="00994304" w:rsidP="00582950">
            <w:pPr>
              <w:pStyle w:val="Tabletextheadingright"/>
            </w:pPr>
            <w:r>
              <w:t>2023</w:t>
            </w:r>
            <w:r w:rsidRPr="003F29FF">
              <w:br/>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1215" w:type="dxa"/>
            <w:shd w:val="clear" w:color="auto" w:fill="auto"/>
          </w:tcPr>
          <w:p w14:paraId="150241FA" w14:textId="77777777" w:rsidR="00994304" w:rsidRPr="003F29FF" w:rsidRDefault="00994304" w:rsidP="00582950">
            <w:pPr>
              <w:pStyle w:val="Tabletextheadingright"/>
            </w:pPr>
            <w:r>
              <w:t>2022</w:t>
            </w:r>
            <w:r w:rsidRPr="003F29FF">
              <w:br/>
              <w:t>$</w:t>
            </w:r>
            <w:r>
              <w:t>’</w:t>
            </w:r>
            <w:r w:rsidRPr="003F29FF">
              <w:t>000</w:t>
            </w:r>
          </w:p>
        </w:tc>
      </w:tr>
      <w:tr w:rsidR="00994304" w:rsidRPr="003F29FF" w14:paraId="6D721A03"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168EBD70" w14:textId="77777777" w:rsidR="00994304" w:rsidRPr="003F29FF" w:rsidRDefault="00994304" w:rsidP="00582950">
            <w:pPr>
              <w:pStyle w:val="Tabletext"/>
            </w:pPr>
            <w:r w:rsidRPr="00262F80">
              <w:t>Vehicles held for sale</w:t>
            </w:r>
          </w:p>
        </w:tc>
        <w:tc>
          <w:tcPr>
            <w:cnfStyle w:val="000010000000" w:firstRow="0" w:lastRow="0" w:firstColumn="0" w:lastColumn="0" w:oddVBand="1" w:evenVBand="0" w:oddHBand="0" w:evenHBand="0" w:firstRowFirstColumn="0" w:firstRowLastColumn="0" w:lastRowFirstColumn="0" w:lastRowLastColumn="0"/>
            <w:tcW w:w="1215" w:type="dxa"/>
          </w:tcPr>
          <w:p w14:paraId="7D063D23" w14:textId="77777777" w:rsidR="00994304" w:rsidRPr="003F29FF" w:rsidRDefault="00994304" w:rsidP="00582950">
            <w:pPr>
              <w:pStyle w:val="Tabletextright"/>
              <w:rPr>
                <w:bCs/>
              </w:rPr>
            </w:pPr>
            <w:r w:rsidRPr="00471C16">
              <w:t>50</w:t>
            </w:r>
          </w:p>
        </w:tc>
        <w:tc>
          <w:tcPr>
            <w:cnfStyle w:val="000001000000" w:firstRow="0" w:lastRow="0" w:firstColumn="0" w:lastColumn="0" w:oddVBand="0" w:evenVBand="1" w:oddHBand="0" w:evenHBand="0" w:firstRowFirstColumn="0" w:firstRowLastColumn="0" w:lastRowFirstColumn="0" w:lastRowLastColumn="0"/>
            <w:tcW w:w="1215" w:type="dxa"/>
          </w:tcPr>
          <w:p w14:paraId="7364648B" w14:textId="77777777" w:rsidR="00994304" w:rsidRPr="003F29FF" w:rsidRDefault="00994304" w:rsidP="00582950">
            <w:pPr>
              <w:pStyle w:val="Tabletextright"/>
            </w:pPr>
            <w:r w:rsidRPr="00471C16">
              <w:t>396</w:t>
            </w:r>
          </w:p>
        </w:tc>
      </w:tr>
      <w:tr w:rsidR="00994304" w:rsidRPr="003F29FF" w14:paraId="7F3563C0"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4D5CC61F" w14:textId="77777777" w:rsidR="00994304" w:rsidRPr="00C715E6" w:rsidRDefault="00994304" w:rsidP="00582950">
            <w:pPr>
              <w:pStyle w:val="Tabletext"/>
              <w:rPr>
                <w:vertAlign w:val="superscript"/>
              </w:rPr>
            </w:pPr>
            <w:r>
              <w:t>Land</w:t>
            </w:r>
            <w:r w:rsidRPr="00262F80">
              <w:t xml:space="preserve"> held for sale</w:t>
            </w:r>
            <w:r>
              <w:t xml:space="preserve"> </w:t>
            </w:r>
            <w:r>
              <w:rPr>
                <w:vertAlign w:val="superscript"/>
              </w:rPr>
              <w:t>(a)</w:t>
            </w:r>
          </w:p>
        </w:tc>
        <w:tc>
          <w:tcPr>
            <w:cnfStyle w:val="000010000000" w:firstRow="0" w:lastRow="0" w:firstColumn="0" w:lastColumn="0" w:oddVBand="1" w:evenVBand="0" w:oddHBand="0" w:evenHBand="0" w:firstRowFirstColumn="0" w:firstRowLastColumn="0" w:lastRowFirstColumn="0" w:lastRowLastColumn="0"/>
            <w:tcW w:w="1215" w:type="dxa"/>
          </w:tcPr>
          <w:p w14:paraId="7B2975CA" w14:textId="77777777" w:rsidR="00994304" w:rsidRPr="00C73F1A" w:rsidRDefault="00994304" w:rsidP="00582950">
            <w:pPr>
              <w:pStyle w:val="Tabletextright"/>
            </w:pPr>
            <w:r w:rsidRPr="00471C16">
              <w:t>–</w:t>
            </w:r>
          </w:p>
        </w:tc>
        <w:tc>
          <w:tcPr>
            <w:cnfStyle w:val="000001000000" w:firstRow="0" w:lastRow="0" w:firstColumn="0" w:lastColumn="0" w:oddVBand="0" w:evenVBand="1" w:oddHBand="0" w:evenHBand="0" w:firstRowFirstColumn="0" w:firstRowLastColumn="0" w:lastRowFirstColumn="0" w:lastRowLastColumn="0"/>
            <w:tcW w:w="1215" w:type="dxa"/>
          </w:tcPr>
          <w:p w14:paraId="0098C11F" w14:textId="77777777" w:rsidR="00994304" w:rsidRPr="003F29FF" w:rsidRDefault="00994304" w:rsidP="00582950">
            <w:pPr>
              <w:pStyle w:val="Tabletextright"/>
            </w:pPr>
            <w:r w:rsidRPr="00471C16">
              <w:t>15 527</w:t>
            </w:r>
          </w:p>
        </w:tc>
      </w:tr>
      <w:tr w:rsidR="00994304" w:rsidRPr="003F29FF" w14:paraId="6B0A4399"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3E40C45F" w14:textId="77777777" w:rsidR="00994304" w:rsidRPr="003F29FF" w:rsidRDefault="00994304" w:rsidP="00582950">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215" w:type="dxa"/>
          </w:tcPr>
          <w:p w14:paraId="55BA4D0C" w14:textId="77777777" w:rsidR="00994304" w:rsidRPr="003F29FF" w:rsidRDefault="00994304" w:rsidP="00582950">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215" w:type="dxa"/>
          </w:tcPr>
          <w:p w14:paraId="672AABB6" w14:textId="77777777" w:rsidR="00994304" w:rsidRPr="003F29FF" w:rsidRDefault="00994304" w:rsidP="00582950">
            <w:pPr>
              <w:pStyle w:val="Tabletextright"/>
              <w:rPr>
                <w:sz w:val="8"/>
              </w:rPr>
            </w:pPr>
          </w:p>
        </w:tc>
      </w:tr>
      <w:tr w:rsidR="00994304" w:rsidRPr="003F29FF" w14:paraId="0F1A7099" w14:textId="77777777" w:rsidTr="00582950">
        <w:tc>
          <w:tcPr>
            <w:cnfStyle w:val="001000000000" w:firstRow="0" w:lastRow="0" w:firstColumn="1" w:lastColumn="0" w:oddVBand="0" w:evenVBand="0" w:oddHBand="0" w:evenHBand="0" w:firstRowFirstColumn="0" w:firstRowLastColumn="0" w:lastRowFirstColumn="0" w:lastRowLastColumn="0"/>
            <w:tcW w:w="5040" w:type="dxa"/>
          </w:tcPr>
          <w:p w14:paraId="03D046A9" w14:textId="77777777" w:rsidR="00994304" w:rsidRPr="003F29FF" w:rsidRDefault="00994304" w:rsidP="00582950">
            <w:pPr>
              <w:pStyle w:val="Tabletextbold"/>
            </w:pPr>
            <w:r w:rsidRPr="00262F80">
              <w:t>Total non-financial physical assets classified as held for sale</w:t>
            </w:r>
          </w:p>
        </w:tc>
        <w:tc>
          <w:tcPr>
            <w:cnfStyle w:val="000010000000" w:firstRow="0" w:lastRow="0" w:firstColumn="0" w:lastColumn="0" w:oddVBand="1" w:evenVBand="0" w:oddHBand="0" w:evenHBand="0" w:firstRowFirstColumn="0" w:firstRowLastColumn="0" w:lastRowFirstColumn="0" w:lastRowLastColumn="0"/>
            <w:tcW w:w="1215" w:type="dxa"/>
          </w:tcPr>
          <w:p w14:paraId="68338175" w14:textId="77777777" w:rsidR="00994304" w:rsidRPr="00C73F1A" w:rsidRDefault="00994304" w:rsidP="00582950">
            <w:pPr>
              <w:pStyle w:val="Tabletextrightbold"/>
            </w:pPr>
            <w:r w:rsidRPr="00471C16">
              <w:t>50</w:t>
            </w:r>
          </w:p>
        </w:tc>
        <w:tc>
          <w:tcPr>
            <w:cnfStyle w:val="000001000000" w:firstRow="0" w:lastRow="0" w:firstColumn="0" w:lastColumn="0" w:oddVBand="0" w:evenVBand="1" w:oddHBand="0" w:evenHBand="0" w:firstRowFirstColumn="0" w:firstRowLastColumn="0" w:lastRowFirstColumn="0" w:lastRowLastColumn="0"/>
            <w:tcW w:w="1215" w:type="dxa"/>
          </w:tcPr>
          <w:p w14:paraId="1AFA4AF6" w14:textId="77777777" w:rsidR="00994304" w:rsidRPr="003F29FF" w:rsidRDefault="00994304" w:rsidP="00582950">
            <w:pPr>
              <w:pStyle w:val="Tabletextrightbold"/>
            </w:pPr>
            <w:r w:rsidRPr="00471C16">
              <w:t>15 923</w:t>
            </w:r>
          </w:p>
        </w:tc>
      </w:tr>
    </w:tbl>
    <w:p w14:paraId="045E5E06" w14:textId="77777777" w:rsidR="00994304" w:rsidRDefault="00994304" w:rsidP="00994304">
      <w:pPr>
        <w:pStyle w:val="Notes"/>
      </w:pPr>
      <w:r>
        <w:t>Note:</w:t>
      </w:r>
    </w:p>
    <w:p w14:paraId="3349C7C0" w14:textId="77777777" w:rsidR="00994304" w:rsidRDefault="00994304" w:rsidP="00994304">
      <w:pPr>
        <w:pStyle w:val="Notes"/>
      </w:pPr>
      <w:r>
        <w:t>(a) The land held for sale were transferred to DTP as part of the machinery of government changes effective 1 January 2023.</w:t>
      </w:r>
    </w:p>
    <w:p w14:paraId="3080D3BD" w14:textId="77777777" w:rsidR="00994304" w:rsidRPr="003F29FF" w:rsidRDefault="00994304" w:rsidP="00994304"/>
    <w:p w14:paraId="5947BBF8" w14:textId="77777777" w:rsidR="00994304" w:rsidRPr="003F29FF" w:rsidRDefault="00994304" w:rsidP="00994304">
      <w:pPr>
        <w:sectPr w:rsidR="00994304" w:rsidRPr="003F29FF" w:rsidSect="00582950">
          <w:headerReference w:type="even" r:id="rId138"/>
          <w:headerReference w:type="default" r:id="rId139"/>
          <w:type w:val="continuous"/>
          <w:pgSz w:w="11909" w:h="16834" w:code="9"/>
          <w:pgMar w:top="1728" w:right="1152" w:bottom="1152" w:left="1152" w:header="720" w:footer="288" w:gutter="0"/>
          <w:cols w:space="569"/>
          <w:noEndnote/>
        </w:sectPr>
      </w:pPr>
    </w:p>
    <w:p w14:paraId="30030FC8" w14:textId="77777777" w:rsidR="00994304" w:rsidRDefault="00994304" w:rsidP="00994304">
      <w:r>
        <w:t>Non-financial physical assets are classified as held for sale and treated as current assets if their carrying amount will be recovered through a sale transaction rather than continuing use. This condition is regarded as met only when the asset is available for immediate use in the current condition and the sale is highly probable and is expected to be completed within one year from the date of classification. Non-financial assets classified as held for sale are measured at the lower of carrying amount and fair value less costs to sell and are not subject to depreciation.</w:t>
      </w:r>
    </w:p>
    <w:p w14:paraId="00813AB6" w14:textId="77777777" w:rsidR="00994304" w:rsidRDefault="00994304" w:rsidP="00994304">
      <w:r>
        <w:t>Surplus land and buildings that fall within the Government’s asset sales program and are not controlled by the Department, are reported by the relevant agency and not by the Department. Reporting responsibility for these assets remains with the relevant agency until the total sale price is fully discharged.</w:t>
      </w:r>
    </w:p>
    <w:p w14:paraId="78B5FD6E" w14:textId="77777777" w:rsidR="00994304" w:rsidRDefault="00994304" w:rsidP="00994304">
      <w:pPr>
        <w:pStyle w:val="Heading2numbered"/>
      </w:pPr>
      <w:r>
        <w:br w:type="column"/>
      </w:r>
      <w:bookmarkStart w:id="138" w:name="_Toc147229839"/>
      <w:bookmarkStart w:id="139" w:name="_Toc147408902"/>
      <w:r w:rsidRPr="001C6936">
        <w:t>Contract liabilities</w:t>
      </w:r>
      <w:bookmarkEnd w:id="138"/>
      <w:bookmarkEnd w:id="139"/>
    </w:p>
    <w:p w14:paraId="78C85055" w14:textId="77777777" w:rsidR="00994304" w:rsidRPr="003F29FF" w:rsidRDefault="00994304" w:rsidP="00994304">
      <w:r w:rsidRPr="004F6B95">
        <w:t>Contract liabilities relate mainly to accommodation rentals on government-owned buildings invoiced and paid in advance by tenants.</w:t>
      </w:r>
    </w:p>
    <w:bookmarkEnd w:id="131"/>
    <w:p w14:paraId="37BEBD7F" w14:textId="77777777" w:rsidR="00994304" w:rsidRPr="003F29FF" w:rsidRDefault="00994304" w:rsidP="00994304">
      <w:pPr>
        <w:sectPr w:rsidR="00994304" w:rsidRPr="003F29FF" w:rsidSect="00582950">
          <w:headerReference w:type="even" r:id="rId140"/>
          <w:headerReference w:type="default" r:id="rId141"/>
          <w:type w:val="continuous"/>
          <w:pgSz w:w="11909" w:h="16834" w:code="9"/>
          <w:pgMar w:top="1728" w:right="1152" w:bottom="1152" w:left="1152" w:header="720" w:footer="288" w:gutter="0"/>
          <w:cols w:num="2" w:space="569"/>
          <w:noEndnote/>
        </w:sectPr>
      </w:pPr>
    </w:p>
    <w:p w14:paraId="2B788B47" w14:textId="77777777" w:rsidR="00994304" w:rsidRPr="003F29FF" w:rsidRDefault="00994304" w:rsidP="00994304">
      <w:pPr>
        <w:pStyle w:val="Heading1numbered"/>
      </w:pPr>
      <w:bookmarkStart w:id="140" w:name="_Toc495304296"/>
      <w:bookmarkStart w:id="141" w:name="_Toc147408903"/>
      <w:r w:rsidRPr="003F29FF">
        <w:t>Financing our operations</w:t>
      </w:r>
      <w:bookmarkEnd w:id="140"/>
      <w:bookmarkEnd w:id="141"/>
    </w:p>
    <w:p w14:paraId="4A83E9F9" w14:textId="77777777" w:rsidR="00994304" w:rsidRPr="003F29FF" w:rsidRDefault="00994304" w:rsidP="00994304">
      <w:pPr>
        <w:sectPr w:rsidR="00994304" w:rsidRPr="003F29FF" w:rsidSect="00342C26">
          <w:headerReference w:type="even" r:id="rId142"/>
          <w:headerReference w:type="default" r:id="rId143"/>
          <w:footerReference w:type="first" r:id="rId144"/>
          <w:pgSz w:w="11909" w:h="16834" w:code="9"/>
          <w:pgMar w:top="1728" w:right="1152" w:bottom="1152" w:left="1152" w:header="720" w:footer="288" w:gutter="0"/>
          <w:cols w:space="569"/>
          <w:noEndnote/>
          <w:titlePg/>
          <w:docGrid w:linePitch="231"/>
        </w:sectPr>
      </w:pPr>
    </w:p>
    <w:p w14:paraId="41B3E4BA" w14:textId="77777777" w:rsidR="00994304" w:rsidRPr="003F29FF" w:rsidRDefault="00994304" w:rsidP="00994304">
      <w:pPr>
        <w:pStyle w:val="Heading4"/>
      </w:pPr>
      <w:bookmarkStart w:id="142" w:name="Section_07"/>
      <w:r w:rsidRPr="003F29FF">
        <w:t>Introduction</w:t>
      </w:r>
    </w:p>
    <w:p w14:paraId="2D5A834C" w14:textId="77777777" w:rsidR="00994304" w:rsidRDefault="00994304" w:rsidP="00994304">
      <w:r>
        <w:t>This section provides information on the sources of finance utilised by the Department during its operations, along with interest expenses (the cost of borrowings) and other information related to financing activities of the Department.</w:t>
      </w:r>
    </w:p>
    <w:p w14:paraId="046BB848" w14:textId="77777777" w:rsidR="00994304" w:rsidRPr="002703E3" w:rsidRDefault="00994304" w:rsidP="00994304">
      <w:r>
        <w:t>This section includes disclosures of balances that are financial instruments (such as borrowings and cash balances). Notes 8.1 and 8.3 provide additional, specific financial instrument disclosure.</w:t>
      </w:r>
    </w:p>
    <w:p w14:paraId="33894214" w14:textId="77777777" w:rsidR="00994304" w:rsidRPr="003F29FF" w:rsidRDefault="00994304" w:rsidP="00994304">
      <w:pPr>
        <w:pStyle w:val="Spacer"/>
      </w:pPr>
    </w:p>
    <w:p w14:paraId="33B8BB47" w14:textId="77777777" w:rsidR="00994304" w:rsidRPr="003F29FF" w:rsidRDefault="00994304" w:rsidP="00994304">
      <w:pPr>
        <w:pStyle w:val="Heading4"/>
      </w:pPr>
      <w:r w:rsidRPr="003F29FF">
        <w:br w:type="column"/>
        <w:t>Structure</w:t>
      </w:r>
    </w:p>
    <w:p w14:paraId="50F56D9B" w14:textId="526226EC" w:rsidR="00994304" w:rsidRDefault="00994304" w:rsidP="00994304">
      <w:pPr>
        <w:pStyle w:val="TOC5"/>
        <w:rPr>
          <w:noProof/>
          <w:color w:val="auto"/>
          <w:sz w:val="22"/>
        </w:rPr>
      </w:pPr>
      <w:r w:rsidRPr="00230ABA">
        <w:rPr>
          <w:b/>
        </w:rPr>
        <w:fldChar w:fldCharType="begin"/>
      </w:r>
      <w:r w:rsidRPr="00230ABA">
        <w:rPr>
          <w:b/>
        </w:rPr>
        <w:instrText xml:space="preserve"> TOC \h \z \t "Heading 2 numbered,5" \b Section_07 </w:instrText>
      </w:r>
      <w:r w:rsidRPr="00230ABA">
        <w:rPr>
          <w:b/>
        </w:rPr>
        <w:fldChar w:fldCharType="separate"/>
      </w:r>
      <w:hyperlink w:anchor="_Toc147229847" w:history="1">
        <w:r w:rsidRPr="00F96916">
          <w:rPr>
            <w:rStyle w:val="Hyperlink"/>
            <w:noProof/>
          </w:rPr>
          <w:t>7.1</w:t>
        </w:r>
        <w:r>
          <w:rPr>
            <w:noProof/>
            <w:color w:val="auto"/>
            <w:sz w:val="22"/>
          </w:rPr>
          <w:tab/>
        </w:r>
        <w:r w:rsidRPr="00F96916">
          <w:rPr>
            <w:rStyle w:val="Hyperlink"/>
            <w:noProof/>
          </w:rPr>
          <w:t>Borrowings</w:t>
        </w:r>
        <w:r>
          <w:rPr>
            <w:noProof/>
            <w:webHidden/>
          </w:rPr>
          <w:tab/>
        </w:r>
        <w:r>
          <w:rPr>
            <w:noProof/>
            <w:webHidden/>
          </w:rPr>
          <w:fldChar w:fldCharType="begin"/>
        </w:r>
        <w:r>
          <w:rPr>
            <w:noProof/>
            <w:webHidden/>
          </w:rPr>
          <w:instrText xml:space="preserve"> PAGEREF _Toc147229847 \h </w:instrText>
        </w:r>
        <w:r>
          <w:rPr>
            <w:noProof/>
            <w:webHidden/>
          </w:rPr>
        </w:r>
        <w:r>
          <w:rPr>
            <w:noProof/>
            <w:webHidden/>
          </w:rPr>
          <w:fldChar w:fldCharType="separate"/>
        </w:r>
        <w:r w:rsidR="0029476E">
          <w:rPr>
            <w:noProof/>
            <w:webHidden/>
          </w:rPr>
          <w:t>92</w:t>
        </w:r>
        <w:r>
          <w:rPr>
            <w:noProof/>
            <w:webHidden/>
          </w:rPr>
          <w:fldChar w:fldCharType="end"/>
        </w:r>
      </w:hyperlink>
    </w:p>
    <w:p w14:paraId="727AB2D7" w14:textId="23D49FBB" w:rsidR="00994304" w:rsidRDefault="00131CF9" w:rsidP="00994304">
      <w:pPr>
        <w:pStyle w:val="TOC5"/>
        <w:rPr>
          <w:noProof/>
          <w:color w:val="auto"/>
          <w:sz w:val="22"/>
        </w:rPr>
      </w:pPr>
      <w:hyperlink w:anchor="_Toc147229848" w:history="1">
        <w:r w:rsidR="00994304" w:rsidRPr="00F96916">
          <w:rPr>
            <w:rStyle w:val="Hyperlink"/>
            <w:noProof/>
          </w:rPr>
          <w:t>7.2</w:t>
        </w:r>
        <w:r w:rsidR="00994304">
          <w:rPr>
            <w:noProof/>
            <w:color w:val="auto"/>
            <w:sz w:val="22"/>
          </w:rPr>
          <w:tab/>
        </w:r>
        <w:r w:rsidR="00994304" w:rsidRPr="00F96916">
          <w:rPr>
            <w:rStyle w:val="Hyperlink"/>
            <w:noProof/>
          </w:rPr>
          <w:t>Cash flow information and balances</w:t>
        </w:r>
        <w:r w:rsidR="00994304">
          <w:rPr>
            <w:noProof/>
            <w:webHidden/>
          </w:rPr>
          <w:tab/>
        </w:r>
        <w:r w:rsidR="00994304">
          <w:rPr>
            <w:noProof/>
            <w:webHidden/>
          </w:rPr>
          <w:fldChar w:fldCharType="begin"/>
        </w:r>
        <w:r w:rsidR="00994304">
          <w:rPr>
            <w:noProof/>
            <w:webHidden/>
          </w:rPr>
          <w:instrText xml:space="preserve"> PAGEREF _Toc147229848 \h </w:instrText>
        </w:r>
        <w:r w:rsidR="00994304">
          <w:rPr>
            <w:noProof/>
            <w:webHidden/>
          </w:rPr>
        </w:r>
        <w:r w:rsidR="00994304">
          <w:rPr>
            <w:noProof/>
            <w:webHidden/>
          </w:rPr>
          <w:fldChar w:fldCharType="separate"/>
        </w:r>
        <w:r w:rsidR="0029476E">
          <w:rPr>
            <w:noProof/>
            <w:webHidden/>
          </w:rPr>
          <w:t>94</w:t>
        </w:r>
        <w:r w:rsidR="00994304">
          <w:rPr>
            <w:noProof/>
            <w:webHidden/>
          </w:rPr>
          <w:fldChar w:fldCharType="end"/>
        </w:r>
      </w:hyperlink>
    </w:p>
    <w:p w14:paraId="682BD2A5" w14:textId="42F63FB1" w:rsidR="00994304" w:rsidRDefault="00131CF9" w:rsidP="00994304">
      <w:pPr>
        <w:pStyle w:val="TOC5"/>
        <w:rPr>
          <w:noProof/>
          <w:color w:val="auto"/>
          <w:sz w:val="22"/>
        </w:rPr>
      </w:pPr>
      <w:hyperlink w:anchor="_Toc147229849" w:history="1">
        <w:r w:rsidR="00994304" w:rsidRPr="00F96916">
          <w:rPr>
            <w:rStyle w:val="Hyperlink"/>
            <w:noProof/>
          </w:rPr>
          <w:t>7.3</w:t>
        </w:r>
        <w:r w:rsidR="00994304">
          <w:rPr>
            <w:noProof/>
            <w:color w:val="auto"/>
            <w:sz w:val="22"/>
          </w:rPr>
          <w:tab/>
        </w:r>
        <w:r w:rsidR="00994304" w:rsidRPr="00F96916">
          <w:rPr>
            <w:rStyle w:val="Hyperlink"/>
            <w:noProof/>
          </w:rPr>
          <w:t>Commitments for expenditure</w:t>
        </w:r>
        <w:r w:rsidR="00994304">
          <w:rPr>
            <w:noProof/>
            <w:webHidden/>
          </w:rPr>
          <w:tab/>
        </w:r>
        <w:r w:rsidR="00994304">
          <w:rPr>
            <w:noProof/>
            <w:webHidden/>
          </w:rPr>
          <w:fldChar w:fldCharType="begin"/>
        </w:r>
        <w:r w:rsidR="00994304">
          <w:rPr>
            <w:noProof/>
            <w:webHidden/>
          </w:rPr>
          <w:instrText xml:space="preserve"> PAGEREF _Toc147229849 \h </w:instrText>
        </w:r>
        <w:r w:rsidR="00994304">
          <w:rPr>
            <w:noProof/>
            <w:webHidden/>
          </w:rPr>
        </w:r>
        <w:r w:rsidR="00994304">
          <w:rPr>
            <w:noProof/>
            <w:webHidden/>
          </w:rPr>
          <w:fldChar w:fldCharType="separate"/>
        </w:r>
        <w:r w:rsidR="0029476E">
          <w:rPr>
            <w:noProof/>
            <w:webHidden/>
          </w:rPr>
          <w:t>100</w:t>
        </w:r>
        <w:r w:rsidR="00994304">
          <w:rPr>
            <w:noProof/>
            <w:webHidden/>
          </w:rPr>
          <w:fldChar w:fldCharType="end"/>
        </w:r>
      </w:hyperlink>
    </w:p>
    <w:p w14:paraId="743CFD8C" w14:textId="3323FA9C" w:rsidR="00994304" w:rsidRDefault="00131CF9" w:rsidP="00994304">
      <w:pPr>
        <w:pStyle w:val="TOC5"/>
        <w:rPr>
          <w:noProof/>
          <w:color w:val="auto"/>
          <w:sz w:val="22"/>
        </w:rPr>
      </w:pPr>
      <w:hyperlink w:anchor="_Toc147229850" w:history="1">
        <w:r w:rsidR="00994304" w:rsidRPr="00F96916">
          <w:rPr>
            <w:rStyle w:val="Hyperlink"/>
            <w:noProof/>
          </w:rPr>
          <w:t>7.4</w:t>
        </w:r>
        <w:r w:rsidR="00994304">
          <w:rPr>
            <w:noProof/>
            <w:color w:val="auto"/>
            <w:sz w:val="22"/>
          </w:rPr>
          <w:tab/>
        </w:r>
        <w:r w:rsidR="00994304" w:rsidRPr="00F96916">
          <w:rPr>
            <w:rStyle w:val="Hyperlink"/>
            <w:noProof/>
          </w:rPr>
          <w:t>Commitments for income</w:t>
        </w:r>
        <w:r w:rsidR="00994304">
          <w:rPr>
            <w:noProof/>
            <w:webHidden/>
          </w:rPr>
          <w:tab/>
        </w:r>
        <w:r w:rsidR="00994304">
          <w:rPr>
            <w:noProof/>
            <w:webHidden/>
          </w:rPr>
          <w:fldChar w:fldCharType="begin"/>
        </w:r>
        <w:r w:rsidR="00994304">
          <w:rPr>
            <w:noProof/>
            <w:webHidden/>
          </w:rPr>
          <w:instrText xml:space="preserve"> PAGEREF _Toc147229850 \h </w:instrText>
        </w:r>
        <w:r w:rsidR="00994304">
          <w:rPr>
            <w:noProof/>
            <w:webHidden/>
          </w:rPr>
        </w:r>
        <w:r w:rsidR="00994304">
          <w:rPr>
            <w:noProof/>
            <w:webHidden/>
          </w:rPr>
          <w:fldChar w:fldCharType="separate"/>
        </w:r>
        <w:r w:rsidR="0029476E">
          <w:rPr>
            <w:noProof/>
            <w:webHidden/>
          </w:rPr>
          <w:t>101</w:t>
        </w:r>
        <w:r w:rsidR="00994304">
          <w:rPr>
            <w:noProof/>
            <w:webHidden/>
          </w:rPr>
          <w:fldChar w:fldCharType="end"/>
        </w:r>
      </w:hyperlink>
    </w:p>
    <w:p w14:paraId="62D7DC7E" w14:textId="77777777" w:rsidR="00994304" w:rsidRPr="003F29FF" w:rsidRDefault="00994304" w:rsidP="00994304">
      <w:r w:rsidRPr="00230ABA">
        <w:rPr>
          <w:b/>
          <w:spacing w:val="-2"/>
          <w:szCs w:val="19"/>
        </w:rPr>
        <w:fldChar w:fldCharType="end"/>
      </w:r>
    </w:p>
    <w:p w14:paraId="0E32B8B3" w14:textId="77777777" w:rsidR="00994304" w:rsidRPr="003F29FF" w:rsidRDefault="00994304" w:rsidP="00994304"/>
    <w:p w14:paraId="4AE46638" w14:textId="77777777" w:rsidR="00994304" w:rsidRPr="003F29FF" w:rsidRDefault="00994304" w:rsidP="00994304">
      <w:pPr>
        <w:sectPr w:rsidR="00994304" w:rsidRPr="003F29FF" w:rsidSect="00582950">
          <w:headerReference w:type="default" r:id="rId145"/>
          <w:type w:val="continuous"/>
          <w:pgSz w:w="11909" w:h="16834" w:code="9"/>
          <w:pgMar w:top="1728" w:right="1152" w:bottom="1152" w:left="1152" w:header="720" w:footer="288" w:gutter="0"/>
          <w:cols w:num="2" w:space="569"/>
          <w:noEndnote/>
        </w:sectPr>
      </w:pPr>
    </w:p>
    <w:p w14:paraId="37325F37" w14:textId="77777777" w:rsidR="00994304" w:rsidRPr="003F29FF" w:rsidRDefault="00994304" w:rsidP="00994304">
      <w:pPr>
        <w:pStyle w:val="Heading2numbered"/>
      </w:pPr>
      <w:bookmarkStart w:id="143" w:name="_Toc495304297"/>
      <w:bookmarkStart w:id="144" w:name="_Toc147229847"/>
      <w:bookmarkStart w:id="145" w:name="_Toc147408904"/>
      <w:r w:rsidRPr="003F29FF">
        <w:t>Borrowings</w:t>
      </w:r>
      <w:bookmarkEnd w:id="143"/>
      <w:bookmarkEnd w:id="144"/>
      <w:bookmarkEnd w:id="145"/>
    </w:p>
    <w:tbl>
      <w:tblPr>
        <w:tblStyle w:val="AnnualReporttexttable"/>
        <w:tblW w:w="0" w:type="auto"/>
        <w:tblLayout w:type="fixed"/>
        <w:tblLook w:val="0280" w:firstRow="0" w:lastRow="0" w:firstColumn="1" w:lastColumn="0" w:noHBand="1" w:noVBand="0"/>
      </w:tblPr>
      <w:tblGrid>
        <w:gridCol w:w="5490"/>
        <w:gridCol w:w="1080"/>
        <w:gridCol w:w="1080"/>
      </w:tblGrid>
      <w:tr w:rsidR="00994304" w:rsidRPr="003F29FF" w14:paraId="060119F3"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227B97E6" w14:textId="77777777" w:rsidR="00994304" w:rsidRPr="003F29FF" w:rsidRDefault="00994304" w:rsidP="00582950">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7A7F2100" w14:textId="77777777" w:rsidR="00994304" w:rsidRPr="003F29FF" w:rsidRDefault="00994304" w:rsidP="00582950">
            <w:pPr>
              <w:pStyle w:val="Tabletextheadingright"/>
            </w:pPr>
            <w:r>
              <w:t>2023</w:t>
            </w:r>
            <w:r w:rsidRPr="003F29FF">
              <w:br/>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1080" w:type="dxa"/>
          </w:tcPr>
          <w:p w14:paraId="7A220404" w14:textId="77777777" w:rsidR="00994304" w:rsidRPr="003F29FF" w:rsidRDefault="00994304" w:rsidP="00582950">
            <w:pPr>
              <w:pStyle w:val="Tabletextheadingright"/>
            </w:pPr>
            <w:r>
              <w:t>2022</w:t>
            </w:r>
            <w:r w:rsidRPr="003F29FF">
              <w:br/>
              <w:t>$</w:t>
            </w:r>
            <w:r>
              <w:t>’</w:t>
            </w:r>
            <w:r w:rsidRPr="003F29FF">
              <w:t>000</w:t>
            </w:r>
          </w:p>
        </w:tc>
      </w:tr>
      <w:tr w:rsidR="00994304" w:rsidRPr="003F29FF" w14:paraId="7F0B1563"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734D2291" w14:textId="77777777" w:rsidR="00994304" w:rsidRPr="003F29FF" w:rsidRDefault="00994304" w:rsidP="00582950">
            <w:pPr>
              <w:pStyle w:val="Tabletext"/>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713403B8" w14:textId="77777777" w:rsidR="00994304" w:rsidRPr="003F29FF" w:rsidRDefault="00994304" w:rsidP="00582950">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14:paraId="737F8B2C" w14:textId="77777777" w:rsidR="00994304" w:rsidRPr="003F29FF" w:rsidRDefault="00994304" w:rsidP="00582950">
            <w:pPr>
              <w:pStyle w:val="Tabletextright"/>
              <w:rPr>
                <w:bCs/>
                <w:sz w:val="8"/>
              </w:rPr>
            </w:pPr>
          </w:p>
        </w:tc>
      </w:tr>
      <w:tr w:rsidR="00994304" w:rsidRPr="003F29FF" w14:paraId="1F351620"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67406149" w14:textId="77777777" w:rsidR="00994304" w:rsidRPr="003F29FF" w:rsidRDefault="00994304" w:rsidP="00582950">
            <w:pPr>
              <w:pStyle w:val="Tabletextbold"/>
            </w:pPr>
            <w:r w:rsidRPr="008E6C0D">
              <w:t>Current:</w:t>
            </w:r>
          </w:p>
        </w:tc>
        <w:tc>
          <w:tcPr>
            <w:cnfStyle w:val="000010000000" w:firstRow="0" w:lastRow="0" w:firstColumn="0" w:lastColumn="0" w:oddVBand="1" w:evenVBand="0" w:oddHBand="0" w:evenHBand="0" w:firstRowFirstColumn="0" w:firstRowLastColumn="0" w:lastRowFirstColumn="0" w:lastRowLastColumn="0"/>
            <w:tcW w:w="1080" w:type="dxa"/>
          </w:tcPr>
          <w:p w14:paraId="2BE12422"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7733F46E" w14:textId="77777777" w:rsidR="00994304" w:rsidRPr="003F29FF" w:rsidRDefault="00994304" w:rsidP="00582950">
            <w:pPr>
              <w:pStyle w:val="Tabletextright"/>
            </w:pPr>
          </w:p>
        </w:tc>
      </w:tr>
      <w:tr w:rsidR="00994304" w:rsidRPr="003F29FF" w14:paraId="10000BBF"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529E8E55" w14:textId="77777777" w:rsidR="00994304" w:rsidRPr="003F29FF" w:rsidRDefault="00994304" w:rsidP="00582950">
            <w:pPr>
              <w:pStyle w:val="Tabletextbold"/>
            </w:pPr>
            <w:r w:rsidRPr="008E6C0D">
              <w:t>Unsecured</w:t>
            </w:r>
          </w:p>
        </w:tc>
        <w:tc>
          <w:tcPr>
            <w:cnfStyle w:val="000010000000" w:firstRow="0" w:lastRow="0" w:firstColumn="0" w:lastColumn="0" w:oddVBand="1" w:evenVBand="0" w:oddHBand="0" w:evenHBand="0" w:firstRowFirstColumn="0" w:firstRowLastColumn="0" w:lastRowFirstColumn="0" w:lastRowLastColumn="0"/>
            <w:tcW w:w="1080" w:type="dxa"/>
          </w:tcPr>
          <w:p w14:paraId="27C74260"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24A1B24" w14:textId="77777777" w:rsidR="00994304" w:rsidRPr="003F29FF" w:rsidRDefault="00994304" w:rsidP="00582950">
            <w:pPr>
              <w:pStyle w:val="Tabletextright"/>
            </w:pPr>
          </w:p>
        </w:tc>
      </w:tr>
      <w:tr w:rsidR="00994304" w:rsidRPr="003F29FF" w14:paraId="30A0D2EE"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6CCF65CA" w14:textId="77777777" w:rsidR="00994304" w:rsidRPr="003F29FF" w:rsidRDefault="00994304" w:rsidP="00582950">
            <w:pPr>
              <w:pStyle w:val="Tabletext"/>
              <w:rPr>
                <w:bCs/>
                <w:color w:val="000000"/>
              </w:rPr>
            </w:pPr>
            <w:r w:rsidRPr="008E6C0D">
              <w:t>Bank overdrafts (note 7.2)</w:t>
            </w:r>
          </w:p>
        </w:tc>
        <w:tc>
          <w:tcPr>
            <w:cnfStyle w:val="000010000000" w:firstRow="0" w:lastRow="0" w:firstColumn="0" w:lastColumn="0" w:oddVBand="1" w:evenVBand="0" w:oddHBand="0" w:evenHBand="0" w:firstRowFirstColumn="0" w:firstRowLastColumn="0" w:lastRowFirstColumn="0" w:lastRowLastColumn="0"/>
            <w:tcW w:w="1080" w:type="dxa"/>
          </w:tcPr>
          <w:p w14:paraId="6B80FA8E" w14:textId="77777777" w:rsidR="00994304" w:rsidRPr="003F29FF" w:rsidRDefault="00994304" w:rsidP="00582950">
            <w:pPr>
              <w:pStyle w:val="Tabletextright"/>
            </w:pPr>
            <w:r w:rsidRPr="008E6C0D">
              <w:t>–</w:t>
            </w:r>
          </w:p>
        </w:tc>
        <w:tc>
          <w:tcPr>
            <w:cnfStyle w:val="000001000000" w:firstRow="0" w:lastRow="0" w:firstColumn="0" w:lastColumn="0" w:oddVBand="0" w:evenVBand="1" w:oddHBand="0" w:evenHBand="0" w:firstRowFirstColumn="0" w:firstRowLastColumn="0" w:lastRowFirstColumn="0" w:lastRowLastColumn="0"/>
            <w:tcW w:w="1080" w:type="dxa"/>
          </w:tcPr>
          <w:p w14:paraId="4E19034F" w14:textId="77777777" w:rsidR="00994304" w:rsidRPr="003F29FF" w:rsidRDefault="00994304" w:rsidP="00582950">
            <w:pPr>
              <w:pStyle w:val="Tabletextright"/>
            </w:pPr>
            <w:r w:rsidRPr="008E6C0D">
              <w:t>22</w:t>
            </w:r>
          </w:p>
        </w:tc>
      </w:tr>
      <w:tr w:rsidR="00994304" w:rsidRPr="003F29FF" w14:paraId="199F9C74"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24C8B726" w14:textId="77777777" w:rsidR="00994304" w:rsidRPr="003F29FF" w:rsidRDefault="00994304" w:rsidP="00582950">
            <w:pPr>
              <w:pStyle w:val="Tabletextbold"/>
              <w:rPr>
                <w:bCs/>
              </w:rPr>
            </w:pPr>
            <w:r w:rsidRPr="008E6C0D">
              <w:t>Secured</w:t>
            </w:r>
          </w:p>
        </w:tc>
        <w:tc>
          <w:tcPr>
            <w:cnfStyle w:val="000010000000" w:firstRow="0" w:lastRow="0" w:firstColumn="0" w:lastColumn="0" w:oddVBand="1" w:evenVBand="0" w:oddHBand="0" w:evenHBand="0" w:firstRowFirstColumn="0" w:firstRowLastColumn="0" w:lastRowFirstColumn="0" w:lastRowLastColumn="0"/>
            <w:tcW w:w="1080" w:type="dxa"/>
          </w:tcPr>
          <w:p w14:paraId="4326F99B"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4942901E" w14:textId="77777777" w:rsidR="00994304" w:rsidRPr="003F29FF" w:rsidRDefault="00994304" w:rsidP="00582950">
            <w:pPr>
              <w:pStyle w:val="Tabletextright"/>
            </w:pPr>
          </w:p>
        </w:tc>
      </w:tr>
      <w:tr w:rsidR="00994304" w:rsidRPr="003F29FF" w14:paraId="37A7237C"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1B41C18B" w14:textId="77777777" w:rsidR="00994304" w:rsidRPr="003F29FF" w:rsidRDefault="00994304" w:rsidP="00582950">
            <w:pPr>
              <w:pStyle w:val="Tabletext"/>
              <w:rPr>
                <w:bCs/>
                <w:color w:val="000000"/>
              </w:rPr>
            </w:pPr>
            <w:r w:rsidRPr="008E6C0D">
              <w:t xml:space="preserve">Lease liabilities </w:t>
            </w:r>
          </w:p>
        </w:tc>
        <w:tc>
          <w:tcPr>
            <w:cnfStyle w:val="000010000000" w:firstRow="0" w:lastRow="0" w:firstColumn="0" w:lastColumn="0" w:oddVBand="1" w:evenVBand="0" w:oddHBand="0" w:evenHBand="0" w:firstRowFirstColumn="0" w:firstRowLastColumn="0" w:lastRowFirstColumn="0" w:lastRowLastColumn="0"/>
            <w:tcW w:w="1080" w:type="dxa"/>
          </w:tcPr>
          <w:p w14:paraId="44AABC33" w14:textId="77777777" w:rsidR="00994304" w:rsidRPr="003F29FF" w:rsidRDefault="00994304" w:rsidP="00582950">
            <w:pPr>
              <w:pStyle w:val="Tabletextright"/>
            </w:pPr>
            <w:r w:rsidRPr="008E6C0D">
              <w:t>1 236</w:t>
            </w:r>
          </w:p>
        </w:tc>
        <w:tc>
          <w:tcPr>
            <w:cnfStyle w:val="000001000000" w:firstRow="0" w:lastRow="0" w:firstColumn="0" w:lastColumn="0" w:oddVBand="0" w:evenVBand="1" w:oddHBand="0" w:evenHBand="0" w:firstRowFirstColumn="0" w:firstRowLastColumn="0" w:lastRowFirstColumn="0" w:lastRowLastColumn="0"/>
            <w:tcW w:w="1080" w:type="dxa"/>
          </w:tcPr>
          <w:p w14:paraId="6502CE09" w14:textId="77777777" w:rsidR="00994304" w:rsidRPr="003F29FF" w:rsidRDefault="00994304" w:rsidP="00582950">
            <w:pPr>
              <w:pStyle w:val="Tabletextright"/>
            </w:pPr>
            <w:r w:rsidRPr="008E6C0D">
              <w:t>3 075</w:t>
            </w:r>
          </w:p>
        </w:tc>
      </w:tr>
      <w:tr w:rsidR="00994304" w:rsidRPr="003F29FF" w14:paraId="33052472"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22091B53" w14:textId="77777777" w:rsidR="00994304" w:rsidRPr="003F29FF" w:rsidRDefault="00994304" w:rsidP="00582950">
            <w:pPr>
              <w:pStyle w:val="Tabletextbold"/>
            </w:pPr>
            <w:r w:rsidRPr="008E6C0D">
              <w:t>Total current borrowings</w:t>
            </w:r>
          </w:p>
        </w:tc>
        <w:tc>
          <w:tcPr>
            <w:cnfStyle w:val="000010000000" w:firstRow="0" w:lastRow="0" w:firstColumn="0" w:lastColumn="0" w:oddVBand="1" w:evenVBand="0" w:oddHBand="0" w:evenHBand="0" w:firstRowFirstColumn="0" w:firstRowLastColumn="0" w:lastRowFirstColumn="0" w:lastRowLastColumn="0"/>
            <w:tcW w:w="1080" w:type="dxa"/>
          </w:tcPr>
          <w:p w14:paraId="5269F95F" w14:textId="77777777" w:rsidR="00994304" w:rsidRPr="003F29FF" w:rsidRDefault="00994304" w:rsidP="00582950">
            <w:pPr>
              <w:pStyle w:val="Tabletextrightbold"/>
            </w:pPr>
            <w:r w:rsidRPr="008E6C0D">
              <w:t>1 236</w:t>
            </w:r>
          </w:p>
        </w:tc>
        <w:tc>
          <w:tcPr>
            <w:cnfStyle w:val="000001000000" w:firstRow="0" w:lastRow="0" w:firstColumn="0" w:lastColumn="0" w:oddVBand="0" w:evenVBand="1" w:oddHBand="0" w:evenHBand="0" w:firstRowFirstColumn="0" w:firstRowLastColumn="0" w:lastRowFirstColumn="0" w:lastRowLastColumn="0"/>
            <w:tcW w:w="1080" w:type="dxa"/>
          </w:tcPr>
          <w:p w14:paraId="46909085" w14:textId="77777777" w:rsidR="00994304" w:rsidRPr="003F29FF" w:rsidRDefault="00994304" w:rsidP="00582950">
            <w:pPr>
              <w:pStyle w:val="Tabletextrightbold"/>
            </w:pPr>
            <w:r w:rsidRPr="008E6C0D">
              <w:t>3 097</w:t>
            </w:r>
          </w:p>
        </w:tc>
      </w:tr>
      <w:tr w:rsidR="00994304" w:rsidRPr="003F29FF" w14:paraId="6C3F17DE"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6753F2FE" w14:textId="77777777" w:rsidR="00994304" w:rsidRPr="003F29FF" w:rsidRDefault="00994304" w:rsidP="00582950">
            <w:pPr>
              <w:pStyle w:val="Tabletextbold"/>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1A9DE25A" w14:textId="77777777" w:rsidR="00994304" w:rsidRPr="003F29FF" w:rsidRDefault="00994304" w:rsidP="00582950">
            <w:pPr>
              <w:pStyle w:val="Tabletextright"/>
              <w:rPr>
                <w:b/>
                <w:bCs/>
                <w:color w:val="000000"/>
                <w:sz w:val="8"/>
                <w:szCs w:val="24"/>
              </w:rPr>
            </w:pPr>
          </w:p>
        </w:tc>
        <w:tc>
          <w:tcPr>
            <w:cnfStyle w:val="000001000000" w:firstRow="0" w:lastRow="0" w:firstColumn="0" w:lastColumn="0" w:oddVBand="0" w:evenVBand="1" w:oddHBand="0" w:evenHBand="0" w:firstRowFirstColumn="0" w:firstRowLastColumn="0" w:lastRowFirstColumn="0" w:lastRowLastColumn="0"/>
            <w:tcW w:w="1080" w:type="dxa"/>
          </w:tcPr>
          <w:p w14:paraId="360155A3" w14:textId="77777777" w:rsidR="00994304" w:rsidRPr="003F29FF" w:rsidRDefault="00994304" w:rsidP="00582950">
            <w:pPr>
              <w:pStyle w:val="Tabletextright"/>
              <w:rPr>
                <w:bCs/>
                <w:sz w:val="8"/>
              </w:rPr>
            </w:pPr>
          </w:p>
        </w:tc>
      </w:tr>
      <w:tr w:rsidR="00994304" w:rsidRPr="003F29FF" w14:paraId="0698C036"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4B838EB1" w14:textId="77777777" w:rsidR="00994304" w:rsidRPr="003F29FF" w:rsidRDefault="00994304" w:rsidP="00582950">
            <w:pPr>
              <w:pStyle w:val="Tabletextbold"/>
            </w:pPr>
            <w:r w:rsidRPr="008E6C0D">
              <w:t>Non-current:</w:t>
            </w:r>
          </w:p>
        </w:tc>
        <w:tc>
          <w:tcPr>
            <w:cnfStyle w:val="000010000000" w:firstRow="0" w:lastRow="0" w:firstColumn="0" w:lastColumn="0" w:oddVBand="1" w:evenVBand="0" w:oddHBand="0" w:evenHBand="0" w:firstRowFirstColumn="0" w:firstRowLastColumn="0" w:lastRowFirstColumn="0" w:lastRowLastColumn="0"/>
            <w:tcW w:w="1080" w:type="dxa"/>
          </w:tcPr>
          <w:p w14:paraId="1105FDA3" w14:textId="77777777" w:rsidR="00994304" w:rsidRPr="003F29FF" w:rsidRDefault="00994304" w:rsidP="00582950">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2DE007D2" w14:textId="77777777" w:rsidR="00994304" w:rsidRPr="003F29FF" w:rsidRDefault="00994304" w:rsidP="00582950">
            <w:pPr>
              <w:pStyle w:val="Tabletextright"/>
              <w:rPr>
                <w:bCs/>
              </w:rPr>
            </w:pPr>
          </w:p>
        </w:tc>
      </w:tr>
      <w:tr w:rsidR="00994304" w:rsidRPr="003F29FF" w14:paraId="52346135"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2D127E95" w14:textId="77777777" w:rsidR="00994304" w:rsidRPr="003F29FF" w:rsidRDefault="00994304" w:rsidP="00582950">
            <w:pPr>
              <w:pStyle w:val="Tabletextbold"/>
            </w:pPr>
            <w:r w:rsidRPr="008E6C0D">
              <w:t>Secured</w:t>
            </w:r>
          </w:p>
        </w:tc>
        <w:tc>
          <w:tcPr>
            <w:cnfStyle w:val="000010000000" w:firstRow="0" w:lastRow="0" w:firstColumn="0" w:lastColumn="0" w:oddVBand="1" w:evenVBand="0" w:oddHBand="0" w:evenHBand="0" w:firstRowFirstColumn="0" w:firstRowLastColumn="0" w:lastRowFirstColumn="0" w:lastRowLastColumn="0"/>
            <w:tcW w:w="1080" w:type="dxa"/>
          </w:tcPr>
          <w:p w14:paraId="398EDEFD" w14:textId="77777777" w:rsidR="00994304" w:rsidRPr="003F29FF" w:rsidRDefault="00994304" w:rsidP="00582950">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390D66FA" w14:textId="77777777" w:rsidR="00994304" w:rsidRPr="003F29FF" w:rsidRDefault="00994304" w:rsidP="00582950">
            <w:pPr>
              <w:pStyle w:val="Tabletextright"/>
              <w:rPr>
                <w:bCs/>
              </w:rPr>
            </w:pPr>
          </w:p>
        </w:tc>
      </w:tr>
      <w:tr w:rsidR="00994304" w:rsidRPr="003F29FF" w14:paraId="32283038"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3E8206AB" w14:textId="77777777" w:rsidR="00994304" w:rsidRPr="003F29FF" w:rsidRDefault="00994304" w:rsidP="00582950">
            <w:pPr>
              <w:pStyle w:val="Tabletext"/>
              <w:rPr>
                <w:color w:val="000000"/>
              </w:rPr>
            </w:pPr>
            <w:r w:rsidRPr="008E6C0D">
              <w:t xml:space="preserve">Lease liabilities </w:t>
            </w:r>
          </w:p>
        </w:tc>
        <w:tc>
          <w:tcPr>
            <w:cnfStyle w:val="000010000000" w:firstRow="0" w:lastRow="0" w:firstColumn="0" w:lastColumn="0" w:oddVBand="1" w:evenVBand="0" w:oddHBand="0" w:evenHBand="0" w:firstRowFirstColumn="0" w:firstRowLastColumn="0" w:lastRowFirstColumn="0" w:lastRowLastColumn="0"/>
            <w:tcW w:w="1080" w:type="dxa"/>
          </w:tcPr>
          <w:p w14:paraId="1D46B4DA" w14:textId="77777777" w:rsidR="00994304" w:rsidRPr="003F29FF" w:rsidRDefault="00994304" w:rsidP="00582950">
            <w:pPr>
              <w:pStyle w:val="Tabletextright"/>
              <w:rPr>
                <w:bCs/>
              </w:rPr>
            </w:pPr>
            <w:r w:rsidRPr="008E6C0D">
              <w:t>1 898</w:t>
            </w:r>
          </w:p>
        </w:tc>
        <w:tc>
          <w:tcPr>
            <w:cnfStyle w:val="000001000000" w:firstRow="0" w:lastRow="0" w:firstColumn="0" w:lastColumn="0" w:oddVBand="0" w:evenVBand="1" w:oddHBand="0" w:evenHBand="0" w:firstRowFirstColumn="0" w:firstRowLastColumn="0" w:lastRowFirstColumn="0" w:lastRowLastColumn="0"/>
            <w:tcW w:w="1080" w:type="dxa"/>
          </w:tcPr>
          <w:p w14:paraId="3C94C3CC" w14:textId="77777777" w:rsidR="00994304" w:rsidRPr="003F29FF" w:rsidRDefault="00994304" w:rsidP="00582950">
            <w:pPr>
              <w:pStyle w:val="Tabletextright"/>
            </w:pPr>
            <w:r w:rsidRPr="008E6C0D">
              <w:t>3 948</w:t>
            </w:r>
          </w:p>
        </w:tc>
      </w:tr>
      <w:tr w:rsidR="00994304" w:rsidRPr="003F29FF" w14:paraId="6CF069FC"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4ACE9648" w14:textId="77777777" w:rsidR="00994304" w:rsidRPr="003F29FF" w:rsidRDefault="00994304" w:rsidP="00582950">
            <w:pPr>
              <w:pStyle w:val="Tabletextbold"/>
            </w:pPr>
            <w:r w:rsidRPr="008E6C0D">
              <w:t>Total non-current borrowings</w:t>
            </w:r>
          </w:p>
        </w:tc>
        <w:tc>
          <w:tcPr>
            <w:cnfStyle w:val="000010000000" w:firstRow="0" w:lastRow="0" w:firstColumn="0" w:lastColumn="0" w:oddVBand="1" w:evenVBand="0" w:oddHBand="0" w:evenHBand="0" w:firstRowFirstColumn="0" w:firstRowLastColumn="0" w:lastRowFirstColumn="0" w:lastRowLastColumn="0"/>
            <w:tcW w:w="1080" w:type="dxa"/>
          </w:tcPr>
          <w:p w14:paraId="72681C00" w14:textId="77777777" w:rsidR="00994304" w:rsidRPr="003F29FF" w:rsidRDefault="00994304" w:rsidP="00582950">
            <w:pPr>
              <w:pStyle w:val="Tabletextrightbold"/>
            </w:pPr>
            <w:r w:rsidRPr="008E6C0D">
              <w:t>1 898</w:t>
            </w:r>
          </w:p>
        </w:tc>
        <w:tc>
          <w:tcPr>
            <w:cnfStyle w:val="000001000000" w:firstRow="0" w:lastRow="0" w:firstColumn="0" w:lastColumn="0" w:oddVBand="0" w:evenVBand="1" w:oddHBand="0" w:evenHBand="0" w:firstRowFirstColumn="0" w:firstRowLastColumn="0" w:lastRowFirstColumn="0" w:lastRowLastColumn="0"/>
            <w:tcW w:w="1080" w:type="dxa"/>
          </w:tcPr>
          <w:p w14:paraId="1F070FA8" w14:textId="77777777" w:rsidR="00994304" w:rsidRPr="003F29FF" w:rsidRDefault="00994304" w:rsidP="00582950">
            <w:pPr>
              <w:pStyle w:val="Tabletextrightbold"/>
            </w:pPr>
            <w:r w:rsidRPr="008E6C0D">
              <w:t>3 948</w:t>
            </w:r>
          </w:p>
        </w:tc>
      </w:tr>
      <w:tr w:rsidR="00994304" w:rsidRPr="003F29FF" w14:paraId="446B0050"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5E1ECD19" w14:textId="77777777" w:rsidR="00994304" w:rsidRPr="003F29FF" w:rsidRDefault="00994304" w:rsidP="00582950">
            <w:pPr>
              <w:pStyle w:val="Tabletextbold"/>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5EAF2F4B" w14:textId="77777777" w:rsidR="00994304" w:rsidRPr="003F29FF" w:rsidRDefault="00994304" w:rsidP="00582950">
            <w:pPr>
              <w:pStyle w:val="Tabletextright"/>
              <w:rPr>
                <w:b/>
                <w:bCs/>
                <w:color w:val="000000"/>
                <w:sz w:val="8"/>
                <w:szCs w:val="24"/>
              </w:rPr>
            </w:pPr>
          </w:p>
        </w:tc>
        <w:tc>
          <w:tcPr>
            <w:cnfStyle w:val="000001000000" w:firstRow="0" w:lastRow="0" w:firstColumn="0" w:lastColumn="0" w:oddVBand="0" w:evenVBand="1" w:oddHBand="0" w:evenHBand="0" w:firstRowFirstColumn="0" w:firstRowLastColumn="0" w:lastRowFirstColumn="0" w:lastRowLastColumn="0"/>
            <w:tcW w:w="1080" w:type="dxa"/>
          </w:tcPr>
          <w:p w14:paraId="01B629B7" w14:textId="77777777" w:rsidR="00994304" w:rsidRPr="003F29FF" w:rsidRDefault="00994304" w:rsidP="00582950">
            <w:pPr>
              <w:pStyle w:val="Tabletextright"/>
              <w:rPr>
                <w:bCs/>
                <w:sz w:val="8"/>
              </w:rPr>
            </w:pPr>
          </w:p>
        </w:tc>
      </w:tr>
      <w:tr w:rsidR="00994304" w:rsidRPr="003F29FF" w14:paraId="3F4EC146"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57F7C4B2" w14:textId="77777777" w:rsidR="00994304" w:rsidRPr="003F29FF" w:rsidRDefault="00994304" w:rsidP="00582950">
            <w:pPr>
              <w:pStyle w:val="Tabletextbold"/>
            </w:pPr>
            <w:r w:rsidRPr="008E6C0D">
              <w:t>Total borrowings</w:t>
            </w:r>
          </w:p>
        </w:tc>
        <w:tc>
          <w:tcPr>
            <w:cnfStyle w:val="000010000000" w:firstRow="0" w:lastRow="0" w:firstColumn="0" w:lastColumn="0" w:oddVBand="1" w:evenVBand="0" w:oddHBand="0" w:evenHBand="0" w:firstRowFirstColumn="0" w:firstRowLastColumn="0" w:lastRowFirstColumn="0" w:lastRowLastColumn="0"/>
            <w:tcW w:w="1080" w:type="dxa"/>
          </w:tcPr>
          <w:p w14:paraId="5741C405" w14:textId="77777777" w:rsidR="00994304" w:rsidRPr="003F29FF" w:rsidRDefault="00994304" w:rsidP="00582950">
            <w:pPr>
              <w:pStyle w:val="Tabletextrightbold"/>
            </w:pPr>
            <w:r w:rsidRPr="008E6C0D">
              <w:t>3 134</w:t>
            </w:r>
          </w:p>
        </w:tc>
        <w:tc>
          <w:tcPr>
            <w:cnfStyle w:val="000001000000" w:firstRow="0" w:lastRow="0" w:firstColumn="0" w:lastColumn="0" w:oddVBand="0" w:evenVBand="1" w:oddHBand="0" w:evenHBand="0" w:firstRowFirstColumn="0" w:firstRowLastColumn="0" w:lastRowFirstColumn="0" w:lastRowLastColumn="0"/>
            <w:tcW w:w="1080" w:type="dxa"/>
          </w:tcPr>
          <w:p w14:paraId="1109C81D" w14:textId="77777777" w:rsidR="00994304" w:rsidRPr="003F29FF" w:rsidRDefault="00994304" w:rsidP="00582950">
            <w:pPr>
              <w:pStyle w:val="Tabletextrightbold"/>
            </w:pPr>
            <w:r w:rsidRPr="008E6C0D">
              <w:t>7 045</w:t>
            </w:r>
          </w:p>
        </w:tc>
      </w:tr>
      <w:tr w:rsidR="00994304" w:rsidRPr="003F29FF" w14:paraId="59176275"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4B5971DF" w14:textId="77777777" w:rsidR="00994304" w:rsidRPr="003F29FF" w:rsidRDefault="00994304" w:rsidP="00582950">
            <w:pPr>
              <w:pStyle w:val="Tabletextbold"/>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417250E0" w14:textId="77777777" w:rsidR="00994304" w:rsidRPr="003F29FF" w:rsidRDefault="00994304" w:rsidP="00582950">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14:paraId="59958B8C" w14:textId="77777777" w:rsidR="00994304" w:rsidRPr="003F29FF" w:rsidRDefault="00994304" w:rsidP="00582950">
            <w:pPr>
              <w:pStyle w:val="Tabletextright"/>
              <w:rPr>
                <w:bCs/>
                <w:sz w:val="8"/>
              </w:rPr>
            </w:pPr>
          </w:p>
        </w:tc>
      </w:tr>
      <w:tr w:rsidR="00994304" w:rsidRPr="003F29FF" w14:paraId="70B82444"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71291238" w14:textId="77777777" w:rsidR="00994304" w:rsidRPr="003F29FF" w:rsidRDefault="00994304" w:rsidP="00582950">
            <w:pPr>
              <w:pStyle w:val="Tabletext"/>
              <w:rPr>
                <w:color w:val="000000"/>
              </w:rPr>
            </w:pPr>
            <w:r w:rsidRPr="008E6C0D">
              <w:t>Lease liabilities are effectively secured as the rights to the leased assets revert to the lessor in the event of default.</w:t>
            </w:r>
          </w:p>
        </w:tc>
        <w:tc>
          <w:tcPr>
            <w:cnfStyle w:val="000010000000" w:firstRow="0" w:lastRow="0" w:firstColumn="0" w:lastColumn="0" w:oddVBand="1" w:evenVBand="0" w:oddHBand="0" w:evenHBand="0" w:firstRowFirstColumn="0" w:firstRowLastColumn="0" w:lastRowFirstColumn="0" w:lastRowLastColumn="0"/>
            <w:tcW w:w="1080" w:type="dxa"/>
          </w:tcPr>
          <w:p w14:paraId="4FACE7E0" w14:textId="77777777" w:rsidR="00994304" w:rsidRPr="003F29FF" w:rsidRDefault="00994304" w:rsidP="00582950">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080" w:type="dxa"/>
          </w:tcPr>
          <w:p w14:paraId="37486E31" w14:textId="77777777" w:rsidR="00994304" w:rsidRPr="003F29FF" w:rsidRDefault="00994304" w:rsidP="00582950">
            <w:pPr>
              <w:pStyle w:val="Tabletextright"/>
              <w:rPr>
                <w:bCs/>
              </w:rPr>
            </w:pPr>
          </w:p>
        </w:tc>
      </w:tr>
      <w:tr w:rsidR="00994304" w:rsidRPr="003F29FF" w14:paraId="292035E0"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63543611" w14:textId="77777777" w:rsidR="00994304" w:rsidRPr="003F29FF" w:rsidRDefault="00994304" w:rsidP="00582950">
            <w:pPr>
              <w:pStyle w:val="Tabletext"/>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30AB23A3" w14:textId="77777777" w:rsidR="00994304" w:rsidRPr="003F29FF" w:rsidRDefault="00994304" w:rsidP="00582950">
            <w:pPr>
              <w:pStyle w:val="Tabletextright"/>
              <w:rPr>
                <w:b/>
                <w:bCs/>
                <w:color w:val="000000"/>
                <w:sz w:val="8"/>
                <w:szCs w:val="24"/>
              </w:rPr>
            </w:pPr>
          </w:p>
        </w:tc>
        <w:tc>
          <w:tcPr>
            <w:cnfStyle w:val="000001000000" w:firstRow="0" w:lastRow="0" w:firstColumn="0" w:lastColumn="0" w:oddVBand="0" w:evenVBand="1" w:oddHBand="0" w:evenHBand="0" w:firstRowFirstColumn="0" w:firstRowLastColumn="0" w:lastRowFirstColumn="0" w:lastRowLastColumn="0"/>
            <w:tcW w:w="1080" w:type="dxa"/>
          </w:tcPr>
          <w:p w14:paraId="3082E88D" w14:textId="77777777" w:rsidR="00994304" w:rsidRPr="003F29FF" w:rsidRDefault="00994304" w:rsidP="00582950">
            <w:pPr>
              <w:pStyle w:val="Tabletextright"/>
              <w:rPr>
                <w:bCs/>
                <w:sz w:val="8"/>
              </w:rPr>
            </w:pPr>
          </w:p>
        </w:tc>
      </w:tr>
      <w:tr w:rsidR="00994304" w:rsidRPr="003F29FF" w14:paraId="0A126DD2"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53BFA53F" w14:textId="77777777" w:rsidR="00994304" w:rsidRPr="003F29FF" w:rsidRDefault="00994304" w:rsidP="00582950">
            <w:pPr>
              <w:pStyle w:val="Tabletextbold"/>
            </w:pPr>
            <w:r w:rsidRPr="008E6C0D">
              <w:t>Assets pledged as security</w:t>
            </w:r>
          </w:p>
        </w:tc>
        <w:tc>
          <w:tcPr>
            <w:cnfStyle w:val="000010000000" w:firstRow="0" w:lastRow="0" w:firstColumn="0" w:lastColumn="0" w:oddVBand="1" w:evenVBand="0" w:oddHBand="0" w:evenHBand="0" w:firstRowFirstColumn="0" w:firstRowLastColumn="0" w:lastRowFirstColumn="0" w:lastRowLastColumn="0"/>
            <w:tcW w:w="1080" w:type="dxa"/>
          </w:tcPr>
          <w:p w14:paraId="7A3337AD" w14:textId="77777777" w:rsidR="00994304" w:rsidRPr="003F29FF" w:rsidRDefault="00994304" w:rsidP="00582950">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19EBE73A" w14:textId="77777777" w:rsidR="00994304" w:rsidRPr="003F29FF" w:rsidRDefault="00994304" w:rsidP="00582950">
            <w:pPr>
              <w:pStyle w:val="Tabletextright"/>
              <w:rPr>
                <w:bCs/>
              </w:rPr>
            </w:pPr>
          </w:p>
        </w:tc>
      </w:tr>
      <w:tr w:rsidR="00994304" w:rsidRPr="003F29FF" w14:paraId="049C82B6"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000BCB4A" w14:textId="77777777" w:rsidR="00994304" w:rsidRPr="003F29FF" w:rsidRDefault="00994304" w:rsidP="00582950">
            <w:pPr>
              <w:pStyle w:val="Tabletext"/>
              <w:rPr>
                <w:color w:val="000000"/>
              </w:rPr>
            </w:pPr>
            <w:r w:rsidRPr="008E6C0D">
              <w:t>The carrying amounts of non-current assets pledged as security are:</w:t>
            </w:r>
          </w:p>
        </w:tc>
        <w:tc>
          <w:tcPr>
            <w:cnfStyle w:val="000010000000" w:firstRow="0" w:lastRow="0" w:firstColumn="0" w:lastColumn="0" w:oddVBand="1" w:evenVBand="0" w:oddHBand="0" w:evenHBand="0" w:firstRowFirstColumn="0" w:firstRowLastColumn="0" w:lastRowFirstColumn="0" w:lastRowLastColumn="0"/>
            <w:tcW w:w="1080" w:type="dxa"/>
          </w:tcPr>
          <w:p w14:paraId="5F82799F" w14:textId="77777777" w:rsidR="00994304" w:rsidRPr="003F29FF" w:rsidRDefault="00994304" w:rsidP="00582950">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2B80BB41" w14:textId="77777777" w:rsidR="00994304" w:rsidRPr="003F29FF" w:rsidRDefault="00994304" w:rsidP="00582950">
            <w:pPr>
              <w:pStyle w:val="Tabletextright"/>
              <w:rPr>
                <w:bCs/>
              </w:rPr>
            </w:pPr>
          </w:p>
        </w:tc>
      </w:tr>
      <w:tr w:rsidR="00994304" w:rsidRPr="003F29FF" w14:paraId="7B4CC5F3" w14:textId="77777777" w:rsidTr="00582950">
        <w:tc>
          <w:tcPr>
            <w:cnfStyle w:val="001000000000" w:firstRow="0" w:lastRow="0" w:firstColumn="1" w:lastColumn="0" w:oddVBand="0" w:evenVBand="0" w:oddHBand="0" w:evenHBand="0" w:firstRowFirstColumn="0" w:firstRowLastColumn="0" w:lastRowFirstColumn="0" w:lastRowLastColumn="0"/>
            <w:tcW w:w="5490" w:type="dxa"/>
          </w:tcPr>
          <w:p w14:paraId="034F2848" w14:textId="77777777" w:rsidR="00994304" w:rsidRPr="003F29FF" w:rsidRDefault="00994304" w:rsidP="00994304">
            <w:pPr>
              <w:pStyle w:val="Tablebullet"/>
              <w:keepLines w:val="0"/>
              <w:tabs>
                <w:tab w:val="clear" w:pos="360"/>
                <w:tab w:val="num" w:pos="257"/>
              </w:tabs>
            </w:pPr>
            <w:r w:rsidRPr="008E6C0D">
              <w:t xml:space="preserve">Motor vehicles under lease liabilities </w:t>
            </w:r>
          </w:p>
        </w:tc>
        <w:tc>
          <w:tcPr>
            <w:cnfStyle w:val="000010000000" w:firstRow="0" w:lastRow="0" w:firstColumn="0" w:lastColumn="0" w:oddVBand="1" w:evenVBand="0" w:oddHBand="0" w:evenHBand="0" w:firstRowFirstColumn="0" w:firstRowLastColumn="0" w:lastRowFirstColumn="0" w:lastRowLastColumn="0"/>
            <w:tcW w:w="1080" w:type="dxa"/>
          </w:tcPr>
          <w:p w14:paraId="0EC9136C" w14:textId="77777777" w:rsidR="00994304" w:rsidRPr="003F29FF" w:rsidRDefault="00994304" w:rsidP="00582950">
            <w:pPr>
              <w:pStyle w:val="Tabletextrightbold"/>
            </w:pPr>
            <w:r w:rsidRPr="008E6C0D">
              <w:t>1 407</w:t>
            </w:r>
          </w:p>
        </w:tc>
        <w:tc>
          <w:tcPr>
            <w:cnfStyle w:val="000001000000" w:firstRow="0" w:lastRow="0" w:firstColumn="0" w:lastColumn="0" w:oddVBand="0" w:evenVBand="1" w:oddHBand="0" w:evenHBand="0" w:firstRowFirstColumn="0" w:firstRowLastColumn="0" w:lastRowFirstColumn="0" w:lastRowLastColumn="0"/>
            <w:tcW w:w="1080" w:type="dxa"/>
          </w:tcPr>
          <w:p w14:paraId="52FAD1BB" w14:textId="77777777" w:rsidR="00994304" w:rsidRPr="003F29FF" w:rsidRDefault="00994304" w:rsidP="00582950">
            <w:pPr>
              <w:pStyle w:val="Tabletextrightbold"/>
            </w:pPr>
            <w:r w:rsidRPr="008E6C0D">
              <w:t>3 836</w:t>
            </w:r>
          </w:p>
        </w:tc>
      </w:tr>
    </w:tbl>
    <w:p w14:paraId="4B53055F" w14:textId="77777777" w:rsidR="00994304" w:rsidRPr="003F29FF" w:rsidRDefault="00994304" w:rsidP="00994304">
      <w:pPr>
        <w:pStyle w:val="Spacer"/>
      </w:pPr>
    </w:p>
    <w:p w14:paraId="4B01DE5C" w14:textId="77777777" w:rsidR="00994304" w:rsidRPr="003F29FF" w:rsidRDefault="00994304" w:rsidP="00994304">
      <w:pPr>
        <w:pStyle w:val="Spacer"/>
      </w:pPr>
    </w:p>
    <w:p w14:paraId="21BC48E3" w14:textId="77777777" w:rsidR="00994304" w:rsidRPr="003F29FF" w:rsidRDefault="00994304" w:rsidP="00994304">
      <w:pPr>
        <w:sectPr w:rsidR="00994304" w:rsidRPr="003F29FF" w:rsidSect="00582950">
          <w:headerReference w:type="default" r:id="rId146"/>
          <w:type w:val="continuous"/>
          <w:pgSz w:w="11909" w:h="16834" w:code="9"/>
          <w:pgMar w:top="1728" w:right="1152" w:bottom="1152" w:left="1152" w:header="720" w:footer="288" w:gutter="0"/>
          <w:cols w:space="569"/>
          <w:noEndnote/>
        </w:sectPr>
      </w:pPr>
    </w:p>
    <w:p w14:paraId="4F4501A8" w14:textId="77777777" w:rsidR="00994304" w:rsidRPr="003F29FF" w:rsidRDefault="00994304" w:rsidP="00994304">
      <w:r w:rsidRPr="00024D9E">
        <w:t>Borrowings are classified as financial instruments. All interest-bearing borrowings are initially recognised at the fair value of the consideration received less directly attributable transaction costs. The measurement basis subsequent to initial recognition depends on whether the Department has categorised its interest-bearing liabilities as either ‘financial liabilities designated at fair value through net result’, or ‘financial liabilities at amortised cost’. The classification depends on the nature and purpose of the interest-bearing liabilities. The Department determines the classification of its interest-bearing liabilities at initial recognition.</w:t>
      </w:r>
    </w:p>
    <w:p w14:paraId="255D7807" w14:textId="77777777" w:rsidR="00994304" w:rsidRPr="003F29FF" w:rsidRDefault="00994304" w:rsidP="00994304">
      <w:pPr>
        <w:pStyle w:val="Heading3numbered"/>
      </w:pPr>
      <w:r w:rsidRPr="003F29FF">
        <w:br w:type="column"/>
        <w:t>Lease liabilities</w:t>
      </w:r>
    </w:p>
    <w:p w14:paraId="0DD270E6" w14:textId="77777777" w:rsidR="00994304" w:rsidRPr="003F29FF" w:rsidRDefault="00994304" w:rsidP="00994304">
      <w:r w:rsidRPr="00EA59B1">
        <w:t>Information about leases for which the Department is a lessee is presented below.</w:t>
      </w:r>
    </w:p>
    <w:p w14:paraId="5D41DE8D" w14:textId="77777777" w:rsidR="00994304" w:rsidRPr="003F29FF" w:rsidRDefault="00994304" w:rsidP="00994304">
      <w:pPr>
        <w:pStyle w:val="Heading4"/>
        <w:rPr>
          <w:sz w:val="18"/>
        </w:rPr>
      </w:pPr>
      <w:r w:rsidRPr="003F29FF">
        <w:rPr>
          <w:sz w:val="18"/>
        </w:rPr>
        <w:t>The Department</w:t>
      </w:r>
      <w:r>
        <w:rPr>
          <w:sz w:val="18"/>
        </w:rPr>
        <w:t>’</w:t>
      </w:r>
      <w:r w:rsidRPr="003F29FF">
        <w:rPr>
          <w:sz w:val="18"/>
        </w:rPr>
        <w:t>s leasing activities</w:t>
      </w:r>
    </w:p>
    <w:p w14:paraId="4303AD80" w14:textId="77777777" w:rsidR="00994304" w:rsidRDefault="00994304" w:rsidP="00994304">
      <w:r>
        <w:t xml:space="preserve">The Department leases motor vehicles. The lease contracts are typically made for fixed periods of one to five years. The Department does not provide an option to renew the lease after that date. </w:t>
      </w:r>
    </w:p>
    <w:p w14:paraId="7F23DF03" w14:textId="77777777" w:rsidR="00994304" w:rsidRPr="003F29FF" w:rsidRDefault="00994304" w:rsidP="00994304">
      <w:r>
        <w:t>The Department leases information and communications technology equipment with contract terms of one to three years. These leases are short</w:t>
      </w:r>
      <w:r>
        <w:noBreakHyphen/>
        <w:t>term and/or leases of low-value items. The Department has elected not to recognise RoU assets and lease liabilities for these leases. At 30 June 2023, the Department was committed to short term leases and the total commitment at that date was $2.3</w:t>
      </w:r>
      <w:r>
        <w:rPr>
          <w:rFonts w:ascii="Calibri" w:hAnsi="Calibri" w:cs="Calibri"/>
        </w:rPr>
        <w:t> </w:t>
      </w:r>
      <w:r>
        <w:t>million (2022 – $4.2 million).</w:t>
      </w:r>
    </w:p>
    <w:p w14:paraId="1E2F7C4A" w14:textId="77777777" w:rsidR="00994304" w:rsidRPr="003F29FF" w:rsidRDefault="00994304" w:rsidP="00994304">
      <w:pPr>
        <w:pStyle w:val="Heading5"/>
      </w:pPr>
      <w:r w:rsidRPr="003F29FF">
        <w:t>Right</w:t>
      </w:r>
      <w:r>
        <w:noBreakHyphen/>
      </w:r>
      <w:r w:rsidRPr="003F29FF">
        <w:t>of</w:t>
      </w:r>
      <w:r>
        <w:noBreakHyphen/>
      </w:r>
      <w:r w:rsidRPr="003F29FF">
        <w:t>use assets</w:t>
      </w:r>
    </w:p>
    <w:p w14:paraId="1EBFE2A6" w14:textId="77777777" w:rsidR="00994304" w:rsidRPr="003F29FF" w:rsidRDefault="00994304" w:rsidP="00994304">
      <w:pPr>
        <w:rPr>
          <w:b/>
          <w:bCs/>
        </w:rPr>
      </w:pPr>
      <w:r w:rsidRPr="00225381">
        <w:t>Ro</w:t>
      </w:r>
      <w:r>
        <w:t>U</w:t>
      </w:r>
      <w:r w:rsidRPr="00225381">
        <w:t xml:space="preserve"> assets are presented in </w:t>
      </w:r>
      <w:r w:rsidRPr="00225381" w:rsidDel="007F03B3">
        <w:t>n</w:t>
      </w:r>
      <w:r w:rsidRPr="00225381">
        <w:t>ote 5.1.</w:t>
      </w:r>
      <w:r w:rsidRPr="00FE3DA3">
        <w:t>2</w:t>
      </w:r>
      <w:r w:rsidRPr="00225381">
        <w:t>.</w:t>
      </w:r>
    </w:p>
    <w:p w14:paraId="4266C3E2" w14:textId="77777777" w:rsidR="00994304" w:rsidRPr="003F29FF" w:rsidRDefault="00994304" w:rsidP="00994304">
      <w:pPr>
        <w:pStyle w:val="Heading5"/>
        <w:rPr>
          <w:highlight w:val="cyan"/>
        </w:rPr>
      </w:pPr>
      <w:r w:rsidRPr="003F29FF">
        <w:t xml:space="preserve">Amounts recognised in the comprehensive operating statement </w:t>
      </w:r>
    </w:p>
    <w:p w14:paraId="7B759D2C" w14:textId="77777777" w:rsidR="00994304" w:rsidRDefault="00994304" w:rsidP="00994304">
      <w:r w:rsidRPr="00755C76">
        <w:t>The following amounts are recognised in the comprehensive operating statement relating to leases:</w:t>
      </w:r>
    </w:p>
    <w:p w14:paraId="6A1BACA6" w14:textId="77777777" w:rsidR="00994304" w:rsidRPr="003F29FF" w:rsidRDefault="00994304" w:rsidP="00994304">
      <w:pPr>
        <w:pStyle w:val="Spacer"/>
      </w:pPr>
    </w:p>
    <w:p w14:paraId="42BB4C53" w14:textId="77777777" w:rsidR="00994304" w:rsidRPr="003F29FF" w:rsidRDefault="00994304" w:rsidP="00994304">
      <w:pPr>
        <w:sectPr w:rsidR="00994304" w:rsidRPr="003F29FF" w:rsidSect="00582950">
          <w:headerReference w:type="default" r:id="rId147"/>
          <w:type w:val="continuous"/>
          <w:pgSz w:w="11909" w:h="16834" w:code="9"/>
          <w:pgMar w:top="1728" w:right="1152" w:bottom="1152" w:left="1152" w:header="720" w:footer="288" w:gutter="0"/>
          <w:cols w:num="2" w:space="569"/>
          <w:noEndnote/>
        </w:sectPr>
      </w:pPr>
    </w:p>
    <w:tbl>
      <w:tblPr>
        <w:tblStyle w:val="AnnualReporttexttable"/>
        <w:tblW w:w="8280" w:type="dxa"/>
        <w:tblLayout w:type="fixed"/>
        <w:tblLook w:val="00C0" w:firstRow="0" w:lastRow="1" w:firstColumn="1" w:lastColumn="0" w:noHBand="0" w:noVBand="0"/>
      </w:tblPr>
      <w:tblGrid>
        <w:gridCol w:w="5940"/>
        <w:gridCol w:w="1170"/>
        <w:gridCol w:w="1170"/>
      </w:tblGrid>
      <w:tr w:rsidR="00994304" w:rsidRPr="003F29FF" w14:paraId="670D6B20" w14:textId="77777777" w:rsidTr="00582950">
        <w:tc>
          <w:tcPr>
            <w:cnfStyle w:val="001000000000" w:firstRow="0" w:lastRow="0" w:firstColumn="1" w:lastColumn="0" w:oddVBand="0" w:evenVBand="0" w:oddHBand="0" w:evenHBand="0" w:firstRowFirstColumn="0" w:firstRowLastColumn="0" w:lastRowFirstColumn="0" w:lastRowLastColumn="0"/>
            <w:tcW w:w="5940" w:type="dxa"/>
            <w:shd w:val="clear" w:color="auto" w:fill="auto"/>
          </w:tcPr>
          <w:p w14:paraId="266BD4D6"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tcPr>
          <w:p w14:paraId="11D0D090" w14:textId="77777777" w:rsidR="00994304" w:rsidRDefault="00994304" w:rsidP="00582950">
            <w:pPr>
              <w:pStyle w:val="Tabletextheadingright"/>
            </w:pPr>
            <w:r>
              <w:t>2023</w:t>
            </w:r>
            <w:r w:rsidRPr="003F29FF">
              <w:br/>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1170" w:type="dxa"/>
          </w:tcPr>
          <w:p w14:paraId="12DDEE58" w14:textId="77777777" w:rsidR="00994304" w:rsidRDefault="00994304" w:rsidP="00582950">
            <w:pPr>
              <w:pStyle w:val="Tabletextheadingright"/>
            </w:pPr>
            <w:r>
              <w:t>2022</w:t>
            </w:r>
            <w:r w:rsidRPr="003F29FF">
              <w:br/>
              <w:t>$</w:t>
            </w:r>
            <w:r>
              <w:t>’</w:t>
            </w:r>
            <w:r w:rsidRPr="003F29FF">
              <w:t>000</w:t>
            </w:r>
          </w:p>
        </w:tc>
      </w:tr>
      <w:tr w:rsidR="00994304" w:rsidRPr="003F29FF" w14:paraId="54BDBDDA" w14:textId="77777777" w:rsidTr="00582950">
        <w:tc>
          <w:tcPr>
            <w:cnfStyle w:val="001000000000" w:firstRow="0" w:lastRow="0" w:firstColumn="1" w:lastColumn="0" w:oddVBand="0" w:evenVBand="0" w:oddHBand="0" w:evenHBand="0" w:firstRowFirstColumn="0" w:firstRowLastColumn="0" w:lastRowFirstColumn="0" w:lastRowLastColumn="0"/>
            <w:tcW w:w="5940" w:type="dxa"/>
          </w:tcPr>
          <w:p w14:paraId="08D39D92" w14:textId="77777777" w:rsidR="00994304" w:rsidRPr="003F29FF" w:rsidRDefault="00994304" w:rsidP="00582950">
            <w:pPr>
              <w:pStyle w:val="Tabletext"/>
            </w:pPr>
            <w:r w:rsidRPr="0044128D">
              <w:t>Interest expense on lease liabilities</w:t>
            </w:r>
          </w:p>
        </w:tc>
        <w:tc>
          <w:tcPr>
            <w:cnfStyle w:val="000010000000" w:firstRow="0" w:lastRow="0" w:firstColumn="0" w:lastColumn="0" w:oddVBand="1" w:evenVBand="0" w:oddHBand="0" w:evenHBand="0" w:firstRowFirstColumn="0" w:firstRowLastColumn="0" w:lastRowFirstColumn="0" w:lastRowLastColumn="0"/>
            <w:tcW w:w="1170" w:type="dxa"/>
          </w:tcPr>
          <w:p w14:paraId="39508F94" w14:textId="77777777" w:rsidR="00994304" w:rsidRDefault="00994304" w:rsidP="00582950">
            <w:pPr>
              <w:pStyle w:val="Tabletextright"/>
            </w:pPr>
            <w:r w:rsidRPr="0044128D">
              <w:t>48</w:t>
            </w:r>
          </w:p>
        </w:tc>
        <w:tc>
          <w:tcPr>
            <w:cnfStyle w:val="000001000000" w:firstRow="0" w:lastRow="0" w:firstColumn="0" w:lastColumn="0" w:oddVBand="0" w:evenVBand="1" w:oddHBand="0" w:evenHBand="0" w:firstRowFirstColumn="0" w:firstRowLastColumn="0" w:lastRowFirstColumn="0" w:lastRowLastColumn="0"/>
            <w:tcW w:w="1170" w:type="dxa"/>
          </w:tcPr>
          <w:p w14:paraId="62A0FAAE" w14:textId="77777777" w:rsidR="00994304" w:rsidRDefault="00994304" w:rsidP="00582950">
            <w:pPr>
              <w:pStyle w:val="Tabletextright"/>
            </w:pPr>
            <w:r w:rsidRPr="0044128D">
              <w:t>125</w:t>
            </w:r>
          </w:p>
        </w:tc>
      </w:tr>
      <w:tr w:rsidR="00994304" w:rsidRPr="003F29FF" w14:paraId="5D2E0D68" w14:textId="77777777" w:rsidTr="00582950">
        <w:tc>
          <w:tcPr>
            <w:cnfStyle w:val="001000000000" w:firstRow="0" w:lastRow="0" w:firstColumn="1" w:lastColumn="0" w:oddVBand="0" w:evenVBand="0" w:oddHBand="0" w:evenHBand="0" w:firstRowFirstColumn="0" w:firstRowLastColumn="0" w:lastRowFirstColumn="0" w:lastRowLastColumn="0"/>
            <w:tcW w:w="5940" w:type="dxa"/>
          </w:tcPr>
          <w:p w14:paraId="0E292978" w14:textId="77777777" w:rsidR="00994304" w:rsidRPr="003F29FF" w:rsidRDefault="00994304" w:rsidP="00582950">
            <w:pPr>
              <w:pStyle w:val="Tabletext"/>
            </w:pPr>
            <w:r w:rsidRPr="0044128D">
              <w:t>Expenses relating to short-term leases</w:t>
            </w:r>
          </w:p>
        </w:tc>
        <w:tc>
          <w:tcPr>
            <w:cnfStyle w:val="000010000000" w:firstRow="0" w:lastRow="0" w:firstColumn="0" w:lastColumn="0" w:oddVBand="1" w:evenVBand="0" w:oddHBand="0" w:evenHBand="0" w:firstRowFirstColumn="0" w:firstRowLastColumn="0" w:lastRowFirstColumn="0" w:lastRowLastColumn="0"/>
            <w:tcW w:w="1170" w:type="dxa"/>
          </w:tcPr>
          <w:p w14:paraId="5C2888D4" w14:textId="77777777" w:rsidR="00994304" w:rsidRPr="00F90583" w:rsidRDefault="00994304" w:rsidP="00582950">
            <w:pPr>
              <w:pStyle w:val="Tabletextright"/>
            </w:pPr>
            <w:r w:rsidRPr="0044128D">
              <w:t>1</w:t>
            </w:r>
          </w:p>
        </w:tc>
        <w:tc>
          <w:tcPr>
            <w:cnfStyle w:val="000001000000" w:firstRow="0" w:lastRow="0" w:firstColumn="0" w:lastColumn="0" w:oddVBand="0" w:evenVBand="1" w:oddHBand="0" w:evenHBand="0" w:firstRowFirstColumn="0" w:firstRowLastColumn="0" w:lastRowFirstColumn="0" w:lastRowLastColumn="0"/>
            <w:tcW w:w="1170" w:type="dxa"/>
          </w:tcPr>
          <w:p w14:paraId="1A161B9D" w14:textId="77777777" w:rsidR="00994304" w:rsidRPr="00F90583" w:rsidRDefault="00994304" w:rsidP="00582950">
            <w:pPr>
              <w:pStyle w:val="Tabletextright"/>
            </w:pPr>
            <w:r w:rsidRPr="0044128D">
              <w:t>77</w:t>
            </w:r>
          </w:p>
        </w:tc>
      </w:tr>
      <w:tr w:rsidR="00994304" w:rsidRPr="003F29FF" w14:paraId="4B4986D6" w14:textId="77777777" w:rsidTr="00582950">
        <w:tc>
          <w:tcPr>
            <w:cnfStyle w:val="001000000000" w:firstRow="0" w:lastRow="0" w:firstColumn="1" w:lastColumn="0" w:oddVBand="0" w:evenVBand="0" w:oddHBand="0" w:evenHBand="0" w:firstRowFirstColumn="0" w:firstRowLastColumn="0" w:lastRowFirstColumn="0" w:lastRowLastColumn="0"/>
            <w:tcW w:w="5940" w:type="dxa"/>
          </w:tcPr>
          <w:p w14:paraId="4AC53189" w14:textId="77777777" w:rsidR="00994304" w:rsidRPr="003F29FF" w:rsidRDefault="00994304" w:rsidP="00582950">
            <w:pPr>
              <w:pStyle w:val="Tabletext"/>
            </w:pPr>
            <w:r w:rsidRPr="0044128D">
              <w:t>Expenses relating to leases of low-value assets</w:t>
            </w:r>
          </w:p>
        </w:tc>
        <w:tc>
          <w:tcPr>
            <w:cnfStyle w:val="000010000000" w:firstRow="0" w:lastRow="0" w:firstColumn="0" w:lastColumn="0" w:oddVBand="1" w:evenVBand="0" w:oddHBand="0" w:evenHBand="0" w:firstRowFirstColumn="0" w:firstRowLastColumn="0" w:lastRowFirstColumn="0" w:lastRowLastColumn="0"/>
            <w:tcW w:w="1170" w:type="dxa"/>
          </w:tcPr>
          <w:p w14:paraId="0A0A3E0C" w14:textId="77777777" w:rsidR="00994304" w:rsidRDefault="00994304" w:rsidP="00582950">
            <w:pPr>
              <w:pStyle w:val="Tabletextright"/>
            </w:pPr>
            <w:r w:rsidRPr="0044128D">
              <w:t>589</w:t>
            </w:r>
          </w:p>
        </w:tc>
        <w:tc>
          <w:tcPr>
            <w:cnfStyle w:val="000001000000" w:firstRow="0" w:lastRow="0" w:firstColumn="0" w:lastColumn="0" w:oddVBand="0" w:evenVBand="1" w:oddHBand="0" w:evenHBand="0" w:firstRowFirstColumn="0" w:firstRowLastColumn="0" w:lastRowFirstColumn="0" w:lastRowLastColumn="0"/>
            <w:tcW w:w="1170" w:type="dxa"/>
          </w:tcPr>
          <w:p w14:paraId="45FB0DB4" w14:textId="77777777" w:rsidR="00994304" w:rsidRDefault="00994304" w:rsidP="00582950">
            <w:pPr>
              <w:pStyle w:val="Tabletextright"/>
            </w:pPr>
            <w:r w:rsidRPr="0044128D">
              <w:t>621</w:t>
            </w:r>
          </w:p>
        </w:tc>
      </w:tr>
      <w:tr w:rsidR="00994304" w:rsidRPr="003F29FF" w14:paraId="7E6EF54C" w14:textId="77777777" w:rsidTr="00582950">
        <w:tc>
          <w:tcPr>
            <w:cnfStyle w:val="001000000000" w:firstRow="0" w:lastRow="0" w:firstColumn="1" w:lastColumn="0" w:oddVBand="0" w:evenVBand="0" w:oddHBand="0" w:evenHBand="0" w:firstRowFirstColumn="0" w:firstRowLastColumn="0" w:lastRowFirstColumn="0" w:lastRowLastColumn="0"/>
            <w:tcW w:w="5940" w:type="dxa"/>
          </w:tcPr>
          <w:p w14:paraId="5EC68E6A" w14:textId="77777777" w:rsidR="00994304" w:rsidRPr="003F29FF" w:rsidRDefault="00994304" w:rsidP="00582950">
            <w:pPr>
              <w:pStyle w:val="Tabletextbold"/>
            </w:pPr>
            <w:r w:rsidRPr="0044128D">
              <w:t>Total amount recognised in the comprehensive operating statement</w:t>
            </w:r>
          </w:p>
        </w:tc>
        <w:tc>
          <w:tcPr>
            <w:cnfStyle w:val="000010000000" w:firstRow="0" w:lastRow="0" w:firstColumn="0" w:lastColumn="0" w:oddVBand="1" w:evenVBand="0" w:oddHBand="0" w:evenHBand="0" w:firstRowFirstColumn="0" w:firstRowLastColumn="0" w:lastRowFirstColumn="0" w:lastRowLastColumn="0"/>
            <w:tcW w:w="1170" w:type="dxa"/>
          </w:tcPr>
          <w:p w14:paraId="02526E13" w14:textId="77777777" w:rsidR="00994304" w:rsidRDefault="00994304" w:rsidP="00582950">
            <w:pPr>
              <w:pStyle w:val="Tabletextrightbold"/>
            </w:pPr>
            <w:r w:rsidRPr="0044128D">
              <w:t>638</w:t>
            </w:r>
          </w:p>
        </w:tc>
        <w:tc>
          <w:tcPr>
            <w:cnfStyle w:val="000001000000" w:firstRow="0" w:lastRow="0" w:firstColumn="0" w:lastColumn="0" w:oddVBand="0" w:evenVBand="1" w:oddHBand="0" w:evenHBand="0" w:firstRowFirstColumn="0" w:firstRowLastColumn="0" w:lastRowFirstColumn="0" w:lastRowLastColumn="0"/>
            <w:tcW w:w="1170" w:type="dxa"/>
          </w:tcPr>
          <w:p w14:paraId="2F558228" w14:textId="77777777" w:rsidR="00994304" w:rsidRDefault="00994304" w:rsidP="00582950">
            <w:pPr>
              <w:pStyle w:val="Tabletextrightbold"/>
            </w:pPr>
            <w:r w:rsidRPr="0044128D">
              <w:t>823</w:t>
            </w:r>
          </w:p>
        </w:tc>
      </w:tr>
    </w:tbl>
    <w:p w14:paraId="01C5615E" w14:textId="77777777" w:rsidR="00994304" w:rsidRPr="003F29FF" w:rsidRDefault="00994304" w:rsidP="00994304"/>
    <w:p w14:paraId="0C351743"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space="569"/>
          <w:noEndnote/>
        </w:sectPr>
      </w:pPr>
    </w:p>
    <w:p w14:paraId="6BCA1D16" w14:textId="77777777" w:rsidR="00994304" w:rsidRPr="003F29FF" w:rsidRDefault="00994304" w:rsidP="00994304">
      <w:pPr>
        <w:pStyle w:val="Heading5"/>
        <w:rPr>
          <w:highlight w:val="yellow"/>
        </w:rPr>
      </w:pPr>
      <w:r w:rsidRPr="003F29FF">
        <w:t>Amounts recognised in the cash flow statement</w:t>
      </w:r>
    </w:p>
    <w:p w14:paraId="43CACB38" w14:textId="77777777" w:rsidR="00994304" w:rsidRPr="003F29FF" w:rsidRDefault="00994304" w:rsidP="00994304">
      <w:r w:rsidRPr="00A12CF6">
        <w:t>The following amounts are recognised in the cash flow statement relating to leases:</w:t>
      </w:r>
    </w:p>
    <w:p w14:paraId="55E3062C"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num="2" w:space="569"/>
          <w:noEndnote/>
        </w:sectPr>
      </w:pPr>
    </w:p>
    <w:tbl>
      <w:tblPr>
        <w:tblStyle w:val="AnnualReporttexttable"/>
        <w:tblW w:w="8280" w:type="dxa"/>
        <w:tblLayout w:type="fixed"/>
        <w:tblLook w:val="00A0" w:firstRow="1" w:lastRow="0" w:firstColumn="1" w:lastColumn="0" w:noHBand="0" w:noVBand="0"/>
      </w:tblPr>
      <w:tblGrid>
        <w:gridCol w:w="5940"/>
        <w:gridCol w:w="1170"/>
        <w:gridCol w:w="1170"/>
      </w:tblGrid>
      <w:tr w:rsidR="00994304" w:rsidRPr="003F29FF" w14:paraId="5347EAD0"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0" w:type="dxa"/>
          </w:tcPr>
          <w:p w14:paraId="0170B63B" w14:textId="77777777" w:rsidR="00994304" w:rsidRPr="003F29FF" w:rsidRDefault="00994304" w:rsidP="00582950">
            <w:pPr>
              <w:pStyle w:val="Notes"/>
              <w:jc w:val="both"/>
              <w:rPr>
                <w:rFonts w:cs="Symbol"/>
                <w:sz w:val="20"/>
              </w:rPr>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tcPr>
          <w:p w14:paraId="5C0BACA8" w14:textId="77777777" w:rsidR="00994304" w:rsidRPr="003F29FF" w:rsidRDefault="00994304" w:rsidP="00582950">
            <w:pPr>
              <w:pStyle w:val="Tabletextheadingright"/>
            </w:pPr>
            <w:r>
              <w:rPr>
                <w:b w:val="0"/>
              </w:rPr>
              <w:t>2023</w:t>
            </w:r>
            <w:r w:rsidRPr="003F29FF">
              <w:br/>
            </w:r>
            <w:r w:rsidRPr="003F29FF">
              <w:rPr>
                <w:b w:val="0"/>
              </w:rPr>
              <w:t>$</w:t>
            </w:r>
            <w:r>
              <w:rPr>
                <w:b w:val="0"/>
              </w:rPr>
              <w:t>’</w:t>
            </w:r>
            <w:r w:rsidRPr="003F29FF">
              <w:rPr>
                <w:b w:val="0"/>
              </w:rPr>
              <w:t>000</w:t>
            </w:r>
          </w:p>
        </w:tc>
        <w:tc>
          <w:tcPr>
            <w:cnfStyle w:val="000001000000" w:firstRow="0" w:lastRow="0" w:firstColumn="0" w:lastColumn="0" w:oddVBand="0" w:evenVBand="1" w:oddHBand="0" w:evenHBand="0" w:firstRowFirstColumn="0" w:firstRowLastColumn="0" w:lastRowFirstColumn="0" w:lastRowLastColumn="0"/>
            <w:tcW w:w="1170" w:type="dxa"/>
          </w:tcPr>
          <w:p w14:paraId="46EB7DDA" w14:textId="77777777" w:rsidR="00994304" w:rsidRDefault="00994304" w:rsidP="00582950">
            <w:pPr>
              <w:pStyle w:val="Tabletextheadingright"/>
              <w:rPr>
                <w:b w:val="0"/>
              </w:rPr>
            </w:pPr>
            <w:r>
              <w:rPr>
                <w:b w:val="0"/>
              </w:rPr>
              <w:t>2022</w:t>
            </w:r>
            <w:r w:rsidRPr="003F29FF">
              <w:br/>
            </w:r>
            <w:r w:rsidRPr="003F29FF">
              <w:rPr>
                <w:b w:val="0"/>
              </w:rPr>
              <w:t>$</w:t>
            </w:r>
            <w:r>
              <w:rPr>
                <w:b w:val="0"/>
              </w:rPr>
              <w:t>’</w:t>
            </w:r>
            <w:r w:rsidRPr="003F29FF">
              <w:rPr>
                <w:b w:val="0"/>
              </w:rPr>
              <w:t>000</w:t>
            </w:r>
          </w:p>
        </w:tc>
      </w:tr>
      <w:tr w:rsidR="00994304" w:rsidRPr="003F29FF" w14:paraId="0F6F162F" w14:textId="77777777" w:rsidTr="00582950">
        <w:tc>
          <w:tcPr>
            <w:cnfStyle w:val="001000000000" w:firstRow="0" w:lastRow="0" w:firstColumn="1" w:lastColumn="0" w:oddVBand="0" w:evenVBand="0" w:oddHBand="0" w:evenHBand="0" w:firstRowFirstColumn="0" w:firstRowLastColumn="0" w:lastRowFirstColumn="0" w:lastRowLastColumn="0"/>
            <w:tcW w:w="5940" w:type="dxa"/>
          </w:tcPr>
          <w:p w14:paraId="09080682" w14:textId="77777777" w:rsidR="00994304" w:rsidRPr="003F29FF" w:rsidRDefault="00994304" w:rsidP="00582950">
            <w:pPr>
              <w:pStyle w:val="Tabletextbold"/>
            </w:pPr>
            <w:r w:rsidRPr="003F29FF">
              <w:t>Total cash outflow for leases</w:t>
            </w:r>
          </w:p>
        </w:tc>
        <w:tc>
          <w:tcPr>
            <w:cnfStyle w:val="000010000000" w:firstRow="0" w:lastRow="0" w:firstColumn="0" w:lastColumn="0" w:oddVBand="1" w:evenVBand="0" w:oddHBand="0" w:evenHBand="0" w:firstRowFirstColumn="0" w:firstRowLastColumn="0" w:lastRowFirstColumn="0" w:lastRowLastColumn="0"/>
            <w:tcW w:w="1170" w:type="dxa"/>
          </w:tcPr>
          <w:p w14:paraId="13EE4DA5" w14:textId="77777777" w:rsidR="00994304" w:rsidRPr="00C73F1A" w:rsidRDefault="00994304" w:rsidP="00582950">
            <w:pPr>
              <w:pStyle w:val="Tabletextrightbold"/>
            </w:pPr>
            <w:r w:rsidRPr="008022DB">
              <w:t xml:space="preserve">1 618 </w:t>
            </w:r>
          </w:p>
        </w:tc>
        <w:tc>
          <w:tcPr>
            <w:cnfStyle w:val="000001000000" w:firstRow="0" w:lastRow="0" w:firstColumn="0" w:lastColumn="0" w:oddVBand="0" w:evenVBand="1" w:oddHBand="0" w:evenHBand="0" w:firstRowFirstColumn="0" w:firstRowLastColumn="0" w:lastRowFirstColumn="0" w:lastRowLastColumn="0"/>
            <w:tcW w:w="1170" w:type="dxa"/>
          </w:tcPr>
          <w:p w14:paraId="3825710F" w14:textId="77777777" w:rsidR="00994304" w:rsidRPr="00391E4F" w:rsidRDefault="00994304" w:rsidP="00582950">
            <w:pPr>
              <w:pStyle w:val="Tabletextrightbold"/>
            </w:pPr>
            <w:r w:rsidRPr="008022DB">
              <w:t>1 982</w:t>
            </w:r>
          </w:p>
        </w:tc>
      </w:tr>
    </w:tbl>
    <w:p w14:paraId="33B2B25C" w14:textId="77777777" w:rsidR="00994304" w:rsidRPr="003F29FF" w:rsidRDefault="00994304" w:rsidP="00994304"/>
    <w:p w14:paraId="6971507B" w14:textId="77777777" w:rsidR="00994304" w:rsidRPr="003F29FF" w:rsidRDefault="00994304" w:rsidP="00994304">
      <w:pPr>
        <w:sectPr w:rsidR="00994304" w:rsidRPr="003F29FF" w:rsidSect="00582950">
          <w:headerReference w:type="even" r:id="rId148"/>
          <w:headerReference w:type="default" r:id="rId149"/>
          <w:type w:val="continuous"/>
          <w:pgSz w:w="11909" w:h="16834" w:code="9"/>
          <w:pgMar w:top="1728" w:right="1152" w:bottom="1152" w:left="1152" w:header="720" w:footer="288" w:gutter="0"/>
          <w:cols w:space="569"/>
          <w:noEndnote/>
        </w:sectPr>
      </w:pPr>
    </w:p>
    <w:p w14:paraId="3B296F74" w14:textId="77777777" w:rsidR="00994304" w:rsidRPr="00225381" w:rsidRDefault="00994304" w:rsidP="00994304">
      <w:r w:rsidRPr="00362BC7">
        <w:t>For any new contracts entered into, the Department considers whether a contract is, or contains, a lease. A lease is defined as ‘a contract, or part of a contract, that conveys the right to use an asset (the underlying asset) for a period of time in exchange for consideration’. To apply this definition, the Department assesses whether the contract meets three key evaluations:</w:t>
      </w:r>
    </w:p>
    <w:p w14:paraId="3FA576C7" w14:textId="77777777" w:rsidR="00994304" w:rsidRDefault="00994304" w:rsidP="00613E6E">
      <w:pPr>
        <w:pStyle w:val="Bullet"/>
        <w:numPr>
          <w:ilvl w:val="0"/>
          <w:numId w:val="25"/>
        </w:numPr>
        <w:spacing w:before="60" w:after="60"/>
      </w:pPr>
      <w:r>
        <w:t>whether the contract contains an identified asset, which is either explicitly identified in the contract or implicitly specified by being identified at the time the asset is made available to the Department and for which the supplier does not have substantive substitution rights</w:t>
      </w:r>
    </w:p>
    <w:p w14:paraId="49CA8EA1" w14:textId="77777777" w:rsidR="00994304" w:rsidRDefault="00994304" w:rsidP="00613E6E">
      <w:pPr>
        <w:pStyle w:val="Bullet"/>
        <w:numPr>
          <w:ilvl w:val="0"/>
          <w:numId w:val="25"/>
        </w:numPr>
        <w:spacing w:before="60" w:after="60"/>
      </w:pPr>
      <w:r>
        <w:t xml:space="preserve">whether the Department has the right to obtain substantially all of the economic benefits from use of the identified asset throughout the period of use, considering its rights within the defined scope of the contract, and the Department has the right to direct the use of the identified asset throughout the period of use </w:t>
      </w:r>
    </w:p>
    <w:p w14:paraId="7ACE8443" w14:textId="77777777" w:rsidR="00994304" w:rsidRPr="00225381" w:rsidRDefault="00994304" w:rsidP="00613E6E">
      <w:pPr>
        <w:pStyle w:val="Bullet"/>
        <w:numPr>
          <w:ilvl w:val="0"/>
          <w:numId w:val="25"/>
        </w:numPr>
        <w:spacing w:before="60" w:after="60"/>
      </w:pPr>
      <w:r>
        <w:t>whether the Department has the right to take decisions in respect of 'how and for what purpose' the asset is used throughout the period of use.</w:t>
      </w:r>
    </w:p>
    <w:p w14:paraId="5FB4ED02" w14:textId="77777777" w:rsidR="00994304" w:rsidRPr="00225381" w:rsidRDefault="00994304" w:rsidP="00994304">
      <w:r w:rsidRPr="00756ED7">
        <w:t>This policy is applied to contracts entered into, or changed, on or after 1 July 2019.</w:t>
      </w:r>
    </w:p>
    <w:p w14:paraId="3AF54A81" w14:textId="77777777" w:rsidR="00994304" w:rsidRPr="003F29FF" w:rsidRDefault="00994304" w:rsidP="00994304">
      <w:pPr>
        <w:pStyle w:val="Heading3"/>
      </w:pPr>
      <w:r>
        <w:br w:type="column"/>
      </w:r>
      <w:r w:rsidRPr="00777BAC">
        <w:t>Separation of lease and non</w:t>
      </w:r>
      <w:r>
        <w:noBreakHyphen/>
      </w:r>
      <w:r w:rsidRPr="00777BAC">
        <w:t>lease components</w:t>
      </w:r>
    </w:p>
    <w:p w14:paraId="6F381C77" w14:textId="77777777" w:rsidR="00994304" w:rsidRPr="003F29FF" w:rsidRDefault="00994304" w:rsidP="00994304">
      <w:r w:rsidRPr="004644EB">
        <w:t>At inception or on reassessment of a contract that contains a lease component, the lessee is required to separate out and account separately for non</w:t>
      </w:r>
      <w:r>
        <w:noBreakHyphen/>
      </w:r>
      <w:r w:rsidRPr="004644EB">
        <w:t>lease components within a lease contract and exclude these amounts when determining the lease liability and RoU asset amount.</w:t>
      </w:r>
    </w:p>
    <w:p w14:paraId="56A8E6C2" w14:textId="77777777" w:rsidR="00994304" w:rsidRDefault="00994304" w:rsidP="00994304">
      <w:pPr>
        <w:pStyle w:val="Heading5"/>
      </w:pPr>
      <w:r w:rsidRPr="00E84B82">
        <w:t>Recognition and measurement of leases as a lessee</w:t>
      </w:r>
    </w:p>
    <w:p w14:paraId="28A97F1D" w14:textId="77777777" w:rsidR="00994304" w:rsidRPr="003F29FF" w:rsidRDefault="00994304" w:rsidP="00994304">
      <w:r w:rsidRPr="00020258">
        <w:t>The recognition and measurement of leases as a lessee is described in note 4.4.2 Administered assets and liabilities – Leases.</w:t>
      </w:r>
    </w:p>
    <w:p w14:paraId="097E3ED3" w14:textId="77777777" w:rsidR="00994304" w:rsidRPr="003F29FF" w:rsidRDefault="00994304" w:rsidP="00994304"/>
    <w:p w14:paraId="4B3CDC79" w14:textId="77777777" w:rsidR="00994304" w:rsidRPr="003F29FF" w:rsidRDefault="00994304" w:rsidP="00994304">
      <w:pPr>
        <w:sectPr w:rsidR="00994304" w:rsidRPr="003F29FF" w:rsidSect="00582950">
          <w:headerReference w:type="even" r:id="rId150"/>
          <w:headerReference w:type="default" r:id="rId151"/>
          <w:type w:val="continuous"/>
          <w:pgSz w:w="11909" w:h="16834" w:code="9"/>
          <w:pgMar w:top="1728" w:right="1152" w:bottom="1152" w:left="1152" w:header="720" w:footer="288" w:gutter="0"/>
          <w:cols w:num="2" w:space="569"/>
          <w:noEndnote/>
        </w:sectPr>
      </w:pPr>
    </w:p>
    <w:p w14:paraId="78E2F428" w14:textId="77777777" w:rsidR="00994304" w:rsidRPr="003F29FF" w:rsidRDefault="00994304" w:rsidP="00994304">
      <w:pPr>
        <w:pStyle w:val="Heading3numbered"/>
      </w:pPr>
      <w:r w:rsidRPr="003F29FF">
        <w:t>Maturity analysis of borrowings</w:t>
      </w:r>
    </w:p>
    <w:tbl>
      <w:tblPr>
        <w:tblW w:w="4703" w:type="pct"/>
        <w:tblLayout w:type="fixed"/>
        <w:tblCellMar>
          <w:top w:w="28" w:type="dxa"/>
          <w:left w:w="57" w:type="dxa"/>
          <w:bottom w:w="28" w:type="dxa"/>
          <w:right w:w="57" w:type="dxa"/>
        </w:tblCellMar>
        <w:tblLook w:val="0000" w:firstRow="0" w:lastRow="0" w:firstColumn="0" w:lastColumn="0" w:noHBand="0" w:noVBand="0"/>
      </w:tblPr>
      <w:tblGrid>
        <w:gridCol w:w="2013"/>
        <w:gridCol w:w="983"/>
        <w:gridCol w:w="977"/>
        <w:gridCol w:w="983"/>
        <w:gridCol w:w="983"/>
        <w:gridCol w:w="983"/>
        <w:gridCol w:w="983"/>
        <w:gridCol w:w="1129"/>
      </w:tblGrid>
      <w:tr w:rsidR="00994304" w:rsidRPr="003F29FF" w14:paraId="6F83CCA0" w14:textId="77777777" w:rsidTr="00582950">
        <w:tc>
          <w:tcPr>
            <w:tcW w:w="1114" w:type="pct"/>
            <w:shd w:val="clear" w:color="auto" w:fill="auto"/>
            <w:vAlign w:val="bottom"/>
          </w:tcPr>
          <w:p w14:paraId="35BD9972" w14:textId="77777777" w:rsidR="00994304" w:rsidRPr="003F29FF" w:rsidRDefault="00994304" w:rsidP="00582950">
            <w:pPr>
              <w:pStyle w:val="Tabletext"/>
            </w:pPr>
          </w:p>
        </w:tc>
        <w:tc>
          <w:tcPr>
            <w:tcW w:w="544" w:type="pct"/>
            <w:shd w:val="clear" w:color="auto" w:fill="auto"/>
            <w:vAlign w:val="bottom"/>
          </w:tcPr>
          <w:p w14:paraId="45B46814" w14:textId="77777777" w:rsidR="00994304" w:rsidRPr="003F29FF" w:rsidRDefault="00994304" w:rsidP="00582950">
            <w:pPr>
              <w:pStyle w:val="Tabletext"/>
            </w:pPr>
          </w:p>
        </w:tc>
        <w:tc>
          <w:tcPr>
            <w:tcW w:w="541" w:type="pct"/>
            <w:shd w:val="clear" w:color="auto" w:fill="auto"/>
            <w:vAlign w:val="bottom"/>
          </w:tcPr>
          <w:p w14:paraId="3509B3EA" w14:textId="77777777" w:rsidR="00994304" w:rsidRPr="003F29FF" w:rsidRDefault="00994304" w:rsidP="00582950">
            <w:pPr>
              <w:pStyle w:val="Tabletext"/>
            </w:pPr>
          </w:p>
        </w:tc>
        <w:tc>
          <w:tcPr>
            <w:tcW w:w="2801" w:type="pct"/>
            <w:gridSpan w:val="5"/>
            <w:shd w:val="clear" w:color="auto" w:fill="E0E0E0"/>
            <w:vAlign w:val="bottom"/>
          </w:tcPr>
          <w:p w14:paraId="5047DA05" w14:textId="77777777" w:rsidR="00994304" w:rsidRPr="003F29FF" w:rsidRDefault="00994304" w:rsidP="00582950">
            <w:pPr>
              <w:pStyle w:val="Tabletextheadingcentred"/>
            </w:pPr>
            <w:r w:rsidRPr="003F29FF">
              <w:t>Maturity dates</w:t>
            </w:r>
            <w:r>
              <w:t xml:space="preserve"> </w:t>
            </w:r>
            <w:r w:rsidRPr="003F29FF">
              <w:rPr>
                <w:vertAlign w:val="superscript"/>
              </w:rPr>
              <w:t>(a)</w:t>
            </w:r>
          </w:p>
        </w:tc>
      </w:tr>
      <w:tr w:rsidR="00994304" w:rsidRPr="003F29FF" w14:paraId="65D594E2" w14:textId="77777777" w:rsidTr="00582950">
        <w:tc>
          <w:tcPr>
            <w:tcW w:w="1114" w:type="pct"/>
            <w:shd w:val="clear" w:color="auto" w:fill="auto"/>
            <w:vAlign w:val="bottom"/>
          </w:tcPr>
          <w:p w14:paraId="2E4E1C06" w14:textId="77777777" w:rsidR="00994304" w:rsidRPr="003F29FF" w:rsidRDefault="00994304" w:rsidP="00582950">
            <w:pPr>
              <w:jc w:val="right"/>
              <w:rPr>
                <w:iCs/>
                <w:sz w:val="16"/>
                <w:szCs w:val="16"/>
              </w:rPr>
            </w:pPr>
          </w:p>
        </w:tc>
        <w:tc>
          <w:tcPr>
            <w:tcW w:w="544" w:type="pct"/>
            <w:shd w:val="clear" w:color="auto" w:fill="auto"/>
            <w:vAlign w:val="bottom"/>
          </w:tcPr>
          <w:p w14:paraId="0595DC70" w14:textId="77777777" w:rsidR="00994304" w:rsidRPr="003F29FF" w:rsidRDefault="00994304" w:rsidP="00582950">
            <w:pPr>
              <w:pStyle w:val="Tabletextheadingright"/>
            </w:pPr>
            <w:r w:rsidRPr="003F29FF">
              <w:t>Carrying amount</w:t>
            </w:r>
          </w:p>
        </w:tc>
        <w:tc>
          <w:tcPr>
            <w:tcW w:w="541" w:type="pct"/>
            <w:shd w:val="clear" w:color="auto" w:fill="auto"/>
            <w:vAlign w:val="bottom"/>
          </w:tcPr>
          <w:p w14:paraId="61366863" w14:textId="77777777" w:rsidR="00994304" w:rsidRPr="003F29FF" w:rsidRDefault="00994304" w:rsidP="00582950">
            <w:pPr>
              <w:pStyle w:val="Tabletextheadingright"/>
            </w:pPr>
            <w:r w:rsidRPr="003F29FF">
              <w:t>Nominal amount</w:t>
            </w:r>
          </w:p>
        </w:tc>
        <w:tc>
          <w:tcPr>
            <w:tcW w:w="544" w:type="pct"/>
            <w:shd w:val="clear" w:color="auto" w:fill="auto"/>
            <w:vAlign w:val="bottom"/>
          </w:tcPr>
          <w:p w14:paraId="7F4F848A" w14:textId="77777777" w:rsidR="00994304" w:rsidRPr="003F29FF" w:rsidRDefault="00994304" w:rsidP="00582950">
            <w:pPr>
              <w:pStyle w:val="Tabletextheadingright"/>
            </w:pPr>
            <w:r w:rsidRPr="003F29FF">
              <w:t>Less than</w:t>
            </w:r>
            <w:r w:rsidRPr="003F29FF">
              <w:br/>
              <w:t>1 month</w:t>
            </w:r>
          </w:p>
        </w:tc>
        <w:tc>
          <w:tcPr>
            <w:tcW w:w="544" w:type="pct"/>
            <w:shd w:val="clear" w:color="auto" w:fill="auto"/>
            <w:vAlign w:val="bottom"/>
          </w:tcPr>
          <w:p w14:paraId="289C9586" w14:textId="77777777" w:rsidR="00994304" w:rsidRPr="003F29FF" w:rsidRDefault="00994304" w:rsidP="00582950">
            <w:pPr>
              <w:pStyle w:val="Tabletextheadingright"/>
            </w:pPr>
            <w:r w:rsidRPr="003F29FF">
              <w:t>1</w:t>
            </w:r>
            <w:r>
              <w:noBreakHyphen/>
            </w:r>
            <w:r w:rsidRPr="003F29FF">
              <w:t>3</w:t>
            </w:r>
            <w:r w:rsidRPr="003F29FF">
              <w:br/>
              <w:t>months</w:t>
            </w:r>
          </w:p>
        </w:tc>
        <w:tc>
          <w:tcPr>
            <w:tcW w:w="544" w:type="pct"/>
            <w:shd w:val="clear" w:color="auto" w:fill="auto"/>
            <w:vAlign w:val="bottom"/>
          </w:tcPr>
          <w:p w14:paraId="1A210508" w14:textId="77777777" w:rsidR="00994304" w:rsidRPr="003F29FF" w:rsidRDefault="00994304" w:rsidP="00582950">
            <w:pPr>
              <w:pStyle w:val="Tabletextheadingright"/>
            </w:pPr>
            <w:r w:rsidRPr="003F29FF">
              <w:t>3 months – 1 year</w:t>
            </w:r>
          </w:p>
        </w:tc>
        <w:tc>
          <w:tcPr>
            <w:tcW w:w="544" w:type="pct"/>
            <w:shd w:val="clear" w:color="auto" w:fill="auto"/>
            <w:vAlign w:val="bottom"/>
          </w:tcPr>
          <w:p w14:paraId="7FCAC517" w14:textId="77777777" w:rsidR="00994304" w:rsidRPr="003F29FF" w:rsidRDefault="00994304" w:rsidP="00582950">
            <w:pPr>
              <w:pStyle w:val="Tabletextheadingright"/>
            </w:pPr>
            <w:r w:rsidRPr="003F29FF">
              <w:t>1</w:t>
            </w:r>
            <w:r>
              <w:noBreakHyphen/>
            </w:r>
            <w:r w:rsidRPr="003F29FF">
              <w:t>5 years</w:t>
            </w:r>
          </w:p>
        </w:tc>
        <w:tc>
          <w:tcPr>
            <w:tcW w:w="625" w:type="pct"/>
            <w:vAlign w:val="bottom"/>
          </w:tcPr>
          <w:p w14:paraId="20F8049C" w14:textId="77777777" w:rsidR="00994304" w:rsidRPr="003F29FF" w:rsidRDefault="00994304" w:rsidP="00582950">
            <w:pPr>
              <w:pStyle w:val="Tabletextheadingright"/>
            </w:pPr>
            <w:r w:rsidRPr="003F29FF">
              <w:t>Greater than 5 years</w:t>
            </w:r>
          </w:p>
        </w:tc>
      </w:tr>
      <w:tr w:rsidR="00994304" w:rsidRPr="003F29FF" w14:paraId="7D1CADDC" w14:textId="77777777" w:rsidTr="00582950">
        <w:tc>
          <w:tcPr>
            <w:tcW w:w="1114" w:type="pct"/>
            <w:shd w:val="clear" w:color="auto" w:fill="auto"/>
            <w:vAlign w:val="bottom"/>
          </w:tcPr>
          <w:p w14:paraId="4DBD957E" w14:textId="77777777" w:rsidR="00994304" w:rsidRPr="003F29FF" w:rsidRDefault="00994304" w:rsidP="00582950">
            <w:pPr>
              <w:pStyle w:val="Tabletextbold"/>
            </w:pPr>
          </w:p>
        </w:tc>
        <w:tc>
          <w:tcPr>
            <w:tcW w:w="544" w:type="pct"/>
            <w:shd w:val="clear" w:color="auto" w:fill="auto"/>
            <w:vAlign w:val="bottom"/>
          </w:tcPr>
          <w:p w14:paraId="7D1CD21E" w14:textId="77777777" w:rsidR="00994304" w:rsidRPr="003F29FF" w:rsidRDefault="00994304" w:rsidP="00582950">
            <w:pPr>
              <w:pStyle w:val="Tabletextright"/>
              <w:rPr>
                <w:b/>
                <w:i/>
              </w:rPr>
            </w:pPr>
            <w:r w:rsidRPr="003F29FF">
              <w:rPr>
                <w:b/>
              </w:rPr>
              <w:t>$</w:t>
            </w:r>
            <w:r>
              <w:rPr>
                <w:b/>
              </w:rPr>
              <w:t>’</w:t>
            </w:r>
            <w:r w:rsidRPr="003F29FF">
              <w:rPr>
                <w:b/>
              </w:rPr>
              <w:t>000</w:t>
            </w:r>
          </w:p>
        </w:tc>
        <w:tc>
          <w:tcPr>
            <w:tcW w:w="541" w:type="pct"/>
            <w:shd w:val="clear" w:color="auto" w:fill="auto"/>
            <w:vAlign w:val="bottom"/>
          </w:tcPr>
          <w:p w14:paraId="55B5D6D0" w14:textId="77777777" w:rsidR="00994304" w:rsidRPr="003F29FF" w:rsidRDefault="00994304" w:rsidP="00582950">
            <w:pPr>
              <w:pStyle w:val="Tabletextright"/>
              <w:rPr>
                <w:b/>
                <w:i/>
              </w:rPr>
            </w:pPr>
            <w:r w:rsidRPr="003F29FF">
              <w:rPr>
                <w:b/>
              </w:rPr>
              <w:t>$</w:t>
            </w:r>
            <w:r>
              <w:rPr>
                <w:b/>
              </w:rPr>
              <w:t>’</w:t>
            </w:r>
            <w:r w:rsidRPr="003F29FF">
              <w:rPr>
                <w:b/>
              </w:rPr>
              <w:t>000</w:t>
            </w:r>
          </w:p>
        </w:tc>
        <w:tc>
          <w:tcPr>
            <w:tcW w:w="544" w:type="pct"/>
            <w:shd w:val="clear" w:color="auto" w:fill="auto"/>
            <w:vAlign w:val="bottom"/>
          </w:tcPr>
          <w:p w14:paraId="3BFEC49A" w14:textId="77777777" w:rsidR="00994304" w:rsidRPr="003F29FF" w:rsidRDefault="00994304" w:rsidP="00582950">
            <w:pPr>
              <w:pStyle w:val="Tabletextright"/>
              <w:rPr>
                <w:b/>
                <w:i/>
              </w:rPr>
            </w:pPr>
            <w:r w:rsidRPr="003F29FF">
              <w:rPr>
                <w:b/>
              </w:rPr>
              <w:t>$</w:t>
            </w:r>
            <w:r>
              <w:rPr>
                <w:b/>
              </w:rPr>
              <w:t>’</w:t>
            </w:r>
            <w:r w:rsidRPr="003F29FF">
              <w:rPr>
                <w:b/>
              </w:rPr>
              <w:t>000</w:t>
            </w:r>
          </w:p>
        </w:tc>
        <w:tc>
          <w:tcPr>
            <w:tcW w:w="544" w:type="pct"/>
            <w:shd w:val="clear" w:color="auto" w:fill="auto"/>
            <w:vAlign w:val="bottom"/>
          </w:tcPr>
          <w:p w14:paraId="37C91605" w14:textId="77777777" w:rsidR="00994304" w:rsidRPr="003F29FF" w:rsidRDefault="00994304" w:rsidP="00582950">
            <w:pPr>
              <w:pStyle w:val="Tabletextright"/>
              <w:rPr>
                <w:b/>
                <w:i/>
              </w:rPr>
            </w:pPr>
            <w:r w:rsidRPr="003F29FF">
              <w:rPr>
                <w:b/>
              </w:rPr>
              <w:t>$</w:t>
            </w:r>
            <w:r>
              <w:rPr>
                <w:b/>
              </w:rPr>
              <w:t>’</w:t>
            </w:r>
            <w:r w:rsidRPr="003F29FF">
              <w:rPr>
                <w:b/>
              </w:rPr>
              <w:t>000</w:t>
            </w:r>
          </w:p>
        </w:tc>
        <w:tc>
          <w:tcPr>
            <w:tcW w:w="544" w:type="pct"/>
            <w:shd w:val="clear" w:color="auto" w:fill="auto"/>
            <w:vAlign w:val="bottom"/>
          </w:tcPr>
          <w:p w14:paraId="385EA1FF" w14:textId="77777777" w:rsidR="00994304" w:rsidRPr="003F29FF" w:rsidRDefault="00994304" w:rsidP="00582950">
            <w:pPr>
              <w:pStyle w:val="Tabletextright"/>
              <w:rPr>
                <w:b/>
                <w:i/>
              </w:rPr>
            </w:pPr>
            <w:r w:rsidRPr="003F29FF">
              <w:rPr>
                <w:b/>
              </w:rPr>
              <w:t>$</w:t>
            </w:r>
            <w:r>
              <w:rPr>
                <w:b/>
              </w:rPr>
              <w:t>’</w:t>
            </w:r>
            <w:r w:rsidRPr="003F29FF">
              <w:rPr>
                <w:b/>
              </w:rPr>
              <w:t>000</w:t>
            </w:r>
          </w:p>
        </w:tc>
        <w:tc>
          <w:tcPr>
            <w:tcW w:w="544" w:type="pct"/>
            <w:shd w:val="clear" w:color="auto" w:fill="auto"/>
            <w:vAlign w:val="bottom"/>
          </w:tcPr>
          <w:p w14:paraId="217987DC" w14:textId="77777777" w:rsidR="00994304" w:rsidRPr="003F29FF" w:rsidRDefault="00994304" w:rsidP="00582950">
            <w:pPr>
              <w:pStyle w:val="Tabletextright"/>
              <w:rPr>
                <w:b/>
                <w:i/>
              </w:rPr>
            </w:pPr>
            <w:r w:rsidRPr="003F29FF">
              <w:rPr>
                <w:b/>
              </w:rPr>
              <w:t>$</w:t>
            </w:r>
            <w:r>
              <w:rPr>
                <w:b/>
              </w:rPr>
              <w:t>’</w:t>
            </w:r>
            <w:r w:rsidRPr="003F29FF">
              <w:rPr>
                <w:b/>
              </w:rPr>
              <w:t>000</w:t>
            </w:r>
          </w:p>
        </w:tc>
        <w:tc>
          <w:tcPr>
            <w:tcW w:w="625" w:type="pct"/>
            <w:vAlign w:val="bottom"/>
          </w:tcPr>
          <w:p w14:paraId="4E5DBCB1" w14:textId="77777777" w:rsidR="00994304" w:rsidRPr="003F29FF" w:rsidRDefault="00994304" w:rsidP="00582950">
            <w:pPr>
              <w:pStyle w:val="Tabletextright"/>
              <w:rPr>
                <w:b/>
                <w:i/>
              </w:rPr>
            </w:pPr>
            <w:r w:rsidRPr="003F29FF">
              <w:rPr>
                <w:b/>
              </w:rPr>
              <w:t>$</w:t>
            </w:r>
            <w:r>
              <w:rPr>
                <w:b/>
              </w:rPr>
              <w:t>’</w:t>
            </w:r>
            <w:r w:rsidRPr="003F29FF">
              <w:rPr>
                <w:b/>
              </w:rPr>
              <w:t>000</w:t>
            </w:r>
          </w:p>
        </w:tc>
      </w:tr>
      <w:tr w:rsidR="00994304" w:rsidRPr="003F29FF" w14:paraId="53AECE1C" w14:textId="77777777" w:rsidTr="00582950">
        <w:tc>
          <w:tcPr>
            <w:tcW w:w="1114" w:type="pct"/>
            <w:shd w:val="clear" w:color="auto" w:fill="auto"/>
            <w:vAlign w:val="bottom"/>
          </w:tcPr>
          <w:p w14:paraId="5046CFC6" w14:textId="77777777" w:rsidR="00994304" w:rsidRDefault="00994304" w:rsidP="00582950">
            <w:pPr>
              <w:pStyle w:val="Tabletextbold"/>
            </w:pPr>
            <w:r>
              <w:t>2023</w:t>
            </w:r>
          </w:p>
        </w:tc>
        <w:tc>
          <w:tcPr>
            <w:tcW w:w="544" w:type="pct"/>
            <w:shd w:val="clear" w:color="auto" w:fill="E0E0E0"/>
            <w:vAlign w:val="bottom"/>
          </w:tcPr>
          <w:p w14:paraId="479DCCB3" w14:textId="77777777" w:rsidR="00994304" w:rsidRPr="003F29FF" w:rsidRDefault="00994304" w:rsidP="00582950">
            <w:pPr>
              <w:pStyle w:val="Tabletextright"/>
              <w:rPr>
                <w:b/>
              </w:rPr>
            </w:pPr>
          </w:p>
        </w:tc>
        <w:tc>
          <w:tcPr>
            <w:tcW w:w="541" w:type="pct"/>
            <w:shd w:val="clear" w:color="auto" w:fill="auto"/>
            <w:vAlign w:val="bottom"/>
          </w:tcPr>
          <w:p w14:paraId="0BC2CCD7" w14:textId="77777777" w:rsidR="00994304" w:rsidRPr="003F29FF" w:rsidRDefault="00994304" w:rsidP="00582950">
            <w:pPr>
              <w:pStyle w:val="Tabletextright"/>
              <w:rPr>
                <w:b/>
              </w:rPr>
            </w:pPr>
          </w:p>
        </w:tc>
        <w:tc>
          <w:tcPr>
            <w:tcW w:w="544" w:type="pct"/>
            <w:shd w:val="clear" w:color="auto" w:fill="E0E0E0"/>
            <w:vAlign w:val="bottom"/>
          </w:tcPr>
          <w:p w14:paraId="4B391777" w14:textId="77777777" w:rsidR="00994304" w:rsidRPr="003F29FF" w:rsidRDefault="00994304" w:rsidP="00582950">
            <w:pPr>
              <w:pStyle w:val="Tabletextright"/>
              <w:rPr>
                <w:b/>
              </w:rPr>
            </w:pPr>
          </w:p>
        </w:tc>
        <w:tc>
          <w:tcPr>
            <w:tcW w:w="544" w:type="pct"/>
            <w:shd w:val="clear" w:color="auto" w:fill="auto"/>
            <w:vAlign w:val="bottom"/>
          </w:tcPr>
          <w:p w14:paraId="68461562" w14:textId="77777777" w:rsidR="00994304" w:rsidRPr="003F29FF" w:rsidRDefault="00994304" w:rsidP="00582950">
            <w:pPr>
              <w:pStyle w:val="Tabletextright"/>
              <w:rPr>
                <w:b/>
              </w:rPr>
            </w:pPr>
          </w:p>
        </w:tc>
        <w:tc>
          <w:tcPr>
            <w:tcW w:w="544" w:type="pct"/>
            <w:shd w:val="clear" w:color="auto" w:fill="E0E0E0"/>
            <w:vAlign w:val="bottom"/>
          </w:tcPr>
          <w:p w14:paraId="63AF32AE" w14:textId="77777777" w:rsidR="00994304" w:rsidRPr="003F29FF" w:rsidRDefault="00994304" w:rsidP="00582950">
            <w:pPr>
              <w:pStyle w:val="Tabletextright"/>
              <w:rPr>
                <w:b/>
              </w:rPr>
            </w:pPr>
          </w:p>
        </w:tc>
        <w:tc>
          <w:tcPr>
            <w:tcW w:w="544" w:type="pct"/>
            <w:shd w:val="clear" w:color="auto" w:fill="auto"/>
            <w:vAlign w:val="bottom"/>
          </w:tcPr>
          <w:p w14:paraId="5338347F" w14:textId="77777777" w:rsidR="00994304" w:rsidRPr="003F29FF" w:rsidRDefault="00994304" w:rsidP="00582950">
            <w:pPr>
              <w:pStyle w:val="Tabletextright"/>
              <w:rPr>
                <w:b/>
              </w:rPr>
            </w:pPr>
          </w:p>
        </w:tc>
        <w:tc>
          <w:tcPr>
            <w:tcW w:w="625" w:type="pct"/>
            <w:shd w:val="clear" w:color="auto" w:fill="E0E0E0"/>
            <w:vAlign w:val="bottom"/>
          </w:tcPr>
          <w:p w14:paraId="2E42CC92" w14:textId="77777777" w:rsidR="00994304" w:rsidRPr="003F29FF" w:rsidRDefault="00994304" w:rsidP="00582950">
            <w:pPr>
              <w:pStyle w:val="Tabletextright"/>
              <w:rPr>
                <w:b/>
              </w:rPr>
            </w:pPr>
          </w:p>
        </w:tc>
      </w:tr>
      <w:tr w:rsidR="00994304" w:rsidRPr="003F29FF" w14:paraId="3C6FBED3" w14:textId="77777777" w:rsidTr="00582950">
        <w:tc>
          <w:tcPr>
            <w:tcW w:w="1114" w:type="pct"/>
            <w:shd w:val="clear" w:color="auto" w:fill="auto"/>
          </w:tcPr>
          <w:p w14:paraId="7425F68A" w14:textId="77777777" w:rsidR="00994304" w:rsidRPr="003F29FF" w:rsidRDefault="00994304" w:rsidP="00582950">
            <w:pPr>
              <w:pStyle w:val="Tabletext"/>
            </w:pPr>
            <w:r w:rsidRPr="001D2D4E">
              <w:t>Lease liabilities</w:t>
            </w:r>
          </w:p>
        </w:tc>
        <w:tc>
          <w:tcPr>
            <w:tcW w:w="544" w:type="pct"/>
            <w:shd w:val="clear" w:color="auto" w:fill="E0E0E0"/>
          </w:tcPr>
          <w:p w14:paraId="6F6FFB53" w14:textId="77777777" w:rsidR="00994304" w:rsidRPr="003F29FF" w:rsidRDefault="00994304" w:rsidP="00582950">
            <w:pPr>
              <w:pStyle w:val="Tabletextright"/>
            </w:pPr>
            <w:r w:rsidRPr="001D2D4E">
              <w:t>3 134</w:t>
            </w:r>
          </w:p>
        </w:tc>
        <w:tc>
          <w:tcPr>
            <w:tcW w:w="541" w:type="pct"/>
            <w:shd w:val="clear" w:color="auto" w:fill="auto"/>
          </w:tcPr>
          <w:p w14:paraId="36098E46" w14:textId="77777777" w:rsidR="00994304" w:rsidRPr="003F29FF" w:rsidRDefault="00994304" w:rsidP="00582950">
            <w:pPr>
              <w:pStyle w:val="Tabletextright"/>
            </w:pPr>
            <w:r w:rsidRPr="001D2D4E">
              <w:t>3 178</w:t>
            </w:r>
          </w:p>
        </w:tc>
        <w:tc>
          <w:tcPr>
            <w:tcW w:w="544" w:type="pct"/>
            <w:shd w:val="clear" w:color="auto" w:fill="E0E0E0"/>
          </w:tcPr>
          <w:p w14:paraId="27A3D54B" w14:textId="77777777" w:rsidR="00994304" w:rsidRPr="003F29FF" w:rsidRDefault="00994304" w:rsidP="00582950">
            <w:pPr>
              <w:pStyle w:val="Tabletextright"/>
              <w:rPr>
                <w:highlight w:val="yellow"/>
              </w:rPr>
            </w:pPr>
            <w:r w:rsidRPr="001D2D4E">
              <w:t>215</w:t>
            </w:r>
          </w:p>
        </w:tc>
        <w:tc>
          <w:tcPr>
            <w:tcW w:w="544" w:type="pct"/>
            <w:shd w:val="clear" w:color="auto" w:fill="auto"/>
          </w:tcPr>
          <w:p w14:paraId="533A6B1F" w14:textId="77777777" w:rsidR="00994304" w:rsidRPr="003F29FF" w:rsidRDefault="00994304" w:rsidP="00582950">
            <w:pPr>
              <w:pStyle w:val="Tabletextright"/>
              <w:rPr>
                <w:highlight w:val="yellow"/>
              </w:rPr>
            </w:pPr>
            <w:r w:rsidRPr="001D2D4E">
              <w:t>83</w:t>
            </w:r>
          </w:p>
        </w:tc>
        <w:tc>
          <w:tcPr>
            <w:tcW w:w="544" w:type="pct"/>
            <w:shd w:val="clear" w:color="auto" w:fill="E0E0E0"/>
          </w:tcPr>
          <w:p w14:paraId="032C6C0B" w14:textId="77777777" w:rsidR="00994304" w:rsidRPr="003F29FF" w:rsidRDefault="00994304" w:rsidP="00582950">
            <w:pPr>
              <w:pStyle w:val="Tabletextright"/>
              <w:rPr>
                <w:highlight w:val="yellow"/>
              </w:rPr>
            </w:pPr>
            <w:r w:rsidRPr="001D2D4E">
              <w:t>1 170</w:t>
            </w:r>
          </w:p>
        </w:tc>
        <w:tc>
          <w:tcPr>
            <w:tcW w:w="544" w:type="pct"/>
            <w:shd w:val="clear" w:color="auto" w:fill="auto"/>
          </w:tcPr>
          <w:p w14:paraId="5A398510" w14:textId="77777777" w:rsidR="00994304" w:rsidRPr="003F29FF" w:rsidRDefault="00994304" w:rsidP="00582950">
            <w:pPr>
              <w:pStyle w:val="Tabletextright"/>
              <w:rPr>
                <w:highlight w:val="yellow"/>
              </w:rPr>
            </w:pPr>
            <w:r w:rsidRPr="001D2D4E">
              <w:t>1 710</w:t>
            </w:r>
          </w:p>
        </w:tc>
        <w:tc>
          <w:tcPr>
            <w:tcW w:w="625" w:type="pct"/>
            <w:shd w:val="clear" w:color="auto" w:fill="E0E0E0"/>
          </w:tcPr>
          <w:p w14:paraId="6BB290F4" w14:textId="77777777" w:rsidR="00994304" w:rsidRPr="003F29FF" w:rsidRDefault="00994304" w:rsidP="00582950">
            <w:pPr>
              <w:pStyle w:val="Tabletextright"/>
            </w:pPr>
            <w:r w:rsidRPr="001D2D4E">
              <w:t>–</w:t>
            </w:r>
          </w:p>
        </w:tc>
      </w:tr>
      <w:tr w:rsidR="00994304" w:rsidRPr="00C73F1A" w14:paraId="0F5C32B8" w14:textId="77777777" w:rsidTr="00582950">
        <w:tc>
          <w:tcPr>
            <w:tcW w:w="1114" w:type="pct"/>
            <w:shd w:val="clear" w:color="auto" w:fill="auto"/>
          </w:tcPr>
          <w:p w14:paraId="25F88AEE" w14:textId="77777777" w:rsidR="00994304" w:rsidRPr="003F29FF" w:rsidRDefault="00994304" w:rsidP="00582950">
            <w:pPr>
              <w:pStyle w:val="Tabletext"/>
            </w:pPr>
            <w:r w:rsidRPr="001D2D4E">
              <w:t>Bank overdrafts</w:t>
            </w:r>
          </w:p>
        </w:tc>
        <w:tc>
          <w:tcPr>
            <w:tcW w:w="544" w:type="pct"/>
            <w:shd w:val="clear" w:color="auto" w:fill="E0E0E0"/>
          </w:tcPr>
          <w:p w14:paraId="4AF6A3FA" w14:textId="77777777" w:rsidR="00994304" w:rsidRPr="00C73F1A" w:rsidRDefault="00994304" w:rsidP="00582950">
            <w:pPr>
              <w:pStyle w:val="Tabletextright"/>
            </w:pPr>
            <w:r w:rsidRPr="001D2D4E">
              <w:t>–</w:t>
            </w:r>
          </w:p>
        </w:tc>
        <w:tc>
          <w:tcPr>
            <w:tcW w:w="541" w:type="pct"/>
            <w:shd w:val="clear" w:color="auto" w:fill="auto"/>
          </w:tcPr>
          <w:p w14:paraId="72FD8DA7" w14:textId="77777777" w:rsidR="00994304" w:rsidRPr="00C73F1A" w:rsidRDefault="00994304" w:rsidP="00582950">
            <w:pPr>
              <w:pStyle w:val="Tabletextright"/>
            </w:pPr>
            <w:r w:rsidRPr="001D2D4E">
              <w:t>–</w:t>
            </w:r>
          </w:p>
        </w:tc>
        <w:tc>
          <w:tcPr>
            <w:tcW w:w="544" w:type="pct"/>
            <w:shd w:val="clear" w:color="auto" w:fill="E0E0E0"/>
          </w:tcPr>
          <w:p w14:paraId="043025B9" w14:textId="77777777" w:rsidR="00994304" w:rsidRPr="00C73F1A" w:rsidRDefault="00994304" w:rsidP="00582950">
            <w:pPr>
              <w:pStyle w:val="Tabletextright"/>
              <w:rPr>
                <w:highlight w:val="yellow"/>
              </w:rPr>
            </w:pPr>
            <w:r w:rsidRPr="001D2D4E">
              <w:t>–</w:t>
            </w:r>
          </w:p>
        </w:tc>
        <w:tc>
          <w:tcPr>
            <w:tcW w:w="544" w:type="pct"/>
            <w:shd w:val="clear" w:color="auto" w:fill="auto"/>
          </w:tcPr>
          <w:p w14:paraId="4623ECF8" w14:textId="77777777" w:rsidR="00994304" w:rsidRPr="00C73F1A" w:rsidRDefault="00994304" w:rsidP="00582950">
            <w:pPr>
              <w:pStyle w:val="Tabletextright"/>
              <w:rPr>
                <w:highlight w:val="yellow"/>
              </w:rPr>
            </w:pPr>
            <w:r w:rsidRPr="001D2D4E">
              <w:t>–</w:t>
            </w:r>
          </w:p>
        </w:tc>
        <w:tc>
          <w:tcPr>
            <w:tcW w:w="544" w:type="pct"/>
            <w:shd w:val="clear" w:color="auto" w:fill="E0E0E0"/>
          </w:tcPr>
          <w:p w14:paraId="6B46B9DC" w14:textId="77777777" w:rsidR="00994304" w:rsidRPr="00C73F1A" w:rsidRDefault="00994304" w:rsidP="00582950">
            <w:pPr>
              <w:pStyle w:val="Tabletextright"/>
              <w:rPr>
                <w:highlight w:val="yellow"/>
              </w:rPr>
            </w:pPr>
            <w:r w:rsidRPr="001D2D4E">
              <w:t>–</w:t>
            </w:r>
          </w:p>
        </w:tc>
        <w:tc>
          <w:tcPr>
            <w:tcW w:w="544" w:type="pct"/>
            <w:shd w:val="clear" w:color="auto" w:fill="auto"/>
          </w:tcPr>
          <w:p w14:paraId="13552FF9" w14:textId="77777777" w:rsidR="00994304" w:rsidRPr="00C73F1A" w:rsidRDefault="00994304" w:rsidP="00582950">
            <w:pPr>
              <w:pStyle w:val="Tabletextright"/>
              <w:rPr>
                <w:highlight w:val="yellow"/>
              </w:rPr>
            </w:pPr>
            <w:r w:rsidRPr="001D2D4E">
              <w:t>–</w:t>
            </w:r>
          </w:p>
        </w:tc>
        <w:tc>
          <w:tcPr>
            <w:tcW w:w="625" w:type="pct"/>
            <w:shd w:val="clear" w:color="auto" w:fill="E0E0E0"/>
          </w:tcPr>
          <w:p w14:paraId="461E3175" w14:textId="77777777" w:rsidR="00994304" w:rsidRPr="00C73F1A" w:rsidRDefault="00994304" w:rsidP="00582950">
            <w:pPr>
              <w:pStyle w:val="Tabletextright"/>
            </w:pPr>
            <w:r w:rsidRPr="001D2D4E">
              <w:t>–</w:t>
            </w:r>
          </w:p>
        </w:tc>
      </w:tr>
      <w:tr w:rsidR="00994304" w:rsidRPr="00C73F1A" w14:paraId="5AAB83E8" w14:textId="77777777" w:rsidTr="00582950">
        <w:tc>
          <w:tcPr>
            <w:tcW w:w="1114" w:type="pct"/>
            <w:shd w:val="clear" w:color="auto" w:fill="auto"/>
          </w:tcPr>
          <w:p w14:paraId="5F126ED2" w14:textId="77777777" w:rsidR="00994304" w:rsidRPr="003F29FF" w:rsidRDefault="00994304" w:rsidP="00582950">
            <w:pPr>
              <w:pStyle w:val="Tabletext"/>
            </w:pPr>
          </w:p>
        </w:tc>
        <w:tc>
          <w:tcPr>
            <w:tcW w:w="544" w:type="pct"/>
            <w:shd w:val="clear" w:color="auto" w:fill="E0E0E0"/>
          </w:tcPr>
          <w:p w14:paraId="61324E0C" w14:textId="77777777" w:rsidR="00994304" w:rsidRPr="00C73F1A" w:rsidRDefault="00994304" w:rsidP="00582950">
            <w:pPr>
              <w:pStyle w:val="Tabletextrightbold"/>
            </w:pPr>
            <w:r w:rsidRPr="001D2D4E">
              <w:t>3 134</w:t>
            </w:r>
          </w:p>
        </w:tc>
        <w:tc>
          <w:tcPr>
            <w:tcW w:w="541" w:type="pct"/>
            <w:shd w:val="clear" w:color="auto" w:fill="auto"/>
          </w:tcPr>
          <w:p w14:paraId="61E90171" w14:textId="77777777" w:rsidR="00994304" w:rsidRPr="00C73F1A" w:rsidRDefault="00994304" w:rsidP="00582950">
            <w:pPr>
              <w:pStyle w:val="Tabletextrightbold"/>
            </w:pPr>
            <w:r w:rsidRPr="001D2D4E">
              <w:t>3 178</w:t>
            </w:r>
          </w:p>
        </w:tc>
        <w:tc>
          <w:tcPr>
            <w:tcW w:w="544" w:type="pct"/>
            <w:shd w:val="clear" w:color="auto" w:fill="E0E0E0"/>
          </w:tcPr>
          <w:p w14:paraId="42E93926" w14:textId="77777777" w:rsidR="00994304" w:rsidRPr="00C73F1A" w:rsidRDefault="00994304" w:rsidP="00582950">
            <w:pPr>
              <w:pStyle w:val="Tabletextrightbold"/>
              <w:rPr>
                <w:highlight w:val="yellow"/>
              </w:rPr>
            </w:pPr>
            <w:r w:rsidRPr="001D2D4E">
              <w:t>215</w:t>
            </w:r>
          </w:p>
        </w:tc>
        <w:tc>
          <w:tcPr>
            <w:tcW w:w="544" w:type="pct"/>
            <w:shd w:val="clear" w:color="auto" w:fill="auto"/>
          </w:tcPr>
          <w:p w14:paraId="08422C44" w14:textId="77777777" w:rsidR="00994304" w:rsidRPr="00C73F1A" w:rsidRDefault="00994304" w:rsidP="00582950">
            <w:pPr>
              <w:pStyle w:val="Tabletextrightbold"/>
              <w:rPr>
                <w:highlight w:val="yellow"/>
              </w:rPr>
            </w:pPr>
            <w:r w:rsidRPr="001D2D4E">
              <w:t>83</w:t>
            </w:r>
          </w:p>
        </w:tc>
        <w:tc>
          <w:tcPr>
            <w:tcW w:w="544" w:type="pct"/>
            <w:shd w:val="clear" w:color="auto" w:fill="E0E0E0"/>
          </w:tcPr>
          <w:p w14:paraId="6DA8EECA" w14:textId="77777777" w:rsidR="00994304" w:rsidRPr="00C73F1A" w:rsidRDefault="00994304" w:rsidP="00582950">
            <w:pPr>
              <w:pStyle w:val="Tabletextrightbold"/>
              <w:rPr>
                <w:highlight w:val="yellow"/>
              </w:rPr>
            </w:pPr>
            <w:r w:rsidRPr="001D2D4E">
              <w:t>1 170</w:t>
            </w:r>
          </w:p>
        </w:tc>
        <w:tc>
          <w:tcPr>
            <w:tcW w:w="544" w:type="pct"/>
            <w:shd w:val="clear" w:color="auto" w:fill="auto"/>
          </w:tcPr>
          <w:p w14:paraId="04DD9D2B" w14:textId="77777777" w:rsidR="00994304" w:rsidRPr="00C73F1A" w:rsidRDefault="00994304" w:rsidP="00582950">
            <w:pPr>
              <w:pStyle w:val="Tabletextrightbold"/>
              <w:rPr>
                <w:highlight w:val="yellow"/>
              </w:rPr>
            </w:pPr>
            <w:r w:rsidRPr="001D2D4E">
              <w:t>1 710</w:t>
            </w:r>
          </w:p>
        </w:tc>
        <w:tc>
          <w:tcPr>
            <w:tcW w:w="625" w:type="pct"/>
            <w:shd w:val="clear" w:color="auto" w:fill="E0E0E0"/>
          </w:tcPr>
          <w:p w14:paraId="44E32FBF" w14:textId="77777777" w:rsidR="00994304" w:rsidRPr="00C73F1A" w:rsidRDefault="00994304" w:rsidP="00582950">
            <w:pPr>
              <w:pStyle w:val="Tabletextrightbold"/>
            </w:pPr>
          </w:p>
        </w:tc>
      </w:tr>
      <w:tr w:rsidR="00994304" w:rsidRPr="003F29FF" w14:paraId="2802F1D5" w14:textId="77777777" w:rsidTr="00582950">
        <w:tc>
          <w:tcPr>
            <w:tcW w:w="1114" w:type="pct"/>
            <w:shd w:val="clear" w:color="auto" w:fill="auto"/>
          </w:tcPr>
          <w:p w14:paraId="00F04D1A" w14:textId="77777777" w:rsidR="00994304" w:rsidRPr="003F29FF" w:rsidRDefault="00994304" w:rsidP="00582950">
            <w:pPr>
              <w:pStyle w:val="Tabletext"/>
              <w:rPr>
                <w:sz w:val="8"/>
              </w:rPr>
            </w:pPr>
          </w:p>
        </w:tc>
        <w:tc>
          <w:tcPr>
            <w:tcW w:w="544" w:type="pct"/>
            <w:shd w:val="clear" w:color="auto" w:fill="E0E0E0"/>
          </w:tcPr>
          <w:p w14:paraId="1DCA8E8D" w14:textId="77777777" w:rsidR="00994304" w:rsidRPr="003F29FF" w:rsidRDefault="00994304" w:rsidP="00582950">
            <w:pPr>
              <w:pStyle w:val="Tabletextrightbold"/>
              <w:rPr>
                <w:sz w:val="8"/>
              </w:rPr>
            </w:pPr>
          </w:p>
        </w:tc>
        <w:tc>
          <w:tcPr>
            <w:tcW w:w="541" w:type="pct"/>
            <w:shd w:val="clear" w:color="auto" w:fill="auto"/>
          </w:tcPr>
          <w:p w14:paraId="7ECB8239" w14:textId="77777777" w:rsidR="00994304" w:rsidRPr="003F29FF" w:rsidRDefault="00994304" w:rsidP="00582950">
            <w:pPr>
              <w:pStyle w:val="Tabletextrightbold"/>
              <w:rPr>
                <w:sz w:val="8"/>
              </w:rPr>
            </w:pPr>
          </w:p>
        </w:tc>
        <w:tc>
          <w:tcPr>
            <w:tcW w:w="544" w:type="pct"/>
            <w:shd w:val="clear" w:color="auto" w:fill="E0E0E0"/>
          </w:tcPr>
          <w:p w14:paraId="604FC997" w14:textId="77777777" w:rsidR="00994304" w:rsidRPr="003F29FF" w:rsidRDefault="00994304" w:rsidP="00582950">
            <w:pPr>
              <w:pStyle w:val="Tabletextrightbold"/>
              <w:rPr>
                <w:sz w:val="8"/>
              </w:rPr>
            </w:pPr>
          </w:p>
        </w:tc>
        <w:tc>
          <w:tcPr>
            <w:tcW w:w="544" w:type="pct"/>
            <w:shd w:val="clear" w:color="auto" w:fill="auto"/>
          </w:tcPr>
          <w:p w14:paraId="6FF59845" w14:textId="77777777" w:rsidR="00994304" w:rsidRPr="003F29FF" w:rsidRDefault="00994304" w:rsidP="00582950">
            <w:pPr>
              <w:pStyle w:val="Tabletextrightbold"/>
              <w:rPr>
                <w:sz w:val="8"/>
              </w:rPr>
            </w:pPr>
          </w:p>
        </w:tc>
        <w:tc>
          <w:tcPr>
            <w:tcW w:w="544" w:type="pct"/>
            <w:shd w:val="clear" w:color="auto" w:fill="E0E0E0"/>
          </w:tcPr>
          <w:p w14:paraId="3BDF76EB" w14:textId="77777777" w:rsidR="00994304" w:rsidRPr="003F29FF" w:rsidRDefault="00994304" w:rsidP="00582950">
            <w:pPr>
              <w:pStyle w:val="Tabletextrightbold"/>
              <w:rPr>
                <w:sz w:val="8"/>
              </w:rPr>
            </w:pPr>
          </w:p>
        </w:tc>
        <w:tc>
          <w:tcPr>
            <w:tcW w:w="544" w:type="pct"/>
            <w:shd w:val="clear" w:color="auto" w:fill="auto"/>
          </w:tcPr>
          <w:p w14:paraId="06E1E5EC" w14:textId="77777777" w:rsidR="00994304" w:rsidRPr="003F29FF" w:rsidRDefault="00994304" w:rsidP="00582950">
            <w:pPr>
              <w:pStyle w:val="Tabletextrightbold"/>
              <w:rPr>
                <w:sz w:val="8"/>
              </w:rPr>
            </w:pPr>
          </w:p>
        </w:tc>
        <w:tc>
          <w:tcPr>
            <w:tcW w:w="625" w:type="pct"/>
            <w:shd w:val="clear" w:color="auto" w:fill="E0E0E0"/>
          </w:tcPr>
          <w:p w14:paraId="233E4C54" w14:textId="77777777" w:rsidR="00994304" w:rsidRPr="003F29FF" w:rsidRDefault="00994304" w:rsidP="00582950">
            <w:pPr>
              <w:pStyle w:val="Tabletextrightbold"/>
              <w:rPr>
                <w:sz w:val="8"/>
              </w:rPr>
            </w:pPr>
          </w:p>
        </w:tc>
      </w:tr>
      <w:tr w:rsidR="00994304" w:rsidRPr="005969FF" w14:paraId="730BEB18" w14:textId="77777777" w:rsidTr="00582950">
        <w:tc>
          <w:tcPr>
            <w:tcW w:w="1114" w:type="pct"/>
            <w:shd w:val="clear" w:color="auto" w:fill="auto"/>
          </w:tcPr>
          <w:p w14:paraId="14043E84" w14:textId="77777777" w:rsidR="00994304" w:rsidRPr="003F29FF" w:rsidRDefault="00994304" w:rsidP="00582950">
            <w:pPr>
              <w:pStyle w:val="Tabletextbold"/>
            </w:pPr>
            <w:r w:rsidRPr="001D2D4E">
              <w:t>2022</w:t>
            </w:r>
          </w:p>
        </w:tc>
        <w:tc>
          <w:tcPr>
            <w:tcW w:w="544" w:type="pct"/>
            <w:shd w:val="clear" w:color="auto" w:fill="E0E0E0"/>
          </w:tcPr>
          <w:p w14:paraId="01DF0208" w14:textId="77777777" w:rsidR="00994304" w:rsidRPr="005969FF" w:rsidRDefault="00994304" w:rsidP="00582950">
            <w:pPr>
              <w:pStyle w:val="Tabletextright"/>
            </w:pPr>
          </w:p>
        </w:tc>
        <w:tc>
          <w:tcPr>
            <w:tcW w:w="541" w:type="pct"/>
            <w:shd w:val="clear" w:color="auto" w:fill="auto"/>
          </w:tcPr>
          <w:p w14:paraId="635DA999" w14:textId="77777777" w:rsidR="00994304" w:rsidRPr="005969FF" w:rsidRDefault="00994304" w:rsidP="00582950">
            <w:pPr>
              <w:pStyle w:val="Tabletextright"/>
            </w:pPr>
          </w:p>
        </w:tc>
        <w:tc>
          <w:tcPr>
            <w:tcW w:w="544" w:type="pct"/>
            <w:shd w:val="clear" w:color="auto" w:fill="E0E0E0"/>
          </w:tcPr>
          <w:p w14:paraId="1B40315F" w14:textId="77777777" w:rsidR="00994304" w:rsidRPr="005969FF" w:rsidRDefault="00994304" w:rsidP="00582950">
            <w:pPr>
              <w:pStyle w:val="Tabletextright"/>
            </w:pPr>
          </w:p>
        </w:tc>
        <w:tc>
          <w:tcPr>
            <w:tcW w:w="544" w:type="pct"/>
            <w:shd w:val="clear" w:color="auto" w:fill="auto"/>
          </w:tcPr>
          <w:p w14:paraId="08B2CB61" w14:textId="77777777" w:rsidR="00994304" w:rsidRPr="005969FF" w:rsidRDefault="00994304" w:rsidP="00582950">
            <w:pPr>
              <w:pStyle w:val="Tabletextright"/>
            </w:pPr>
          </w:p>
        </w:tc>
        <w:tc>
          <w:tcPr>
            <w:tcW w:w="544" w:type="pct"/>
            <w:shd w:val="clear" w:color="auto" w:fill="E0E0E0"/>
          </w:tcPr>
          <w:p w14:paraId="4E30EEC0" w14:textId="77777777" w:rsidR="00994304" w:rsidRPr="005969FF" w:rsidRDefault="00994304" w:rsidP="00582950">
            <w:pPr>
              <w:pStyle w:val="Tabletextright"/>
            </w:pPr>
          </w:p>
        </w:tc>
        <w:tc>
          <w:tcPr>
            <w:tcW w:w="544" w:type="pct"/>
            <w:shd w:val="clear" w:color="auto" w:fill="auto"/>
          </w:tcPr>
          <w:p w14:paraId="46442387" w14:textId="77777777" w:rsidR="00994304" w:rsidRPr="005969FF" w:rsidRDefault="00994304" w:rsidP="00582950">
            <w:pPr>
              <w:pStyle w:val="Tabletextright"/>
            </w:pPr>
          </w:p>
        </w:tc>
        <w:tc>
          <w:tcPr>
            <w:tcW w:w="625" w:type="pct"/>
            <w:shd w:val="clear" w:color="auto" w:fill="E0E0E0"/>
          </w:tcPr>
          <w:p w14:paraId="3F13BB79" w14:textId="77777777" w:rsidR="00994304" w:rsidRPr="005969FF" w:rsidRDefault="00994304" w:rsidP="00582950">
            <w:pPr>
              <w:pStyle w:val="Tabletextright"/>
            </w:pPr>
          </w:p>
        </w:tc>
      </w:tr>
      <w:tr w:rsidR="00994304" w:rsidRPr="003F29FF" w14:paraId="2FABA609" w14:textId="77777777" w:rsidTr="00582950">
        <w:tc>
          <w:tcPr>
            <w:tcW w:w="1114" w:type="pct"/>
            <w:shd w:val="clear" w:color="auto" w:fill="auto"/>
          </w:tcPr>
          <w:p w14:paraId="2B46E544" w14:textId="77777777" w:rsidR="00994304" w:rsidRPr="003F29FF" w:rsidRDefault="00994304" w:rsidP="00582950">
            <w:pPr>
              <w:pStyle w:val="Tabletext"/>
            </w:pPr>
            <w:r w:rsidRPr="001D2D4E">
              <w:t>Lease liabilities</w:t>
            </w:r>
          </w:p>
        </w:tc>
        <w:tc>
          <w:tcPr>
            <w:tcW w:w="544" w:type="pct"/>
            <w:shd w:val="clear" w:color="auto" w:fill="E0E0E0"/>
          </w:tcPr>
          <w:p w14:paraId="59D62AC2" w14:textId="77777777" w:rsidR="00994304" w:rsidRPr="003F29FF" w:rsidRDefault="00994304" w:rsidP="00582950">
            <w:pPr>
              <w:pStyle w:val="Tabletextright"/>
            </w:pPr>
            <w:r w:rsidRPr="001D2D4E">
              <w:t>7 023</w:t>
            </w:r>
          </w:p>
        </w:tc>
        <w:tc>
          <w:tcPr>
            <w:tcW w:w="541" w:type="pct"/>
            <w:shd w:val="clear" w:color="auto" w:fill="auto"/>
          </w:tcPr>
          <w:p w14:paraId="08333224" w14:textId="77777777" w:rsidR="00994304" w:rsidRPr="003F29FF" w:rsidRDefault="00994304" w:rsidP="00582950">
            <w:pPr>
              <w:pStyle w:val="Tabletextright"/>
            </w:pPr>
            <w:r w:rsidRPr="001D2D4E">
              <w:t>7 161</w:t>
            </w:r>
          </w:p>
        </w:tc>
        <w:tc>
          <w:tcPr>
            <w:tcW w:w="544" w:type="pct"/>
            <w:shd w:val="clear" w:color="auto" w:fill="E0E0E0"/>
          </w:tcPr>
          <w:p w14:paraId="2F174481" w14:textId="77777777" w:rsidR="00994304" w:rsidRPr="003F29FF" w:rsidRDefault="00994304" w:rsidP="00582950">
            <w:pPr>
              <w:pStyle w:val="Tabletextright"/>
              <w:rPr>
                <w:bCs/>
              </w:rPr>
            </w:pPr>
            <w:r w:rsidRPr="001D2D4E">
              <w:t>824</w:t>
            </w:r>
          </w:p>
        </w:tc>
        <w:tc>
          <w:tcPr>
            <w:tcW w:w="544" w:type="pct"/>
            <w:shd w:val="clear" w:color="auto" w:fill="auto"/>
          </w:tcPr>
          <w:p w14:paraId="2AABCFE6" w14:textId="77777777" w:rsidR="00994304" w:rsidRPr="003F29FF" w:rsidRDefault="00994304" w:rsidP="00582950">
            <w:pPr>
              <w:pStyle w:val="Tabletextright"/>
              <w:rPr>
                <w:bCs/>
              </w:rPr>
            </w:pPr>
            <w:r w:rsidRPr="001D2D4E">
              <w:t>492</w:t>
            </w:r>
          </w:p>
        </w:tc>
        <w:tc>
          <w:tcPr>
            <w:tcW w:w="544" w:type="pct"/>
            <w:shd w:val="clear" w:color="auto" w:fill="E0E0E0"/>
          </w:tcPr>
          <w:p w14:paraId="1C536587" w14:textId="77777777" w:rsidR="00994304" w:rsidRPr="003F29FF" w:rsidRDefault="00994304" w:rsidP="00582950">
            <w:pPr>
              <w:pStyle w:val="Tabletextright"/>
            </w:pPr>
            <w:r w:rsidRPr="001D2D4E">
              <w:t>1 849</w:t>
            </w:r>
          </w:p>
        </w:tc>
        <w:tc>
          <w:tcPr>
            <w:tcW w:w="544" w:type="pct"/>
            <w:shd w:val="clear" w:color="auto" w:fill="auto"/>
          </w:tcPr>
          <w:p w14:paraId="466A9DA5" w14:textId="77777777" w:rsidR="00994304" w:rsidRPr="003F29FF" w:rsidRDefault="00994304" w:rsidP="00582950">
            <w:pPr>
              <w:pStyle w:val="Tabletextright"/>
            </w:pPr>
            <w:r w:rsidRPr="001D2D4E">
              <w:t>3 996</w:t>
            </w:r>
          </w:p>
        </w:tc>
        <w:tc>
          <w:tcPr>
            <w:tcW w:w="625" w:type="pct"/>
            <w:shd w:val="clear" w:color="auto" w:fill="E0E0E0"/>
          </w:tcPr>
          <w:p w14:paraId="032EA63A" w14:textId="77777777" w:rsidR="00994304" w:rsidRPr="003F29FF" w:rsidRDefault="00994304" w:rsidP="00582950">
            <w:pPr>
              <w:pStyle w:val="Tabletextright"/>
              <w:rPr>
                <w:b/>
                <w:bCs/>
              </w:rPr>
            </w:pPr>
            <w:r w:rsidRPr="001D2D4E">
              <w:t>–</w:t>
            </w:r>
          </w:p>
        </w:tc>
      </w:tr>
      <w:tr w:rsidR="00994304" w:rsidRPr="003F29FF" w14:paraId="4E067667" w14:textId="77777777" w:rsidTr="00582950">
        <w:tc>
          <w:tcPr>
            <w:tcW w:w="1114" w:type="pct"/>
            <w:shd w:val="clear" w:color="auto" w:fill="auto"/>
          </w:tcPr>
          <w:p w14:paraId="670D6C21" w14:textId="77777777" w:rsidR="00994304" w:rsidRPr="003F29FF" w:rsidRDefault="00994304" w:rsidP="00582950">
            <w:pPr>
              <w:pStyle w:val="Tabletext"/>
            </w:pPr>
            <w:r w:rsidRPr="001D2D4E">
              <w:t>Bank overdrafts</w:t>
            </w:r>
          </w:p>
        </w:tc>
        <w:tc>
          <w:tcPr>
            <w:tcW w:w="544" w:type="pct"/>
            <w:shd w:val="clear" w:color="auto" w:fill="E0E0E0"/>
          </w:tcPr>
          <w:p w14:paraId="08FA1C10" w14:textId="77777777" w:rsidR="00994304" w:rsidRPr="003F29FF" w:rsidRDefault="00994304" w:rsidP="00582950">
            <w:pPr>
              <w:pStyle w:val="Tabletextright"/>
              <w:rPr>
                <w:bCs/>
              </w:rPr>
            </w:pPr>
            <w:r w:rsidRPr="001D2D4E">
              <w:t>22</w:t>
            </w:r>
          </w:p>
        </w:tc>
        <w:tc>
          <w:tcPr>
            <w:tcW w:w="541" w:type="pct"/>
            <w:shd w:val="clear" w:color="auto" w:fill="auto"/>
          </w:tcPr>
          <w:p w14:paraId="7E133EC4" w14:textId="77777777" w:rsidR="00994304" w:rsidRPr="003F29FF" w:rsidRDefault="00994304" w:rsidP="00582950">
            <w:pPr>
              <w:pStyle w:val="Tabletextright"/>
              <w:rPr>
                <w:bCs/>
              </w:rPr>
            </w:pPr>
            <w:r w:rsidRPr="001D2D4E">
              <w:t>22</w:t>
            </w:r>
          </w:p>
        </w:tc>
        <w:tc>
          <w:tcPr>
            <w:tcW w:w="544" w:type="pct"/>
            <w:shd w:val="clear" w:color="auto" w:fill="E0E0E0"/>
          </w:tcPr>
          <w:p w14:paraId="435BE4CE" w14:textId="77777777" w:rsidR="00994304" w:rsidRPr="003F29FF" w:rsidRDefault="00994304" w:rsidP="00582950">
            <w:pPr>
              <w:pStyle w:val="Tabletextright"/>
              <w:rPr>
                <w:bCs/>
              </w:rPr>
            </w:pPr>
            <w:r w:rsidRPr="001D2D4E">
              <w:t>22</w:t>
            </w:r>
          </w:p>
        </w:tc>
        <w:tc>
          <w:tcPr>
            <w:tcW w:w="544" w:type="pct"/>
            <w:shd w:val="clear" w:color="auto" w:fill="auto"/>
          </w:tcPr>
          <w:p w14:paraId="37659990" w14:textId="77777777" w:rsidR="00994304" w:rsidRPr="003F29FF" w:rsidRDefault="00994304" w:rsidP="00582950">
            <w:pPr>
              <w:pStyle w:val="Tabletextright"/>
              <w:rPr>
                <w:b/>
                <w:bCs/>
              </w:rPr>
            </w:pPr>
            <w:r w:rsidRPr="001D2D4E">
              <w:t>–</w:t>
            </w:r>
          </w:p>
        </w:tc>
        <w:tc>
          <w:tcPr>
            <w:tcW w:w="544" w:type="pct"/>
            <w:shd w:val="clear" w:color="auto" w:fill="E0E0E0"/>
          </w:tcPr>
          <w:p w14:paraId="4FC10446" w14:textId="77777777" w:rsidR="00994304" w:rsidRPr="003F29FF" w:rsidRDefault="00994304" w:rsidP="00582950">
            <w:pPr>
              <w:pStyle w:val="Tabletextright"/>
              <w:rPr>
                <w:b/>
                <w:bCs/>
              </w:rPr>
            </w:pPr>
            <w:r w:rsidRPr="001D2D4E">
              <w:t>–</w:t>
            </w:r>
          </w:p>
        </w:tc>
        <w:tc>
          <w:tcPr>
            <w:tcW w:w="544" w:type="pct"/>
            <w:shd w:val="clear" w:color="auto" w:fill="auto"/>
          </w:tcPr>
          <w:p w14:paraId="3ACDDEE7" w14:textId="77777777" w:rsidR="00994304" w:rsidRPr="003F29FF" w:rsidRDefault="00994304" w:rsidP="00582950">
            <w:pPr>
              <w:pStyle w:val="Tabletextright"/>
              <w:rPr>
                <w:b/>
                <w:bCs/>
              </w:rPr>
            </w:pPr>
            <w:r w:rsidRPr="001D2D4E">
              <w:t>–</w:t>
            </w:r>
          </w:p>
        </w:tc>
        <w:tc>
          <w:tcPr>
            <w:tcW w:w="625" w:type="pct"/>
            <w:shd w:val="clear" w:color="auto" w:fill="E0E0E0"/>
          </w:tcPr>
          <w:p w14:paraId="06ED05DC" w14:textId="77777777" w:rsidR="00994304" w:rsidRPr="003F29FF" w:rsidRDefault="00994304" w:rsidP="00582950">
            <w:pPr>
              <w:pStyle w:val="Tabletextright"/>
              <w:rPr>
                <w:b/>
                <w:bCs/>
              </w:rPr>
            </w:pPr>
            <w:r w:rsidRPr="001D2D4E">
              <w:t>–</w:t>
            </w:r>
          </w:p>
        </w:tc>
      </w:tr>
      <w:tr w:rsidR="00994304" w:rsidRPr="003F29FF" w14:paraId="4757D373" w14:textId="77777777" w:rsidTr="00582950">
        <w:tc>
          <w:tcPr>
            <w:tcW w:w="1114" w:type="pct"/>
            <w:shd w:val="clear" w:color="auto" w:fill="auto"/>
          </w:tcPr>
          <w:p w14:paraId="68F93112" w14:textId="77777777" w:rsidR="00994304" w:rsidRPr="003F29FF" w:rsidRDefault="00994304" w:rsidP="00582950">
            <w:pPr>
              <w:pStyle w:val="Tabletext"/>
            </w:pPr>
          </w:p>
        </w:tc>
        <w:tc>
          <w:tcPr>
            <w:tcW w:w="544" w:type="pct"/>
            <w:shd w:val="clear" w:color="auto" w:fill="E0E0E0"/>
          </w:tcPr>
          <w:p w14:paraId="3ADC6FB5" w14:textId="77777777" w:rsidR="00994304" w:rsidRPr="003F29FF" w:rsidRDefault="00994304" w:rsidP="00582950">
            <w:pPr>
              <w:pStyle w:val="Tabletextrightbold"/>
            </w:pPr>
            <w:r w:rsidRPr="001D2D4E">
              <w:t>7 045</w:t>
            </w:r>
          </w:p>
        </w:tc>
        <w:tc>
          <w:tcPr>
            <w:tcW w:w="541" w:type="pct"/>
            <w:shd w:val="clear" w:color="auto" w:fill="auto"/>
          </w:tcPr>
          <w:p w14:paraId="35B6495F" w14:textId="77777777" w:rsidR="00994304" w:rsidRPr="003F29FF" w:rsidRDefault="00994304" w:rsidP="00582950">
            <w:pPr>
              <w:pStyle w:val="Tabletextrightbold"/>
            </w:pPr>
            <w:r w:rsidRPr="001D2D4E">
              <w:t>7 183</w:t>
            </w:r>
          </w:p>
        </w:tc>
        <w:tc>
          <w:tcPr>
            <w:tcW w:w="544" w:type="pct"/>
            <w:shd w:val="clear" w:color="auto" w:fill="E0E0E0"/>
          </w:tcPr>
          <w:p w14:paraId="2D299A74" w14:textId="77777777" w:rsidR="00994304" w:rsidRPr="003F29FF" w:rsidRDefault="00994304" w:rsidP="00582950">
            <w:pPr>
              <w:pStyle w:val="Tabletextrightbold"/>
            </w:pPr>
            <w:r w:rsidRPr="001D2D4E">
              <w:t>846</w:t>
            </w:r>
          </w:p>
        </w:tc>
        <w:tc>
          <w:tcPr>
            <w:tcW w:w="544" w:type="pct"/>
            <w:shd w:val="clear" w:color="auto" w:fill="auto"/>
          </w:tcPr>
          <w:p w14:paraId="30171EEC" w14:textId="77777777" w:rsidR="00994304" w:rsidRPr="003F29FF" w:rsidRDefault="00994304" w:rsidP="00582950">
            <w:pPr>
              <w:pStyle w:val="Tabletextrightbold"/>
            </w:pPr>
            <w:r w:rsidRPr="001D2D4E">
              <w:t>492</w:t>
            </w:r>
          </w:p>
        </w:tc>
        <w:tc>
          <w:tcPr>
            <w:tcW w:w="544" w:type="pct"/>
            <w:shd w:val="clear" w:color="auto" w:fill="E0E0E0"/>
          </w:tcPr>
          <w:p w14:paraId="020A01DB" w14:textId="77777777" w:rsidR="00994304" w:rsidRPr="003F29FF" w:rsidRDefault="00994304" w:rsidP="00582950">
            <w:pPr>
              <w:pStyle w:val="Tabletextrightbold"/>
            </w:pPr>
            <w:r w:rsidRPr="001D2D4E">
              <w:t>1 849</w:t>
            </w:r>
          </w:p>
        </w:tc>
        <w:tc>
          <w:tcPr>
            <w:tcW w:w="544" w:type="pct"/>
            <w:shd w:val="clear" w:color="auto" w:fill="auto"/>
          </w:tcPr>
          <w:p w14:paraId="54F5D1EC" w14:textId="77777777" w:rsidR="00994304" w:rsidRPr="003F29FF" w:rsidRDefault="00994304" w:rsidP="00582950">
            <w:pPr>
              <w:pStyle w:val="Tabletextrightbold"/>
            </w:pPr>
            <w:r w:rsidRPr="001D2D4E">
              <w:t>3 996</w:t>
            </w:r>
          </w:p>
        </w:tc>
        <w:tc>
          <w:tcPr>
            <w:tcW w:w="625" w:type="pct"/>
            <w:shd w:val="clear" w:color="auto" w:fill="E0E0E0"/>
          </w:tcPr>
          <w:p w14:paraId="758340BF" w14:textId="77777777" w:rsidR="00994304" w:rsidRPr="003F29FF" w:rsidRDefault="00994304" w:rsidP="00582950">
            <w:pPr>
              <w:pStyle w:val="Tabletextrightbold"/>
            </w:pPr>
            <w:r w:rsidRPr="001D2D4E">
              <w:t>–</w:t>
            </w:r>
          </w:p>
        </w:tc>
      </w:tr>
    </w:tbl>
    <w:p w14:paraId="0F57CA8E" w14:textId="77777777" w:rsidR="00994304" w:rsidRPr="003F29FF" w:rsidRDefault="00994304" w:rsidP="00994304">
      <w:pPr>
        <w:pStyle w:val="Notes"/>
      </w:pPr>
      <w:r w:rsidRPr="003F29FF">
        <w:t>Note:</w:t>
      </w:r>
    </w:p>
    <w:p w14:paraId="36027304" w14:textId="77777777" w:rsidR="00994304" w:rsidRPr="006B7EF8" w:rsidRDefault="00994304" w:rsidP="00994304">
      <w:pPr>
        <w:pStyle w:val="Notes"/>
      </w:pPr>
      <w:r w:rsidRPr="003F29FF">
        <w:t xml:space="preserve">(a) </w:t>
      </w:r>
      <w:r w:rsidRPr="00103E83">
        <w:t>Maturity analysis is presented using the contractual undiscounted cash flows.</w:t>
      </w:r>
    </w:p>
    <w:p w14:paraId="17033A98" w14:textId="77777777" w:rsidR="00994304" w:rsidRPr="003F29FF" w:rsidRDefault="00994304" w:rsidP="00994304">
      <w:pPr>
        <w:pStyle w:val="Notes"/>
      </w:pPr>
    </w:p>
    <w:p w14:paraId="71EBA066" w14:textId="77777777" w:rsidR="00994304" w:rsidRPr="003F29FF" w:rsidRDefault="00994304" w:rsidP="00994304">
      <w:pPr>
        <w:pStyle w:val="Spacer"/>
      </w:pPr>
    </w:p>
    <w:p w14:paraId="77755852" w14:textId="77777777" w:rsidR="00994304" w:rsidRPr="003F29FF" w:rsidRDefault="00994304" w:rsidP="00994304">
      <w:pPr>
        <w:pStyle w:val="Heading2numbered"/>
      </w:pPr>
      <w:bookmarkStart w:id="146" w:name="_Toc495304298"/>
      <w:bookmarkStart w:id="147" w:name="_Toc147229848"/>
      <w:bookmarkStart w:id="148" w:name="_Toc147408905"/>
      <w:r w:rsidRPr="003F29FF">
        <w:t>Cash flow information</w:t>
      </w:r>
      <w:bookmarkEnd w:id="146"/>
      <w:r w:rsidRPr="003F29FF">
        <w:t xml:space="preserve"> and balances</w:t>
      </w:r>
      <w:bookmarkEnd w:id="147"/>
      <w:bookmarkEnd w:id="148"/>
    </w:p>
    <w:tbl>
      <w:tblPr>
        <w:tblStyle w:val="AnnualReporttexttable"/>
        <w:tblW w:w="7376" w:type="dxa"/>
        <w:tblLook w:val="0080" w:firstRow="0" w:lastRow="0" w:firstColumn="1" w:lastColumn="0" w:noHBand="0" w:noVBand="0"/>
      </w:tblPr>
      <w:tblGrid>
        <w:gridCol w:w="5126"/>
        <w:gridCol w:w="1125"/>
        <w:gridCol w:w="1125"/>
      </w:tblGrid>
      <w:tr w:rsidR="00994304" w:rsidRPr="003F29FF" w14:paraId="75604426"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6BCA37F3"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125" w:type="dxa"/>
            <w:shd w:val="clear" w:color="auto" w:fill="auto"/>
          </w:tcPr>
          <w:p w14:paraId="47D1505A" w14:textId="77777777" w:rsidR="00994304" w:rsidRPr="003F29FF" w:rsidRDefault="00994304" w:rsidP="00582950">
            <w:pPr>
              <w:pStyle w:val="Tabletextheadingright"/>
            </w:pPr>
            <w:r>
              <w:t>2023</w:t>
            </w:r>
            <w:r w:rsidRPr="003F29FF">
              <w:br/>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1125" w:type="dxa"/>
          </w:tcPr>
          <w:p w14:paraId="440455E6" w14:textId="77777777" w:rsidR="00994304" w:rsidRPr="003F29FF" w:rsidRDefault="00994304" w:rsidP="00582950">
            <w:pPr>
              <w:pStyle w:val="Tabletextheadingright"/>
            </w:pPr>
            <w:r>
              <w:t>2022</w:t>
            </w:r>
            <w:r w:rsidRPr="003F29FF">
              <w:br/>
              <w:t>$</w:t>
            </w:r>
            <w:r>
              <w:t>’</w:t>
            </w:r>
            <w:r w:rsidRPr="003F29FF">
              <w:t>000</w:t>
            </w:r>
          </w:p>
        </w:tc>
      </w:tr>
      <w:tr w:rsidR="00994304" w:rsidRPr="003F29FF" w14:paraId="3071E280"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09235FB7" w14:textId="77777777" w:rsidR="00994304" w:rsidRPr="003F29FF" w:rsidRDefault="00994304" w:rsidP="00582950">
            <w:pPr>
              <w:pStyle w:val="Tabletext"/>
            </w:pPr>
            <w:r w:rsidRPr="00811D11">
              <w:t xml:space="preserve">Cash on hand </w:t>
            </w:r>
          </w:p>
        </w:tc>
        <w:tc>
          <w:tcPr>
            <w:cnfStyle w:val="000010000000" w:firstRow="0" w:lastRow="0" w:firstColumn="0" w:lastColumn="0" w:oddVBand="1" w:evenVBand="0" w:oddHBand="0" w:evenHBand="0" w:firstRowFirstColumn="0" w:firstRowLastColumn="0" w:lastRowFirstColumn="0" w:lastRowLastColumn="0"/>
            <w:tcW w:w="1125" w:type="dxa"/>
          </w:tcPr>
          <w:p w14:paraId="2D1BB757" w14:textId="77777777" w:rsidR="00994304" w:rsidRPr="00C73F1A" w:rsidRDefault="00994304" w:rsidP="00582950">
            <w:pPr>
              <w:pStyle w:val="Tabletextright"/>
            </w:pPr>
            <w:r w:rsidRPr="00811D11">
              <w:t>1 528</w:t>
            </w:r>
          </w:p>
        </w:tc>
        <w:tc>
          <w:tcPr>
            <w:cnfStyle w:val="000001000000" w:firstRow="0" w:lastRow="0" w:firstColumn="0" w:lastColumn="0" w:oddVBand="0" w:evenVBand="1" w:oddHBand="0" w:evenHBand="0" w:firstRowFirstColumn="0" w:firstRowLastColumn="0" w:lastRowFirstColumn="0" w:lastRowLastColumn="0"/>
            <w:tcW w:w="1125" w:type="dxa"/>
          </w:tcPr>
          <w:p w14:paraId="1B553F80" w14:textId="77777777" w:rsidR="00994304" w:rsidRPr="003F29FF" w:rsidRDefault="00994304" w:rsidP="00582950">
            <w:pPr>
              <w:pStyle w:val="Tabletextright"/>
            </w:pPr>
            <w:r w:rsidRPr="00811D11">
              <w:t>412</w:t>
            </w:r>
          </w:p>
        </w:tc>
      </w:tr>
      <w:tr w:rsidR="00994304" w:rsidRPr="003F29FF" w14:paraId="33422C56"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1C0B098A" w14:textId="77777777" w:rsidR="00994304" w:rsidRPr="003F29FF" w:rsidRDefault="00994304" w:rsidP="00582950">
            <w:pPr>
              <w:pStyle w:val="Tabletext"/>
            </w:pPr>
            <w:r w:rsidRPr="00811D11">
              <w:t>Funds held in trust</w:t>
            </w:r>
          </w:p>
        </w:tc>
        <w:tc>
          <w:tcPr>
            <w:cnfStyle w:val="000010000000" w:firstRow="0" w:lastRow="0" w:firstColumn="0" w:lastColumn="0" w:oddVBand="1" w:evenVBand="0" w:oddHBand="0" w:evenHBand="0" w:firstRowFirstColumn="0" w:firstRowLastColumn="0" w:lastRowFirstColumn="0" w:lastRowLastColumn="0"/>
            <w:tcW w:w="1125" w:type="dxa"/>
          </w:tcPr>
          <w:p w14:paraId="6E79C015" w14:textId="77777777" w:rsidR="00994304" w:rsidRPr="00C73F1A" w:rsidRDefault="00994304" w:rsidP="00582950">
            <w:pPr>
              <w:pStyle w:val="Tabletextright"/>
            </w:pPr>
            <w:r w:rsidRPr="00811D11">
              <w:t>13 335</w:t>
            </w:r>
          </w:p>
        </w:tc>
        <w:tc>
          <w:tcPr>
            <w:cnfStyle w:val="000001000000" w:firstRow="0" w:lastRow="0" w:firstColumn="0" w:lastColumn="0" w:oddVBand="0" w:evenVBand="1" w:oddHBand="0" w:evenHBand="0" w:firstRowFirstColumn="0" w:firstRowLastColumn="0" w:lastRowFirstColumn="0" w:lastRowLastColumn="0"/>
            <w:tcW w:w="1125" w:type="dxa"/>
          </w:tcPr>
          <w:p w14:paraId="4FCAD45F" w14:textId="77777777" w:rsidR="00994304" w:rsidRPr="003F29FF" w:rsidRDefault="00994304" w:rsidP="00582950">
            <w:pPr>
              <w:pStyle w:val="Tabletextright"/>
            </w:pPr>
            <w:r w:rsidRPr="00811D11">
              <w:t>88 270</w:t>
            </w:r>
          </w:p>
        </w:tc>
      </w:tr>
      <w:tr w:rsidR="00994304" w:rsidRPr="003F29FF" w14:paraId="30EFF0BC"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0CABA155" w14:textId="77777777" w:rsidR="00994304" w:rsidRPr="003F29FF" w:rsidRDefault="00994304" w:rsidP="00582950">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25" w:type="dxa"/>
          </w:tcPr>
          <w:p w14:paraId="2F58F54C" w14:textId="77777777" w:rsidR="00994304" w:rsidRPr="003F29FF" w:rsidRDefault="00994304" w:rsidP="00582950">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125" w:type="dxa"/>
          </w:tcPr>
          <w:p w14:paraId="02C74007" w14:textId="77777777" w:rsidR="00994304" w:rsidRPr="003F29FF" w:rsidRDefault="00994304" w:rsidP="00582950">
            <w:pPr>
              <w:pStyle w:val="Tabletextright"/>
              <w:rPr>
                <w:sz w:val="8"/>
              </w:rPr>
            </w:pPr>
          </w:p>
        </w:tc>
      </w:tr>
      <w:tr w:rsidR="00994304" w:rsidRPr="003F29FF" w14:paraId="15ABB2F1"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7FF32BDF" w14:textId="77777777" w:rsidR="00994304" w:rsidRPr="003F29FF" w:rsidRDefault="00994304" w:rsidP="00582950">
            <w:pPr>
              <w:pStyle w:val="Tabletextbold"/>
            </w:pPr>
            <w:r w:rsidRPr="00811D11">
              <w:t>Total cash and deposits disclosed in the balance sheet</w:t>
            </w:r>
          </w:p>
        </w:tc>
        <w:tc>
          <w:tcPr>
            <w:cnfStyle w:val="000010000000" w:firstRow="0" w:lastRow="0" w:firstColumn="0" w:lastColumn="0" w:oddVBand="1" w:evenVBand="0" w:oddHBand="0" w:evenHBand="0" w:firstRowFirstColumn="0" w:firstRowLastColumn="0" w:lastRowFirstColumn="0" w:lastRowLastColumn="0"/>
            <w:tcW w:w="1125" w:type="dxa"/>
          </w:tcPr>
          <w:p w14:paraId="2EE6F71C" w14:textId="77777777" w:rsidR="00994304" w:rsidRPr="003F29FF" w:rsidRDefault="00994304" w:rsidP="00582950">
            <w:pPr>
              <w:pStyle w:val="Tabletextrightbold"/>
            </w:pPr>
            <w:r w:rsidRPr="00811D11">
              <w:t>14 863</w:t>
            </w:r>
          </w:p>
        </w:tc>
        <w:tc>
          <w:tcPr>
            <w:cnfStyle w:val="000001000000" w:firstRow="0" w:lastRow="0" w:firstColumn="0" w:lastColumn="0" w:oddVBand="0" w:evenVBand="1" w:oddHBand="0" w:evenHBand="0" w:firstRowFirstColumn="0" w:firstRowLastColumn="0" w:lastRowFirstColumn="0" w:lastRowLastColumn="0"/>
            <w:tcW w:w="1125" w:type="dxa"/>
          </w:tcPr>
          <w:p w14:paraId="6DA2B2A1" w14:textId="77777777" w:rsidR="00994304" w:rsidRPr="003F29FF" w:rsidRDefault="00994304" w:rsidP="00582950">
            <w:pPr>
              <w:pStyle w:val="Tabletextrightbold"/>
            </w:pPr>
            <w:r w:rsidRPr="00811D11">
              <w:t>88 682</w:t>
            </w:r>
          </w:p>
        </w:tc>
      </w:tr>
      <w:tr w:rsidR="00994304" w:rsidRPr="003F29FF" w14:paraId="0835B061"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76FC831E"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503EFF3F" w14:textId="77777777" w:rsidR="00994304" w:rsidRPr="003F29FF" w:rsidRDefault="00994304" w:rsidP="00582950">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125" w:type="dxa"/>
          </w:tcPr>
          <w:p w14:paraId="1BD2FCB7" w14:textId="77777777" w:rsidR="00994304" w:rsidRPr="003F29FF" w:rsidRDefault="00994304" w:rsidP="00582950">
            <w:pPr>
              <w:pStyle w:val="Tabletextright"/>
            </w:pPr>
          </w:p>
        </w:tc>
      </w:tr>
      <w:tr w:rsidR="00994304" w:rsidRPr="003F29FF" w14:paraId="6486E77C"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0EBC400D" w14:textId="77777777" w:rsidR="00994304" w:rsidRPr="003F29FF" w:rsidRDefault="00994304" w:rsidP="00582950">
            <w:pPr>
              <w:pStyle w:val="Tabletext"/>
            </w:pPr>
            <w:r w:rsidRPr="00811D11">
              <w:t>The above figures are reconciled to cash and cash equivalents at the end of the year as shown in the cash flow statement as follows:</w:t>
            </w:r>
          </w:p>
        </w:tc>
        <w:tc>
          <w:tcPr>
            <w:cnfStyle w:val="000010000000" w:firstRow="0" w:lastRow="0" w:firstColumn="0" w:lastColumn="0" w:oddVBand="1" w:evenVBand="0" w:oddHBand="0" w:evenHBand="0" w:firstRowFirstColumn="0" w:firstRowLastColumn="0" w:lastRowFirstColumn="0" w:lastRowLastColumn="0"/>
            <w:tcW w:w="1125" w:type="dxa"/>
          </w:tcPr>
          <w:p w14:paraId="66F1D8C9" w14:textId="77777777" w:rsidR="00994304" w:rsidRPr="003F29FF" w:rsidRDefault="00994304" w:rsidP="00582950">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125" w:type="dxa"/>
          </w:tcPr>
          <w:p w14:paraId="67167B59" w14:textId="77777777" w:rsidR="00994304" w:rsidRPr="003F29FF" w:rsidRDefault="00994304" w:rsidP="00582950">
            <w:pPr>
              <w:pStyle w:val="Tabletextright"/>
            </w:pPr>
          </w:p>
        </w:tc>
      </w:tr>
      <w:tr w:rsidR="00994304" w:rsidRPr="003F29FF" w14:paraId="71789793"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266B7E4E" w14:textId="77777777" w:rsidR="00994304" w:rsidRPr="003F29FF" w:rsidRDefault="00994304" w:rsidP="00582950">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25" w:type="dxa"/>
          </w:tcPr>
          <w:p w14:paraId="04D92C4A" w14:textId="77777777" w:rsidR="00994304" w:rsidRPr="003F29FF" w:rsidRDefault="00994304" w:rsidP="00582950">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125" w:type="dxa"/>
          </w:tcPr>
          <w:p w14:paraId="1A84BDF8" w14:textId="77777777" w:rsidR="00994304" w:rsidRPr="003F29FF" w:rsidRDefault="00994304" w:rsidP="00582950">
            <w:pPr>
              <w:pStyle w:val="Tabletextright"/>
              <w:rPr>
                <w:sz w:val="8"/>
              </w:rPr>
            </w:pPr>
          </w:p>
        </w:tc>
      </w:tr>
      <w:tr w:rsidR="00994304" w:rsidRPr="003F29FF" w14:paraId="5C044C8B"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3A5BE35B" w14:textId="77777777" w:rsidR="00994304" w:rsidRPr="003F29FF" w:rsidRDefault="00994304" w:rsidP="00582950">
            <w:pPr>
              <w:pStyle w:val="Tabletext"/>
            </w:pPr>
            <w:r w:rsidRPr="00811D11">
              <w:t>Balances as above</w:t>
            </w:r>
          </w:p>
        </w:tc>
        <w:tc>
          <w:tcPr>
            <w:cnfStyle w:val="000010000000" w:firstRow="0" w:lastRow="0" w:firstColumn="0" w:lastColumn="0" w:oddVBand="1" w:evenVBand="0" w:oddHBand="0" w:evenHBand="0" w:firstRowFirstColumn="0" w:firstRowLastColumn="0" w:lastRowFirstColumn="0" w:lastRowLastColumn="0"/>
            <w:tcW w:w="1125" w:type="dxa"/>
          </w:tcPr>
          <w:p w14:paraId="722DE4C2" w14:textId="77777777" w:rsidR="00994304" w:rsidRPr="003F29FF" w:rsidRDefault="00994304" w:rsidP="00582950">
            <w:pPr>
              <w:pStyle w:val="Tabletextright"/>
              <w:rPr>
                <w:bCs/>
              </w:rPr>
            </w:pPr>
            <w:r w:rsidRPr="00811D11">
              <w:t>14 863</w:t>
            </w:r>
          </w:p>
        </w:tc>
        <w:tc>
          <w:tcPr>
            <w:cnfStyle w:val="000001000000" w:firstRow="0" w:lastRow="0" w:firstColumn="0" w:lastColumn="0" w:oddVBand="0" w:evenVBand="1" w:oddHBand="0" w:evenHBand="0" w:firstRowFirstColumn="0" w:firstRowLastColumn="0" w:lastRowFirstColumn="0" w:lastRowLastColumn="0"/>
            <w:tcW w:w="1125" w:type="dxa"/>
          </w:tcPr>
          <w:p w14:paraId="65ADEA59" w14:textId="77777777" w:rsidR="00994304" w:rsidRPr="003F29FF" w:rsidRDefault="00994304" w:rsidP="00582950">
            <w:pPr>
              <w:pStyle w:val="Tabletextright"/>
            </w:pPr>
            <w:r w:rsidRPr="00811D11">
              <w:t>88 682</w:t>
            </w:r>
          </w:p>
        </w:tc>
      </w:tr>
      <w:tr w:rsidR="00994304" w:rsidRPr="003F29FF" w14:paraId="08991A83"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2BF96623" w14:textId="77777777" w:rsidR="00994304" w:rsidRPr="003F29FF" w:rsidRDefault="00994304" w:rsidP="00582950">
            <w:pPr>
              <w:pStyle w:val="Tabletext"/>
            </w:pPr>
            <w:r w:rsidRPr="00811D11">
              <w:t>Bank overdrafts (note 7.1)</w:t>
            </w:r>
          </w:p>
        </w:tc>
        <w:tc>
          <w:tcPr>
            <w:cnfStyle w:val="000010000000" w:firstRow="0" w:lastRow="0" w:firstColumn="0" w:lastColumn="0" w:oddVBand="1" w:evenVBand="0" w:oddHBand="0" w:evenHBand="0" w:firstRowFirstColumn="0" w:firstRowLastColumn="0" w:lastRowFirstColumn="0" w:lastRowLastColumn="0"/>
            <w:tcW w:w="1125" w:type="dxa"/>
          </w:tcPr>
          <w:p w14:paraId="19D006F0" w14:textId="77777777" w:rsidR="00994304" w:rsidRPr="003F29FF" w:rsidRDefault="00994304" w:rsidP="00582950">
            <w:pPr>
              <w:pStyle w:val="Tabletextright"/>
              <w:rPr>
                <w:bCs/>
              </w:rPr>
            </w:pPr>
            <w:r w:rsidRPr="00811D11">
              <w:t>–</w:t>
            </w:r>
          </w:p>
        </w:tc>
        <w:tc>
          <w:tcPr>
            <w:cnfStyle w:val="000001000000" w:firstRow="0" w:lastRow="0" w:firstColumn="0" w:lastColumn="0" w:oddVBand="0" w:evenVBand="1" w:oddHBand="0" w:evenHBand="0" w:firstRowFirstColumn="0" w:firstRowLastColumn="0" w:lastRowFirstColumn="0" w:lastRowLastColumn="0"/>
            <w:tcW w:w="1125" w:type="dxa"/>
          </w:tcPr>
          <w:p w14:paraId="5CA6DDD5" w14:textId="77777777" w:rsidR="00994304" w:rsidRPr="003F29FF" w:rsidRDefault="00994304" w:rsidP="00582950">
            <w:pPr>
              <w:pStyle w:val="Tabletextright"/>
            </w:pPr>
            <w:r w:rsidRPr="00811D11">
              <w:t>(22)</w:t>
            </w:r>
          </w:p>
        </w:tc>
      </w:tr>
      <w:tr w:rsidR="00994304" w:rsidRPr="003F29FF" w14:paraId="1C0E4AE1"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749AB6CE" w14:textId="77777777" w:rsidR="00994304" w:rsidRPr="003F29FF" w:rsidDel="00035395" w:rsidRDefault="00994304" w:rsidP="00582950">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25" w:type="dxa"/>
          </w:tcPr>
          <w:p w14:paraId="6E63E4E9" w14:textId="77777777" w:rsidR="00994304" w:rsidRPr="003F29FF" w:rsidRDefault="00994304" w:rsidP="00582950">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125" w:type="dxa"/>
          </w:tcPr>
          <w:p w14:paraId="0951A407" w14:textId="77777777" w:rsidR="00994304" w:rsidRPr="003F29FF" w:rsidRDefault="00994304" w:rsidP="00582950">
            <w:pPr>
              <w:pStyle w:val="Tabletextright"/>
              <w:rPr>
                <w:sz w:val="8"/>
              </w:rPr>
            </w:pPr>
          </w:p>
        </w:tc>
      </w:tr>
      <w:tr w:rsidR="00994304" w:rsidRPr="003F29FF" w14:paraId="1E5126A3"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6B5B6544" w14:textId="77777777" w:rsidR="00994304" w:rsidRPr="003F29FF" w:rsidRDefault="00994304" w:rsidP="00582950">
            <w:pPr>
              <w:pStyle w:val="Tabletextbold"/>
            </w:pPr>
            <w:r w:rsidRPr="00811D11">
              <w:t>Balance as per cash flow statement</w:t>
            </w:r>
          </w:p>
        </w:tc>
        <w:tc>
          <w:tcPr>
            <w:cnfStyle w:val="000010000000" w:firstRow="0" w:lastRow="0" w:firstColumn="0" w:lastColumn="0" w:oddVBand="1" w:evenVBand="0" w:oddHBand="0" w:evenHBand="0" w:firstRowFirstColumn="0" w:firstRowLastColumn="0" w:lastRowFirstColumn="0" w:lastRowLastColumn="0"/>
            <w:tcW w:w="1125" w:type="dxa"/>
          </w:tcPr>
          <w:p w14:paraId="2C48BF24" w14:textId="77777777" w:rsidR="00994304" w:rsidRPr="003F29FF" w:rsidRDefault="00994304" w:rsidP="00582950">
            <w:pPr>
              <w:pStyle w:val="Tabletextrightbold"/>
            </w:pPr>
            <w:r w:rsidRPr="00811D11">
              <w:t>14 863</w:t>
            </w:r>
          </w:p>
        </w:tc>
        <w:tc>
          <w:tcPr>
            <w:cnfStyle w:val="000001000000" w:firstRow="0" w:lastRow="0" w:firstColumn="0" w:lastColumn="0" w:oddVBand="0" w:evenVBand="1" w:oddHBand="0" w:evenHBand="0" w:firstRowFirstColumn="0" w:firstRowLastColumn="0" w:lastRowFirstColumn="0" w:lastRowLastColumn="0"/>
            <w:tcW w:w="1125" w:type="dxa"/>
          </w:tcPr>
          <w:p w14:paraId="7DD98F08" w14:textId="77777777" w:rsidR="00994304" w:rsidRPr="003F29FF" w:rsidRDefault="00994304" w:rsidP="00582950">
            <w:pPr>
              <w:pStyle w:val="Tabletextrightbold"/>
            </w:pPr>
            <w:r w:rsidRPr="00811D11">
              <w:t>88 660</w:t>
            </w:r>
          </w:p>
        </w:tc>
      </w:tr>
    </w:tbl>
    <w:p w14:paraId="2A43F117" w14:textId="77777777" w:rsidR="00994304" w:rsidRPr="003F29FF" w:rsidRDefault="00994304" w:rsidP="00994304"/>
    <w:p w14:paraId="0B84C9D6" w14:textId="77777777" w:rsidR="00994304" w:rsidRPr="003F29FF" w:rsidRDefault="00994304" w:rsidP="00994304">
      <w:pPr>
        <w:sectPr w:rsidR="00994304" w:rsidRPr="003F29FF" w:rsidSect="00582950">
          <w:headerReference w:type="even" r:id="rId152"/>
          <w:headerReference w:type="default" r:id="rId153"/>
          <w:pgSz w:w="11909" w:h="16834" w:code="9"/>
          <w:pgMar w:top="1728" w:right="1152" w:bottom="1152" w:left="1152" w:header="720" w:footer="288" w:gutter="0"/>
          <w:cols w:space="569"/>
          <w:noEndnote/>
        </w:sectPr>
      </w:pPr>
    </w:p>
    <w:p w14:paraId="003FDF5A" w14:textId="77777777" w:rsidR="00994304" w:rsidRDefault="00994304" w:rsidP="00994304">
      <w:r>
        <w:t>Cash and deposits, including cash equivalents, comprise cash on hand and cash at bank, deposits at call, and short-term deposits with original maturities of three months or less, that are held for the purpose of meeting short-term cash commitments rather than for investment purposes, and which are readily convertible to known amounts of cash and are subject to an insignificant risk of change in value. Cash and deposits with original maturities of three months or less that are held for the purpose of meeting long</w:t>
      </w:r>
      <w:r w:rsidDel="00E2626C">
        <w:t>-</w:t>
      </w:r>
      <w:r>
        <w:t>term funding management are classified as other financial assets. For cash flow statement presentation purposes, cash and cash equivalents include bank overdrafts, which are included as current borrowings on the balance sheet, as indicated in the reconciliation above.</w:t>
      </w:r>
    </w:p>
    <w:p w14:paraId="2D68338C" w14:textId="77777777" w:rsidR="00994304" w:rsidRPr="00225381" w:rsidRDefault="00994304" w:rsidP="00994304">
      <w:r>
        <w:t>Due to the State of Victoria’s investment policy and government funding arrangements, the Department does not hold a large cash reserve in its bank accounts. Cash received from the generation of income is generally paid into the State’s bank account (the Public Account). Similarly, departmental expenditure, including that in the form of cheques drawn for the payment of goods and services to its suppliers and creditors, is made via the Public Account. The Public Account remits to the Department the cash required for the amount drawn on the cheques. This remittance by the Public Account occurs upon the presentation of the cheques by the Department’s suppliers or creditors.</w:t>
      </w:r>
    </w:p>
    <w:p w14:paraId="118E5004" w14:textId="77777777" w:rsidR="00994304" w:rsidRPr="003F29FF" w:rsidRDefault="00994304" w:rsidP="00994304">
      <w:pPr>
        <w:sectPr w:rsidR="00994304" w:rsidRPr="003F29FF" w:rsidSect="00582950">
          <w:headerReference w:type="default" r:id="rId154"/>
          <w:pgSz w:w="11909" w:h="16834" w:code="9"/>
          <w:pgMar w:top="1728" w:right="1152" w:bottom="1152" w:left="1152" w:header="720" w:footer="288" w:gutter="0"/>
          <w:cols w:num="2" w:space="569"/>
          <w:noEndnote/>
        </w:sectPr>
      </w:pPr>
    </w:p>
    <w:p w14:paraId="1BA05643" w14:textId="77777777" w:rsidR="00994304" w:rsidRPr="003F29FF" w:rsidRDefault="00994304" w:rsidP="00994304"/>
    <w:p w14:paraId="711A13A4" w14:textId="77777777" w:rsidR="00994304" w:rsidRPr="003F29FF" w:rsidRDefault="00994304" w:rsidP="00994304">
      <w:pPr>
        <w:pStyle w:val="Heading3numbered"/>
      </w:pPr>
      <w:r w:rsidRPr="007916A6">
        <w:t>Reconciliation of net result for the year to cash flows from operating activities</w:t>
      </w:r>
    </w:p>
    <w:tbl>
      <w:tblPr>
        <w:tblStyle w:val="AnnualReporttexttable"/>
        <w:tblW w:w="7376" w:type="dxa"/>
        <w:tblLayout w:type="fixed"/>
        <w:tblLook w:val="0280" w:firstRow="0" w:lastRow="0" w:firstColumn="1" w:lastColumn="0" w:noHBand="1" w:noVBand="0"/>
      </w:tblPr>
      <w:tblGrid>
        <w:gridCol w:w="5126"/>
        <w:gridCol w:w="1125"/>
        <w:gridCol w:w="1125"/>
      </w:tblGrid>
      <w:tr w:rsidR="00994304" w:rsidRPr="003F29FF" w14:paraId="214782AB"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1070697A"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438B1A34" w14:textId="77777777" w:rsidR="00994304" w:rsidRPr="003F29FF" w:rsidRDefault="00994304" w:rsidP="00582950">
            <w:pPr>
              <w:pStyle w:val="Tabletextheadingright"/>
            </w:pPr>
            <w:r>
              <w:t>2023</w:t>
            </w:r>
            <w:r w:rsidRPr="003F29FF">
              <w:br/>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1125" w:type="dxa"/>
          </w:tcPr>
          <w:p w14:paraId="4A790F29" w14:textId="77777777" w:rsidR="00994304" w:rsidRPr="003F29FF" w:rsidRDefault="00994304" w:rsidP="00582950">
            <w:pPr>
              <w:pStyle w:val="Tabletextheadingright"/>
            </w:pPr>
            <w:r>
              <w:t>2022</w:t>
            </w:r>
            <w:r w:rsidRPr="003F29FF">
              <w:br/>
              <w:t>$</w:t>
            </w:r>
            <w:r>
              <w:t>’</w:t>
            </w:r>
            <w:r w:rsidRPr="003F29FF">
              <w:t>000</w:t>
            </w:r>
          </w:p>
        </w:tc>
      </w:tr>
      <w:tr w:rsidR="00994304" w:rsidRPr="003F29FF" w14:paraId="19E8EE94"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4F6CADBE"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175220C7" w14:textId="77777777" w:rsidR="00994304" w:rsidRPr="003F29FF" w:rsidDel="0060755A"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14:paraId="44C02219" w14:textId="77777777" w:rsidR="00994304" w:rsidRPr="003F29FF" w:rsidDel="0060755A" w:rsidRDefault="00994304" w:rsidP="00582950">
            <w:pPr>
              <w:pStyle w:val="Tabletextright"/>
            </w:pPr>
          </w:p>
        </w:tc>
      </w:tr>
      <w:tr w:rsidR="00994304" w:rsidRPr="003F29FF" w14:paraId="744EC9F7"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181560E9" w14:textId="77777777" w:rsidR="00994304" w:rsidRPr="003F29FF" w:rsidRDefault="00994304" w:rsidP="00582950">
            <w:pPr>
              <w:pStyle w:val="Tabletext"/>
            </w:pPr>
            <w:r w:rsidRPr="00C1618E">
              <w:t>Net result</w:t>
            </w:r>
          </w:p>
        </w:tc>
        <w:tc>
          <w:tcPr>
            <w:cnfStyle w:val="000010000000" w:firstRow="0" w:lastRow="0" w:firstColumn="0" w:lastColumn="0" w:oddVBand="1" w:evenVBand="0" w:oddHBand="0" w:evenHBand="0" w:firstRowFirstColumn="0" w:firstRowLastColumn="0" w:lastRowFirstColumn="0" w:lastRowLastColumn="0"/>
            <w:tcW w:w="1125" w:type="dxa"/>
          </w:tcPr>
          <w:p w14:paraId="07338684" w14:textId="77777777" w:rsidR="00994304" w:rsidRPr="003F29FF" w:rsidRDefault="00994304" w:rsidP="00582950">
            <w:pPr>
              <w:pStyle w:val="Tabletextright"/>
              <w:rPr>
                <w:bCs/>
              </w:rPr>
            </w:pPr>
            <w:r w:rsidRPr="00C1618E">
              <w:t>13 611</w:t>
            </w:r>
          </w:p>
        </w:tc>
        <w:tc>
          <w:tcPr>
            <w:cnfStyle w:val="000001000000" w:firstRow="0" w:lastRow="0" w:firstColumn="0" w:lastColumn="0" w:oddVBand="0" w:evenVBand="1" w:oddHBand="0" w:evenHBand="0" w:firstRowFirstColumn="0" w:firstRowLastColumn="0" w:lastRowFirstColumn="0" w:lastRowLastColumn="0"/>
            <w:tcW w:w="1125" w:type="dxa"/>
          </w:tcPr>
          <w:p w14:paraId="5EBC2E73" w14:textId="77777777" w:rsidR="00994304" w:rsidRPr="003F29FF" w:rsidRDefault="00994304" w:rsidP="00582950">
            <w:pPr>
              <w:pStyle w:val="Tabletextright"/>
              <w:rPr>
                <w:bCs/>
              </w:rPr>
            </w:pPr>
            <w:r w:rsidRPr="00C1618E">
              <w:t>25 746</w:t>
            </w:r>
          </w:p>
        </w:tc>
      </w:tr>
      <w:tr w:rsidR="00994304" w:rsidRPr="003F29FF" w14:paraId="49829A92"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0DA700EB"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5ADAF855" w14:textId="77777777" w:rsidR="00994304" w:rsidRPr="003F29FF" w:rsidRDefault="00994304" w:rsidP="00582950">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14:paraId="1D75C13A" w14:textId="77777777" w:rsidR="00994304" w:rsidRPr="003F29FF" w:rsidRDefault="00994304" w:rsidP="00582950">
            <w:pPr>
              <w:pStyle w:val="Tabletextright"/>
              <w:rPr>
                <w:bCs/>
              </w:rPr>
            </w:pPr>
          </w:p>
        </w:tc>
      </w:tr>
      <w:tr w:rsidR="00994304" w:rsidRPr="003F29FF" w14:paraId="6358633D"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3270BE56" w14:textId="77777777" w:rsidR="00994304" w:rsidRPr="003F29FF" w:rsidRDefault="00994304" w:rsidP="00582950">
            <w:pPr>
              <w:pStyle w:val="Tabletext"/>
            </w:pPr>
            <w:r w:rsidRPr="00C1618E">
              <w:t>Depreciation and amortisation expense</w:t>
            </w:r>
          </w:p>
        </w:tc>
        <w:tc>
          <w:tcPr>
            <w:cnfStyle w:val="000010000000" w:firstRow="0" w:lastRow="0" w:firstColumn="0" w:lastColumn="0" w:oddVBand="1" w:evenVBand="0" w:oddHBand="0" w:evenHBand="0" w:firstRowFirstColumn="0" w:firstRowLastColumn="0" w:lastRowFirstColumn="0" w:lastRowLastColumn="0"/>
            <w:tcW w:w="1125" w:type="dxa"/>
          </w:tcPr>
          <w:p w14:paraId="2A42C747" w14:textId="77777777" w:rsidR="00994304" w:rsidRPr="003F29FF" w:rsidRDefault="00994304" w:rsidP="00582950">
            <w:pPr>
              <w:pStyle w:val="Tabletextright"/>
              <w:rPr>
                <w:bCs/>
              </w:rPr>
            </w:pPr>
            <w:r w:rsidRPr="00C1618E">
              <w:t>14 181</w:t>
            </w:r>
          </w:p>
        </w:tc>
        <w:tc>
          <w:tcPr>
            <w:cnfStyle w:val="000001000000" w:firstRow="0" w:lastRow="0" w:firstColumn="0" w:lastColumn="0" w:oddVBand="0" w:evenVBand="1" w:oddHBand="0" w:evenHBand="0" w:firstRowFirstColumn="0" w:firstRowLastColumn="0" w:lastRowFirstColumn="0" w:lastRowLastColumn="0"/>
            <w:tcW w:w="1125" w:type="dxa"/>
          </w:tcPr>
          <w:p w14:paraId="5EE3C70F" w14:textId="77777777" w:rsidR="00994304" w:rsidRPr="003F29FF" w:rsidRDefault="00994304" w:rsidP="00582950">
            <w:pPr>
              <w:pStyle w:val="Tabletextright"/>
              <w:rPr>
                <w:bCs/>
              </w:rPr>
            </w:pPr>
            <w:r w:rsidRPr="00C1618E">
              <w:t>23 329</w:t>
            </w:r>
          </w:p>
        </w:tc>
      </w:tr>
      <w:tr w:rsidR="00994304" w:rsidRPr="003F29FF" w14:paraId="0D4C2DF3"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50E3FE5D" w14:textId="77777777" w:rsidR="00994304" w:rsidRPr="003F29FF" w:rsidRDefault="00994304" w:rsidP="00582950">
            <w:pPr>
              <w:pStyle w:val="Tabletext"/>
            </w:pPr>
            <w:r w:rsidRPr="00C1618E">
              <w:t>(Gain) on disposal of property, plant and equipment</w:t>
            </w:r>
          </w:p>
        </w:tc>
        <w:tc>
          <w:tcPr>
            <w:cnfStyle w:val="000010000000" w:firstRow="0" w:lastRow="0" w:firstColumn="0" w:lastColumn="0" w:oddVBand="1" w:evenVBand="0" w:oddHBand="0" w:evenHBand="0" w:firstRowFirstColumn="0" w:firstRowLastColumn="0" w:lastRowFirstColumn="0" w:lastRowLastColumn="0"/>
            <w:tcW w:w="1125" w:type="dxa"/>
          </w:tcPr>
          <w:p w14:paraId="55A22281" w14:textId="77777777" w:rsidR="00994304" w:rsidRPr="003F29FF" w:rsidRDefault="00994304" w:rsidP="00582950">
            <w:pPr>
              <w:pStyle w:val="Tabletextright"/>
              <w:rPr>
                <w:bCs/>
              </w:rPr>
            </w:pPr>
            <w:r w:rsidRPr="00C1618E">
              <w:t>(951)</w:t>
            </w:r>
          </w:p>
        </w:tc>
        <w:tc>
          <w:tcPr>
            <w:cnfStyle w:val="000001000000" w:firstRow="0" w:lastRow="0" w:firstColumn="0" w:lastColumn="0" w:oddVBand="0" w:evenVBand="1" w:oddHBand="0" w:evenHBand="0" w:firstRowFirstColumn="0" w:firstRowLastColumn="0" w:lastRowFirstColumn="0" w:lastRowLastColumn="0"/>
            <w:tcW w:w="1125" w:type="dxa"/>
          </w:tcPr>
          <w:p w14:paraId="48129E35" w14:textId="77777777" w:rsidR="00994304" w:rsidRPr="003F29FF" w:rsidRDefault="00994304" w:rsidP="00582950">
            <w:pPr>
              <w:pStyle w:val="Tabletextright"/>
              <w:rPr>
                <w:bCs/>
              </w:rPr>
            </w:pPr>
            <w:r w:rsidRPr="00C1618E">
              <w:t>(630)</w:t>
            </w:r>
          </w:p>
        </w:tc>
      </w:tr>
      <w:tr w:rsidR="00994304" w:rsidRPr="003F29FF" w14:paraId="7BE5B5CA"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3E8B7CD3" w14:textId="77777777" w:rsidR="00994304" w:rsidRPr="003F29FF" w:rsidRDefault="00994304" w:rsidP="00582950">
            <w:pPr>
              <w:pStyle w:val="Tabletext"/>
            </w:pPr>
            <w:r w:rsidRPr="00C1618E">
              <w:t>Impairment of property, plant and equipment</w:t>
            </w:r>
          </w:p>
        </w:tc>
        <w:tc>
          <w:tcPr>
            <w:cnfStyle w:val="000010000000" w:firstRow="0" w:lastRow="0" w:firstColumn="0" w:lastColumn="0" w:oddVBand="1" w:evenVBand="0" w:oddHBand="0" w:evenHBand="0" w:firstRowFirstColumn="0" w:firstRowLastColumn="0" w:lastRowFirstColumn="0" w:lastRowLastColumn="0"/>
            <w:tcW w:w="1125" w:type="dxa"/>
          </w:tcPr>
          <w:p w14:paraId="08407150" w14:textId="77777777" w:rsidR="00994304" w:rsidRPr="003F29FF" w:rsidRDefault="00994304" w:rsidP="00582950">
            <w:pPr>
              <w:pStyle w:val="Tabletextright"/>
              <w:rPr>
                <w:bCs/>
              </w:rPr>
            </w:pPr>
            <w:r w:rsidRPr="00C1618E">
              <w:t>–</w:t>
            </w:r>
          </w:p>
        </w:tc>
        <w:tc>
          <w:tcPr>
            <w:cnfStyle w:val="000001000000" w:firstRow="0" w:lastRow="0" w:firstColumn="0" w:lastColumn="0" w:oddVBand="0" w:evenVBand="1" w:oddHBand="0" w:evenHBand="0" w:firstRowFirstColumn="0" w:firstRowLastColumn="0" w:lastRowFirstColumn="0" w:lastRowLastColumn="0"/>
            <w:tcW w:w="1125" w:type="dxa"/>
          </w:tcPr>
          <w:p w14:paraId="2B47C88E" w14:textId="77777777" w:rsidR="00994304" w:rsidRPr="004D588E" w:rsidRDefault="00994304" w:rsidP="00582950">
            <w:pPr>
              <w:pStyle w:val="Tabletextright"/>
            </w:pPr>
            <w:r w:rsidRPr="00C1618E">
              <w:t>70</w:t>
            </w:r>
          </w:p>
        </w:tc>
      </w:tr>
      <w:tr w:rsidR="00994304" w:rsidRPr="003F29FF" w14:paraId="0E7C3103"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367C0E27" w14:textId="77777777" w:rsidR="00994304" w:rsidRPr="003F29FF" w:rsidRDefault="00994304" w:rsidP="00582950">
            <w:pPr>
              <w:pStyle w:val="Tabletext"/>
            </w:pPr>
            <w:r w:rsidRPr="00C1618E">
              <w:t>Change in operating assets and liabilities, net of effects of restructuring</w:t>
            </w:r>
          </w:p>
        </w:tc>
        <w:tc>
          <w:tcPr>
            <w:cnfStyle w:val="000010000000" w:firstRow="0" w:lastRow="0" w:firstColumn="0" w:lastColumn="0" w:oddVBand="1" w:evenVBand="0" w:oddHBand="0" w:evenHBand="0" w:firstRowFirstColumn="0" w:firstRowLastColumn="0" w:lastRowFirstColumn="0" w:lastRowLastColumn="0"/>
            <w:tcW w:w="1125" w:type="dxa"/>
          </w:tcPr>
          <w:p w14:paraId="5037CD1A" w14:textId="77777777" w:rsidR="00994304" w:rsidRPr="003F29FF" w:rsidRDefault="00994304" w:rsidP="00582950">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14:paraId="07C43D9C" w14:textId="77777777" w:rsidR="00994304" w:rsidRPr="003F29FF" w:rsidRDefault="00994304" w:rsidP="00582950">
            <w:pPr>
              <w:pStyle w:val="Tabletextright"/>
              <w:rPr>
                <w:bCs/>
              </w:rPr>
            </w:pPr>
          </w:p>
        </w:tc>
      </w:tr>
      <w:tr w:rsidR="00994304" w:rsidRPr="003F29FF" w14:paraId="06543AF3"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4D71016D" w14:textId="77777777" w:rsidR="00994304" w:rsidRPr="009B71DB" w:rsidRDefault="00994304" w:rsidP="00994304">
            <w:pPr>
              <w:pStyle w:val="Tablebullet"/>
              <w:tabs>
                <w:tab w:val="clear" w:pos="360"/>
                <w:tab w:val="num" w:pos="257"/>
              </w:tabs>
            </w:pPr>
            <w:r w:rsidRPr="002F7093">
              <w:t>decrease/(increase) in receivables</w:t>
            </w:r>
          </w:p>
        </w:tc>
        <w:tc>
          <w:tcPr>
            <w:cnfStyle w:val="000010000000" w:firstRow="0" w:lastRow="0" w:firstColumn="0" w:lastColumn="0" w:oddVBand="1" w:evenVBand="0" w:oddHBand="0" w:evenHBand="0" w:firstRowFirstColumn="0" w:firstRowLastColumn="0" w:lastRowFirstColumn="0" w:lastRowLastColumn="0"/>
            <w:tcW w:w="1125" w:type="dxa"/>
          </w:tcPr>
          <w:p w14:paraId="03509B6D" w14:textId="77777777" w:rsidR="00994304" w:rsidRPr="003F29FF" w:rsidRDefault="00994304" w:rsidP="00582950">
            <w:pPr>
              <w:pStyle w:val="Tabletextright"/>
              <w:rPr>
                <w:bCs/>
              </w:rPr>
            </w:pPr>
            <w:r w:rsidRPr="00564E53">
              <w:t>28 390</w:t>
            </w:r>
          </w:p>
        </w:tc>
        <w:tc>
          <w:tcPr>
            <w:cnfStyle w:val="000001000000" w:firstRow="0" w:lastRow="0" w:firstColumn="0" w:lastColumn="0" w:oddVBand="0" w:evenVBand="1" w:oddHBand="0" w:evenHBand="0" w:firstRowFirstColumn="0" w:firstRowLastColumn="0" w:lastRowFirstColumn="0" w:lastRowLastColumn="0"/>
            <w:tcW w:w="1125" w:type="dxa"/>
          </w:tcPr>
          <w:p w14:paraId="46675C7E" w14:textId="77777777" w:rsidR="00994304" w:rsidRPr="003F29FF" w:rsidRDefault="00994304" w:rsidP="00582950">
            <w:pPr>
              <w:pStyle w:val="Tabletextright"/>
              <w:rPr>
                <w:bCs/>
              </w:rPr>
            </w:pPr>
            <w:r w:rsidRPr="00564E53">
              <w:t>(73 096)</w:t>
            </w:r>
          </w:p>
        </w:tc>
      </w:tr>
      <w:tr w:rsidR="00994304" w:rsidRPr="003F29FF" w14:paraId="43B60C53"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68663957" w14:textId="77777777" w:rsidR="00994304" w:rsidRPr="009B71DB" w:rsidRDefault="00994304" w:rsidP="00994304">
            <w:pPr>
              <w:pStyle w:val="Tablebullet"/>
              <w:tabs>
                <w:tab w:val="clear" w:pos="360"/>
                <w:tab w:val="num" w:pos="257"/>
              </w:tabs>
            </w:pPr>
            <w:r w:rsidRPr="002F7093">
              <w:t>(increase) in other non-financial assets</w:t>
            </w:r>
          </w:p>
        </w:tc>
        <w:tc>
          <w:tcPr>
            <w:cnfStyle w:val="000010000000" w:firstRow="0" w:lastRow="0" w:firstColumn="0" w:lastColumn="0" w:oddVBand="1" w:evenVBand="0" w:oddHBand="0" w:evenHBand="0" w:firstRowFirstColumn="0" w:firstRowLastColumn="0" w:lastRowFirstColumn="0" w:lastRowLastColumn="0"/>
            <w:tcW w:w="1125" w:type="dxa"/>
          </w:tcPr>
          <w:p w14:paraId="34B2C03C" w14:textId="77777777" w:rsidR="00994304" w:rsidRPr="003F29FF" w:rsidRDefault="00994304" w:rsidP="00582950">
            <w:pPr>
              <w:pStyle w:val="Tabletextright"/>
              <w:rPr>
                <w:bCs/>
              </w:rPr>
            </w:pPr>
            <w:r w:rsidRPr="00564E53">
              <w:t>(7 434)</w:t>
            </w:r>
          </w:p>
        </w:tc>
        <w:tc>
          <w:tcPr>
            <w:cnfStyle w:val="000001000000" w:firstRow="0" w:lastRow="0" w:firstColumn="0" w:lastColumn="0" w:oddVBand="0" w:evenVBand="1" w:oddHBand="0" w:evenHBand="0" w:firstRowFirstColumn="0" w:firstRowLastColumn="0" w:lastRowFirstColumn="0" w:lastRowLastColumn="0"/>
            <w:tcW w:w="1125" w:type="dxa"/>
          </w:tcPr>
          <w:p w14:paraId="48857A6A" w14:textId="77777777" w:rsidR="00994304" w:rsidRPr="003F29FF" w:rsidRDefault="00994304" w:rsidP="00582950">
            <w:pPr>
              <w:pStyle w:val="Tabletextright"/>
              <w:rPr>
                <w:bCs/>
              </w:rPr>
            </w:pPr>
            <w:r w:rsidRPr="00564E53">
              <w:t>(865)</w:t>
            </w:r>
          </w:p>
        </w:tc>
      </w:tr>
      <w:tr w:rsidR="00994304" w:rsidRPr="003F29FF" w14:paraId="44651D65"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3A03A17F" w14:textId="77777777" w:rsidR="00994304" w:rsidRPr="009B71DB" w:rsidRDefault="00994304" w:rsidP="00994304">
            <w:pPr>
              <w:pStyle w:val="Tablebullet"/>
              <w:tabs>
                <w:tab w:val="clear" w:pos="360"/>
                <w:tab w:val="num" w:pos="257"/>
              </w:tabs>
            </w:pPr>
            <w:r w:rsidRPr="002F7093">
              <w:t>(decrease)/increase in payables</w:t>
            </w:r>
          </w:p>
        </w:tc>
        <w:tc>
          <w:tcPr>
            <w:cnfStyle w:val="000010000000" w:firstRow="0" w:lastRow="0" w:firstColumn="0" w:lastColumn="0" w:oddVBand="1" w:evenVBand="0" w:oddHBand="0" w:evenHBand="0" w:firstRowFirstColumn="0" w:firstRowLastColumn="0" w:lastRowFirstColumn="0" w:lastRowLastColumn="0"/>
            <w:tcW w:w="1125" w:type="dxa"/>
          </w:tcPr>
          <w:p w14:paraId="38575AB5" w14:textId="77777777" w:rsidR="00994304" w:rsidRPr="003F29FF" w:rsidRDefault="00994304" w:rsidP="00582950">
            <w:pPr>
              <w:pStyle w:val="Tabletextright"/>
              <w:rPr>
                <w:bCs/>
              </w:rPr>
            </w:pPr>
            <w:r w:rsidRPr="00564E53">
              <w:t>(22 264)</w:t>
            </w:r>
          </w:p>
        </w:tc>
        <w:tc>
          <w:tcPr>
            <w:cnfStyle w:val="000001000000" w:firstRow="0" w:lastRow="0" w:firstColumn="0" w:lastColumn="0" w:oddVBand="0" w:evenVBand="1" w:oddHBand="0" w:evenHBand="0" w:firstRowFirstColumn="0" w:firstRowLastColumn="0" w:lastRowFirstColumn="0" w:lastRowLastColumn="0"/>
            <w:tcW w:w="1125" w:type="dxa"/>
          </w:tcPr>
          <w:p w14:paraId="0A3F95DE" w14:textId="77777777" w:rsidR="00994304" w:rsidRPr="003F29FF" w:rsidRDefault="00994304" w:rsidP="00582950">
            <w:pPr>
              <w:pStyle w:val="Tabletextright"/>
              <w:rPr>
                <w:bCs/>
              </w:rPr>
            </w:pPr>
            <w:r w:rsidRPr="00564E53">
              <w:t>35 255</w:t>
            </w:r>
          </w:p>
        </w:tc>
      </w:tr>
      <w:tr w:rsidR="00994304" w:rsidRPr="003F29FF" w14:paraId="51CF6599"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76258AEC" w14:textId="77777777" w:rsidR="00994304" w:rsidRPr="009B71DB" w:rsidRDefault="00994304" w:rsidP="00994304">
            <w:pPr>
              <w:pStyle w:val="Tablebullet"/>
              <w:tabs>
                <w:tab w:val="clear" w:pos="360"/>
                <w:tab w:val="num" w:pos="257"/>
              </w:tabs>
            </w:pPr>
            <w:r w:rsidRPr="002F7093">
              <w:t>increase in other liabilities</w:t>
            </w:r>
          </w:p>
        </w:tc>
        <w:tc>
          <w:tcPr>
            <w:cnfStyle w:val="000010000000" w:firstRow="0" w:lastRow="0" w:firstColumn="0" w:lastColumn="0" w:oddVBand="1" w:evenVBand="0" w:oddHBand="0" w:evenHBand="0" w:firstRowFirstColumn="0" w:firstRowLastColumn="0" w:lastRowFirstColumn="0" w:lastRowLastColumn="0"/>
            <w:tcW w:w="1125" w:type="dxa"/>
          </w:tcPr>
          <w:p w14:paraId="194F7AC5" w14:textId="77777777" w:rsidR="00994304" w:rsidRPr="003F29FF" w:rsidRDefault="00994304" w:rsidP="00582950">
            <w:pPr>
              <w:pStyle w:val="Tabletextright"/>
              <w:rPr>
                <w:bCs/>
              </w:rPr>
            </w:pPr>
            <w:r w:rsidRPr="00564E53">
              <w:t>4 375</w:t>
            </w:r>
          </w:p>
        </w:tc>
        <w:tc>
          <w:tcPr>
            <w:cnfStyle w:val="000001000000" w:firstRow="0" w:lastRow="0" w:firstColumn="0" w:lastColumn="0" w:oddVBand="0" w:evenVBand="1" w:oddHBand="0" w:evenHBand="0" w:firstRowFirstColumn="0" w:firstRowLastColumn="0" w:lastRowFirstColumn="0" w:lastRowLastColumn="0"/>
            <w:tcW w:w="1125" w:type="dxa"/>
          </w:tcPr>
          <w:p w14:paraId="192594EF" w14:textId="77777777" w:rsidR="00994304" w:rsidRPr="003F29FF" w:rsidRDefault="00994304" w:rsidP="00582950">
            <w:pPr>
              <w:pStyle w:val="Tabletextright"/>
              <w:rPr>
                <w:bCs/>
              </w:rPr>
            </w:pPr>
            <w:r w:rsidRPr="00564E53">
              <w:t>8 971</w:t>
            </w:r>
          </w:p>
        </w:tc>
      </w:tr>
      <w:tr w:rsidR="00994304" w:rsidRPr="003F29FF" w14:paraId="586E41EA"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1C797115"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79F3E594" w14:textId="77777777" w:rsidR="00994304" w:rsidRPr="003F29FF" w:rsidRDefault="00994304" w:rsidP="00582950">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125" w:type="dxa"/>
          </w:tcPr>
          <w:p w14:paraId="1CBB4C63" w14:textId="77777777" w:rsidR="00994304" w:rsidRPr="003F29FF" w:rsidRDefault="00994304" w:rsidP="00582950">
            <w:pPr>
              <w:pStyle w:val="Tabletextright"/>
              <w:rPr>
                <w:bCs/>
              </w:rPr>
            </w:pPr>
          </w:p>
        </w:tc>
      </w:tr>
      <w:tr w:rsidR="00994304" w:rsidRPr="003F29FF" w14:paraId="78B1072B" w14:textId="77777777" w:rsidTr="00582950">
        <w:tc>
          <w:tcPr>
            <w:cnfStyle w:val="001000000000" w:firstRow="0" w:lastRow="0" w:firstColumn="1" w:lastColumn="0" w:oddVBand="0" w:evenVBand="0" w:oddHBand="0" w:evenHBand="0" w:firstRowFirstColumn="0" w:firstRowLastColumn="0" w:lastRowFirstColumn="0" w:lastRowLastColumn="0"/>
            <w:tcW w:w="5126" w:type="dxa"/>
          </w:tcPr>
          <w:p w14:paraId="18E38095" w14:textId="77777777" w:rsidR="00994304" w:rsidRPr="003F29FF" w:rsidRDefault="00994304" w:rsidP="00582950">
            <w:pPr>
              <w:pStyle w:val="Tabletextbold"/>
            </w:pPr>
            <w:r w:rsidRPr="003F29FF">
              <w:t>Net cash flows from operating activities</w:t>
            </w:r>
          </w:p>
        </w:tc>
        <w:tc>
          <w:tcPr>
            <w:cnfStyle w:val="000010000000" w:firstRow="0" w:lastRow="0" w:firstColumn="0" w:lastColumn="0" w:oddVBand="1" w:evenVBand="0" w:oddHBand="0" w:evenHBand="0" w:firstRowFirstColumn="0" w:firstRowLastColumn="0" w:lastRowFirstColumn="0" w:lastRowLastColumn="0"/>
            <w:tcW w:w="1125" w:type="dxa"/>
          </w:tcPr>
          <w:p w14:paraId="6AC88E0C" w14:textId="77777777" w:rsidR="00994304" w:rsidRPr="003F29FF" w:rsidRDefault="00994304" w:rsidP="00582950">
            <w:pPr>
              <w:pStyle w:val="Tabletextrightbold"/>
            </w:pPr>
            <w:r w:rsidRPr="00564E53">
              <w:t>13 659</w:t>
            </w:r>
          </w:p>
        </w:tc>
        <w:tc>
          <w:tcPr>
            <w:cnfStyle w:val="000001000000" w:firstRow="0" w:lastRow="0" w:firstColumn="0" w:lastColumn="0" w:oddVBand="0" w:evenVBand="1" w:oddHBand="0" w:evenHBand="0" w:firstRowFirstColumn="0" w:firstRowLastColumn="0" w:lastRowFirstColumn="0" w:lastRowLastColumn="0"/>
            <w:tcW w:w="1125" w:type="dxa"/>
          </w:tcPr>
          <w:p w14:paraId="2AFE4BDC" w14:textId="77777777" w:rsidR="00994304" w:rsidRPr="003F29FF" w:rsidRDefault="00994304" w:rsidP="00582950">
            <w:pPr>
              <w:pStyle w:val="Tabletextrightbold"/>
            </w:pPr>
            <w:r w:rsidRPr="00564E53">
              <w:t>18 780</w:t>
            </w:r>
          </w:p>
        </w:tc>
      </w:tr>
    </w:tbl>
    <w:p w14:paraId="3A6CEB11" w14:textId="77777777" w:rsidR="00994304" w:rsidRPr="003F29FF" w:rsidRDefault="00994304" w:rsidP="00994304"/>
    <w:p w14:paraId="7F82BB1F" w14:textId="77777777" w:rsidR="00994304" w:rsidRPr="003F29FF" w:rsidRDefault="00994304" w:rsidP="00994304">
      <w:pPr>
        <w:pStyle w:val="Heading3numbered"/>
        <w:sectPr w:rsidR="00994304" w:rsidRPr="003F29FF" w:rsidSect="00582950">
          <w:type w:val="continuous"/>
          <w:pgSz w:w="11909" w:h="16834" w:code="9"/>
          <w:pgMar w:top="1728" w:right="1152" w:bottom="1152" w:left="1152" w:header="720" w:footer="288" w:gutter="0"/>
          <w:cols w:space="569"/>
          <w:noEndnote/>
        </w:sectPr>
      </w:pPr>
    </w:p>
    <w:p w14:paraId="55518D32" w14:textId="77777777" w:rsidR="00994304" w:rsidRPr="003F29FF" w:rsidRDefault="00994304" w:rsidP="00994304">
      <w:pPr>
        <w:spacing w:before="0" w:after="0"/>
      </w:pPr>
    </w:p>
    <w:p w14:paraId="34A29799" w14:textId="77777777" w:rsidR="00994304" w:rsidRPr="003F29FF" w:rsidRDefault="00994304" w:rsidP="00994304">
      <w:pPr>
        <w:pStyle w:val="Heading3numbered"/>
      </w:pPr>
      <w:r w:rsidRPr="003F29FF">
        <w:t>Non</w:t>
      </w:r>
      <w:r>
        <w:noBreakHyphen/>
      </w:r>
      <w:r w:rsidRPr="003F29FF">
        <w:t xml:space="preserve">cash </w:t>
      </w:r>
      <w:r w:rsidRPr="009D29EA">
        <w:t>transactions</w:t>
      </w:r>
    </w:p>
    <w:p w14:paraId="5C9E99A7" w14:textId="77777777" w:rsidR="00994304" w:rsidRDefault="00994304" w:rsidP="00994304">
      <w:r>
        <w:t>During the reporting period, motor vehicles with a fair value of $1.3 million (2022 – $1.9 million) were acquired by means of leases.</w:t>
      </w:r>
    </w:p>
    <w:p w14:paraId="4B798A09" w14:textId="77777777" w:rsidR="00994304" w:rsidRPr="003F29FF" w:rsidRDefault="00994304" w:rsidP="00994304">
      <w:r>
        <w:t>The restructuring of administrative arrangements are not reflected in the cash flow statement.</w:t>
      </w:r>
    </w:p>
    <w:p w14:paraId="10B16A77" w14:textId="77777777" w:rsidR="00994304" w:rsidRPr="003F29FF" w:rsidRDefault="00994304" w:rsidP="00994304"/>
    <w:p w14:paraId="014E1FFD" w14:textId="77777777" w:rsidR="00994304" w:rsidRPr="003F29FF" w:rsidRDefault="00994304" w:rsidP="00994304">
      <w:pPr>
        <w:pStyle w:val="Heading3numbered"/>
      </w:pPr>
      <w:bookmarkStart w:id="149" w:name="_Toc495304299"/>
      <w:r w:rsidRPr="003F29FF">
        <w:br w:type="column"/>
      </w:r>
      <w:r w:rsidRPr="003F29FF">
        <w:br w:type="column"/>
        <w:t>Trust account balances</w:t>
      </w:r>
      <w:bookmarkEnd w:id="149"/>
    </w:p>
    <w:p w14:paraId="2D2DEEB3" w14:textId="77777777" w:rsidR="00994304" w:rsidRDefault="00994304" w:rsidP="00994304">
      <w:pPr>
        <w:sectPr w:rsidR="00994304" w:rsidSect="00582950">
          <w:type w:val="continuous"/>
          <w:pgSz w:w="11909" w:h="16834" w:code="9"/>
          <w:pgMar w:top="1728" w:right="1152" w:bottom="1152" w:left="1152" w:header="720" w:footer="288" w:gutter="0"/>
          <w:cols w:num="2" w:space="569"/>
          <w:noEndnote/>
        </w:sectPr>
      </w:pPr>
    </w:p>
    <w:p w14:paraId="562B0EF0" w14:textId="77777777" w:rsidR="00994304" w:rsidRPr="003F29FF" w:rsidRDefault="00994304" w:rsidP="00994304">
      <w:r w:rsidRPr="00225381">
        <w:t>The financial statements include the transactions and balances of the following controlled trusts accounts:</w:t>
      </w:r>
    </w:p>
    <w:tbl>
      <w:tblPr>
        <w:tblW w:w="5000" w:type="pct"/>
        <w:tblCellMar>
          <w:left w:w="58" w:type="dxa"/>
          <w:right w:w="58" w:type="dxa"/>
        </w:tblCellMar>
        <w:tblLook w:val="0400" w:firstRow="0" w:lastRow="0" w:firstColumn="0" w:lastColumn="0" w:noHBand="0" w:noVBand="1"/>
      </w:tblPr>
      <w:tblGrid>
        <w:gridCol w:w="2020"/>
        <w:gridCol w:w="2498"/>
      </w:tblGrid>
      <w:tr w:rsidR="00994304" w:rsidRPr="003F29FF" w14:paraId="0F281249" w14:textId="77777777" w:rsidTr="00582950">
        <w:trPr>
          <w:cantSplit/>
          <w:tblHeader/>
        </w:trPr>
        <w:tc>
          <w:tcPr>
            <w:tcW w:w="2236" w:type="pct"/>
            <w:hideMark/>
          </w:tcPr>
          <w:p w14:paraId="4CE8DE39" w14:textId="77777777" w:rsidR="00994304" w:rsidRPr="003F29FF" w:rsidRDefault="00994304" w:rsidP="00582950">
            <w:pPr>
              <w:pStyle w:val="Tabletextheadingleft"/>
              <w:keepNext/>
            </w:pPr>
            <w:r w:rsidRPr="00790E11">
              <w:t xml:space="preserve">Controlled </w:t>
            </w:r>
            <w:r w:rsidRPr="003F29FF">
              <w:t>trust account</w:t>
            </w:r>
          </w:p>
        </w:tc>
        <w:tc>
          <w:tcPr>
            <w:tcW w:w="2764" w:type="pct"/>
            <w:shd w:val="clear" w:color="auto" w:fill="DDDDDD"/>
            <w:hideMark/>
          </w:tcPr>
          <w:p w14:paraId="1CA20860" w14:textId="77777777" w:rsidR="00994304" w:rsidRPr="003F29FF" w:rsidRDefault="00994304" w:rsidP="00582950">
            <w:pPr>
              <w:pStyle w:val="Tabletextheadingleft"/>
            </w:pPr>
            <w:r w:rsidRPr="003F29FF">
              <w:t>Purpose</w:t>
            </w:r>
          </w:p>
        </w:tc>
      </w:tr>
      <w:tr w:rsidR="00994304" w:rsidRPr="003F29FF" w14:paraId="2A24D94C" w14:textId="77777777" w:rsidTr="00582950">
        <w:trPr>
          <w:cantSplit/>
        </w:trPr>
        <w:tc>
          <w:tcPr>
            <w:tcW w:w="2236" w:type="pct"/>
            <w:hideMark/>
          </w:tcPr>
          <w:p w14:paraId="0F5231F8" w14:textId="77777777" w:rsidR="00994304" w:rsidRPr="003F29FF" w:rsidRDefault="00994304" w:rsidP="00582950">
            <w:pPr>
              <w:pStyle w:val="Tabletext"/>
            </w:pPr>
            <w:r w:rsidRPr="00225381">
              <w:t>Finance Agency Trust</w:t>
            </w:r>
            <w:r>
              <w:t xml:space="preserve"> – </w:t>
            </w:r>
            <w:r w:rsidRPr="00FD3221">
              <w:rPr>
                <w:i/>
                <w:iCs/>
              </w:rPr>
              <w:t>Financial Management Act 1994</w:t>
            </w:r>
          </w:p>
        </w:tc>
        <w:tc>
          <w:tcPr>
            <w:tcW w:w="2764" w:type="pct"/>
            <w:shd w:val="clear" w:color="auto" w:fill="DDDDDD"/>
          </w:tcPr>
          <w:p w14:paraId="5F53BA74" w14:textId="77777777" w:rsidR="00994304" w:rsidRPr="003F29FF" w:rsidRDefault="00994304" w:rsidP="00582950">
            <w:pPr>
              <w:pStyle w:val="Tabletext"/>
            </w:pPr>
            <w:r w:rsidRPr="006B7ECF">
              <w:t>To record the receipt of funds pending disbursement for fitout works, minor and major capital works, construction and construction-related works and general projects undertaken on the Department’s buildings and tenancies.</w:t>
            </w:r>
          </w:p>
        </w:tc>
      </w:tr>
      <w:tr w:rsidR="00994304" w:rsidRPr="003F29FF" w14:paraId="65B5A81E" w14:textId="77777777" w:rsidTr="00582950">
        <w:trPr>
          <w:cantSplit/>
        </w:trPr>
        <w:tc>
          <w:tcPr>
            <w:tcW w:w="2236" w:type="pct"/>
            <w:hideMark/>
          </w:tcPr>
          <w:p w14:paraId="62B0F453" w14:textId="77777777" w:rsidR="00994304" w:rsidRPr="003F29FF" w:rsidRDefault="00994304" w:rsidP="00582950">
            <w:pPr>
              <w:pStyle w:val="Tabletext"/>
            </w:pPr>
            <w:r w:rsidRPr="00225381">
              <w:t>Government Accommodation Trust (GAT)</w:t>
            </w:r>
            <w:r>
              <w:t xml:space="preserve"> – </w:t>
            </w:r>
            <w:r w:rsidRPr="00225381">
              <w:rPr>
                <w:i/>
                <w:iCs/>
              </w:rPr>
              <w:t>Financial Management Act 1994</w:t>
            </w:r>
          </w:p>
        </w:tc>
        <w:tc>
          <w:tcPr>
            <w:tcW w:w="2764" w:type="pct"/>
            <w:shd w:val="clear" w:color="auto" w:fill="DDDDDD"/>
            <w:hideMark/>
          </w:tcPr>
          <w:p w14:paraId="399A0B70" w14:textId="77777777" w:rsidR="00994304" w:rsidRPr="003F29FF" w:rsidRDefault="00994304" w:rsidP="00582950">
            <w:pPr>
              <w:pStyle w:val="Tabletext"/>
            </w:pPr>
            <w:r w:rsidRPr="006B7ECF">
              <w:t>To receive all rents and pay all outgoings associated with the management of properties managed by the Department, to fund minor capital works and to issue loans and receive loan repayments related to the Greener Government Buildings Fund.</w:t>
            </w:r>
          </w:p>
        </w:tc>
      </w:tr>
      <w:tr w:rsidR="00994304" w:rsidRPr="003F29FF" w14:paraId="516B6D14" w14:textId="77777777" w:rsidTr="00582950">
        <w:trPr>
          <w:cantSplit/>
        </w:trPr>
        <w:tc>
          <w:tcPr>
            <w:tcW w:w="2236" w:type="pct"/>
          </w:tcPr>
          <w:p w14:paraId="04FF7E57" w14:textId="77777777" w:rsidR="00994304" w:rsidRPr="003F29FF" w:rsidRDefault="00994304" w:rsidP="00582950">
            <w:pPr>
              <w:pStyle w:val="Tabletext"/>
            </w:pPr>
            <w:r w:rsidRPr="00225381">
              <w:t>Industry Supervision Fund</w:t>
            </w:r>
            <w:r>
              <w:t xml:space="preserve"> – </w:t>
            </w:r>
            <w:r w:rsidRPr="00FD3221">
              <w:rPr>
                <w:i/>
                <w:iCs/>
              </w:rPr>
              <w:t>Financial Sector Reform (Victoria) Act 1999</w:t>
            </w:r>
          </w:p>
        </w:tc>
        <w:tc>
          <w:tcPr>
            <w:tcW w:w="2764" w:type="pct"/>
            <w:shd w:val="clear" w:color="auto" w:fill="DDDDDD"/>
          </w:tcPr>
          <w:p w14:paraId="589E713F" w14:textId="77777777" w:rsidR="00994304" w:rsidRPr="003F29FF" w:rsidRDefault="00994304" w:rsidP="00582950">
            <w:pPr>
              <w:pStyle w:val="Tabletext"/>
            </w:pPr>
            <w:r w:rsidRPr="006B7ECF">
              <w:t xml:space="preserve">To facilitate the registration of financial institutions made under the Financial Sector Reform Act. </w:t>
            </w:r>
          </w:p>
        </w:tc>
      </w:tr>
      <w:tr w:rsidR="00994304" w:rsidRPr="003F29FF" w14:paraId="7C128C05" w14:textId="77777777" w:rsidTr="00582950">
        <w:trPr>
          <w:cantSplit/>
        </w:trPr>
        <w:tc>
          <w:tcPr>
            <w:tcW w:w="2236" w:type="pct"/>
          </w:tcPr>
          <w:p w14:paraId="21448763" w14:textId="77777777" w:rsidR="00994304" w:rsidRPr="003F29FF" w:rsidRDefault="00994304" w:rsidP="00582950">
            <w:pPr>
              <w:pStyle w:val="Tabletext"/>
            </w:pPr>
            <w:r w:rsidRPr="00225381">
              <w:t>Inter-departmental Transfer Trust –</w:t>
            </w:r>
            <w:r w:rsidRPr="00225381">
              <w:rPr>
                <w:i/>
              </w:rPr>
              <w:t>Financial Management Act 1994</w:t>
            </w:r>
          </w:p>
        </w:tc>
        <w:tc>
          <w:tcPr>
            <w:tcW w:w="2764" w:type="pct"/>
            <w:shd w:val="clear" w:color="auto" w:fill="DDDDDD"/>
          </w:tcPr>
          <w:p w14:paraId="5D0AA2C0" w14:textId="77777777" w:rsidR="00994304" w:rsidRPr="003F29FF" w:rsidRDefault="00994304" w:rsidP="00582950">
            <w:pPr>
              <w:pStyle w:val="Tabletext"/>
            </w:pPr>
            <w:r w:rsidRPr="006B7ECF">
              <w:t>To record inter-departmental transfers where no other trust arrangement exists.</w:t>
            </w:r>
          </w:p>
        </w:tc>
      </w:tr>
      <w:tr w:rsidR="00994304" w:rsidRPr="003F29FF" w14:paraId="2851A582" w14:textId="77777777" w:rsidTr="00582950">
        <w:trPr>
          <w:cantSplit/>
        </w:trPr>
        <w:tc>
          <w:tcPr>
            <w:tcW w:w="2236" w:type="pct"/>
            <w:shd w:val="clear" w:color="auto" w:fill="FFFFFF" w:themeFill="background1"/>
          </w:tcPr>
          <w:p w14:paraId="6E9287B6" w14:textId="77777777" w:rsidR="00994304" w:rsidRPr="003F29FF" w:rsidRDefault="00994304" w:rsidP="00582950">
            <w:pPr>
              <w:pStyle w:val="Tabletext"/>
            </w:pPr>
            <w:r w:rsidRPr="00225381">
              <w:t>Master Agency Media Services Trust (MAMS)</w:t>
            </w:r>
            <w:r>
              <w:t xml:space="preserve"> – </w:t>
            </w:r>
            <w:r w:rsidRPr="00225381">
              <w:rPr>
                <w:i/>
                <w:iCs/>
              </w:rPr>
              <w:t>Financial Management Act</w:t>
            </w:r>
            <w:r>
              <w:rPr>
                <w:i/>
                <w:iCs/>
              </w:rPr>
              <w:t xml:space="preserve"> </w:t>
            </w:r>
            <w:r w:rsidRPr="00225381">
              <w:rPr>
                <w:i/>
                <w:iCs/>
              </w:rPr>
              <w:t>1994</w:t>
            </w:r>
          </w:p>
        </w:tc>
        <w:tc>
          <w:tcPr>
            <w:tcW w:w="2764" w:type="pct"/>
            <w:shd w:val="clear" w:color="auto" w:fill="DDDDDD"/>
          </w:tcPr>
          <w:p w14:paraId="066D408A" w14:textId="77777777" w:rsidR="00994304" w:rsidRPr="003F29FF" w:rsidRDefault="00994304" w:rsidP="00582950">
            <w:pPr>
              <w:pStyle w:val="Tabletext"/>
            </w:pPr>
            <w:r w:rsidRPr="006B7ECF">
              <w:t>To record the receipt of service fees and disbursement of media-related expenses under the MAMS contract.</w:t>
            </w:r>
          </w:p>
        </w:tc>
      </w:tr>
      <w:tr w:rsidR="00994304" w:rsidRPr="003F29FF" w14:paraId="151B8E32" w14:textId="77777777" w:rsidTr="00582950">
        <w:trPr>
          <w:cantSplit/>
        </w:trPr>
        <w:tc>
          <w:tcPr>
            <w:tcW w:w="2236" w:type="pct"/>
            <w:hideMark/>
          </w:tcPr>
          <w:p w14:paraId="5F47289E" w14:textId="77777777" w:rsidR="00994304" w:rsidRPr="003F29FF" w:rsidRDefault="00994304" w:rsidP="00582950">
            <w:pPr>
              <w:pStyle w:val="Tabletext"/>
            </w:pPr>
            <w:r w:rsidRPr="00225381">
              <w:t>Shared Corporate Services Trust Account</w:t>
            </w:r>
            <w:r>
              <w:t xml:space="preserve"> – </w:t>
            </w:r>
            <w:r w:rsidRPr="00225381">
              <w:rPr>
                <w:i/>
                <w:iCs/>
              </w:rPr>
              <w:t>Financial Management Act 1994</w:t>
            </w:r>
          </w:p>
        </w:tc>
        <w:tc>
          <w:tcPr>
            <w:tcW w:w="2764" w:type="pct"/>
            <w:shd w:val="clear" w:color="auto" w:fill="DDDDDD"/>
            <w:hideMark/>
          </w:tcPr>
          <w:p w14:paraId="47EE1EAC" w14:textId="77777777" w:rsidR="00994304" w:rsidRPr="003F29FF" w:rsidRDefault="00994304" w:rsidP="00582950">
            <w:pPr>
              <w:pStyle w:val="Tabletext"/>
            </w:pPr>
            <w:r w:rsidRPr="006B7ECF">
              <w:t>To record receipts and payments for shared corporate services, including, but not limited to, the operations of the SSP.</w:t>
            </w:r>
          </w:p>
        </w:tc>
      </w:tr>
      <w:tr w:rsidR="00994304" w:rsidRPr="003F29FF" w14:paraId="355D9883" w14:textId="77777777" w:rsidTr="00582950">
        <w:trPr>
          <w:cantSplit/>
        </w:trPr>
        <w:tc>
          <w:tcPr>
            <w:tcW w:w="2236" w:type="pct"/>
            <w:hideMark/>
          </w:tcPr>
          <w:p w14:paraId="5D2AC23E" w14:textId="77777777" w:rsidR="00994304" w:rsidRPr="003F29FF" w:rsidRDefault="00994304" w:rsidP="00582950">
            <w:pPr>
              <w:pStyle w:val="Tabletext"/>
            </w:pPr>
            <w:r w:rsidRPr="00225381">
              <w:t>Treasury Trust</w:t>
            </w:r>
            <w:r>
              <w:t xml:space="preserve"> – </w:t>
            </w:r>
            <w:r w:rsidRPr="00FD3221">
              <w:rPr>
                <w:i/>
                <w:iCs/>
              </w:rPr>
              <w:t>Financial Management Act 1994</w:t>
            </w:r>
          </w:p>
        </w:tc>
        <w:tc>
          <w:tcPr>
            <w:tcW w:w="2764" w:type="pct"/>
            <w:shd w:val="clear" w:color="auto" w:fill="DDDDDD"/>
            <w:hideMark/>
          </w:tcPr>
          <w:p w14:paraId="4C6AB990" w14:textId="77777777" w:rsidR="00994304" w:rsidRPr="003F29FF" w:rsidRDefault="00994304" w:rsidP="00582950">
            <w:pPr>
              <w:pStyle w:val="Tabletext"/>
            </w:pPr>
            <w:r w:rsidRPr="006B7ECF">
              <w:t>To record the Department’s receipt and disbursement of unclaimed and unidentified monies and other funds held in trust.</w:t>
            </w:r>
          </w:p>
        </w:tc>
      </w:tr>
      <w:tr w:rsidR="00994304" w:rsidRPr="003F29FF" w14:paraId="01486693" w14:textId="77777777" w:rsidTr="00582950">
        <w:trPr>
          <w:cantSplit/>
        </w:trPr>
        <w:tc>
          <w:tcPr>
            <w:tcW w:w="2236" w:type="pct"/>
            <w:hideMark/>
          </w:tcPr>
          <w:p w14:paraId="62B0B334" w14:textId="77777777" w:rsidR="00994304" w:rsidRPr="003F29FF" w:rsidRDefault="00994304" w:rsidP="00582950">
            <w:pPr>
              <w:pStyle w:val="Tabletext"/>
            </w:pPr>
            <w:r w:rsidRPr="00225381">
              <w:t>Vehicle Lease Trust</w:t>
            </w:r>
            <w:r>
              <w:t xml:space="preserve"> – </w:t>
            </w:r>
            <w:r w:rsidRPr="00FD3221">
              <w:rPr>
                <w:i/>
                <w:iCs/>
              </w:rPr>
              <w:t>Financial Management Act 1994</w:t>
            </w:r>
          </w:p>
        </w:tc>
        <w:tc>
          <w:tcPr>
            <w:tcW w:w="2764" w:type="pct"/>
            <w:shd w:val="clear" w:color="auto" w:fill="DDDDDD"/>
            <w:hideMark/>
          </w:tcPr>
          <w:p w14:paraId="2FD7B506" w14:textId="77777777" w:rsidR="00994304" w:rsidRPr="003F29FF" w:rsidRDefault="00994304" w:rsidP="00582950">
            <w:pPr>
              <w:pStyle w:val="Tabletext"/>
            </w:pPr>
            <w:r w:rsidRPr="006B7ECF">
              <w:t>To record transactions relating to the Department’s vehicle pool and the management fee revenue and costs of the VicFleet business unit.</w:t>
            </w:r>
          </w:p>
        </w:tc>
      </w:tr>
      <w:tr w:rsidR="00994304" w:rsidRPr="003F29FF" w14:paraId="08481C97" w14:textId="77777777" w:rsidTr="00582950">
        <w:trPr>
          <w:cantSplit/>
        </w:trPr>
        <w:tc>
          <w:tcPr>
            <w:tcW w:w="2236" w:type="pct"/>
          </w:tcPr>
          <w:p w14:paraId="5193BC24" w14:textId="77777777" w:rsidR="00994304" w:rsidRPr="003F29FF" w:rsidRDefault="00994304" w:rsidP="00582950">
            <w:pPr>
              <w:pStyle w:val="Tabletext"/>
            </w:pPr>
            <w:r w:rsidRPr="00225381">
              <w:t>Victorian Social Housing Growth Fund</w:t>
            </w:r>
            <w:r>
              <w:t xml:space="preserve"> – </w:t>
            </w:r>
            <w:r w:rsidRPr="00225381">
              <w:rPr>
                <w:i/>
                <w:iCs/>
              </w:rPr>
              <w:t>Financial Management Act 1994</w:t>
            </w:r>
          </w:p>
        </w:tc>
        <w:tc>
          <w:tcPr>
            <w:tcW w:w="2764" w:type="pct"/>
            <w:shd w:val="clear" w:color="auto" w:fill="DDDDDD"/>
          </w:tcPr>
          <w:p w14:paraId="2BA58766" w14:textId="77777777" w:rsidR="00994304" w:rsidRPr="006608E1" w:rsidRDefault="00994304" w:rsidP="00582950">
            <w:pPr>
              <w:pStyle w:val="Tabletext"/>
            </w:pPr>
            <w:r w:rsidRPr="006B7ECF">
              <w:t>To facilitate the secretariat that supports the review of the Social Housing Regulation panel.</w:t>
            </w:r>
          </w:p>
        </w:tc>
      </w:tr>
    </w:tbl>
    <w:p w14:paraId="517D79BD" w14:textId="77777777" w:rsidR="00994304" w:rsidRPr="003F29FF" w:rsidRDefault="00994304" w:rsidP="00994304"/>
    <w:p w14:paraId="55B419EE" w14:textId="77777777" w:rsidR="00994304" w:rsidRPr="003F29FF" w:rsidRDefault="00994304" w:rsidP="00994304">
      <w:r w:rsidRPr="003F29FF">
        <w:br w:type="column"/>
      </w:r>
      <w:r w:rsidRPr="005969FF">
        <w:t>The administered activities of the Department include the following administered trust accounts:</w:t>
      </w:r>
    </w:p>
    <w:tbl>
      <w:tblPr>
        <w:tblW w:w="0" w:type="auto"/>
        <w:tblCellMar>
          <w:top w:w="28" w:type="dxa"/>
          <w:left w:w="58" w:type="dxa"/>
          <w:bottom w:w="28" w:type="dxa"/>
          <w:right w:w="58" w:type="dxa"/>
        </w:tblCellMar>
        <w:tblLook w:val="04A0" w:firstRow="1" w:lastRow="0" w:firstColumn="1" w:lastColumn="0" w:noHBand="0" w:noVBand="1"/>
      </w:tblPr>
      <w:tblGrid>
        <w:gridCol w:w="2006"/>
        <w:gridCol w:w="2436"/>
      </w:tblGrid>
      <w:tr w:rsidR="00994304" w:rsidRPr="003F29FF" w14:paraId="0C423EA0" w14:textId="77777777" w:rsidTr="00582950">
        <w:trPr>
          <w:cantSplit/>
          <w:tblHeader/>
        </w:trPr>
        <w:tc>
          <w:tcPr>
            <w:tcW w:w="2006" w:type="dxa"/>
            <w:tcBorders>
              <w:top w:val="nil"/>
              <w:left w:val="nil"/>
              <w:bottom w:val="nil"/>
              <w:right w:val="nil"/>
            </w:tcBorders>
            <w:shd w:val="clear" w:color="auto" w:fill="FFFFFF" w:themeFill="background1"/>
            <w:hideMark/>
          </w:tcPr>
          <w:p w14:paraId="7953AA3B" w14:textId="77777777" w:rsidR="00994304" w:rsidRPr="003F29FF" w:rsidRDefault="00994304" w:rsidP="00582950">
            <w:pPr>
              <w:pStyle w:val="Tabletextheadingleft"/>
            </w:pPr>
            <w:r w:rsidRPr="00790E11">
              <w:t xml:space="preserve">Administered </w:t>
            </w:r>
            <w:r>
              <w:t xml:space="preserve">trust </w:t>
            </w:r>
            <w:r w:rsidRPr="003F29FF">
              <w:t>account</w:t>
            </w:r>
          </w:p>
        </w:tc>
        <w:tc>
          <w:tcPr>
            <w:tcW w:w="2436" w:type="dxa"/>
            <w:tcBorders>
              <w:top w:val="nil"/>
              <w:left w:val="nil"/>
              <w:bottom w:val="nil"/>
              <w:right w:val="nil"/>
            </w:tcBorders>
            <w:shd w:val="clear" w:color="auto" w:fill="DDDDDD"/>
            <w:hideMark/>
          </w:tcPr>
          <w:p w14:paraId="19B6936B" w14:textId="77777777" w:rsidR="00994304" w:rsidRPr="003F29FF" w:rsidRDefault="00994304" w:rsidP="00582950">
            <w:pPr>
              <w:pStyle w:val="Tabletextheadingleft"/>
            </w:pPr>
            <w:r w:rsidRPr="003F29FF">
              <w:t>Purpose</w:t>
            </w:r>
          </w:p>
        </w:tc>
      </w:tr>
      <w:tr w:rsidR="00994304" w:rsidRPr="003F29FF" w14:paraId="3DF27E25" w14:textId="77777777" w:rsidTr="00582950">
        <w:trPr>
          <w:cantSplit/>
        </w:trPr>
        <w:tc>
          <w:tcPr>
            <w:tcW w:w="2006" w:type="dxa"/>
            <w:tcBorders>
              <w:top w:val="nil"/>
              <w:left w:val="nil"/>
              <w:bottom w:val="nil"/>
              <w:right w:val="nil"/>
            </w:tcBorders>
            <w:shd w:val="clear" w:color="auto" w:fill="FFFFFF" w:themeFill="background1"/>
          </w:tcPr>
          <w:p w14:paraId="64692FED" w14:textId="77777777" w:rsidR="00994304" w:rsidRPr="003F29FF" w:rsidRDefault="00994304" w:rsidP="00582950">
            <w:pPr>
              <w:pStyle w:val="Tabletext"/>
            </w:pPr>
            <w:r w:rsidRPr="00225381">
              <w:t xml:space="preserve">Asset </w:t>
            </w:r>
            <w:r w:rsidRPr="0019267E">
              <w:t>Sales</w:t>
            </w:r>
            <w:r w:rsidRPr="00225381">
              <w:t xml:space="preserve"> Deposit Trust Account</w:t>
            </w:r>
            <w:r>
              <w:t xml:space="preserve"> – </w:t>
            </w:r>
            <w:r w:rsidRPr="00225381">
              <w:rPr>
                <w:i/>
                <w:iCs/>
              </w:rPr>
              <w:t>Financial Management Act 1994</w:t>
            </w:r>
          </w:p>
        </w:tc>
        <w:tc>
          <w:tcPr>
            <w:tcW w:w="2436" w:type="dxa"/>
            <w:tcBorders>
              <w:top w:val="nil"/>
              <w:left w:val="nil"/>
              <w:bottom w:val="nil"/>
              <w:right w:val="nil"/>
            </w:tcBorders>
            <w:shd w:val="clear" w:color="auto" w:fill="DDDDDD"/>
          </w:tcPr>
          <w:p w14:paraId="326092F5" w14:textId="77777777" w:rsidR="00994304" w:rsidRPr="003F29FF" w:rsidRDefault="00994304" w:rsidP="00582950">
            <w:pPr>
              <w:pStyle w:val="Tabletext"/>
            </w:pPr>
            <w:r w:rsidRPr="00D94A59">
              <w:t>To record the receipt of deposits lodged in connection with asset sales and their disbursement in accordance with the terms of settlement.</w:t>
            </w:r>
          </w:p>
        </w:tc>
      </w:tr>
      <w:tr w:rsidR="00994304" w:rsidRPr="003F29FF" w14:paraId="65BF0428" w14:textId="77777777" w:rsidTr="00582950">
        <w:trPr>
          <w:cantSplit/>
        </w:trPr>
        <w:tc>
          <w:tcPr>
            <w:tcW w:w="2006" w:type="dxa"/>
            <w:tcBorders>
              <w:top w:val="nil"/>
              <w:left w:val="nil"/>
              <w:bottom w:val="nil"/>
              <w:right w:val="nil"/>
            </w:tcBorders>
            <w:shd w:val="clear" w:color="auto" w:fill="FFFFFF" w:themeFill="background1"/>
          </w:tcPr>
          <w:p w14:paraId="1ADE33AD" w14:textId="77777777" w:rsidR="00994304" w:rsidRPr="003F29FF" w:rsidRDefault="00994304" w:rsidP="00582950">
            <w:pPr>
              <w:pStyle w:val="Tabletext"/>
            </w:pPr>
            <w:r w:rsidRPr="00225381">
              <w:t>Cattle Compensation Fund</w:t>
            </w:r>
            <w:r>
              <w:t xml:space="preserve"> – </w:t>
            </w:r>
            <w:r w:rsidRPr="0019267E">
              <w:rPr>
                <w:i/>
                <w:iCs/>
              </w:rPr>
              <w:t>Livestock Disease Control Act 1994</w:t>
            </w:r>
          </w:p>
        </w:tc>
        <w:tc>
          <w:tcPr>
            <w:tcW w:w="2436" w:type="dxa"/>
            <w:tcBorders>
              <w:top w:val="nil"/>
              <w:left w:val="nil"/>
              <w:bottom w:val="nil"/>
              <w:right w:val="nil"/>
            </w:tcBorders>
            <w:shd w:val="clear" w:color="auto" w:fill="DDDDDD"/>
          </w:tcPr>
          <w:p w14:paraId="59712C58" w14:textId="77777777" w:rsidR="00994304" w:rsidRPr="003F29FF" w:rsidRDefault="00994304" w:rsidP="00582950">
            <w:pPr>
              <w:pStyle w:val="Tabletext"/>
            </w:pPr>
            <w:r w:rsidRPr="00D94A59">
              <w:t>To receive stamp duties paid by agents relating to sale of cattle, and fines and monies received from the Commonwealth, as well as to make payments including compensation claims from graziers, and costs of transportation and destruction of condemned cattle.</w:t>
            </w:r>
          </w:p>
        </w:tc>
      </w:tr>
      <w:tr w:rsidR="00994304" w:rsidRPr="003F29FF" w14:paraId="44802C42" w14:textId="77777777" w:rsidTr="00582950">
        <w:trPr>
          <w:cantSplit/>
        </w:trPr>
        <w:tc>
          <w:tcPr>
            <w:tcW w:w="2006" w:type="dxa"/>
            <w:tcBorders>
              <w:top w:val="nil"/>
              <w:left w:val="nil"/>
              <w:bottom w:val="nil"/>
              <w:right w:val="nil"/>
            </w:tcBorders>
            <w:shd w:val="clear" w:color="auto" w:fill="FFFFFF" w:themeFill="background1"/>
          </w:tcPr>
          <w:p w14:paraId="6C0F6AB7" w14:textId="77777777" w:rsidR="00994304" w:rsidRPr="003F29FF" w:rsidRDefault="00994304" w:rsidP="00582950">
            <w:pPr>
              <w:pStyle w:val="Tabletext"/>
            </w:pPr>
            <w:r w:rsidRPr="00225381">
              <w:t>Community Support Fund Trust</w:t>
            </w:r>
            <w:r>
              <w:t xml:space="preserve"> – </w:t>
            </w:r>
            <w:r w:rsidRPr="00225381">
              <w:rPr>
                <w:i/>
                <w:iCs/>
              </w:rPr>
              <w:t>Gaming Machine Control Act 1991</w:t>
            </w:r>
          </w:p>
        </w:tc>
        <w:tc>
          <w:tcPr>
            <w:tcW w:w="2436" w:type="dxa"/>
            <w:tcBorders>
              <w:top w:val="nil"/>
              <w:left w:val="nil"/>
              <w:bottom w:val="nil"/>
              <w:right w:val="nil"/>
            </w:tcBorders>
            <w:shd w:val="clear" w:color="auto" w:fill="DDDDDD"/>
          </w:tcPr>
          <w:p w14:paraId="267DD5CF" w14:textId="77777777" w:rsidR="00994304" w:rsidRPr="003F29FF" w:rsidRDefault="00994304" w:rsidP="00582950">
            <w:pPr>
              <w:pStyle w:val="Tabletext"/>
            </w:pPr>
            <w:r w:rsidRPr="00D94A59">
              <w:t>To record the receipt (under special appropriations) of certain gambling revenues and the disbursement of these funds in accordance with the requirements of the Act, including the funding of gambling research and various community programs.</w:t>
            </w:r>
          </w:p>
        </w:tc>
      </w:tr>
      <w:tr w:rsidR="00994304" w:rsidRPr="003F29FF" w14:paraId="38419644" w14:textId="77777777" w:rsidTr="00582950">
        <w:trPr>
          <w:cantSplit/>
        </w:trPr>
        <w:tc>
          <w:tcPr>
            <w:tcW w:w="2006" w:type="dxa"/>
            <w:tcBorders>
              <w:top w:val="nil"/>
              <w:left w:val="nil"/>
              <w:bottom w:val="nil"/>
              <w:right w:val="nil"/>
            </w:tcBorders>
            <w:shd w:val="clear" w:color="auto" w:fill="FFFFFF" w:themeFill="background1"/>
          </w:tcPr>
          <w:p w14:paraId="042EB373" w14:textId="77777777" w:rsidR="00994304" w:rsidRPr="003F29FF" w:rsidRDefault="00994304" w:rsidP="00582950">
            <w:pPr>
              <w:pStyle w:val="Tabletext"/>
            </w:pPr>
            <w:r w:rsidRPr="00225381">
              <w:t>Debt Portfolio Trust</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0EA70398" w14:textId="77777777" w:rsidR="00994304" w:rsidRPr="003F29FF" w:rsidRDefault="00994304" w:rsidP="00582950">
            <w:pPr>
              <w:pStyle w:val="Tabletext"/>
            </w:pPr>
            <w:r w:rsidRPr="00D94A59">
              <w:t>To facilitate the recording of the cash transactions associated with Public Account borrowings and their management, aimed at enhancing administrative and operational efficiency.</w:t>
            </w:r>
          </w:p>
        </w:tc>
      </w:tr>
      <w:tr w:rsidR="00994304" w:rsidRPr="003F29FF" w14:paraId="602D4072" w14:textId="77777777" w:rsidTr="00582950">
        <w:trPr>
          <w:cantSplit/>
        </w:trPr>
        <w:tc>
          <w:tcPr>
            <w:tcW w:w="2006" w:type="dxa"/>
            <w:tcBorders>
              <w:top w:val="nil"/>
              <w:left w:val="nil"/>
              <w:bottom w:val="nil"/>
              <w:right w:val="nil"/>
            </w:tcBorders>
            <w:shd w:val="clear" w:color="auto" w:fill="FFFFFF" w:themeFill="background1"/>
          </w:tcPr>
          <w:p w14:paraId="472E8372" w14:textId="77777777" w:rsidR="00994304" w:rsidRPr="003F29FF" w:rsidRDefault="00994304" w:rsidP="00582950">
            <w:pPr>
              <w:pStyle w:val="Tabletext"/>
            </w:pPr>
            <w:r w:rsidRPr="00225381">
              <w:t>Finance Agency Trust</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5E7596F6" w14:textId="77777777" w:rsidR="00994304" w:rsidRPr="006608E1" w:rsidRDefault="00994304" w:rsidP="00582950">
            <w:pPr>
              <w:pStyle w:val="Tabletext"/>
            </w:pPr>
            <w:r w:rsidRPr="00D94A59">
              <w:t>To record the receipt of funds from client departments and agencies pending disbursement for fitout works, minor and major capital works, construction and construction related works and general projects undertaken on their behalf.</w:t>
            </w:r>
          </w:p>
        </w:tc>
      </w:tr>
      <w:tr w:rsidR="00994304" w:rsidRPr="003F29FF" w14:paraId="4E06AC0D" w14:textId="77777777" w:rsidTr="00582950">
        <w:trPr>
          <w:cantSplit/>
        </w:trPr>
        <w:tc>
          <w:tcPr>
            <w:tcW w:w="2006" w:type="dxa"/>
            <w:tcBorders>
              <w:top w:val="nil"/>
              <w:left w:val="nil"/>
              <w:bottom w:val="nil"/>
              <w:right w:val="nil"/>
            </w:tcBorders>
            <w:shd w:val="clear" w:color="auto" w:fill="FFFFFF" w:themeFill="background1"/>
          </w:tcPr>
          <w:p w14:paraId="430E3087" w14:textId="77777777" w:rsidR="00994304" w:rsidRPr="003F29FF" w:rsidRDefault="00994304" w:rsidP="00582950">
            <w:pPr>
              <w:pStyle w:val="Tabletext"/>
            </w:pPr>
            <w:r w:rsidRPr="00225381">
              <w:t>HomesVic Trust</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12688017" w14:textId="77777777" w:rsidR="00994304" w:rsidRPr="006608E1" w:rsidRDefault="00994304" w:rsidP="00582950">
            <w:pPr>
              <w:pStyle w:val="Tabletext"/>
            </w:pPr>
            <w:r w:rsidRPr="00D94A59">
              <w:t>To record the receipt and disbursement of funds relating to the State’s shared equity scheme to support lower to moderate income first home buyers enter into home ownership.</w:t>
            </w:r>
          </w:p>
        </w:tc>
      </w:tr>
      <w:tr w:rsidR="00994304" w:rsidRPr="003F29FF" w14:paraId="4A29E197" w14:textId="77777777" w:rsidTr="00582950">
        <w:trPr>
          <w:cantSplit/>
        </w:trPr>
        <w:tc>
          <w:tcPr>
            <w:tcW w:w="2006" w:type="dxa"/>
            <w:tcBorders>
              <w:top w:val="nil"/>
              <w:left w:val="nil"/>
              <w:bottom w:val="nil"/>
              <w:right w:val="nil"/>
            </w:tcBorders>
            <w:shd w:val="clear" w:color="auto" w:fill="FFFFFF" w:themeFill="background1"/>
          </w:tcPr>
          <w:p w14:paraId="71034350" w14:textId="77777777" w:rsidR="00994304" w:rsidRPr="003F29FF" w:rsidRDefault="00994304" w:rsidP="00582950">
            <w:pPr>
              <w:pStyle w:val="Tabletext"/>
            </w:pPr>
            <w:r w:rsidRPr="00225381">
              <w:t>Inter-departmental Transfer Trust –</w:t>
            </w:r>
            <w:r w:rsidRPr="0019267E">
              <w:rPr>
                <w:i/>
                <w:iCs/>
              </w:rPr>
              <w:t>Financial Management Act 1994</w:t>
            </w:r>
          </w:p>
        </w:tc>
        <w:tc>
          <w:tcPr>
            <w:tcW w:w="2436" w:type="dxa"/>
            <w:tcBorders>
              <w:top w:val="nil"/>
              <w:left w:val="nil"/>
              <w:bottom w:val="nil"/>
              <w:right w:val="nil"/>
            </w:tcBorders>
            <w:shd w:val="clear" w:color="auto" w:fill="DDDDDD"/>
          </w:tcPr>
          <w:p w14:paraId="253A570A" w14:textId="77777777" w:rsidR="00994304" w:rsidRPr="003F29FF" w:rsidRDefault="00994304" w:rsidP="00582950">
            <w:pPr>
              <w:pStyle w:val="Tabletext"/>
            </w:pPr>
            <w:r w:rsidRPr="00D94A59">
              <w:t xml:space="preserve">To record inter-departmental transfers where no other trust arrangement exists. </w:t>
            </w:r>
          </w:p>
        </w:tc>
      </w:tr>
      <w:tr w:rsidR="00994304" w:rsidRPr="003F29FF" w14:paraId="7C9996DD" w14:textId="77777777" w:rsidTr="00582950">
        <w:trPr>
          <w:cantSplit/>
        </w:trPr>
        <w:tc>
          <w:tcPr>
            <w:tcW w:w="2006" w:type="dxa"/>
            <w:tcBorders>
              <w:top w:val="nil"/>
              <w:left w:val="nil"/>
              <w:bottom w:val="nil"/>
              <w:right w:val="nil"/>
            </w:tcBorders>
            <w:shd w:val="clear" w:color="auto" w:fill="FFFFFF" w:themeFill="background1"/>
          </w:tcPr>
          <w:p w14:paraId="43C03838" w14:textId="77777777" w:rsidR="00994304" w:rsidRPr="003F29FF" w:rsidRDefault="00994304" w:rsidP="00582950">
            <w:pPr>
              <w:pStyle w:val="Tabletext"/>
              <w:keepNext/>
            </w:pPr>
            <w:r w:rsidRPr="00225381">
              <w:t>Land Acquisition and Compensation Trust</w:t>
            </w:r>
            <w:r>
              <w:t xml:space="preserve"> – </w:t>
            </w:r>
            <w:r w:rsidRPr="0019267E">
              <w:rPr>
                <w:i/>
                <w:iCs/>
              </w:rPr>
              <w:t>Land Acquisition and Compensation Act 1986</w:t>
            </w:r>
          </w:p>
        </w:tc>
        <w:tc>
          <w:tcPr>
            <w:tcW w:w="2436" w:type="dxa"/>
            <w:tcBorders>
              <w:top w:val="nil"/>
              <w:left w:val="nil"/>
              <w:bottom w:val="nil"/>
              <w:right w:val="nil"/>
            </w:tcBorders>
            <w:shd w:val="clear" w:color="auto" w:fill="DDDDDD"/>
          </w:tcPr>
          <w:p w14:paraId="4039986E" w14:textId="77777777" w:rsidR="00994304" w:rsidRPr="003F29FF" w:rsidRDefault="00994304" w:rsidP="00582950">
            <w:pPr>
              <w:pStyle w:val="Tabletext"/>
              <w:rPr>
                <w:color w:val="000000"/>
              </w:rPr>
            </w:pPr>
            <w:r w:rsidRPr="00D94A59">
              <w:t>To hold land compensation monies where claimant not found.</w:t>
            </w:r>
          </w:p>
        </w:tc>
      </w:tr>
      <w:tr w:rsidR="00994304" w:rsidRPr="003F29FF" w14:paraId="4700F102" w14:textId="77777777" w:rsidTr="00582950">
        <w:trPr>
          <w:cantSplit/>
        </w:trPr>
        <w:tc>
          <w:tcPr>
            <w:tcW w:w="2006" w:type="dxa"/>
            <w:tcBorders>
              <w:top w:val="nil"/>
              <w:left w:val="nil"/>
              <w:bottom w:val="nil"/>
              <w:right w:val="nil"/>
            </w:tcBorders>
            <w:shd w:val="clear" w:color="auto" w:fill="FFFFFF" w:themeFill="background1"/>
          </w:tcPr>
          <w:p w14:paraId="2B3D937F" w14:textId="77777777" w:rsidR="00994304" w:rsidRPr="003F29FF" w:rsidRDefault="00994304" w:rsidP="00582950">
            <w:pPr>
              <w:pStyle w:val="Tabletext"/>
            </w:pPr>
            <w:r w:rsidRPr="00225381">
              <w:t>Public Service Commuter Club Trust</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745048AC" w14:textId="77777777" w:rsidR="00994304" w:rsidRPr="003F29FF" w:rsidRDefault="00994304" w:rsidP="00582950">
            <w:pPr>
              <w:pStyle w:val="Tabletext"/>
              <w:rPr>
                <w:color w:val="000000"/>
              </w:rPr>
            </w:pPr>
            <w:r w:rsidRPr="00D94A59">
              <w:t>To record the receipt and payment of amounts relating to the purchase of rail tickets and associated reimbursement from club members.</w:t>
            </w:r>
          </w:p>
        </w:tc>
      </w:tr>
      <w:tr w:rsidR="00994304" w:rsidRPr="003F29FF" w14:paraId="3185EF1B" w14:textId="77777777" w:rsidTr="00582950">
        <w:trPr>
          <w:cantSplit/>
        </w:trPr>
        <w:tc>
          <w:tcPr>
            <w:tcW w:w="2006" w:type="dxa"/>
            <w:tcBorders>
              <w:top w:val="nil"/>
              <w:left w:val="nil"/>
              <w:bottom w:val="nil"/>
              <w:right w:val="nil"/>
            </w:tcBorders>
            <w:shd w:val="clear" w:color="auto" w:fill="FFFFFF" w:themeFill="background1"/>
          </w:tcPr>
          <w:p w14:paraId="0A2AC3C1" w14:textId="77777777" w:rsidR="00994304" w:rsidRPr="003F29FF" w:rsidRDefault="00994304" w:rsidP="00582950">
            <w:pPr>
              <w:pStyle w:val="Tabletext"/>
            </w:pPr>
            <w:r w:rsidRPr="00225381">
              <w:t>Security Trust</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25A4776A" w14:textId="77777777" w:rsidR="00994304" w:rsidRPr="003F29FF" w:rsidRDefault="00994304" w:rsidP="00582950">
            <w:pPr>
              <w:pStyle w:val="Tabletext"/>
            </w:pPr>
            <w:r w:rsidRPr="00D94A59">
              <w:t>To hold securities lodged by contractors to various departments as a guarantee of satisfactorily fulfilling contractual obligations.</w:t>
            </w:r>
          </w:p>
        </w:tc>
      </w:tr>
      <w:tr w:rsidR="00994304" w:rsidRPr="003F29FF" w14:paraId="1699221D" w14:textId="77777777" w:rsidTr="00582950">
        <w:trPr>
          <w:cantSplit/>
        </w:trPr>
        <w:tc>
          <w:tcPr>
            <w:tcW w:w="2006" w:type="dxa"/>
            <w:tcBorders>
              <w:top w:val="nil"/>
              <w:left w:val="nil"/>
              <w:bottom w:val="nil"/>
              <w:right w:val="nil"/>
            </w:tcBorders>
            <w:shd w:val="clear" w:color="auto" w:fill="FFFFFF" w:themeFill="background1"/>
          </w:tcPr>
          <w:p w14:paraId="7A32B13A" w14:textId="77777777" w:rsidR="00994304" w:rsidRPr="003F29FF" w:rsidRDefault="00994304" w:rsidP="00582950">
            <w:pPr>
              <w:pStyle w:val="Tabletext"/>
            </w:pPr>
            <w:bookmarkStart w:id="150" w:name="_Hlk51771060"/>
            <w:r w:rsidRPr="00225381">
              <w:t>Shared Corporate Services Trust Account</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05C5F6C9" w14:textId="77777777" w:rsidR="00994304" w:rsidRPr="003F29FF" w:rsidRDefault="00994304" w:rsidP="00582950">
            <w:pPr>
              <w:pStyle w:val="Tabletext"/>
            </w:pPr>
            <w:r w:rsidRPr="00D94A59">
              <w:t>To record receipts and payments for shared corporate services, including, but not limited to, the operations of the CAM initiative on behalf of the Government.</w:t>
            </w:r>
          </w:p>
        </w:tc>
      </w:tr>
      <w:bookmarkEnd w:id="150"/>
      <w:tr w:rsidR="00994304" w:rsidRPr="003F29FF" w14:paraId="687F3F26" w14:textId="77777777" w:rsidTr="00582950">
        <w:trPr>
          <w:cantSplit/>
        </w:trPr>
        <w:tc>
          <w:tcPr>
            <w:tcW w:w="2006" w:type="dxa"/>
            <w:tcBorders>
              <w:top w:val="nil"/>
              <w:left w:val="nil"/>
              <w:bottom w:val="nil"/>
              <w:right w:val="nil"/>
            </w:tcBorders>
            <w:shd w:val="clear" w:color="auto" w:fill="FFFFFF" w:themeFill="background1"/>
          </w:tcPr>
          <w:p w14:paraId="0BBE62A5" w14:textId="77777777" w:rsidR="00994304" w:rsidRPr="003F29FF" w:rsidRDefault="00994304" w:rsidP="00582950">
            <w:pPr>
              <w:pStyle w:val="Tabletext"/>
            </w:pPr>
            <w:r w:rsidRPr="00225381">
              <w:t>Sheep And Goat Compensation Fund</w:t>
            </w:r>
            <w:r>
              <w:t xml:space="preserve"> – </w:t>
            </w:r>
            <w:r w:rsidRPr="0019267E">
              <w:rPr>
                <w:i/>
                <w:iCs/>
              </w:rPr>
              <w:t>Livestock Disease Control Act 1994</w:t>
            </w:r>
          </w:p>
        </w:tc>
        <w:tc>
          <w:tcPr>
            <w:tcW w:w="2436" w:type="dxa"/>
            <w:tcBorders>
              <w:top w:val="nil"/>
              <w:left w:val="nil"/>
              <w:bottom w:val="nil"/>
              <w:right w:val="nil"/>
            </w:tcBorders>
            <w:shd w:val="clear" w:color="auto" w:fill="DDDDDD"/>
          </w:tcPr>
          <w:p w14:paraId="21DAF895" w14:textId="77777777" w:rsidR="00994304" w:rsidRPr="003F29FF" w:rsidRDefault="00994304" w:rsidP="00582950">
            <w:pPr>
              <w:pStyle w:val="Tabletext"/>
            </w:pPr>
            <w:r w:rsidRPr="00D94A59">
              <w:t>To receive stamp duties paid by agents relating to sale of sheep and goats, and fines and monies received from the Commonwealth, as well as to make payments including compensation claims from graziers, and costs of transportation and destruction of condemned sheep and goats.</w:t>
            </w:r>
          </w:p>
        </w:tc>
      </w:tr>
      <w:tr w:rsidR="00994304" w:rsidRPr="003F29FF" w14:paraId="6E9AD724" w14:textId="77777777" w:rsidTr="00582950">
        <w:trPr>
          <w:cantSplit/>
        </w:trPr>
        <w:tc>
          <w:tcPr>
            <w:tcW w:w="2006" w:type="dxa"/>
            <w:tcBorders>
              <w:top w:val="nil"/>
              <w:left w:val="nil"/>
              <w:bottom w:val="nil"/>
              <w:right w:val="nil"/>
            </w:tcBorders>
            <w:shd w:val="clear" w:color="auto" w:fill="FFFFFF" w:themeFill="background1"/>
          </w:tcPr>
          <w:p w14:paraId="74A67888" w14:textId="77777777" w:rsidR="00994304" w:rsidRPr="003F29FF" w:rsidRDefault="00994304" w:rsidP="00582950">
            <w:pPr>
              <w:pStyle w:val="Tabletext"/>
            </w:pPr>
            <w:r w:rsidRPr="00225381">
              <w:t>Swine Compensation Trust</w:t>
            </w:r>
            <w:r>
              <w:t xml:space="preserve"> – </w:t>
            </w:r>
            <w:r w:rsidRPr="0019267E">
              <w:rPr>
                <w:i/>
                <w:iCs/>
              </w:rPr>
              <w:t>Livestock Disease Control Act 1994</w:t>
            </w:r>
          </w:p>
        </w:tc>
        <w:tc>
          <w:tcPr>
            <w:tcW w:w="2436" w:type="dxa"/>
            <w:tcBorders>
              <w:top w:val="nil"/>
              <w:left w:val="nil"/>
              <w:bottom w:val="nil"/>
              <w:right w:val="nil"/>
            </w:tcBorders>
            <w:shd w:val="clear" w:color="auto" w:fill="DDDDDD"/>
          </w:tcPr>
          <w:p w14:paraId="316AF08B" w14:textId="77777777" w:rsidR="00994304" w:rsidRPr="003F29FF" w:rsidRDefault="00994304" w:rsidP="00582950">
            <w:pPr>
              <w:pStyle w:val="Tabletext"/>
            </w:pPr>
            <w:r w:rsidRPr="00D94A59">
              <w:t>To receive stamp duties, penalties and other monies relating to the sale of pigs and to make payments including compensation claims and costs of transportation and destruction of condemned pigs.</w:t>
            </w:r>
          </w:p>
        </w:tc>
      </w:tr>
      <w:tr w:rsidR="00994304" w:rsidRPr="003F29FF" w14:paraId="09306F8F" w14:textId="77777777" w:rsidTr="00582950">
        <w:trPr>
          <w:cantSplit/>
        </w:trPr>
        <w:tc>
          <w:tcPr>
            <w:tcW w:w="2006" w:type="dxa"/>
            <w:tcBorders>
              <w:top w:val="nil"/>
              <w:left w:val="nil"/>
              <w:bottom w:val="nil"/>
              <w:right w:val="nil"/>
            </w:tcBorders>
            <w:shd w:val="clear" w:color="auto" w:fill="FFFFFF" w:themeFill="background1"/>
          </w:tcPr>
          <w:p w14:paraId="453C6754" w14:textId="77777777" w:rsidR="00994304" w:rsidRPr="003F29FF" w:rsidRDefault="00994304" w:rsidP="00582950">
            <w:pPr>
              <w:pStyle w:val="Tabletext"/>
            </w:pPr>
            <w:r w:rsidRPr="00225381">
              <w:t>Treasury Trust</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3954E70B" w14:textId="77777777" w:rsidR="00994304" w:rsidRPr="003F29FF" w:rsidRDefault="00994304" w:rsidP="00582950">
            <w:pPr>
              <w:pStyle w:val="Tabletext"/>
            </w:pPr>
            <w:r w:rsidRPr="00D94A59">
              <w:t>To record, on behalf of the State, the receipt and disbursement of unclaimed and unidentified monies and other funds held in trust.</w:t>
            </w:r>
          </w:p>
        </w:tc>
      </w:tr>
      <w:tr w:rsidR="00994304" w:rsidRPr="003F29FF" w14:paraId="3DC03E8E" w14:textId="77777777" w:rsidTr="00582950">
        <w:trPr>
          <w:cantSplit/>
        </w:trPr>
        <w:tc>
          <w:tcPr>
            <w:tcW w:w="2006" w:type="dxa"/>
            <w:tcBorders>
              <w:top w:val="nil"/>
              <w:left w:val="nil"/>
              <w:bottom w:val="nil"/>
              <w:right w:val="nil"/>
            </w:tcBorders>
            <w:shd w:val="clear" w:color="auto" w:fill="FFFFFF" w:themeFill="background1"/>
          </w:tcPr>
          <w:p w14:paraId="22347D45" w14:textId="77777777" w:rsidR="00994304" w:rsidRPr="003F29FF" w:rsidRDefault="00994304" w:rsidP="00582950">
            <w:pPr>
              <w:pStyle w:val="Tabletext"/>
            </w:pPr>
            <w:r w:rsidRPr="00225381">
              <w:t>Vehicle Lease Trust</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52B67C02" w14:textId="77777777" w:rsidR="00994304" w:rsidRPr="003F29FF" w:rsidRDefault="00994304" w:rsidP="00582950">
            <w:pPr>
              <w:pStyle w:val="Tabletext"/>
            </w:pPr>
            <w:r w:rsidRPr="00D94A59">
              <w:t>To record transactions relating to the Government's vehicle pool and fleet management operations.</w:t>
            </w:r>
          </w:p>
        </w:tc>
      </w:tr>
      <w:tr w:rsidR="00994304" w:rsidRPr="003F29FF" w14:paraId="3BA4A0E0" w14:textId="77777777" w:rsidTr="00582950">
        <w:trPr>
          <w:cantSplit/>
        </w:trPr>
        <w:tc>
          <w:tcPr>
            <w:tcW w:w="2006" w:type="dxa"/>
            <w:tcBorders>
              <w:top w:val="nil"/>
              <w:left w:val="nil"/>
              <w:bottom w:val="nil"/>
              <w:right w:val="nil"/>
            </w:tcBorders>
            <w:shd w:val="clear" w:color="auto" w:fill="FFFFFF" w:themeFill="background1"/>
          </w:tcPr>
          <w:p w14:paraId="132CA1A9" w14:textId="77777777" w:rsidR="00994304" w:rsidRPr="003F29FF" w:rsidRDefault="00994304" w:rsidP="00582950">
            <w:pPr>
              <w:pStyle w:val="Tabletext"/>
              <w:keepNext/>
            </w:pPr>
            <w:r w:rsidRPr="00225381">
              <w:t>Victorian Social Housing Growth Fund</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32427C3B" w14:textId="77777777" w:rsidR="00994304" w:rsidRPr="003F29FF" w:rsidRDefault="00994304" w:rsidP="00582950">
            <w:pPr>
              <w:pStyle w:val="Tabletext"/>
            </w:pPr>
            <w:r w:rsidRPr="00D94A59">
              <w:t>To record the receipt of capital funds and investment revenues pending disbursement of such revenues to increase the supply of social housing either directly through dedicated construction of social and affordable housing or by subsidising rental properties in the private market.</w:t>
            </w:r>
          </w:p>
        </w:tc>
      </w:tr>
      <w:tr w:rsidR="00994304" w:rsidRPr="003F29FF" w14:paraId="1AFAE11F" w14:textId="77777777" w:rsidTr="00582950">
        <w:trPr>
          <w:cantSplit/>
        </w:trPr>
        <w:tc>
          <w:tcPr>
            <w:tcW w:w="2006" w:type="dxa"/>
            <w:tcBorders>
              <w:top w:val="nil"/>
              <w:left w:val="nil"/>
              <w:bottom w:val="nil"/>
              <w:right w:val="nil"/>
            </w:tcBorders>
            <w:shd w:val="clear" w:color="auto" w:fill="FFFFFF" w:themeFill="background1"/>
          </w:tcPr>
          <w:p w14:paraId="35BC891E" w14:textId="77777777" w:rsidR="00994304" w:rsidRPr="003F29FF" w:rsidRDefault="00994304" w:rsidP="00582950">
            <w:pPr>
              <w:pStyle w:val="Tabletext"/>
            </w:pPr>
            <w:r w:rsidRPr="00225381">
              <w:t>Victorian Transport Fund</w:t>
            </w:r>
            <w:r>
              <w:rPr>
                <w:rFonts w:ascii="Calibri" w:hAnsi="Calibri" w:cs="Calibri"/>
              </w:rPr>
              <w:t> </w:t>
            </w:r>
            <w:r>
              <w:t xml:space="preserve">– </w:t>
            </w:r>
            <w:r w:rsidRPr="003B4C9E">
              <w:rPr>
                <w:i/>
                <w:iCs/>
              </w:rPr>
              <w:t>Delivering Victorian Infrastructure (Port of Melbourne Lease Transaction) Act 2016</w:t>
            </w:r>
          </w:p>
        </w:tc>
        <w:tc>
          <w:tcPr>
            <w:tcW w:w="2436" w:type="dxa"/>
            <w:tcBorders>
              <w:top w:val="nil"/>
              <w:left w:val="nil"/>
              <w:bottom w:val="nil"/>
              <w:right w:val="nil"/>
            </w:tcBorders>
            <w:shd w:val="clear" w:color="auto" w:fill="DDDDDD"/>
          </w:tcPr>
          <w:p w14:paraId="1CE51247" w14:textId="77777777" w:rsidR="00994304" w:rsidRPr="003F29FF" w:rsidRDefault="00994304" w:rsidP="00582950">
            <w:pPr>
              <w:pStyle w:val="Tabletext"/>
            </w:pPr>
            <w:r w:rsidRPr="00D94A59">
              <w:t>To fund infrastructure projects for or in relation to public transport, roads, rail, the movement of freight, ports or other infrastructure (including regional infrastructure).</w:t>
            </w:r>
          </w:p>
        </w:tc>
      </w:tr>
    </w:tbl>
    <w:p w14:paraId="259B2600" w14:textId="77777777" w:rsidR="00994304" w:rsidRPr="003F29FF" w:rsidRDefault="00994304" w:rsidP="00994304"/>
    <w:p w14:paraId="4C0D8945" w14:textId="77777777" w:rsidR="00994304" w:rsidRPr="003F29FF" w:rsidRDefault="00994304" w:rsidP="00994304"/>
    <w:p w14:paraId="3E57E98B" w14:textId="77777777" w:rsidR="00994304" w:rsidRPr="003F29FF" w:rsidRDefault="00994304" w:rsidP="00994304"/>
    <w:p w14:paraId="4DA74C4B"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num="2" w:space="569"/>
          <w:noEndnote/>
        </w:sectPr>
      </w:pPr>
    </w:p>
    <w:p w14:paraId="2626A813" w14:textId="77777777" w:rsidR="00994304" w:rsidRPr="003F29FF" w:rsidRDefault="00994304" w:rsidP="00994304">
      <w:pPr>
        <w:pStyle w:val="Tableheading"/>
        <w:ind w:left="450"/>
      </w:pPr>
      <w:r w:rsidRPr="00024CFD">
        <w:t>Trust account balances relating to trust accounts controlled and/or administered by the Department</w:t>
      </w:r>
    </w:p>
    <w:tbl>
      <w:tblPr>
        <w:tblStyle w:val="AnnualReportfinancialtable"/>
        <w:tblW w:w="4968" w:type="pct"/>
        <w:tblInd w:w="446" w:type="dxa"/>
        <w:tblLayout w:type="fixed"/>
        <w:tblLook w:val="02A0" w:firstRow="1" w:lastRow="0" w:firstColumn="1" w:lastColumn="0" w:noHBand="1" w:noVBand="0"/>
      </w:tblPr>
      <w:tblGrid>
        <w:gridCol w:w="3512"/>
        <w:gridCol w:w="1152"/>
        <w:gridCol w:w="1151"/>
        <w:gridCol w:w="1120"/>
        <w:gridCol w:w="1259"/>
        <w:gridCol w:w="1073"/>
        <w:gridCol w:w="1151"/>
        <w:gridCol w:w="1151"/>
        <w:gridCol w:w="1151"/>
        <w:gridCol w:w="1145"/>
      </w:tblGrid>
      <w:tr w:rsidR="00994304" w:rsidRPr="003F29FF" w14:paraId="075EB26C"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6" w:type="pct"/>
          </w:tcPr>
          <w:p w14:paraId="340A97AD"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2075" w:type="pct"/>
            <w:gridSpan w:val="5"/>
            <w:vAlign w:val="bottom"/>
          </w:tcPr>
          <w:p w14:paraId="15699939" w14:textId="77777777" w:rsidR="00994304" w:rsidRPr="003F29FF" w:rsidRDefault="00994304" w:rsidP="00582950">
            <w:pPr>
              <w:pStyle w:val="Tabletextheadingcentred"/>
            </w:pPr>
            <w:r>
              <w:t>2023</w:t>
            </w:r>
          </w:p>
        </w:tc>
        <w:tc>
          <w:tcPr>
            <w:cnfStyle w:val="000001000000" w:firstRow="0" w:lastRow="0" w:firstColumn="0" w:lastColumn="0" w:oddVBand="0" w:evenVBand="1" w:oddHBand="0" w:evenHBand="0" w:firstRowFirstColumn="0" w:firstRowLastColumn="0" w:lastRowFirstColumn="0" w:lastRowLastColumn="0"/>
            <w:tcW w:w="1658" w:type="pct"/>
            <w:gridSpan w:val="4"/>
            <w:shd w:val="clear" w:color="auto" w:fill="E0E0E0"/>
            <w:vAlign w:val="bottom"/>
          </w:tcPr>
          <w:p w14:paraId="0F27DD3A" w14:textId="77777777" w:rsidR="00994304" w:rsidRPr="003F29FF" w:rsidRDefault="00994304" w:rsidP="00582950">
            <w:pPr>
              <w:pStyle w:val="Tabletextheadingcentred"/>
            </w:pPr>
            <w:r>
              <w:t>2022</w:t>
            </w:r>
          </w:p>
        </w:tc>
      </w:tr>
      <w:tr w:rsidR="00994304" w:rsidRPr="002A25CA" w14:paraId="14F80241" w14:textId="77777777" w:rsidTr="00582950">
        <w:tc>
          <w:tcPr>
            <w:cnfStyle w:val="001000000000" w:firstRow="0" w:lastRow="0" w:firstColumn="1" w:lastColumn="0" w:oddVBand="0" w:evenVBand="0" w:oddHBand="0" w:evenHBand="0" w:firstRowFirstColumn="0" w:firstRowLastColumn="0" w:lastRowFirstColumn="0" w:lastRowLastColumn="0"/>
            <w:tcW w:w="1266" w:type="pct"/>
            <w:shd w:val="clear" w:color="auto" w:fill="auto"/>
          </w:tcPr>
          <w:p w14:paraId="56EF7D20" w14:textId="77777777" w:rsidR="00994304" w:rsidRPr="002A25CA" w:rsidRDefault="00994304" w:rsidP="00582950">
            <w:pPr>
              <w:pStyle w:val="Tabletex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15" w:type="pct"/>
            <w:shd w:val="clear" w:color="auto" w:fill="auto"/>
            <w:vAlign w:val="bottom"/>
          </w:tcPr>
          <w:p w14:paraId="3CA00EB0" w14:textId="77777777" w:rsidR="00994304" w:rsidRPr="002A25CA" w:rsidRDefault="00994304" w:rsidP="00582950">
            <w:pPr>
              <w:pStyle w:val="Tabletextheading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15" w:type="pct"/>
            <w:shd w:val="clear" w:color="auto" w:fill="auto"/>
            <w:vAlign w:val="bottom"/>
          </w:tcPr>
          <w:p w14:paraId="63605C83" w14:textId="77777777" w:rsidR="00994304" w:rsidRPr="002A25CA" w:rsidRDefault="00994304" w:rsidP="00582950">
            <w:pPr>
              <w:pStyle w:val="Tabletextheadingrigh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04" w:type="pct"/>
            <w:shd w:val="clear" w:color="auto" w:fill="auto"/>
            <w:vAlign w:val="bottom"/>
          </w:tcPr>
          <w:p w14:paraId="02CA00FC" w14:textId="77777777" w:rsidR="00994304" w:rsidRPr="002A25CA" w:rsidRDefault="00994304" w:rsidP="00582950">
            <w:pPr>
              <w:pStyle w:val="Tabletextheading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54" w:type="pct"/>
            <w:shd w:val="clear" w:color="auto" w:fill="auto"/>
          </w:tcPr>
          <w:p w14:paraId="1A946C89" w14:textId="77777777" w:rsidR="00994304" w:rsidRPr="002A25CA" w:rsidRDefault="00994304" w:rsidP="00582950">
            <w:pPr>
              <w:pStyle w:val="Tabletextheadingrigh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387" w:type="pct"/>
            <w:shd w:val="clear" w:color="auto" w:fill="auto"/>
            <w:vAlign w:val="bottom"/>
          </w:tcPr>
          <w:p w14:paraId="4B1484F6" w14:textId="77777777" w:rsidR="00994304" w:rsidRPr="002A25CA" w:rsidRDefault="00994304" w:rsidP="00582950">
            <w:pPr>
              <w:pStyle w:val="Tabletextheading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15" w:type="pct"/>
            <w:shd w:val="clear" w:color="auto" w:fill="auto"/>
            <w:vAlign w:val="bottom"/>
          </w:tcPr>
          <w:p w14:paraId="6D3D9CE4" w14:textId="77777777" w:rsidR="00994304" w:rsidRPr="002A25CA" w:rsidRDefault="00994304" w:rsidP="00582950">
            <w:pPr>
              <w:pStyle w:val="Tabletextheadingrigh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15" w:type="pct"/>
            <w:shd w:val="clear" w:color="auto" w:fill="auto"/>
            <w:vAlign w:val="bottom"/>
          </w:tcPr>
          <w:p w14:paraId="6FB8DAA0" w14:textId="77777777" w:rsidR="00994304" w:rsidRPr="002A25CA" w:rsidRDefault="00994304" w:rsidP="00582950">
            <w:pPr>
              <w:pStyle w:val="Tabletextheading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15" w:type="pct"/>
            <w:shd w:val="clear" w:color="auto" w:fill="auto"/>
            <w:vAlign w:val="bottom"/>
          </w:tcPr>
          <w:p w14:paraId="21A81973" w14:textId="77777777" w:rsidR="00994304" w:rsidRPr="002A25CA" w:rsidRDefault="00994304" w:rsidP="00582950">
            <w:pPr>
              <w:pStyle w:val="Tabletextheadingrigh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13" w:type="pct"/>
            <w:shd w:val="clear" w:color="auto" w:fill="auto"/>
            <w:vAlign w:val="bottom"/>
          </w:tcPr>
          <w:p w14:paraId="48E504DA" w14:textId="77777777" w:rsidR="00994304" w:rsidRPr="002A25CA" w:rsidRDefault="00994304" w:rsidP="00582950">
            <w:pPr>
              <w:pStyle w:val="Tabletextheadingright"/>
              <w:spacing w:before="0" w:after="0"/>
              <w:rPr>
                <w:sz w:val="4"/>
              </w:rPr>
            </w:pPr>
          </w:p>
        </w:tc>
      </w:tr>
      <w:tr w:rsidR="00994304" w:rsidRPr="003F29FF" w14:paraId="4BF3BEAD"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097B300A"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415" w:type="pct"/>
            <w:vAlign w:val="bottom"/>
          </w:tcPr>
          <w:p w14:paraId="55EE9A7E" w14:textId="77777777" w:rsidR="00994304" w:rsidRPr="003F29FF" w:rsidRDefault="00994304" w:rsidP="00582950">
            <w:pPr>
              <w:pStyle w:val="Tabletextheadingright"/>
            </w:pPr>
            <w:r w:rsidRPr="003F29FF">
              <w:t>Opening balance</w:t>
            </w:r>
          </w:p>
        </w:tc>
        <w:tc>
          <w:tcPr>
            <w:cnfStyle w:val="000001000000" w:firstRow="0" w:lastRow="0" w:firstColumn="0" w:lastColumn="0" w:oddVBand="0" w:evenVBand="1" w:oddHBand="0" w:evenHBand="0" w:firstRowFirstColumn="0" w:firstRowLastColumn="0" w:lastRowFirstColumn="0" w:lastRowLastColumn="0"/>
            <w:tcW w:w="415" w:type="pct"/>
            <w:vAlign w:val="bottom"/>
          </w:tcPr>
          <w:p w14:paraId="3DA9A9B7" w14:textId="77777777" w:rsidR="00994304" w:rsidRPr="003F29FF" w:rsidRDefault="00994304" w:rsidP="00582950">
            <w:pPr>
              <w:pStyle w:val="Tabletextheadingright"/>
            </w:pPr>
            <w:r w:rsidRPr="003F29FF">
              <w:t>Inflows</w:t>
            </w:r>
          </w:p>
        </w:tc>
        <w:tc>
          <w:tcPr>
            <w:cnfStyle w:val="000010000000" w:firstRow="0" w:lastRow="0" w:firstColumn="0" w:lastColumn="0" w:oddVBand="1" w:evenVBand="0" w:oddHBand="0" w:evenHBand="0" w:firstRowFirstColumn="0" w:firstRowLastColumn="0" w:lastRowFirstColumn="0" w:lastRowLastColumn="0"/>
            <w:tcW w:w="404" w:type="pct"/>
            <w:vAlign w:val="bottom"/>
          </w:tcPr>
          <w:p w14:paraId="30E0B86F" w14:textId="77777777" w:rsidR="00994304" w:rsidRPr="003F29FF" w:rsidRDefault="00994304" w:rsidP="00582950">
            <w:pPr>
              <w:pStyle w:val="Tabletextheadingright"/>
            </w:pPr>
            <w:r w:rsidRPr="003F29FF">
              <w:t>Outflows</w:t>
            </w:r>
          </w:p>
        </w:tc>
        <w:tc>
          <w:tcPr>
            <w:cnfStyle w:val="000001000000" w:firstRow="0" w:lastRow="0" w:firstColumn="0" w:lastColumn="0" w:oddVBand="0" w:evenVBand="1" w:oddHBand="0" w:evenHBand="0" w:firstRowFirstColumn="0" w:firstRowLastColumn="0" w:lastRowFirstColumn="0" w:lastRowLastColumn="0"/>
            <w:tcW w:w="454" w:type="pct"/>
          </w:tcPr>
          <w:p w14:paraId="381043D4" w14:textId="77777777" w:rsidR="00994304" w:rsidRPr="003F29FF" w:rsidRDefault="00994304" w:rsidP="00582950">
            <w:pPr>
              <w:pStyle w:val="Tabletextheadingright"/>
            </w:pPr>
            <w:r>
              <w:t>M</w:t>
            </w:r>
            <w:r w:rsidRPr="00E804B9">
              <w:t>achinery of government transfer out</w:t>
            </w:r>
          </w:p>
        </w:tc>
        <w:tc>
          <w:tcPr>
            <w:cnfStyle w:val="000010000000" w:firstRow="0" w:lastRow="0" w:firstColumn="0" w:lastColumn="0" w:oddVBand="1" w:evenVBand="0" w:oddHBand="0" w:evenHBand="0" w:firstRowFirstColumn="0" w:firstRowLastColumn="0" w:lastRowFirstColumn="0" w:lastRowLastColumn="0"/>
            <w:tcW w:w="387" w:type="pct"/>
            <w:vAlign w:val="bottom"/>
          </w:tcPr>
          <w:p w14:paraId="6306FD1F" w14:textId="77777777" w:rsidR="00994304" w:rsidRPr="003F29FF" w:rsidRDefault="00994304" w:rsidP="00582950">
            <w:pPr>
              <w:pStyle w:val="Tabletextheadingright"/>
            </w:pPr>
            <w:r w:rsidRPr="003F29FF">
              <w:t>Closing balance</w:t>
            </w:r>
          </w:p>
        </w:tc>
        <w:tc>
          <w:tcPr>
            <w:cnfStyle w:val="000001000000" w:firstRow="0" w:lastRow="0" w:firstColumn="0" w:lastColumn="0" w:oddVBand="0" w:evenVBand="1" w:oddHBand="0" w:evenHBand="0" w:firstRowFirstColumn="0" w:firstRowLastColumn="0" w:lastRowFirstColumn="0" w:lastRowLastColumn="0"/>
            <w:tcW w:w="415" w:type="pct"/>
            <w:vAlign w:val="bottom"/>
          </w:tcPr>
          <w:p w14:paraId="1E2977B0" w14:textId="77777777" w:rsidR="00994304" w:rsidRPr="003F29FF" w:rsidRDefault="00994304" w:rsidP="00582950">
            <w:pPr>
              <w:pStyle w:val="Tabletextheadingright"/>
            </w:pPr>
            <w:r w:rsidRPr="003F29FF">
              <w:t>Opening balance</w:t>
            </w:r>
          </w:p>
        </w:tc>
        <w:tc>
          <w:tcPr>
            <w:cnfStyle w:val="000010000000" w:firstRow="0" w:lastRow="0" w:firstColumn="0" w:lastColumn="0" w:oddVBand="1" w:evenVBand="0" w:oddHBand="0" w:evenHBand="0" w:firstRowFirstColumn="0" w:firstRowLastColumn="0" w:lastRowFirstColumn="0" w:lastRowLastColumn="0"/>
            <w:tcW w:w="415" w:type="pct"/>
            <w:vAlign w:val="bottom"/>
          </w:tcPr>
          <w:p w14:paraId="37E16438" w14:textId="77777777" w:rsidR="00994304" w:rsidRPr="003F29FF" w:rsidRDefault="00994304" w:rsidP="00582950">
            <w:pPr>
              <w:pStyle w:val="Tabletextheadingright"/>
            </w:pPr>
            <w:r w:rsidRPr="003F29FF">
              <w:t>Inflows</w:t>
            </w:r>
          </w:p>
        </w:tc>
        <w:tc>
          <w:tcPr>
            <w:cnfStyle w:val="000001000000" w:firstRow="0" w:lastRow="0" w:firstColumn="0" w:lastColumn="0" w:oddVBand="0" w:evenVBand="1" w:oddHBand="0" w:evenHBand="0" w:firstRowFirstColumn="0" w:firstRowLastColumn="0" w:lastRowFirstColumn="0" w:lastRowLastColumn="0"/>
            <w:tcW w:w="415" w:type="pct"/>
            <w:vAlign w:val="bottom"/>
          </w:tcPr>
          <w:p w14:paraId="5CCE848B" w14:textId="77777777" w:rsidR="00994304" w:rsidRPr="003F29FF" w:rsidRDefault="00994304" w:rsidP="00582950">
            <w:pPr>
              <w:pStyle w:val="Tabletextheadingright"/>
            </w:pPr>
            <w:r w:rsidRPr="003F29FF">
              <w:t>Outflows</w:t>
            </w:r>
          </w:p>
        </w:tc>
        <w:tc>
          <w:tcPr>
            <w:cnfStyle w:val="000010000000" w:firstRow="0" w:lastRow="0" w:firstColumn="0" w:lastColumn="0" w:oddVBand="1" w:evenVBand="0" w:oddHBand="0" w:evenHBand="0" w:firstRowFirstColumn="0" w:firstRowLastColumn="0" w:lastRowFirstColumn="0" w:lastRowLastColumn="0"/>
            <w:tcW w:w="413" w:type="pct"/>
            <w:vAlign w:val="bottom"/>
          </w:tcPr>
          <w:p w14:paraId="79BFBE48" w14:textId="77777777" w:rsidR="00994304" w:rsidRPr="003F29FF" w:rsidRDefault="00994304" w:rsidP="00582950">
            <w:pPr>
              <w:pStyle w:val="Tabletextheadingright"/>
            </w:pPr>
            <w:r w:rsidRPr="003F29FF">
              <w:t>Closing balance</w:t>
            </w:r>
          </w:p>
        </w:tc>
      </w:tr>
      <w:tr w:rsidR="00994304" w:rsidRPr="003F29FF" w14:paraId="3719810E"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60E6C9B0" w14:textId="77777777" w:rsidR="00994304" w:rsidRPr="003F29FF" w:rsidRDefault="00994304" w:rsidP="00582950">
            <w:pPr>
              <w:pStyle w:val="Tabletext"/>
              <w:spacing w:before="20" w:after="20"/>
              <w:rPr>
                <w:bCs/>
              </w:rPr>
            </w:pPr>
          </w:p>
        </w:tc>
        <w:tc>
          <w:tcPr>
            <w:cnfStyle w:val="000010000000" w:firstRow="0" w:lastRow="0" w:firstColumn="0" w:lastColumn="0" w:oddVBand="1" w:evenVBand="0" w:oddHBand="0" w:evenHBand="0" w:firstRowFirstColumn="0" w:firstRowLastColumn="0" w:lastRowFirstColumn="0" w:lastRowLastColumn="0"/>
            <w:tcW w:w="415" w:type="pct"/>
          </w:tcPr>
          <w:p w14:paraId="10D452C9" w14:textId="77777777" w:rsidR="00994304" w:rsidRPr="003F29FF" w:rsidRDefault="00994304" w:rsidP="00582950">
            <w:pPr>
              <w:pStyle w:val="Tabletextheadingright"/>
              <w:spacing w:before="20" w:after="20"/>
            </w:pPr>
            <w:r w:rsidRPr="003F29FF">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415" w:type="pct"/>
          </w:tcPr>
          <w:p w14:paraId="3C78A76F" w14:textId="77777777" w:rsidR="00994304" w:rsidRPr="003F29FF" w:rsidRDefault="00994304" w:rsidP="00582950">
            <w:pPr>
              <w:pStyle w:val="Tabletextheadingright"/>
              <w:spacing w:before="20" w:after="20"/>
            </w:pPr>
            <w:r w:rsidRPr="003F29FF">
              <w:t>$</w:t>
            </w:r>
            <w:r>
              <w:t>’</w:t>
            </w:r>
            <w:r w:rsidRPr="003F29FF">
              <w:t>000</w:t>
            </w:r>
          </w:p>
        </w:tc>
        <w:tc>
          <w:tcPr>
            <w:cnfStyle w:val="000010000000" w:firstRow="0" w:lastRow="0" w:firstColumn="0" w:lastColumn="0" w:oddVBand="1" w:evenVBand="0" w:oddHBand="0" w:evenHBand="0" w:firstRowFirstColumn="0" w:firstRowLastColumn="0" w:lastRowFirstColumn="0" w:lastRowLastColumn="0"/>
            <w:tcW w:w="404" w:type="pct"/>
          </w:tcPr>
          <w:p w14:paraId="7BBC32EC" w14:textId="77777777" w:rsidR="00994304" w:rsidRPr="003F29FF" w:rsidRDefault="00994304" w:rsidP="00582950">
            <w:pPr>
              <w:pStyle w:val="Tabletextheadingright"/>
              <w:spacing w:before="20" w:after="20"/>
            </w:pPr>
            <w:r w:rsidRPr="003F29FF">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454" w:type="pct"/>
          </w:tcPr>
          <w:p w14:paraId="7DFA939F" w14:textId="77777777" w:rsidR="00994304" w:rsidRPr="003F29FF" w:rsidRDefault="00994304" w:rsidP="00582950">
            <w:pPr>
              <w:pStyle w:val="Tabletextheadingright"/>
              <w:spacing w:before="20" w:after="20"/>
            </w:pPr>
          </w:p>
        </w:tc>
        <w:tc>
          <w:tcPr>
            <w:cnfStyle w:val="000010000000" w:firstRow="0" w:lastRow="0" w:firstColumn="0" w:lastColumn="0" w:oddVBand="1" w:evenVBand="0" w:oddHBand="0" w:evenHBand="0" w:firstRowFirstColumn="0" w:firstRowLastColumn="0" w:lastRowFirstColumn="0" w:lastRowLastColumn="0"/>
            <w:tcW w:w="387" w:type="pct"/>
          </w:tcPr>
          <w:p w14:paraId="10FE3FC3" w14:textId="77777777" w:rsidR="00994304" w:rsidRPr="003F29FF" w:rsidRDefault="00994304" w:rsidP="00582950">
            <w:pPr>
              <w:pStyle w:val="Tabletextheadingright"/>
              <w:spacing w:before="20" w:after="20"/>
            </w:pPr>
            <w:r w:rsidRPr="003F29FF">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415" w:type="pct"/>
          </w:tcPr>
          <w:p w14:paraId="04E0DF34" w14:textId="77777777" w:rsidR="00994304" w:rsidRPr="003F29FF" w:rsidRDefault="00994304" w:rsidP="00582950">
            <w:pPr>
              <w:pStyle w:val="Tabletextheadingright"/>
              <w:spacing w:before="20" w:after="20"/>
            </w:pPr>
            <w:r w:rsidRPr="003F29FF">
              <w:t>$</w:t>
            </w:r>
            <w:r>
              <w:t>’</w:t>
            </w:r>
            <w:r w:rsidRPr="003F29FF">
              <w:t>000</w:t>
            </w:r>
          </w:p>
        </w:tc>
        <w:tc>
          <w:tcPr>
            <w:cnfStyle w:val="000010000000" w:firstRow="0" w:lastRow="0" w:firstColumn="0" w:lastColumn="0" w:oddVBand="1" w:evenVBand="0" w:oddHBand="0" w:evenHBand="0" w:firstRowFirstColumn="0" w:firstRowLastColumn="0" w:lastRowFirstColumn="0" w:lastRowLastColumn="0"/>
            <w:tcW w:w="415" w:type="pct"/>
          </w:tcPr>
          <w:p w14:paraId="41DF8CAE" w14:textId="77777777" w:rsidR="00994304" w:rsidRPr="003F29FF" w:rsidRDefault="00994304" w:rsidP="00582950">
            <w:pPr>
              <w:pStyle w:val="Tabletextheadingright"/>
              <w:spacing w:before="20" w:after="20"/>
            </w:pPr>
            <w:r w:rsidRPr="003F29FF">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415" w:type="pct"/>
          </w:tcPr>
          <w:p w14:paraId="3824D14B" w14:textId="77777777" w:rsidR="00994304" w:rsidRPr="003F29FF" w:rsidRDefault="00994304" w:rsidP="00582950">
            <w:pPr>
              <w:pStyle w:val="Tabletextheadingright"/>
              <w:spacing w:before="20" w:after="20"/>
            </w:pPr>
            <w:r w:rsidRPr="003F29FF">
              <w:t>$</w:t>
            </w:r>
            <w:r>
              <w:t>’</w:t>
            </w:r>
            <w:r w:rsidRPr="003F29FF">
              <w:t>000</w:t>
            </w:r>
          </w:p>
        </w:tc>
        <w:tc>
          <w:tcPr>
            <w:cnfStyle w:val="000010000000" w:firstRow="0" w:lastRow="0" w:firstColumn="0" w:lastColumn="0" w:oddVBand="1" w:evenVBand="0" w:oddHBand="0" w:evenHBand="0" w:firstRowFirstColumn="0" w:firstRowLastColumn="0" w:lastRowFirstColumn="0" w:lastRowLastColumn="0"/>
            <w:tcW w:w="413" w:type="pct"/>
          </w:tcPr>
          <w:p w14:paraId="777DFB2A" w14:textId="77777777" w:rsidR="00994304" w:rsidRPr="003F29FF" w:rsidRDefault="00994304" w:rsidP="00582950">
            <w:pPr>
              <w:pStyle w:val="Tabletextheadingright"/>
              <w:spacing w:before="20" w:after="20"/>
            </w:pPr>
            <w:r w:rsidRPr="003F29FF">
              <w:t>$</w:t>
            </w:r>
            <w:r>
              <w:t>’</w:t>
            </w:r>
            <w:r w:rsidRPr="003F29FF">
              <w:t>000</w:t>
            </w:r>
          </w:p>
        </w:tc>
      </w:tr>
      <w:tr w:rsidR="00994304" w:rsidRPr="003F29FF" w14:paraId="51AA82A9"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6878C73B" w14:textId="77777777" w:rsidR="00994304" w:rsidRPr="003F29FF" w:rsidRDefault="00994304" w:rsidP="00582950">
            <w:pPr>
              <w:pStyle w:val="Tabletex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15" w:type="pct"/>
          </w:tcPr>
          <w:p w14:paraId="7C8017C5" w14:textId="77777777" w:rsidR="00994304" w:rsidRPr="003F29FF" w:rsidRDefault="00994304" w:rsidP="00582950">
            <w:pPr>
              <w:pStyle w:val="Tabletext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15" w:type="pct"/>
          </w:tcPr>
          <w:p w14:paraId="591CCBA3" w14:textId="77777777" w:rsidR="00994304" w:rsidRPr="003F29FF" w:rsidRDefault="00994304" w:rsidP="00582950">
            <w:pPr>
              <w:pStyle w:val="Tabletextrigh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04" w:type="pct"/>
          </w:tcPr>
          <w:p w14:paraId="40BD1BC9" w14:textId="77777777" w:rsidR="00994304" w:rsidRPr="003F29FF" w:rsidRDefault="00994304" w:rsidP="00582950">
            <w:pPr>
              <w:pStyle w:val="Tabletext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54" w:type="pct"/>
          </w:tcPr>
          <w:p w14:paraId="31DFB341" w14:textId="77777777" w:rsidR="00994304" w:rsidRPr="003F29FF" w:rsidRDefault="00994304" w:rsidP="00582950">
            <w:pPr>
              <w:pStyle w:val="Tabletextrigh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387" w:type="pct"/>
          </w:tcPr>
          <w:p w14:paraId="6DEC9828" w14:textId="77777777" w:rsidR="00994304" w:rsidRPr="003F29FF" w:rsidRDefault="00994304" w:rsidP="00582950">
            <w:pPr>
              <w:pStyle w:val="Tabletext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15" w:type="pct"/>
          </w:tcPr>
          <w:p w14:paraId="289624AD" w14:textId="77777777" w:rsidR="00994304" w:rsidRPr="003F29FF" w:rsidRDefault="00994304" w:rsidP="00582950">
            <w:pPr>
              <w:pStyle w:val="Tabletextrigh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15" w:type="pct"/>
          </w:tcPr>
          <w:p w14:paraId="2309DB4A" w14:textId="77777777" w:rsidR="00994304" w:rsidRPr="003F29FF" w:rsidRDefault="00994304" w:rsidP="00582950">
            <w:pPr>
              <w:pStyle w:val="Tabletext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15" w:type="pct"/>
          </w:tcPr>
          <w:p w14:paraId="4C2E6293" w14:textId="77777777" w:rsidR="00994304" w:rsidRPr="003F29FF" w:rsidRDefault="00994304" w:rsidP="00582950">
            <w:pPr>
              <w:pStyle w:val="Tabletextrigh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13" w:type="pct"/>
          </w:tcPr>
          <w:p w14:paraId="2A888030" w14:textId="77777777" w:rsidR="00994304" w:rsidRPr="003F29FF" w:rsidRDefault="00994304" w:rsidP="00582950">
            <w:pPr>
              <w:pStyle w:val="Tabletextright"/>
              <w:spacing w:before="0" w:after="0"/>
              <w:rPr>
                <w:sz w:val="4"/>
              </w:rPr>
            </w:pPr>
          </w:p>
        </w:tc>
      </w:tr>
      <w:tr w:rsidR="00994304" w:rsidRPr="003F29FF" w14:paraId="36988247"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15636357" w14:textId="77777777" w:rsidR="00994304" w:rsidRPr="003F29FF" w:rsidRDefault="00994304" w:rsidP="00582950">
            <w:pPr>
              <w:pStyle w:val="Tabletextbold"/>
              <w:spacing w:before="15" w:after="15"/>
            </w:pPr>
            <w:r w:rsidRPr="00376ED0">
              <w:t>Controlled trusts</w:t>
            </w:r>
          </w:p>
        </w:tc>
        <w:tc>
          <w:tcPr>
            <w:cnfStyle w:val="000010000000" w:firstRow="0" w:lastRow="0" w:firstColumn="0" w:lastColumn="0" w:oddVBand="1" w:evenVBand="0" w:oddHBand="0" w:evenHBand="0" w:firstRowFirstColumn="0" w:firstRowLastColumn="0" w:lastRowFirstColumn="0" w:lastRowLastColumn="0"/>
            <w:tcW w:w="415" w:type="pct"/>
          </w:tcPr>
          <w:p w14:paraId="20E6C132" w14:textId="77777777" w:rsidR="00994304" w:rsidRPr="003F29FF" w:rsidRDefault="00994304" w:rsidP="00582950">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15" w:type="pct"/>
          </w:tcPr>
          <w:p w14:paraId="4F8E64AB" w14:textId="77777777" w:rsidR="00994304" w:rsidRPr="003F29FF" w:rsidRDefault="00994304" w:rsidP="00582950">
            <w:pPr>
              <w:pStyle w:val="Tabletextright"/>
              <w:spacing w:before="15" w:after="15"/>
            </w:pPr>
          </w:p>
        </w:tc>
        <w:tc>
          <w:tcPr>
            <w:cnfStyle w:val="000010000000" w:firstRow="0" w:lastRow="0" w:firstColumn="0" w:lastColumn="0" w:oddVBand="1" w:evenVBand="0" w:oddHBand="0" w:evenHBand="0" w:firstRowFirstColumn="0" w:firstRowLastColumn="0" w:lastRowFirstColumn="0" w:lastRowLastColumn="0"/>
            <w:tcW w:w="404" w:type="pct"/>
          </w:tcPr>
          <w:p w14:paraId="24B8D53B" w14:textId="77777777" w:rsidR="00994304" w:rsidRPr="003F29FF" w:rsidRDefault="00994304" w:rsidP="00582950">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54" w:type="pct"/>
          </w:tcPr>
          <w:p w14:paraId="61D8FB7E" w14:textId="77777777" w:rsidR="00994304" w:rsidRPr="003F29FF" w:rsidRDefault="00994304" w:rsidP="00582950">
            <w:pPr>
              <w:pStyle w:val="Tabletextright"/>
              <w:spacing w:before="15" w:after="15"/>
            </w:pPr>
          </w:p>
        </w:tc>
        <w:tc>
          <w:tcPr>
            <w:cnfStyle w:val="000010000000" w:firstRow="0" w:lastRow="0" w:firstColumn="0" w:lastColumn="0" w:oddVBand="1" w:evenVBand="0" w:oddHBand="0" w:evenHBand="0" w:firstRowFirstColumn="0" w:firstRowLastColumn="0" w:lastRowFirstColumn="0" w:lastRowLastColumn="0"/>
            <w:tcW w:w="387" w:type="pct"/>
          </w:tcPr>
          <w:p w14:paraId="5C35006A" w14:textId="77777777" w:rsidR="00994304" w:rsidRPr="003F29FF" w:rsidRDefault="00994304" w:rsidP="00582950">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15" w:type="pct"/>
          </w:tcPr>
          <w:p w14:paraId="785DD512" w14:textId="77777777" w:rsidR="00994304" w:rsidRPr="003F29FF" w:rsidRDefault="00994304" w:rsidP="00582950">
            <w:pPr>
              <w:pStyle w:val="Tabletextright"/>
              <w:spacing w:before="15" w:after="15"/>
            </w:pPr>
          </w:p>
        </w:tc>
        <w:tc>
          <w:tcPr>
            <w:cnfStyle w:val="000010000000" w:firstRow="0" w:lastRow="0" w:firstColumn="0" w:lastColumn="0" w:oddVBand="1" w:evenVBand="0" w:oddHBand="0" w:evenHBand="0" w:firstRowFirstColumn="0" w:firstRowLastColumn="0" w:lastRowFirstColumn="0" w:lastRowLastColumn="0"/>
            <w:tcW w:w="415" w:type="pct"/>
          </w:tcPr>
          <w:p w14:paraId="42C40954" w14:textId="77777777" w:rsidR="00994304" w:rsidRPr="003F29FF" w:rsidRDefault="00994304" w:rsidP="00582950">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15" w:type="pct"/>
          </w:tcPr>
          <w:p w14:paraId="75A6A3AB" w14:textId="77777777" w:rsidR="00994304" w:rsidRPr="003F29FF" w:rsidRDefault="00994304" w:rsidP="00582950">
            <w:pPr>
              <w:pStyle w:val="Tabletextright"/>
              <w:spacing w:before="15" w:after="15"/>
            </w:pPr>
          </w:p>
        </w:tc>
        <w:tc>
          <w:tcPr>
            <w:cnfStyle w:val="000010000000" w:firstRow="0" w:lastRow="0" w:firstColumn="0" w:lastColumn="0" w:oddVBand="1" w:evenVBand="0" w:oddHBand="0" w:evenHBand="0" w:firstRowFirstColumn="0" w:firstRowLastColumn="0" w:lastRowFirstColumn="0" w:lastRowLastColumn="0"/>
            <w:tcW w:w="413" w:type="pct"/>
          </w:tcPr>
          <w:p w14:paraId="14E1D441" w14:textId="77777777" w:rsidR="00994304" w:rsidRPr="003F29FF" w:rsidRDefault="00994304" w:rsidP="00582950">
            <w:pPr>
              <w:pStyle w:val="Tabletextright"/>
              <w:spacing w:before="15" w:after="15"/>
            </w:pPr>
          </w:p>
        </w:tc>
      </w:tr>
      <w:tr w:rsidR="00994304" w:rsidRPr="00622003" w14:paraId="2A017DD4"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13CAAE45" w14:textId="77777777" w:rsidR="00994304" w:rsidRPr="003F29FF" w:rsidRDefault="00994304" w:rsidP="00582950">
            <w:pPr>
              <w:pStyle w:val="Tabletext"/>
              <w:spacing w:before="15" w:after="15"/>
              <w:rPr>
                <w:vertAlign w:val="superscript"/>
              </w:rPr>
            </w:pPr>
            <w:r w:rsidRPr="00376ED0">
              <w:t xml:space="preserve">Finance Agency Trust </w:t>
            </w:r>
            <w:r w:rsidRPr="00127D4C">
              <w:rPr>
                <w:vertAlign w:val="superscript"/>
              </w:rPr>
              <w:t>(a)(b)</w:t>
            </w:r>
          </w:p>
        </w:tc>
        <w:tc>
          <w:tcPr>
            <w:cnfStyle w:val="000010000000" w:firstRow="0" w:lastRow="0" w:firstColumn="0" w:lastColumn="0" w:oddVBand="1" w:evenVBand="0" w:oddHBand="0" w:evenHBand="0" w:firstRowFirstColumn="0" w:firstRowLastColumn="0" w:lastRowFirstColumn="0" w:lastRowLastColumn="0"/>
            <w:tcW w:w="415" w:type="pct"/>
          </w:tcPr>
          <w:p w14:paraId="618C43B0" w14:textId="77777777" w:rsidR="00994304" w:rsidRPr="00622003" w:rsidRDefault="00994304" w:rsidP="00582950">
            <w:pPr>
              <w:pStyle w:val="Tabletextright"/>
              <w:spacing w:before="15" w:after="15"/>
              <w:rPr>
                <w:szCs w:val="15"/>
              </w:rPr>
            </w:pPr>
            <w:r w:rsidRPr="00376ED0">
              <w:t>8 352</w:t>
            </w:r>
          </w:p>
        </w:tc>
        <w:tc>
          <w:tcPr>
            <w:cnfStyle w:val="000001000000" w:firstRow="0" w:lastRow="0" w:firstColumn="0" w:lastColumn="0" w:oddVBand="0" w:evenVBand="1" w:oddHBand="0" w:evenHBand="0" w:firstRowFirstColumn="0" w:firstRowLastColumn="0" w:lastRowFirstColumn="0" w:lastRowLastColumn="0"/>
            <w:tcW w:w="415" w:type="pct"/>
          </w:tcPr>
          <w:p w14:paraId="5D0DA0BC" w14:textId="77777777" w:rsidR="00994304" w:rsidRPr="00622003" w:rsidRDefault="00994304" w:rsidP="00582950">
            <w:pPr>
              <w:pStyle w:val="Tabletextright"/>
              <w:spacing w:before="15" w:after="15"/>
              <w:rPr>
                <w:szCs w:val="15"/>
              </w:rPr>
            </w:pPr>
            <w:r w:rsidRPr="00376ED0">
              <w:t>7 667</w:t>
            </w:r>
          </w:p>
        </w:tc>
        <w:tc>
          <w:tcPr>
            <w:cnfStyle w:val="000010000000" w:firstRow="0" w:lastRow="0" w:firstColumn="0" w:lastColumn="0" w:oddVBand="1" w:evenVBand="0" w:oddHBand="0" w:evenHBand="0" w:firstRowFirstColumn="0" w:firstRowLastColumn="0" w:lastRowFirstColumn="0" w:lastRowLastColumn="0"/>
            <w:tcW w:w="404" w:type="pct"/>
          </w:tcPr>
          <w:p w14:paraId="6EDC386A" w14:textId="77777777" w:rsidR="00994304" w:rsidRPr="00622003" w:rsidRDefault="00994304" w:rsidP="00582950">
            <w:pPr>
              <w:pStyle w:val="Tabletextright"/>
              <w:spacing w:before="15" w:after="15"/>
              <w:rPr>
                <w:szCs w:val="15"/>
              </w:rPr>
            </w:pPr>
            <w:r w:rsidRPr="00376ED0">
              <w:t>(9 143)</w:t>
            </w:r>
          </w:p>
        </w:tc>
        <w:tc>
          <w:tcPr>
            <w:cnfStyle w:val="000001000000" w:firstRow="0" w:lastRow="0" w:firstColumn="0" w:lastColumn="0" w:oddVBand="0" w:evenVBand="1" w:oddHBand="0" w:evenHBand="0" w:firstRowFirstColumn="0" w:firstRowLastColumn="0" w:lastRowFirstColumn="0" w:lastRowLastColumn="0"/>
            <w:tcW w:w="454" w:type="pct"/>
          </w:tcPr>
          <w:p w14:paraId="116D3ED6" w14:textId="77777777" w:rsidR="00994304" w:rsidRPr="00622003" w:rsidRDefault="00994304" w:rsidP="00582950">
            <w:pPr>
              <w:pStyle w:val="Tabletextright"/>
              <w:spacing w:before="15" w:after="15"/>
              <w:rPr>
                <w:szCs w:val="15"/>
              </w:rPr>
            </w:pPr>
            <w:r w:rsidRPr="00376ED0">
              <w:t>(6 876)</w:t>
            </w:r>
          </w:p>
        </w:tc>
        <w:tc>
          <w:tcPr>
            <w:cnfStyle w:val="000010000000" w:firstRow="0" w:lastRow="0" w:firstColumn="0" w:lastColumn="0" w:oddVBand="1" w:evenVBand="0" w:oddHBand="0" w:evenHBand="0" w:firstRowFirstColumn="0" w:firstRowLastColumn="0" w:lastRowFirstColumn="0" w:lastRowLastColumn="0"/>
            <w:tcW w:w="387" w:type="pct"/>
          </w:tcPr>
          <w:p w14:paraId="271042D4" w14:textId="77777777" w:rsidR="00994304" w:rsidRPr="00622003"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15" w:type="pct"/>
          </w:tcPr>
          <w:p w14:paraId="35E08380" w14:textId="77777777" w:rsidR="00994304" w:rsidRPr="00622003" w:rsidRDefault="00994304" w:rsidP="00582950">
            <w:pPr>
              <w:pStyle w:val="Tabletextright"/>
              <w:spacing w:before="15" w:after="15"/>
              <w:rPr>
                <w:szCs w:val="15"/>
              </w:rPr>
            </w:pPr>
            <w:r w:rsidRPr="00376ED0">
              <w:t>7 484</w:t>
            </w:r>
          </w:p>
        </w:tc>
        <w:tc>
          <w:tcPr>
            <w:cnfStyle w:val="000010000000" w:firstRow="0" w:lastRow="0" w:firstColumn="0" w:lastColumn="0" w:oddVBand="1" w:evenVBand="0" w:oddHBand="0" w:evenHBand="0" w:firstRowFirstColumn="0" w:firstRowLastColumn="0" w:lastRowFirstColumn="0" w:lastRowLastColumn="0"/>
            <w:tcW w:w="415" w:type="pct"/>
          </w:tcPr>
          <w:p w14:paraId="0121A018" w14:textId="77777777" w:rsidR="00994304" w:rsidRPr="00622003" w:rsidRDefault="00994304" w:rsidP="00582950">
            <w:pPr>
              <w:pStyle w:val="Tabletextright"/>
              <w:spacing w:before="15" w:after="15"/>
              <w:rPr>
                <w:szCs w:val="15"/>
              </w:rPr>
            </w:pPr>
            <w:r w:rsidRPr="00376ED0">
              <w:t>9 410</w:t>
            </w:r>
          </w:p>
        </w:tc>
        <w:tc>
          <w:tcPr>
            <w:cnfStyle w:val="000001000000" w:firstRow="0" w:lastRow="0" w:firstColumn="0" w:lastColumn="0" w:oddVBand="0" w:evenVBand="1" w:oddHBand="0" w:evenHBand="0" w:firstRowFirstColumn="0" w:firstRowLastColumn="0" w:lastRowFirstColumn="0" w:lastRowLastColumn="0"/>
            <w:tcW w:w="415" w:type="pct"/>
          </w:tcPr>
          <w:p w14:paraId="02075CFD" w14:textId="77777777" w:rsidR="00994304" w:rsidRPr="00622003" w:rsidRDefault="00994304" w:rsidP="00582950">
            <w:pPr>
              <w:pStyle w:val="Tabletextright"/>
              <w:spacing w:before="15" w:after="15"/>
              <w:rPr>
                <w:szCs w:val="15"/>
              </w:rPr>
            </w:pPr>
            <w:r w:rsidRPr="00376ED0">
              <w:t>(8 542)</w:t>
            </w:r>
          </w:p>
        </w:tc>
        <w:tc>
          <w:tcPr>
            <w:cnfStyle w:val="000010000000" w:firstRow="0" w:lastRow="0" w:firstColumn="0" w:lastColumn="0" w:oddVBand="1" w:evenVBand="0" w:oddHBand="0" w:evenHBand="0" w:firstRowFirstColumn="0" w:firstRowLastColumn="0" w:lastRowFirstColumn="0" w:lastRowLastColumn="0"/>
            <w:tcW w:w="413" w:type="pct"/>
          </w:tcPr>
          <w:p w14:paraId="6F870616" w14:textId="77777777" w:rsidR="00994304" w:rsidRPr="00622003" w:rsidRDefault="00994304" w:rsidP="00582950">
            <w:pPr>
              <w:pStyle w:val="Tabletextright"/>
              <w:spacing w:before="15" w:after="15"/>
              <w:rPr>
                <w:szCs w:val="15"/>
              </w:rPr>
            </w:pPr>
            <w:r w:rsidRPr="00376ED0">
              <w:t>8 352</w:t>
            </w:r>
          </w:p>
        </w:tc>
      </w:tr>
      <w:tr w:rsidR="00994304" w:rsidRPr="00622003" w14:paraId="427059C6"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1644F4AD" w14:textId="77777777" w:rsidR="00994304" w:rsidRPr="003F29FF" w:rsidRDefault="00994304" w:rsidP="00582950">
            <w:pPr>
              <w:pStyle w:val="Tabletext"/>
              <w:spacing w:before="15" w:after="15"/>
            </w:pPr>
            <w:r w:rsidRPr="00376ED0">
              <w:t xml:space="preserve">Government Accommodation Trust </w:t>
            </w:r>
            <w:r w:rsidRPr="00127D4C">
              <w:rPr>
                <w:vertAlign w:val="superscript"/>
              </w:rPr>
              <w:t>(c)</w:t>
            </w:r>
          </w:p>
        </w:tc>
        <w:tc>
          <w:tcPr>
            <w:cnfStyle w:val="000010000000" w:firstRow="0" w:lastRow="0" w:firstColumn="0" w:lastColumn="0" w:oddVBand="1" w:evenVBand="0" w:oddHBand="0" w:evenHBand="0" w:firstRowFirstColumn="0" w:firstRowLastColumn="0" w:lastRowFirstColumn="0" w:lastRowLastColumn="0"/>
            <w:tcW w:w="415" w:type="pct"/>
          </w:tcPr>
          <w:p w14:paraId="6E6B4F56" w14:textId="77777777" w:rsidR="00994304" w:rsidRPr="00622003" w:rsidRDefault="00994304" w:rsidP="00582950">
            <w:pPr>
              <w:pStyle w:val="Tabletextright"/>
              <w:spacing w:before="15" w:after="15"/>
              <w:rPr>
                <w:szCs w:val="15"/>
              </w:rPr>
            </w:pPr>
            <w:r w:rsidRPr="00376ED0">
              <w:t>953</w:t>
            </w:r>
          </w:p>
        </w:tc>
        <w:tc>
          <w:tcPr>
            <w:cnfStyle w:val="000001000000" w:firstRow="0" w:lastRow="0" w:firstColumn="0" w:lastColumn="0" w:oddVBand="0" w:evenVBand="1" w:oddHBand="0" w:evenHBand="0" w:firstRowFirstColumn="0" w:firstRowLastColumn="0" w:lastRowFirstColumn="0" w:lastRowLastColumn="0"/>
            <w:tcW w:w="415" w:type="pct"/>
          </w:tcPr>
          <w:p w14:paraId="25CF82D1" w14:textId="77777777" w:rsidR="00994304" w:rsidRPr="00622003" w:rsidRDefault="00994304" w:rsidP="00582950">
            <w:pPr>
              <w:pStyle w:val="Tabletextright"/>
              <w:spacing w:before="15" w:after="15"/>
              <w:rPr>
                <w:szCs w:val="15"/>
              </w:rPr>
            </w:pPr>
            <w:r w:rsidRPr="00376ED0">
              <w:t>62 697</w:t>
            </w:r>
          </w:p>
        </w:tc>
        <w:tc>
          <w:tcPr>
            <w:cnfStyle w:val="000010000000" w:firstRow="0" w:lastRow="0" w:firstColumn="0" w:lastColumn="0" w:oddVBand="1" w:evenVBand="0" w:oddHBand="0" w:evenHBand="0" w:firstRowFirstColumn="0" w:firstRowLastColumn="0" w:lastRowFirstColumn="0" w:lastRowLastColumn="0"/>
            <w:tcW w:w="404" w:type="pct"/>
          </w:tcPr>
          <w:p w14:paraId="24DA470C" w14:textId="77777777" w:rsidR="00994304" w:rsidRPr="00622003" w:rsidRDefault="00994304" w:rsidP="00582950">
            <w:pPr>
              <w:pStyle w:val="Tabletextright"/>
              <w:spacing w:before="15" w:after="15"/>
              <w:rPr>
                <w:szCs w:val="15"/>
              </w:rPr>
            </w:pPr>
            <w:r w:rsidRPr="00376ED0">
              <w:t>(54 610)</w:t>
            </w:r>
          </w:p>
        </w:tc>
        <w:tc>
          <w:tcPr>
            <w:cnfStyle w:val="000001000000" w:firstRow="0" w:lastRow="0" w:firstColumn="0" w:lastColumn="0" w:oddVBand="0" w:evenVBand="1" w:oddHBand="0" w:evenHBand="0" w:firstRowFirstColumn="0" w:firstRowLastColumn="0" w:lastRowFirstColumn="0" w:lastRowLastColumn="0"/>
            <w:tcW w:w="454" w:type="pct"/>
          </w:tcPr>
          <w:p w14:paraId="64E456E6" w14:textId="77777777" w:rsidR="00994304" w:rsidRPr="00622003" w:rsidRDefault="00994304" w:rsidP="00582950">
            <w:pPr>
              <w:pStyle w:val="Tabletextright"/>
              <w:spacing w:before="15" w:after="15"/>
              <w:rPr>
                <w:szCs w:val="15"/>
              </w:rPr>
            </w:pPr>
            <w:r w:rsidRPr="00376ED0">
              <w:t>(9 040)</w:t>
            </w:r>
          </w:p>
        </w:tc>
        <w:tc>
          <w:tcPr>
            <w:cnfStyle w:val="000010000000" w:firstRow="0" w:lastRow="0" w:firstColumn="0" w:lastColumn="0" w:oddVBand="1" w:evenVBand="0" w:oddHBand="0" w:evenHBand="0" w:firstRowFirstColumn="0" w:firstRowLastColumn="0" w:lastRowFirstColumn="0" w:lastRowLastColumn="0"/>
            <w:tcW w:w="387" w:type="pct"/>
          </w:tcPr>
          <w:p w14:paraId="26E69098" w14:textId="77777777" w:rsidR="00994304" w:rsidRPr="00622003"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15" w:type="pct"/>
          </w:tcPr>
          <w:p w14:paraId="7645E54B" w14:textId="77777777" w:rsidR="00994304" w:rsidRPr="00622003" w:rsidRDefault="00994304" w:rsidP="00582950">
            <w:pPr>
              <w:pStyle w:val="Tabletextright"/>
              <w:spacing w:before="15" w:after="15"/>
              <w:rPr>
                <w:szCs w:val="15"/>
              </w:rPr>
            </w:pPr>
            <w:r w:rsidRPr="00376ED0">
              <w:t>12 651</w:t>
            </w:r>
          </w:p>
        </w:tc>
        <w:tc>
          <w:tcPr>
            <w:cnfStyle w:val="000010000000" w:firstRow="0" w:lastRow="0" w:firstColumn="0" w:lastColumn="0" w:oddVBand="1" w:evenVBand="0" w:oddHBand="0" w:evenHBand="0" w:firstRowFirstColumn="0" w:firstRowLastColumn="0" w:lastRowFirstColumn="0" w:lastRowLastColumn="0"/>
            <w:tcW w:w="415" w:type="pct"/>
          </w:tcPr>
          <w:p w14:paraId="727A526C" w14:textId="77777777" w:rsidR="00994304" w:rsidRPr="00622003" w:rsidRDefault="00994304" w:rsidP="00582950">
            <w:pPr>
              <w:pStyle w:val="Tabletextright"/>
              <w:spacing w:before="15" w:after="15"/>
              <w:rPr>
                <w:szCs w:val="15"/>
              </w:rPr>
            </w:pPr>
            <w:r w:rsidRPr="00376ED0">
              <w:t>51 974</w:t>
            </w:r>
          </w:p>
        </w:tc>
        <w:tc>
          <w:tcPr>
            <w:cnfStyle w:val="000001000000" w:firstRow="0" w:lastRow="0" w:firstColumn="0" w:lastColumn="0" w:oddVBand="0" w:evenVBand="1" w:oddHBand="0" w:evenHBand="0" w:firstRowFirstColumn="0" w:firstRowLastColumn="0" w:lastRowFirstColumn="0" w:lastRowLastColumn="0"/>
            <w:tcW w:w="415" w:type="pct"/>
          </w:tcPr>
          <w:p w14:paraId="59B8F3E4" w14:textId="77777777" w:rsidR="00994304" w:rsidRPr="00622003" w:rsidRDefault="00994304" w:rsidP="00582950">
            <w:pPr>
              <w:pStyle w:val="Tabletextright"/>
              <w:spacing w:before="15" w:after="15"/>
              <w:rPr>
                <w:szCs w:val="15"/>
              </w:rPr>
            </w:pPr>
            <w:r w:rsidRPr="00376ED0">
              <w:t>(63 672)</w:t>
            </w:r>
          </w:p>
        </w:tc>
        <w:tc>
          <w:tcPr>
            <w:cnfStyle w:val="000010000000" w:firstRow="0" w:lastRow="0" w:firstColumn="0" w:lastColumn="0" w:oddVBand="1" w:evenVBand="0" w:oddHBand="0" w:evenHBand="0" w:firstRowFirstColumn="0" w:firstRowLastColumn="0" w:lastRowFirstColumn="0" w:lastRowLastColumn="0"/>
            <w:tcW w:w="413" w:type="pct"/>
          </w:tcPr>
          <w:p w14:paraId="27715902" w14:textId="77777777" w:rsidR="00994304" w:rsidRPr="00622003" w:rsidRDefault="00994304" w:rsidP="00582950">
            <w:pPr>
              <w:pStyle w:val="Tabletextright"/>
              <w:spacing w:before="15" w:after="15"/>
              <w:rPr>
                <w:szCs w:val="15"/>
              </w:rPr>
            </w:pPr>
            <w:r w:rsidRPr="00376ED0">
              <w:t>953</w:t>
            </w:r>
          </w:p>
        </w:tc>
      </w:tr>
      <w:tr w:rsidR="00994304" w:rsidRPr="00622003" w14:paraId="35B07C18"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6B30D5AC" w14:textId="77777777" w:rsidR="00994304" w:rsidRPr="003F29FF" w:rsidRDefault="00994304" w:rsidP="00582950">
            <w:pPr>
              <w:pStyle w:val="Tabletext"/>
              <w:spacing w:before="15" w:after="15"/>
            </w:pPr>
            <w:r w:rsidRPr="00376ED0">
              <w:t xml:space="preserve">Inter-departmental Transfer Trust </w:t>
            </w:r>
            <w:r w:rsidRPr="00127D4C">
              <w:rPr>
                <w:vertAlign w:val="superscript"/>
              </w:rPr>
              <w:t>(d)</w:t>
            </w:r>
          </w:p>
        </w:tc>
        <w:tc>
          <w:tcPr>
            <w:cnfStyle w:val="000010000000" w:firstRow="0" w:lastRow="0" w:firstColumn="0" w:lastColumn="0" w:oddVBand="1" w:evenVBand="0" w:oddHBand="0" w:evenHBand="0" w:firstRowFirstColumn="0" w:firstRowLastColumn="0" w:lastRowFirstColumn="0" w:lastRowLastColumn="0"/>
            <w:tcW w:w="415" w:type="pct"/>
          </w:tcPr>
          <w:p w14:paraId="4B821208" w14:textId="77777777" w:rsidR="00994304" w:rsidRPr="00622003" w:rsidRDefault="00994304" w:rsidP="00582950">
            <w:pPr>
              <w:pStyle w:val="Tabletextright"/>
              <w:spacing w:before="15" w:after="15"/>
              <w:rPr>
                <w:szCs w:val="15"/>
              </w:rPr>
            </w:pPr>
            <w:r w:rsidRPr="00376ED0">
              <w:t>27 361</w:t>
            </w:r>
          </w:p>
        </w:tc>
        <w:tc>
          <w:tcPr>
            <w:cnfStyle w:val="000001000000" w:firstRow="0" w:lastRow="0" w:firstColumn="0" w:lastColumn="0" w:oddVBand="0" w:evenVBand="1" w:oddHBand="0" w:evenHBand="0" w:firstRowFirstColumn="0" w:firstRowLastColumn="0" w:lastRowFirstColumn="0" w:lastRowLastColumn="0"/>
            <w:tcW w:w="415" w:type="pct"/>
          </w:tcPr>
          <w:p w14:paraId="57FAA222" w14:textId="77777777" w:rsidR="00994304" w:rsidRPr="00622003" w:rsidRDefault="00994304" w:rsidP="00582950">
            <w:pPr>
              <w:pStyle w:val="Tabletextright"/>
              <w:spacing w:before="15" w:after="15"/>
              <w:rPr>
                <w:szCs w:val="15"/>
              </w:rPr>
            </w:pPr>
            <w:r w:rsidRPr="00376ED0">
              <w:t>14 624</w:t>
            </w:r>
          </w:p>
        </w:tc>
        <w:tc>
          <w:tcPr>
            <w:cnfStyle w:val="000010000000" w:firstRow="0" w:lastRow="0" w:firstColumn="0" w:lastColumn="0" w:oddVBand="1" w:evenVBand="0" w:oddHBand="0" w:evenHBand="0" w:firstRowFirstColumn="0" w:firstRowLastColumn="0" w:lastRowFirstColumn="0" w:lastRowLastColumn="0"/>
            <w:tcW w:w="404" w:type="pct"/>
          </w:tcPr>
          <w:p w14:paraId="452ADB67" w14:textId="77777777" w:rsidR="00994304" w:rsidRPr="00622003" w:rsidRDefault="00994304" w:rsidP="00582950">
            <w:pPr>
              <w:pStyle w:val="Tabletextright"/>
              <w:spacing w:before="15" w:after="15"/>
              <w:rPr>
                <w:szCs w:val="15"/>
              </w:rPr>
            </w:pPr>
            <w:r w:rsidRPr="00376ED0">
              <w:t>(16 533)</w:t>
            </w:r>
          </w:p>
        </w:tc>
        <w:tc>
          <w:tcPr>
            <w:cnfStyle w:val="000001000000" w:firstRow="0" w:lastRow="0" w:firstColumn="0" w:lastColumn="0" w:oddVBand="0" w:evenVBand="1" w:oddHBand="0" w:evenHBand="0" w:firstRowFirstColumn="0" w:firstRowLastColumn="0" w:lastRowFirstColumn="0" w:lastRowLastColumn="0"/>
            <w:tcW w:w="454" w:type="pct"/>
          </w:tcPr>
          <w:p w14:paraId="182FCB39" w14:textId="77777777" w:rsidR="00994304" w:rsidRPr="00622003" w:rsidRDefault="00994304" w:rsidP="00582950">
            <w:pPr>
              <w:pStyle w:val="Tabletextright"/>
              <w:spacing w:before="15" w:after="15"/>
              <w:rPr>
                <w:szCs w:val="15"/>
              </w:rPr>
            </w:pPr>
            <w:r w:rsidRPr="00376ED0">
              <w:t>(22 081)</w:t>
            </w:r>
          </w:p>
        </w:tc>
        <w:tc>
          <w:tcPr>
            <w:cnfStyle w:val="000010000000" w:firstRow="0" w:lastRow="0" w:firstColumn="0" w:lastColumn="0" w:oddVBand="1" w:evenVBand="0" w:oddHBand="0" w:evenHBand="0" w:firstRowFirstColumn="0" w:firstRowLastColumn="0" w:lastRowFirstColumn="0" w:lastRowLastColumn="0"/>
            <w:tcW w:w="387" w:type="pct"/>
          </w:tcPr>
          <w:p w14:paraId="7C940426" w14:textId="77777777" w:rsidR="00994304" w:rsidRPr="00622003" w:rsidRDefault="00994304" w:rsidP="00582950">
            <w:pPr>
              <w:pStyle w:val="Tabletextright"/>
              <w:spacing w:before="15" w:after="15"/>
              <w:rPr>
                <w:szCs w:val="15"/>
              </w:rPr>
            </w:pPr>
            <w:r w:rsidRPr="00376ED0">
              <w:t>3 371</w:t>
            </w:r>
          </w:p>
        </w:tc>
        <w:tc>
          <w:tcPr>
            <w:cnfStyle w:val="000001000000" w:firstRow="0" w:lastRow="0" w:firstColumn="0" w:lastColumn="0" w:oddVBand="0" w:evenVBand="1" w:oddHBand="0" w:evenHBand="0" w:firstRowFirstColumn="0" w:firstRowLastColumn="0" w:lastRowFirstColumn="0" w:lastRowLastColumn="0"/>
            <w:tcW w:w="415" w:type="pct"/>
          </w:tcPr>
          <w:p w14:paraId="557019B8" w14:textId="77777777" w:rsidR="00994304" w:rsidRPr="00622003" w:rsidRDefault="00994304" w:rsidP="00582950">
            <w:pPr>
              <w:pStyle w:val="Tabletextright"/>
              <w:spacing w:before="15" w:after="15"/>
              <w:rPr>
                <w:szCs w:val="15"/>
              </w:rPr>
            </w:pPr>
            <w:r w:rsidRPr="00376ED0">
              <w:t>27 204</w:t>
            </w:r>
          </w:p>
        </w:tc>
        <w:tc>
          <w:tcPr>
            <w:cnfStyle w:val="000010000000" w:firstRow="0" w:lastRow="0" w:firstColumn="0" w:lastColumn="0" w:oddVBand="1" w:evenVBand="0" w:oddHBand="0" w:evenHBand="0" w:firstRowFirstColumn="0" w:firstRowLastColumn="0" w:lastRowFirstColumn="0" w:lastRowLastColumn="0"/>
            <w:tcW w:w="415" w:type="pct"/>
          </w:tcPr>
          <w:p w14:paraId="489781AF" w14:textId="77777777" w:rsidR="00994304" w:rsidRPr="00622003" w:rsidRDefault="00994304" w:rsidP="00582950">
            <w:pPr>
              <w:pStyle w:val="Tabletextright"/>
              <w:spacing w:before="15" w:after="15"/>
              <w:rPr>
                <w:szCs w:val="15"/>
              </w:rPr>
            </w:pPr>
            <w:r w:rsidRPr="00376ED0">
              <w:t>10 046</w:t>
            </w:r>
          </w:p>
        </w:tc>
        <w:tc>
          <w:tcPr>
            <w:cnfStyle w:val="000001000000" w:firstRow="0" w:lastRow="0" w:firstColumn="0" w:lastColumn="0" w:oddVBand="0" w:evenVBand="1" w:oddHBand="0" w:evenHBand="0" w:firstRowFirstColumn="0" w:firstRowLastColumn="0" w:lastRowFirstColumn="0" w:lastRowLastColumn="0"/>
            <w:tcW w:w="415" w:type="pct"/>
          </w:tcPr>
          <w:p w14:paraId="7756E83E" w14:textId="77777777" w:rsidR="00994304" w:rsidRPr="00622003" w:rsidRDefault="00994304" w:rsidP="00582950">
            <w:pPr>
              <w:pStyle w:val="Tabletextright"/>
              <w:spacing w:before="15" w:after="15"/>
              <w:rPr>
                <w:szCs w:val="15"/>
              </w:rPr>
            </w:pPr>
            <w:r w:rsidRPr="00376ED0">
              <w:t>(9 889)</w:t>
            </w:r>
          </w:p>
        </w:tc>
        <w:tc>
          <w:tcPr>
            <w:cnfStyle w:val="000010000000" w:firstRow="0" w:lastRow="0" w:firstColumn="0" w:lastColumn="0" w:oddVBand="1" w:evenVBand="0" w:oddHBand="0" w:evenHBand="0" w:firstRowFirstColumn="0" w:firstRowLastColumn="0" w:lastRowFirstColumn="0" w:lastRowLastColumn="0"/>
            <w:tcW w:w="413" w:type="pct"/>
          </w:tcPr>
          <w:p w14:paraId="5C189246" w14:textId="77777777" w:rsidR="00994304" w:rsidRPr="00622003" w:rsidRDefault="00994304" w:rsidP="00582950">
            <w:pPr>
              <w:pStyle w:val="Tabletextright"/>
              <w:spacing w:before="15" w:after="15"/>
              <w:rPr>
                <w:szCs w:val="15"/>
              </w:rPr>
            </w:pPr>
            <w:r w:rsidRPr="00376ED0">
              <w:t>27 361</w:t>
            </w:r>
          </w:p>
        </w:tc>
      </w:tr>
      <w:tr w:rsidR="00994304" w:rsidRPr="00622003" w14:paraId="5790C046"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4E957770" w14:textId="77777777" w:rsidR="00994304" w:rsidRPr="003F29FF" w:rsidRDefault="00994304" w:rsidP="00582950">
            <w:pPr>
              <w:pStyle w:val="Tabletext"/>
              <w:spacing w:before="15" w:after="15"/>
            </w:pPr>
            <w:r w:rsidRPr="00376ED0">
              <w:t xml:space="preserve">Master Agencies Media Services Trust </w:t>
            </w:r>
            <w:r w:rsidRPr="00127D4C">
              <w:rPr>
                <w:vertAlign w:val="superscript"/>
              </w:rPr>
              <w:t>(b)</w:t>
            </w:r>
          </w:p>
        </w:tc>
        <w:tc>
          <w:tcPr>
            <w:cnfStyle w:val="000010000000" w:firstRow="0" w:lastRow="0" w:firstColumn="0" w:lastColumn="0" w:oddVBand="1" w:evenVBand="0" w:oddHBand="0" w:evenHBand="0" w:firstRowFirstColumn="0" w:firstRowLastColumn="0" w:lastRowFirstColumn="0" w:lastRowLastColumn="0"/>
            <w:tcW w:w="415" w:type="pct"/>
          </w:tcPr>
          <w:p w14:paraId="5713F1E8" w14:textId="77777777" w:rsidR="00994304" w:rsidRPr="00622003" w:rsidRDefault="00994304" w:rsidP="00582950">
            <w:pPr>
              <w:pStyle w:val="Tabletextright"/>
              <w:spacing w:before="15" w:after="15"/>
              <w:rPr>
                <w:szCs w:val="15"/>
              </w:rPr>
            </w:pPr>
            <w:r w:rsidRPr="00376ED0">
              <w:t>1 723</w:t>
            </w:r>
          </w:p>
        </w:tc>
        <w:tc>
          <w:tcPr>
            <w:cnfStyle w:val="000001000000" w:firstRow="0" w:lastRow="0" w:firstColumn="0" w:lastColumn="0" w:oddVBand="0" w:evenVBand="1" w:oddHBand="0" w:evenHBand="0" w:firstRowFirstColumn="0" w:firstRowLastColumn="0" w:lastRowFirstColumn="0" w:lastRowLastColumn="0"/>
            <w:tcW w:w="415" w:type="pct"/>
          </w:tcPr>
          <w:p w14:paraId="3334328A" w14:textId="77777777" w:rsidR="00994304" w:rsidRPr="00622003" w:rsidRDefault="00994304" w:rsidP="00582950">
            <w:pPr>
              <w:pStyle w:val="Tabletextright"/>
              <w:spacing w:before="15" w:after="15"/>
              <w:rPr>
                <w:szCs w:val="15"/>
              </w:rPr>
            </w:pPr>
            <w:r w:rsidRPr="00376ED0">
              <w:t>5 314</w:t>
            </w:r>
          </w:p>
        </w:tc>
        <w:tc>
          <w:tcPr>
            <w:cnfStyle w:val="000010000000" w:firstRow="0" w:lastRow="0" w:firstColumn="0" w:lastColumn="0" w:oddVBand="1" w:evenVBand="0" w:oddHBand="0" w:evenHBand="0" w:firstRowFirstColumn="0" w:firstRowLastColumn="0" w:lastRowFirstColumn="0" w:lastRowLastColumn="0"/>
            <w:tcW w:w="404" w:type="pct"/>
          </w:tcPr>
          <w:p w14:paraId="7483A921" w14:textId="77777777" w:rsidR="00994304" w:rsidRPr="00622003" w:rsidRDefault="00994304" w:rsidP="00582950">
            <w:pPr>
              <w:pStyle w:val="Tabletextright"/>
              <w:spacing w:before="15" w:after="15"/>
              <w:rPr>
                <w:szCs w:val="15"/>
              </w:rPr>
            </w:pPr>
            <w:r w:rsidRPr="00376ED0">
              <w:t>(1 998)</w:t>
            </w:r>
          </w:p>
        </w:tc>
        <w:tc>
          <w:tcPr>
            <w:cnfStyle w:val="000001000000" w:firstRow="0" w:lastRow="0" w:firstColumn="0" w:lastColumn="0" w:oddVBand="0" w:evenVBand="1" w:oddHBand="0" w:evenHBand="0" w:firstRowFirstColumn="0" w:firstRowLastColumn="0" w:lastRowFirstColumn="0" w:lastRowLastColumn="0"/>
            <w:tcW w:w="454" w:type="pct"/>
          </w:tcPr>
          <w:p w14:paraId="79FC3E63" w14:textId="77777777" w:rsidR="00994304" w:rsidRPr="00622003" w:rsidRDefault="00994304" w:rsidP="00582950">
            <w:pPr>
              <w:pStyle w:val="Tabletextright"/>
              <w:spacing w:before="15" w:after="15"/>
              <w:rPr>
                <w:szCs w:val="15"/>
              </w:rPr>
            </w:pPr>
            <w:r w:rsidRPr="00376ED0">
              <w:t>(5 039)</w:t>
            </w:r>
          </w:p>
        </w:tc>
        <w:tc>
          <w:tcPr>
            <w:cnfStyle w:val="000010000000" w:firstRow="0" w:lastRow="0" w:firstColumn="0" w:lastColumn="0" w:oddVBand="1" w:evenVBand="0" w:oddHBand="0" w:evenHBand="0" w:firstRowFirstColumn="0" w:firstRowLastColumn="0" w:lastRowFirstColumn="0" w:lastRowLastColumn="0"/>
            <w:tcW w:w="387" w:type="pct"/>
          </w:tcPr>
          <w:p w14:paraId="5CF24F47" w14:textId="77777777" w:rsidR="00994304" w:rsidRPr="00622003"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15" w:type="pct"/>
          </w:tcPr>
          <w:p w14:paraId="56D8459C" w14:textId="77777777" w:rsidR="00994304" w:rsidRPr="00622003" w:rsidRDefault="00994304" w:rsidP="00582950">
            <w:pPr>
              <w:pStyle w:val="Tabletextright"/>
              <w:spacing w:before="15" w:after="15"/>
              <w:rPr>
                <w:szCs w:val="15"/>
              </w:rPr>
            </w:pPr>
            <w:r w:rsidRPr="00376ED0">
              <w:t>82</w:t>
            </w:r>
          </w:p>
        </w:tc>
        <w:tc>
          <w:tcPr>
            <w:cnfStyle w:val="000010000000" w:firstRow="0" w:lastRow="0" w:firstColumn="0" w:lastColumn="0" w:oddVBand="1" w:evenVBand="0" w:oddHBand="0" w:evenHBand="0" w:firstRowFirstColumn="0" w:firstRowLastColumn="0" w:lastRowFirstColumn="0" w:lastRowLastColumn="0"/>
            <w:tcW w:w="415" w:type="pct"/>
          </w:tcPr>
          <w:p w14:paraId="41F36450" w14:textId="77777777" w:rsidR="00994304" w:rsidRPr="00622003" w:rsidRDefault="00994304" w:rsidP="00582950">
            <w:pPr>
              <w:pStyle w:val="Tabletextright"/>
              <w:spacing w:before="15" w:after="15"/>
              <w:rPr>
                <w:szCs w:val="15"/>
              </w:rPr>
            </w:pPr>
            <w:r w:rsidRPr="00376ED0">
              <w:t>2 688</w:t>
            </w:r>
          </w:p>
        </w:tc>
        <w:tc>
          <w:tcPr>
            <w:cnfStyle w:val="000001000000" w:firstRow="0" w:lastRow="0" w:firstColumn="0" w:lastColumn="0" w:oddVBand="0" w:evenVBand="1" w:oddHBand="0" w:evenHBand="0" w:firstRowFirstColumn="0" w:firstRowLastColumn="0" w:lastRowFirstColumn="0" w:lastRowLastColumn="0"/>
            <w:tcW w:w="415" w:type="pct"/>
          </w:tcPr>
          <w:p w14:paraId="315C2775" w14:textId="77777777" w:rsidR="00994304" w:rsidRPr="00622003" w:rsidRDefault="00994304" w:rsidP="00582950">
            <w:pPr>
              <w:pStyle w:val="Tabletextright"/>
              <w:spacing w:before="15" w:after="15"/>
              <w:rPr>
                <w:szCs w:val="15"/>
              </w:rPr>
            </w:pPr>
            <w:r w:rsidRPr="00376ED0">
              <w:t>(1 047)</w:t>
            </w:r>
          </w:p>
        </w:tc>
        <w:tc>
          <w:tcPr>
            <w:cnfStyle w:val="000010000000" w:firstRow="0" w:lastRow="0" w:firstColumn="0" w:lastColumn="0" w:oddVBand="1" w:evenVBand="0" w:oddHBand="0" w:evenHBand="0" w:firstRowFirstColumn="0" w:firstRowLastColumn="0" w:lastRowFirstColumn="0" w:lastRowLastColumn="0"/>
            <w:tcW w:w="413" w:type="pct"/>
          </w:tcPr>
          <w:p w14:paraId="3762778A" w14:textId="77777777" w:rsidR="00994304" w:rsidRPr="00622003" w:rsidRDefault="00994304" w:rsidP="00582950">
            <w:pPr>
              <w:pStyle w:val="Tabletextright"/>
              <w:spacing w:before="15" w:after="15"/>
              <w:rPr>
                <w:szCs w:val="15"/>
              </w:rPr>
            </w:pPr>
            <w:r w:rsidRPr="00376ED0">
              <w:t>1 723</w:t>
            </w:r>
          </w:p>
        </w:tc>
      </w:tr>
      <w:tr w:rsidR="00994304" w:rsidRPr="00622003" w14:paraId="11A97CEC"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672D20C8" w14:textId="77777777" w:rsidR="00994304" w:rsidRPr="003F29FF" w:rsidRDefault="00994304" w:rsidP="00582950">
            <w:pPr>
              <w:pStyle w:val="Tabletext"/>
              <w:spacing w:before="15" w:after="15"/>
            </w:pPr>
            <w:r w:rsidRPr="00376ED0">
              <w:t xml:space="preserve">Shared Corporate Services Trust Account </w:t>
            </w:r>
            <w:r w:rsidRPr="00127D4C">
              <w:rPr>
                <w:vertAlign w:val="superscript"/>
              </w:rPr>
              <w:t>(</w:t>
            </w:r>
            <w:r>
              <w:rPr>
                <w:vertAlign w:val="superscript"/>
              </w:rPr>
              <w:t>b</w:t>
            </w:r>
            <w:r w:rsidRPr="00127D4C">
              <w:rPr>
                <w:vertAlign w:val="superscript"/>
              </w:rPr>
              <w:t>)(</w:t>
            </w:r>
            <w:r>
              <w:rPr>
                <w:vertAlign w:val="superscript"/>
              </w:rPr>
              <w:t>e</w:t>
            </w:r>
            <w:r w:rsidRPr="00127D4C">
              <w:rPr>
                <w:vertAlign w:val="superscript"/>
              </w:rPr>
              <w:t>)</w:t>
            </w:r>
          </w:p>
        </w:tc>
        <w:tc>
          <w:tcPr>
            <w:cnfStyle w:val="000010000000" w:firstRow="0" w:lastRow="0" w:firstColumn="0" w:lastColumn="0" w:oddVBand="1" w:evenVBand="0" w:oddHBand="0" w:evenHBand="0" w:firstRowFirstColumn="0" w:firstRowLastColumn="0" w:lastRowFirstColumn="0" w:lastRowLastColumn="0"/>
            <w:tcW w:w="415" w:type="pct"/>
          </w:tcPr>
          <w:p w14:paraId="494F9350" w14:textId="77777777" w:rsidR="00994304" w:rsidRPr="00622003" w:rsidRDefault="00994304" w:rsidP="00582950">
            <w:pPr>
              <w:pStyle w:val="Tabletextright"/>
              <w:spacing w:before="15" w:after="15"/>
              <w:rPr>
                <w:szCs w:val="15"/>
              </w:rPr>
            </w:pPr>
            <w:r w:rsidRPr="00376ED0">
              <w:t>36 131</w:t>
            </w:r>
          </w:p>
        </w:tc>
        <w:tc>
          <w:tcPr>
            <w:cnfStyle w:val="000001000000" w:firstRow="0" w:lastRow="0" w:firstColumn="0" w:lastColumn="0" w:oddVBand="0" w:evenVBand="1" w:oddHBand="0" w:evenHBand="0" w:firstRowFirstColumn="0" w:firstRowLastColumn="0" w:lastRowFirstColumn="0" w:lastRowLastColumn="0"/>
            <w:tcW w:w="415" w:type="pct"/>
          </w:tcPr>
          <w:p w14:paraId="0CD34B2B" w14:textId="77777777" w:rsidR="00994304" w:rsidRPr="00622003" w:rsidRDefault="00994304" w:rsidP="00582950">
            <w:pPr>
              <w:pStyle w:val="Tabletextright"/>
              <w:spacing w:before="15" w:after="15"/>
              <w:rPr>
                <w:szCs w:val="15"/>
              </w:rPr>
            </w:pPr>
            <w:r w:rsidRPr="00376ED0">
              <w:t>47 534</w:t>
            </w:r>
          </w:p>
        </w:tc>
        <w:tc>
          <w:tcPr>
            <w:cnfStyle w:val="000010000000" w:firstRow="0" w:lastRow="0" w:firstColumn="0" w:lastColumn="0" w:oddVBand="1" w:evenVBand="0" w:oddHBand="0" w:evenHBand="0" w:firstRowFirstColumn="0" w:firstRowLastColumn="0" w:lastRowFirstColumn="0" w:lastRowLastColumn="0"/>
            <w:tcW w:w="404" w:type="pct"/>
          </w:tcPr>
          <w:p w14:paraId="20F761B4" w14:textId="77777777" w:rsidR="00994304" w:rsidRPr="00622003" w:rsidRDefault="00994304" w:rsidP="00582950">
            <w:pPr>
              <w:pStyle w:val="Tabletextright"/>
              <w:spacing w:before="15" w:after="15"/>
              <w:rPr>
                <w:szCs w:val="15"/>
              </w:rPr>
            </w:pPr>
            <w:r w:rsidRPr="00376ED0">
              <w:t>(52 960)</w:t>
            </w:r>
          </w:p>
        </w:tc>
        <w:tc>
          <w:tcPr>
            <w:cnfStyle w:val="000001000000" w:firstRow="0" w:lastRow="0" w:firstColumn="0" w:lastColumn="0" w:oddVBand="0" w:evenVBand="1" w:oddHBand="0" w:evenHBand="0" w:firstRowFirstColumn="0" w:firstRowLastColumn="0" w:lastRowFirstColumn="0" w:lastRowLastColumn="0"/>
            <w:tcW w:w="454" w:type="pct"/>
          </w:tcPr>
          <w:p w14:paraId="4D6BE8E4" w14:textId="77777777" w:rsidR="00994304" w:rsidRPr="00622003" w:rsidRDefault="00994304" w:rsidP="00582950">
            <w:pPr>
              <w:pStyle w:val="Tabletextright"/>
              <w:spacing w:before="15" w:after="15"/>
              <w:rPr>
                <w:szCs w:val="15"/>
              </w:rPr>
            </w:pPr>
            <w:r w:rsidRPr="00376ED0">
              <w:t>(30 705)</w:t>
            </w:r>
          </w:p>
        </w:tc>
        <w:tc>
          <w:tcPr>
            <w:cnfStyle w:val="000010000000" w:firstRow="0" w:lastRow="0" w:firstColumn="0" w:lastColumn="0" w:oddVBand="1" w:evenVBand="0" w:oddHBand="0" w:evenHBand="0" w:firstRowFirstColumn="0" w:firstRowLastColumn="0" w:lastRowFirstColumn="0" w:lastRowLastColumn="0"/>
            <w:tcW w:w="387" w:type="pct"/>
          </w:tcPr>
          <w:p w14:paraId="3FD25D00" w14:textId="77777777" w:rsidR="00994304" w:rsidRPr="00622003"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15" w:type="pct"/>
          </w:tcPr>
          <w:p w14:paraId="0446B19B" w14:textId="77777777" w:rsidR="00994304" w:rsidRPr="00622003" w:rsidRDefault="00994304" w:rsidP="00582950">
            <w:pPr>
              <w:pStyle w:val="Tabletextright"/>
              <w:spacing w:before="15" w:after="15"/>
              <w:rPr>
                <w:szCs w:val="15"/>
              </w:rPr>
            </w:pPr>
            <w:r w:rsidRPr="00376ED0">
              <w:t>21 518</w:t>
            </w:r>
          </w:p>
        </w:tc>
        <w:tc>
          <w:tcPr>
            <w:cnfStyle w:val="000010000000" w:firstRow="0" w:lastRow="0" w:firstColumn="0" w:lastColumn="0" w:oddVBand="1" w:evenVBand="0" w:oddHBand="0" w:evenHBand="0" w:firstRowFirstColumn="0" w:firstRowLastColumn="0" w:lastRowFirstColumn="0" w:lastRowLastColumn="0"/>
            <w:tcW w:w="415" w:type="pct"/>
          </w:tcPr>
          <w:p w14:paraId="27182A4D" w14:textId="77777777" w:rsidR="00994304" w:rsidRPr="00622003" w:rsidRDefault="00994304" w:rsidP="00582950">
            <w:pPr>
              <w:pStyle w:val="Tabletextright"/>
              <w:spacing w:before="15" w:after="15"/>
              <w:rPr>
                <w:szCs w:val="15"/>
              </w:rPr>
            </w:pPr>
            <w:r w:rsidRPr="00376ED0">
              <w:t>94 700</w:t>
            </w:r>
          </w:p>
        </w:tc>
        <w:tc>
          <w:tcPr>
            <w:cnfStyle w:val="000001000000" w:firstRow="0" w:lastRow="0" w:firstColumn="0" w:lastColumn="0" w:oddVBand="0" w:evenVBand="1" w:oddHBand="0" w:evenHBand="0" w:firstRowFirstColumn="0" w:firstRowLastColumn="0" w:lastRowFirstColumn="0" w:lastRowLastColumn="0"/>
            <w:tcW w:w="415" w:type="pct"/>
          </w:tcPr>
          <w:p w14:paraId="651B9F24" w14:textId="77777777" w:rsidR="00994304" w:rsidRPr="00622003" w:rsidRDefault="00994304" w:rsidP="00582950">
            <w:pPr>
              <w:pStyle w:val="Tabletextright"/>
              <w:spacing w:before="15" w:after="15"/>
              <w:rPr>
                <w:szCs w:val="15"/>
              </w:rPr>
            </w:pPr>
            <w:r w:rsidRPr="00376ED0">
              <w:t>(80 087)</w:t>
            </w:r>
          </w:p>
        </w:tc>
        <w:tc>
          <w:tcPr>
            <w:cnfStyle w:val="000010000000" w:firstRow="0" w:lastRow="0" w:firstColumn="0" w:lastColumn="0" w:oddVBand="1" w:evenVBand="0" w:oddHBand="0" w:evenHBand="0" w:firstRowFirstColumn="0" w:firstRowLastColumn="0" w:lastRowFirstColumn="0" w:lastRowLastColumn="0"/>
            <w:tcW w:w="413" w:type="pct"/>
          </w:tcPr>
          <w:p w14:paraId="6FB519BE" w14:textId="77777777" w:rsidR="00994304" w:rsidRPr="00622003" w:rsidRDefault="00994304" w:rsidP="00582950">
            <w:pPr>
              <w:pStyle w:val="Tabletextright"/>
              <w:spacing w:before="15" w:after="15"/>
              <w:rPr>
                <w:szCs w:val="15"/>
              </w:rPr>
            </w:pPr>
            <w:r w:rsidRPr="00376ED0">
              <w:t>36 131</w:t>
            </w:r>
          </w:p>
        </w:tc>
      </w:tr>
      <w:tr w:rsidR="00994304" w:rsidRPr="00622003" w14:paraId="3E0CEF72"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2E2A169E" w14:textId="77777777" w:rsidR="00994304" w:rsidRPr="003F29FF" w:rsidRDefault="00994304" w:rsidP="00582950">
            <w:pPr>
              <w:pStyle w:val="Tabletext"/>
              <w:spacing w:before="15" w:after="15"/>
            </w:pPr>
            <w:r w:rsidRPr="00376ED0">
              <w:t xml:space="preserve">Treasury Trust </w:t>
            </w:r>
            <w:r w:rsidRPr="00127D4C">
              <w:rPr>
                <w:vertAlign w:val="superscript"/>
              </w:rPr>
              <w:t>(f)</w:t>
            </w:r>
          </w:p>
        </w:tc>
        <w:tc>
          <w:tcPr>
            <w:cnfStyle w:val="000010000000" w:firstRow="0" w:lastRow="0" w:firstColumn="0" w:lastColumn="0" w:oddVBand="1" w:evenVBand="0" w:oddHBand="0" w:evenHBand="0" w:firstRowFirstColumn="0" w:firstRowLastColumn="0" w:lastRowFirstColumn="0" w:lastRowLastColumn="0"/>
            <w:tcW w:w="415" w:type="pct"/>
          </w:tcPr>
          <w:p w14:paraId="1FB27DAC" w14:textId="77777777" w:rsidR="00994304" w:rsidRPr="00622003" w:rsidRDefault="00994304" w:rsidP="00582950">
            <w:pPr>
              <w:pStyle w:val="Tabletextright"/>
              <w:spacing w:before="15" w:after="15"/>
              <w:rPr>
                <w:szCs w:val="15"/>
              </w:rPr>
            </w:pPr>
            <w:r w:rsidRPr="00376ED0">
              <w:t>4 238</w:t>
            </w:r>
          </w:p>
        </w:tc>
        <w:tc>
          <w:tcPr>
            <w:cnfStyle w:val="000001000000" w:firstRow="0" w:lastRow="0" w:firstColumn="0" w:lastColumn="0" w:oddVBand="0" w:evenVBand="1" w:oddHBand="0" w:evenHBand="0" w:firstRowFirstColumn="0" w:firstRowLastColumn="0" w:lastRowFirstColumn="0" w:lastRowLastColumn="0"/>
            <w:tcW w:w="415" w:type="pct"/>
          </w:tcPr>
          <w:p w14:paraId="1D8BF3E5" w14:textId="77777777" w:rsidR="00994304" w:rsidRPr="00622003" w:rsidRDefault="00994304" w:rsidP="00582950">
            <w:pPr>
              <w:pStyle w:val="Tabletextright"/>
              <w:spacing w:before="15" w:after="15"/>
              <w:rPr>
                <w:szCs w:val="15"/>
              </w:rPr>
            </w:pPr>
            <w:r w:rsidRPr="00376ED0">
              <w:t>13 866</w:t>
            </w:r>
          </w:p>
        </w:tc>
        <w:tc>
          <w:tcPr>
            <w:cnfStyle w:val="000010000000" w:firstRow="0" w:lastRow="0" w:firstColumn="0" w:lastColumn="0" w:oddVBand="1" w:evenVBand="0" w:oddHBand="0" w:evenHBand="0" w:firstRowFirstColumn="0" w:firstRowLastColumn="0" w:lastRowFirstColumn="0" w:lastRowLastColumn="0"/>
            <w:tcW w:w="404" w:type="pct"/>
          </w:tcPr>
          <w:p w14:paraId="1D186BD0" w14:textId="77777777" w:rsidR="00994304" w:rsidRPr="00622003" w:rsidRDefault="00994304" w:rsidP="00582950">
            <w:pPr>
              <w:pStyle w:val="Tabletextright"/>
              <w:spacing w:before="15" w:after="15"/>
              <w:rPr>
                <w:szCs w:val="15"/>
              </w:rPr>
            </w:pPr>
            <w:r w:rsidRPr="00376ED0">
              <w:t>(7 404)</w:t>
            </w:r>
          </w:p>
        </w:tc>
        <w:tc>
          <w:tcPr>
            <w:cnfStyle w:val="000001000000" w:firstRow="0" w:lastRow="0" w:firstColumn="0" w:lastColumn="0" w:oddVBand="0" w:evenVBand="1" w:oddHBand="0" w:evenHBand="0" w:firstRowFirstColumn="0" w:firstRowLastColumn="0" w:lastRowFirstColumn="0" w:lastRowLastColumn="0"/>
            <w:tcW w:w="454" w:type="pct"/>
          </w:tcPr>
          <w:p w14:paraId="4CECD950" w14:textId="77777777" w:rsidR="00994304" w:rsidRPr="00622003" w:rsidRDefault="00994304" w:rsidP="00582950">
            <w:pPr>
              <w:pStyle w:val="Tabletextright"/>
              <w:spacing w:before="15" w:after="15"/>
              <w:rPr>
                <w:szCs w:val="15"/>
              </w:rPr>
            </w:pPr>
            <w:r w:rsidRPr="00376ED0">
              <w:t>(883)</w:t>
            </w:r>
          </w:p>
        </w:tc>
        <w:tc>
          <w:tcPr>
            <w:cnfStyle w:val="000010000000" w:firstRow="0" w:lastRow="0" w:firstColumn="0" w:lastColumn="0" w:oddVBand="1" w:evenVBand="0" w:oddHBand="0" w:evenHBand="0" w:firstRowFirstColumn="0" w:firstRowLastColumn="0" w:lastRowFirstColumn="0" w:lastRowLastColumn="0"/>
            <w:tcW w:w="387" w:type="pct"/>
          </w:tcPr>
          <w:p w14:paraId="3559A83B" w14:textId="77777777" w:rsidR="00994304" w:rsidRPr="00622003" w:rsidRDefault="00994304" w:rsidP="00582950">
            <w:pPr>
              <w:pStyle w:val="Tabletextright"/>
              <w:spacing w:before="15" w:after="15"/>
              <w:rPr>
                <w:szCs w:val="15"/>
              </w:rPr>
            </w:pPr>
            <w:r w:rsidRPr="00376ED0">
              <w:t>9 817</w:t>
            </w:r>
          </w:p>
        </w:tc>
        <w:tc>
          <w:tcPr>
            <w:cnfStyle w:val="000001000000" w:firstRow="0" w:lastRow="0" w:firstColumn="0" w:lastColumn="0" w:oddVBand="0" w:evenVBand="1" w:oddHBand="0" w:evenHBand="0" w:firstRowFirstColumn="0" w:firstRowLastColumn="0" w:lastRowFirstColumn="0" w:lastRowLastColumn="0"/>
            <w:tcW w:w="415" w:type="pct"/>
          </w:tcPr>
          <w:p w14:paraId="4B97B4ED" w14:textId="77777777" w:rsidR="00994304" w:rsidRPr="00622003" w:rsidRDefault="00994304" w:rsidP="00582950">
            <w:pPr>
              <w:pStyle w:val="Tabletextright"/>
              <w:spacing w:before="15" w:after="15"/>
              <w:rPr>
                <w:szCs w:val="15"/>
              </w:rPr>
            </w:pPr>
            <w:r w:rsidRPr="00376ED0">
              <w:t>4 239</w:t>
            </w:r>
          </w:p>
        </w:tc>
        <w:tc>
          <w:tcPr>
            <w:cnfStyle w:val="000010000000" w:firstRow="0" w:lastRow="0" w:firstColumn="0" w:lastColumn="0" w:oddVBand="1" w:evenVBand="0" w:oddHBand="0" w:evenHBand="0" w:firstRowFirstColumn="0" w:firstRowLastColumn="0" w:lastRowFirstColumn="0" w:lastRowLastColumn="0"/>
            <w:tcW w:w="415" w:type="pct"/>
          </w:tcPr>
          <w:p w14:paraId="1604CB9B" w14:textId="77777777" w:rsidR="00994304" w:rsidRPr="00622003" w:rsidRDefault="00994304" w:rsidP="00582950">
            <w:pPr>
              <w:pStyle w:val="Tabletextright"/>
              <w:spacing w:before="15" w:after="15"/>
              <w:rPr>
                <w:szCs w:val="15"/>
              </w:rPr>
            </w:pPr>
            <w:r w:rsidRPr="00376ED0">
              <w:t>894</w:t>
            </w:r>
          </w:p>
        </w:tc>
        <w:tc>
          <w:tcPr>
            <w:cnfStyle w:val="000001000000" w:firstRow="0" w:lastRow="0" w:firstColumn="0" w:lastColumn="0" w:oddVBand="0" w:evenVBand="1" w:oddHBand="0" w:evenHBand="0" w:firstRowFirstColumn="0" w:firstRowLastColumn="0" w:lastRowFirstColumn="0" w:lastRowLastColumn="0"/>
            <w:tcW w:w="415" w:type="pct"/>
          </w:tcPr>
          <w:p w14:paraId="5103B52D" w14:textId="77777777" w:rsidR="00994304" w:rsidRPr="00622003" w:rsidRDefault="00994304" w:rsidP="00582950">
            <w:pPr>
              <w:pStyle w:val="Tabletextright"/>
              <w:spacing w:before="15" w:after="15"/>
              <w:rPr>
                <w:szCs w:val="15"/>
              </w:rPr>
            </w:pPr>
            <w:r w:rsidRPr="00376ED0">
              <w:t>(895)</w:t>
            </w:r>
          </w:p>
        </w:tc>
        <w:tc>
          <w:tcPr>
            <w:cnfStyle w:val="000010000000" w:firstRow="0" w:lastRow="0" w:firstColumn="0" w:lastColumn="0" w:oddVBand="1" w:evenVBand="0" w:oddHBand="0" w:evenHBand="0" w:firstRowFirstColumn="0" w:firstRowLastColumn="0" w:lastRowFirstColumn="0" w:lastRowLastColumn="0"/>
            <w:tcW w:w="413" w:type="pct"/>
          </w:tcPr>
          <w:p w14:paraId="164A5E36" w14:textId="77777777" w:rsidR="00994304" w:rsidRPr="00622003" w:rsidRDefault="00994304" w:rsidP="00582950">
            <w:pPr>
              <w:pStyle w:val="Tabletextright"/>
              <w:spacing w:before="15" w:after="15"/>
              <w:rPr>
                <w:szCs w:val="15"/>
              </w:rPr>
            </w:pPr>
            <w:r w:rsidRPr="00376ED0">
              <w:t>4 238</w:t>
            </w:r>
          </w:p>
        </w:tc>
      </w:tr>
      <w:tr w:rsidR="00994304" w:rsidRPr="00622003" w14:paraId="6BF1D0AF"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114ABA3D" w14:textId="77777777" w:rsidR="00994304" w:rsidRPr="003F29FF" w:rsidRDefault="00994304" w:rsidP="00582950">
            <w:pPr>
              <w:pStyle w:val="Tabletext"/>
              <w:spacing w:before="15" w:after="15"/>
              <w:rPr>
                <w:vertAlign w:val="superscript"/>
              </w:rPr>
            </w:pPr>
            <w:r w:rsidRPr="00376ED0">
              <w:t xml:space="preserve">Vehicle Lease Trust </w:t>
            </w:r>
            <w:r w:rsidRPr="00127D4C">
              <w:rPr>
                <w:vertAlign w:val="superscript"/>
              </w:rPr>
              <w:t>(f)(g)</w:t>
            </w:r>
          </w:p>
        </w:tc>
        <w:tc>
          <w:tcPr>
            <w:cnfStyle w:val="000010000000" w:firstRow="0" w:lastRow="0" w:firstColumn="0" w:lastColumn="0" w:oddVBand="1" w:evenVBand="0" w:oddHBand="0" w:evenHBand="0" w:firstRowFirstColumn="0" w:firstRowLastColumn="0" w:lastRowFirstColumn="0" w:lastRowLastColumn="0"/>
            <w:tcW w:w="415" w:type="pct"/>
          </w:tcPr>
          <w:p w14:paraId="7AD7771F" w14:textId="77777777" w:rsidR="00994304" w:rsidRPr="00622003" w:rsidRDefault="00994304" w:rsidP="00582950">
            <w:pPr>
              <w:pStyle w:val="Tabletextright"/>
              <w:spacing w:before="15" w:after="15"/>
              <w:rPr>
                <w:szCs w:val="15"/>
              </w:rPr>
            </w:pPr>
            <w:r w:rsidRPr="00376ED0">
              <w:t>8 044</w:t>
            </w:r>
          </w:p>
        </w:tc>
        <w:tc>
          <w:tcPr>
            <w:cnfStyle w:val="000001000000" w:firstRow="0" w:lastRow="0" w:firstColumn="0" w:lastColumn="0" w:oddVBand="0" w:evenVBand="1" w:oddHBand="0" w:evenHBand="0" w:firstRowFirstColumn="0" w:firstRowLastColumn="0" w:lastRowFirstColumn="0" w:lastRowLastColumn="0"/>
            <w:tcW w:w="415" w:type="pct"/>
          </w:tcPr>
          <w:p w14:paraId="3701CC9C" w14:textId="77777777" w:rsidR="00994304" w:rsidRPr="00622003" w:rsidRDefault="00994304" w:rsidP="00582950">
            <w:pPr>
              <w:pStyle w:val="Tabletextright"/>
              <w:spacing w:before="15" w:after="15"/>
              <w:rPr>
                <w:szCs w:val="15"/>
              </w:rPr>
            </w:pPr>
            <w:r w:rsidRPr="00376ED0">
              <w:t>20 541</w:t>
            </w:r>
          </w:p>
        </w:tc>
        <w:tc>
          <w:tcPr>
            <w:cnfStyle w:val="000010000000" w:firstRow="0" w:lastRow="0" w:firstColumn="0" w:lastColumn="0" w:oddVBand="1" w:evenVBand="0" w:oddHBand="0" w:evenHBand="0" w:firstRowFirstColumn="0" w:firstRowLastColumn="0" w:lastRowFirstColumn="0" w:lastRowLastColumn="0"/>
            <w:tcW w:w="404" w:type="pct"/>
          </w:tcPr>
          <w:p w14:paraId="5B134952" w14:textId="77777777" w:rsidR="00994304" w:rsidRPr="00622003" w:rsidRDefault="00994304" w:rsidP="00582950">
            <w:pPr>
              <w:pStyle w:val="Tabletextright"/>
              <w:spacing w:before="15" w:after="15"/>
              <w:rPr>
                <w:szCs w:val="15"/>
              </w:rPr>
            </w:pPr>
            <w:r w:rsidRPr="00376ED0">
              <w:t>(10 621)</w:t>
            </w:r>
          </w:p>
        </w:tc>
        <w:tc>
          <w:tcPr>
            <w:cnfStyle w:val="000001000000" w:firstRow="0" w:lastRow="0" w:firstColumn="0" w:lastColumn="0" w:oddVBand="0" w:evenVBand="1" w:oddHBand="0" w:evenHBand="0" w:firstRowFirstColumn="0" w:firstRowLastColumn="0" w:lastRowFirstColumn="0" w:lastRowLastColumn="0"/>
            <w:tcW w:w="454" w:type="pct"/>
          </w:tcPr>
          <w:p w14:paraId="0DF0C807" w14:textId="77777777" w:rsidR="00994304" w:rsidRPr="00622003" w:rsidRDefault="00994304" w:rsidP="00582950">
            <w:pPr>
              <w:pStyle w:val="Tabletextright"/>
              <w:spacing w:before="15" w:after="15"/>
              <w:rPr>
                <w:szCs w:val="15"/>
              </w:rPr>
            </w:pPr>
            <w:r w:rsidRPr="00376ED0">
              <w:t>(17 873)</w:t>
            </w:r>
          </w:p>
        </w:tc>
        <w:tc>
          <w:tcPr>
            <w:cnfStyle w:val="000010000000" w:firstRow="0" w:lastRow="0" w:firstColumn="0" w:lastColumn="0" w:oddVBand="1" w:evenVBand="0" w:oddHBand="0" w:evenHBand="0" w:firstRowFirstColumn="0" w:firstRowLastColumn="0" w:lastRowFirstColumn="0" w:lastRowLastColumn="0"/>
            <w:tcW w:w="387" w:type="pct"/>
          </w:tcPr>
          <w:p w14:paraId="693663F8" w14:textId="77777777" w:rsidR="00994304" w:rsidRPr="00622003" w:rsidRDefault="00994304" w:rsidP="00582950">
            <w:pPr>
              <w:pStyle w:val="Tabletextright"/>
              <w:spacing w:before="15" w:after="15"/>
              <w:rPr>
                <w:szCs w:val="15"/>
              </w:rPr>
            </w:pPr>
            <w:r w:rsidRPr="00376ED0">
              <w:t>91</w:t>
            </w:r>
          </w:p>
        </w:tc>
        <w:tc>
          <w:tcPr>
            <w:cnfStyle w:val="000001000000" w:firstRow="0" w:lastRow="0" w:firstColumn="0" w:lastColumn="0" w:oddVBand="0" w:evenVBand="1" w:oddHBand="0" w:evenHBand="0" w:firstRowFirstColumn="0" w:firstRowLastColumn="0" w:lastRowFirstColumn="0" w:lastRowLastColumn="0"/>
            <w:tcW w:w="415" w:type="pct"/>
          </w:tcPr>
          <w:p w14:paraId="66A62078" w14:textId="77777777" w:rsidR="00994304" w:rsidRPr="00622003" w:rsidRDefault="00994304" w:rsidP="00582950">
            <w:pPr>
              <w:pStyle w:val="Tabletextright"/>
              <w:spacing w:before="15" w:after="15"/>
              <w:rPr>
                <w:szCs w:val="15"/>
              </w:rPr>
            </w:pPr>
            <w:r w:rsidRPr="00376ED0">
              <w:t>5 703</w:t>
            </w:r>
          </w:p>
        </w:tc>
        <w:tc>
          <w:tcPr>
            <w:cnfStyle w:val="000010000000" w:firstRow="0" w:lastRow="0" w:firstColumn="0" w:lastColumn="0" w:oddVBand="1" w:evenVBand="0" w:oddHBand="0" w:evenHBand="0" w:firstRowFirstColumn="0" w:firstRowLastColumn="0" w:lastRowFirstColumn="0" w:lastRowLastColumn="0"/>
            <w:tcW w:w="415" w:type="pct"/>
          </w:tcPr>
          <w:p w14:paraId="0E3893B5" w14:textId="77777777" w:rsidR="00994304" w:rsidRPr="00622003" w:rsidRDefault="00994304" w:rsidP="00582950">
            <w:pPr>
              <w:pStyle w:val="Tabletextright"/>
              <w:spacing w:before="15" w:after="15"/>
              <w:rPr>
                <w:szCs w:val="15"/>
              </w:rPr>
            </w:pPr>
            <w:r w:rsidRPr="00376ED0">
              <w:t>6 688</w:t>
            </w:r>
          </w:p>
        </w:tc>
        <w:tc>
          <w:tcPr>
            <w:cnfStyle w:val="000001000000" w:firstRow="0" w:lastRow="0" w:firstColumn="0" w:lastColumn="0" w:oddVBand="0" w:evenVBand="1" w:oddHBand="0" w:evenHBand="0" w:firstRowFirstColumn="0" w:firstRowLastColumn="0" w:lastRowFirstColumn="0" w:lastRowLastColumn="0"/>
            <w:tcW w:w="415" w:type="pct"/>
          </w:tcPr>
          <w:p w14:paraId="2B8740C0" w14:textId="77777777" w:rsidR="00994304" w:rsidRPr="00622003" w:rsidRDefault="00994304" w:rsidP="00582950">
            <w:pPr>
              <w:pStyle w:val="Tabletextright"/>
              <w:spacing w:before="15" w:after="15"/>
              <w:rPr>
                <w:szCs w:val="15"/>
              </w:rPr>
            </w:pPr>
            <w:r w:rsidRPr="00376ED0">
              <w:t>(4 347)</w:t>
            </w:r>
          </w:p>
        </w:tc>
        <w:tc>
          <w:tcPr>
            <w:cnfStyle w:val="000010000000" w:firstRow="0" w:lastRow="0" w:firstColumn="0" w:lastColumn="0" w:oddVBand="1" w:evenVBand="0" w:oddHBand="0" w:evenHBand="0" w:firstRowFirstColumn="0" w:firstRowLastColumn="0" w:lastRowFirstColumn="0" w:lastRowLastColumn="0"/>
            <w:tcW w:w="413" w:type="pct"/>
          </w:tcPr>
          <w:p w14:paraId="7ECBCFDA" w14:textId="77777777" w:rsidR="00994304" w:rsidRPr="00622003" w:rsidRDefault="00994304" w:rsidP="00582950">
            <w:pPr>
              <w:pStyle w:val="Tabletextright"/>
              <w:spacing w:before="15" w:after="15"/>
              <w:rPr>
                <w:szCs w:val="15"/>
              </w:rPr>
            </w:pPr>
            <w:r w:rsidRPr="00376ED0">
              <w:t>8 044</w:t>
            </w:r>
          </w:p>
        </w:tc>
      </w:tr>
      <w:tr w:rsidR="00994304" w:rsidRPr="00622003" w14:paraId="792951B1"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36DFB865" w14:textId="77777777" w:rsidR="00994304" w:rsidRPr="003F29FF" w:rsidRDefault="00994304" w:rsidP="00582950">
            <w:pPr>
              <w:pStyle w:val="Tabletext"/>
              <w:spacing w:before="15" w:after="15"/>
              <w:rPr>
                <w:szCs w:val="15"/>
              </w:rPr>
            </w:pPr>
            <w:r w:rsidRPr="00376ED0">
              <w:t xml:space="preserve">Victorian Social Housing Growth Fund </w:t>
            </w:r>
            <w:r w:rsidRPr="00127D4C">
              <w:rPr>
                <w:vertAlign w:val="superscript"/>
              </w:rPr>
              <w:t>(b)</w:t>
            </w:r>
          </w:p>
        </w:tc>
        <w:tc>
          <w:tcPr>
            <w:cnfStyle w:val="000010000000" w:firstRow="0" w:lastRow="0" w:firstColumn="0" w:lastColumn="0" w:oddVBand="1" w:evenVBand="0" w:oddHBand="0" w:evenHBand="0" w:firstRowFirstColumn="0" w:firstRowLastColumn="0" w:lastRowFirstColumn="0" w:lastRowLastColumn="0"/>
            <w:tcW w:w="415" w:type="pct"/>
          </w:tcPr>
          <w:p w14:paraId="3FB1C70B" w14:textId="77777777" w:rsidR="00994304" w:rsidRPr="00622003" w:rsidRDefault="00994304" w:rsidP="00582950">
            <w:pPr>
              <w:pStyle w:val="Tabletextright"/>
              <w:spacing w:before="15" w:after="15"/>
              <w:rPr>
                <w:szCs w:val="15"/>
              </w:rPr>
            </w:pPr>
            <w:r w:rsidRPr="00376ED0">
              <w:t>1 468</w:t>
            </w:r>
          </w:p>
        </w:tc>
        <w:tc>
          <w:tcPr>
            <w:cnfStyle w:val="000001000000" w:firstRow="0" w:lastRow="0" w:firstColumn="0" w:lastColumn="0" w:oddVBand="0" w:evenVBand="1" w:oddHBand="0" w:evenHBand="0" w:firstRowFirstColumn="0" w:firstRowLastColumn="0" w:lastRowFirstColumn="0" w:lastRowLastColumn="0"/>
            <w:tcW w:w="415" w:type="pct"/>
          </w:tcPr>
          <w:p w14:paraId="222DCE5C" w14:textId="77777777" w:rsidR="00994304" w:rsidRPr="00622003" w:rsidRDefault="00994304" w:rsidP="00582950">
            <w:pPr>
              <w:pStyle w:val="Tabletextright"/>
              <w:spacing w:before="15" w:after="15"/>
              <w:rPr>
                <w:szCs w:val="15"/>
              </w:rPr>
            </w:pPr>
            <w:r w:rsidRPr="00376ED0">
              <w:t>994</w:t>
            </w:r>
          </w:p>
        </w:tc>
        <w:tc>
          <w:tcPr>
            <w:cnfStyle w:val="000010000000" w:firstRow="0" w:lastRow="0" w:firstColumn="0" w:lastColumn="0" w:oddVBand="1" w:evenVBand="0" w:oddHBand="0" w:evenHBand="0" w:firstRowFirstColumn="0" w:firstRowLastColumn="0" w:lastRowFirstColumn="0" w:lastRowLastColumn="0"/>
            <w:tcW w:w="404" w:type="pct"/>
          </w:tcPr>
          <w:p w14:paraId="52525F56" w14:textId="77777777" w:rsidR="00994304" w:rsidRPr="00622003" w:rsidRDefault="00994304" w:rsidP="00582950">
            <w:pPr>
              <w:pStyle w:val="Tabletextright"/>
              <w:spacing w:before="15" w:after="15"/>
              <w:rPr>
                <w:szCs w:val="15"/>
              </w:rPr>
            </w:pPr>
            <w:r w:rsidRPr="00376ED0">
              <w:t>(2 416)</w:t>
            </w:r>
          </w:p>
        </w:tc>
        <w:tc>
          <w:tcPr>
            <w:cnfStyle w:val="000001000000" w:firstRow="0" w:lastRow="0" w:firstColumn="0" w:lastColumn="0" w:oddVBand="0" w:evenVBand="1" w:oddHBand="0" w:evenHBand="0" w:firstRowFirstColumn="0" w:firstRowLastColumn="0" w:lastRowFirstColumn="0" w:lastRowLastColumn="0"/>
            <w:tcW w:w="454" w:type="pct"/>
          </w:tcPr>
          <w:p w14:paraId="3D203DC2" w14:textId="77777777" w:rsidR="00994304" w:rsidRPr="00622003" w:rsidRDefault="00994304" w:rsidP="00582950">
            <w:pPr>
              <w:pStyle w:val="Tabletextright"/>
              <w:spacing w:before="15" w:after="15"/>
              <w:rPr>
                <w:szCs w:val="15"/>
              </w:rPr>
            </w:pPr>
            <w:r w:rsidRPr="00376ED0">
              <w:t>10</w:t>
            </w:r>
          </w:p>
        </w:tc>
        <w:tc>
          <w:tcPr>
            <w:cnfStyle w:val="000010000000" w:firstRow="0" w:lastRow="0" w:firstColumn="0" w:lastColumn="0" w:oddVBand="1" w:evenVBand="0" w:oddHBand="0" w:evenHBand="0" w:firstRowFirstColumn="0" w:firstRowLastColumn="0" w:lastRowFirstColumn="0" w:lastRowLastColumn="0"/>
            <w:tcW w:w="387" w:type="pct"/>
          </w:tcPr>
          <w:p w14:paraId="18EE1B50" w14:textId="77777777" w:rsidR="00994304" w:rsidRPr="00622003" w:rsidRDefault="00994304" w:rsidP="00582950">
            <w:pPr>
              <w:pStyle w:val="Tabletextright"/>
              <w:spacing w:before="15" w:after="15"/>
              <w:rPr>
                <w:szCs w:val="15"/>
              </w:rPr>
            </w:pPr>
            <w:r w:rsidRPr="00376ED0">
              <w:t>56</w:t>
            </w:r>
          </w:p>
        </w:tc>
        <w:tc>
          <w:tcPr>
            <w:cnfStyle w:val="000001000000" w:firstRow="0" w:lastRow="0" w:firstColumn="0" w:lastColumn="0" w:oddVBand="0" w:evenVBand="1" w:oddHBand="0" w:evenHBand="0" w:firstRowFirstColumn="0" w:firstRowLastColumn="0" w:lastRowFirstColumn="0" w:lastRowLastColumn="0"/>
            <w:tcW w:w="415" w:type="pct"/>
          </w:tcPr>
          <w:p w14:paraId="019A8BC1" w14:textId="77777777" w:rsidR="00994304" w:rsidRPr="003F29FF" w:rsidRDefault="00994304" w:rsidP="00582950">
            <w:pPr>
              <w:pStyle w:val="Tabletextright"/>
              <w:spacing w:before="15" w:after="15"/>
              <w:rPr>
                <w:szCs w:val="15"/>
              </w:rPr>
            </w:pPr>
            <w:r w:rsidRPr="00376ED0">
              <w:t>1 723</w:t>
            </w:r>
          </w:p>
        </w:tc>
        <w:tc>
          <w:tcPr>
            <w:cnfStyle w:val="000010000000" w:firstRow="0" w:lastRow="0" w:firstColumn="0" w:lastColumn="0" w:oddVBand="1" w:evenVBand="0" w:oddHBand="0" w:evenHBand="0" w:firstRowFirstColumn="0" w:firstRowLastColumn="0" w:lastRowFirstColumn="0" w:lastRowLastColumn="0"/>
            <w:tcW w:w="415" w:type="pct"/>
          </w:tcPr>
          <w:p w14:paraId="20F02DBA" w14:textId="77777777" w:rsidR="00994304" w:rsidRPr="003F29FF" w:rsidRDefault="00994304" w:rsidP="00582950">
            <w:pPr>
              <w:pStyle w:val="Tabletextright"/>
              <w:spacing w:before="15" w:after="15"/>
              <w:rPr>
                <w:szCs w:val="15"/>
              </w:rPr>
            </w:pPr>
            <w:r w:rsidRPr="00376ED0">
              <w:t>2 314</w:t>
            </w:r>
          </w:p>
        </w:tc>
        <w:tc>
          <w:tcPr>
            <w:cnfStyle w:val="000001000000" w:firstRow="0" w:lastRow="0" w:firstColumn="0" w:lastColumn="0" w:oddVBand="0" w:evenVBand="1" w:oddHBand="0" w:evenHBand="0" w:firstRowFirstColumn="0" w:firstRowLastColumn="0" w:lastRowFirstColumn="0" w:lastRowLastColumn="0"/>
            <w:tcW w:w="415" w:type="pct"/>
          </w:tcPr>
          <w:p w14:paraId="3916FE68" w14:textId="77777777" w:rsidR="00994304" w:rsidRPr="00622003" w:rsidRDefault="00994304" w:rsidP="00582950">
            <w:pPr>
              <w:pStyle w:val="Tabletextright"/>
              <w:spacing w:before="15" w:after="15"/>
              <w:rPr>
                <w:szCs w:val="15"/>
              </w:rPr>
            </w:pPr>
            <w:r w:rsidRPr="00376ED0">
              <w:t>(2 569)</w:t>
            </w:r>
          </w:p>
        </w:tc>
        <w:tc>
          <w:tcPr>
            <w:cnfStyle w:val="000010000000" w:firstRow="0" w:lastRow="0" w:firstColumn="0" w:lastColumn="0" w:oddVBand="1" w:evenVBand="0" w:oddHBand="0" w:evenHBand="0" w:firstRowFirstColumn="0" w:firstRowLastColumn="0" w:lastRowFirstColumn="0" w:lastRowLastColumn="0"/>
            <w:tcW w:w="413" w:type="pct"/>
          </w:tcPr>
          <w:p w14:paraId="422AA5D9" w14:textId="77777777" w:rsidR="00994304" w:rsidRPr="00622003" w:rsidRDefault="00994304" w:rsidP="00582950">
            <w:pPr>
              <w:pStyle w:val="Tabletextright"/>
              <w:spacing w:before="15" w:after="15"/>
              <w:rPr>
                <w:szCs w:val="15"/>
              </w:rPr>
            </w:pPr>
            <w:r w:rsidRPr="00376ED0">
              <w:t>1 468</w:t>
            </w:r>
          </w:p>
        </w:tc>
      </w:tr>
      <w:tr w:rsidR="00994304" w:rsidRPr="003F29FF" w14:paraId="5B347B53"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412FE7AA" w14:textId="77777777" w:rsidR="00994304" w:rsidRPr="003F29FF" w:rsidRDefault="00994304" w:rsidP="00582950">
            <w:pPr>
              <w:pStyle w:val="Tabletextbold"/>
              <w:spacing w:before="15" w:after="15"/>
            </w:pPr>
            <w:r w:rsidRPr="00376ED0">
              <w:t>Total controlled trusts</w:t>
            </w:r>
          </w:p>
        </w:tc>
        <w:tc>
          <w:tcPr>
            <w:cnfStyle w:val="000010000000" w:firstRow="0" w:lastRow="0" w:firstColumn="0" w:lastColumn="0" w:oddVBand="1" w:evenVBand="0" w:oddHBand="0" w:evenHBand="0" w:firstRowFirstColumn="0" w:firstRowLastColumn="0" w:lastRowFirstColumn="0" w:lastRowLastColumn="0"/>
            <w:tcW w:w="415" w:type="pct"/>
          </w:tcPr>
          <w:p w14:paraId="65D7420B" w14:textId="77777777" w:rsidR="00994304" w:rsidRPr="003F29FF" w:rsidRDefault="00994304" w:rsidP="00582950">
            <w:pPr>
              <w:pStyle w:val="Tabletextrightbold"/>
              <w:spacing w:before="15" w:after="15"/>
            </w:pPr>
            <w:r w:rsidRPr="00376ED0">
              <w:t>88 270</w:t>
            </w:r>
          </w:p>
        </w:tc>
        <w:tc>
          <w:tcPr>
            <w:cnfStyle w:val="000001000000" w:firstRow="0" w:lastRow="0" w:firstColumn="0" w:lastColumn="0" w:oddVBand="0" w:evenVBand="1" w:oddHBand="0" w:evenHBand="0" w:firstRowFirstColumn="0" w:firstRowLastColumn="0" w:lastRowFirstColumn="0" w:lastRowLastColumn="0"/>
            <w:tcW w:w="415" w:type="pct"/>
          </w:tcPr>
          <w:p w14:paraId="0E0D7F4F" w14:textId="77777777" w:rsidR="00994304" w:rsidRPr="003F29FF" w:rsidRDefault="00994304" w:rsidP="00582950">
            <w:pPr>
              <w:pStyle w:val="Tabletextrightbold"/>
              <w:spacing w:before="15" w:after="15"/>
            </w:pPr>
            <w:r w:rsidRPr="00376ED0">
              <w:t>173 237</w:t>
            </w:r>
          </w:p>
        </w:tc>
        <w:tc>
          <w:tcPr>
            <w:cnfStyle w:val="000010000000" w:firstRow="0" w:lastRow="0" w:firstColumn="0" w:lastColumn="0" w:oddVBand="1" w:evenVBand="0" w:oddHBand="0" w:evenHBand="0" w:firstRowFirstColumn="0" w:firstRowLastColumn="0" w:lastRowFirstColumn="0" w:lastRowLastColumn="0"/>
            <w:tcW w:w="404" w:type="pct"/>
          </w:tcPr>
          <w:p w14:paraId="36D9AEF9" w14:textId="77777777" w:rsidR="00994304" w:rsidRPr="003F29FF" w:rsidRDefault="00994304" w:rsidP="00582950">
            <w:pPr>
              <w:pStyle w:val="Tabletextrightbold"/>
              <w:spacing w:before="15" w:after="15"/>
            </w:pPr>
            <w:r w:rsidRPr="00376ED0">
              <w:t>(155 685)</w:t>
            </w:r>
          </w:p>
        </w:tc>
        <w:tc>
          <w:tcPr>
            <w:cnfStyle w:val="000001000000" w:firstRow="0" w:lastRow="0" w:firstColumn="0" w:lastColumn="0" w:oddVBand="0" w:evenVBand="1" w:oddHBand="0" w:evenHBand="0" w:firstRowFirstColumn="0" w:firstRowLastColumn="0" w:lastRowFirstColumn="0" w:lastRowLastColumn="0"/>
            <w:tcW w:w="454" w:type="pct"/>
          </w:tcPr>
          <w:p w14:paraId="581A65EA" w14:textId="77777777" w:rsidR="00994304" w:rsidRPr="003F29FF" w:rsidRDefault="00994304" w:rsidP="00582950">
            <w:pPr>
              <w:pStyle w:val="Tabletextrightbold"/>
              <w:spacing w:before="15" w:after="15"/>
            </w:pPr>
            <w:r w:rsidRPr="00376ED0">
              <w:t>(92 487)</w:t>
            </w:r>
          </w:p>
        </w:tc>
        <w:tc>
          <w:tcPr>
            <w:cnfStyle w:val="000010000000" w:firstRow="0" w:lastRow="0" w:firstColumn="0" w:lastColumn="0" w:oddVBand="1" w:evenVBand="0" w:oddHBand="0" w:evenHBand="0" w:firstRowFirstColumn="0" w:firstRowLastColumn="0" w:lastRowFirstColumn="0" w:lastRowLastColumn="0"/>
            <w:tcW w:w="387" w:type="pct"/>
          </w:tcPr>
          <w:p w14:paraId="07C4AB96" w14:textId="77777777" w:rsidR="00994304" w:rsidRPr="003F29FF" w:rsidRDefault="00994304" w:rsidP="00582950">
            <w:pPr>
              <w:pStyle w:val="Tabletextrightbold"/>
              <w:spacing w:before="15" w:after="15"/>
            </w:pPr>
            <w:r w:rsidRPr="00376ED0">
              <w:t>13 335</w:t>
            </w:r>
          </w:p>
        </w:tc>
        <w:tc>
          <w:tcPr>
            <w:cnfStyle w:val="000001000000" w:firstRow="0" w:lastRow="0" w:firstColumn="0" w:lastColumn="0" w:oddVBand="0" w:evenVBand="1" w:oddHBand="0" w:evenHBand="0" w:firstRowFirstColumn="0" w:firstRowLastColumn="0" w:lastRowFirstColumn="0" w:lastRowLastColumn="0"/>
            <w:tcW w:w="415" w:type="pct"/>
          </w:tcPr>
          <w:p w14:paraId="1EF74A59" w14:textId="77777777" w:rsidR="00994304" w:rsidRPr="003F29FF" w:rsidRDefault="00994304" w:rsidP="00582950">
            <w:pPr>
              <w:pStyle w:val="Tabletextrightbold"/>
              <w:spacing w:before="15" w:after="15"/>
            </w:pPr>
            <w:r w:rsidRPr="00376ED0">
              <w:t>80 604</w:t>
            </w:r>
          </w:p>
        </w:tc>
        <w:tc>
          <w:tcPr>
            <w:cnfStyle w:val="000010000000" w:firstRow="0" w:lastRow="0" w:firstColumn="0" w:lastColumn="0" w:oddVBand="1" w:evenVBand="0" w:oddHBand="0" w:evenHBand="0" w:firstRowFirstColumn="0" w:firstRowLastColumn="0" w:lastRowFirstColumn="0" w:lastRowLastColumn="0"/>
            <w:tcW w:w="415" w:type="pct"/>
          </w:tcPr>
          <w:p w14:paraId="0FEBFC4C" w14:textId="77777777" w:rsidR="00994304" w:rsidRPr="003F29FF" w:rsidRDefault="00994304" w:rsidP="00582950">
            <w:pPr>
              <w:pStyle w:val="Tabletextrightbold"/>
              <w:spacing w:before="15" w:after="15"/>
            </w:pPr>
            <w:r w:rsidRPr="00376ED0">
              <w:t>178 714</w:t>
            </w:r>
          </w:p>
        </w:tc>
        <w:tc>
          <w:tcPr>
            <w:cnfStyle w:val="000001000000" w:firstRow="0" w:lastRow="0" w:firstColumn="0" w:lastColumn="0" w:oddVBand="0" w:evenVBand="1" w:oddHBand="0" w:evenHBand="0" w:firstRowFirstColumn="0" w:firstRowLastColumn="0" w:lastRowFirstColumn="0" w:lastRowLastColumn="0"/>
            <w:tcW w:w="415" w:type="pct"/>
          </w:tcPr>
          <w:p w14:paraId="6B3A996B" w14:textId="77777777" w:rsidR="00994304" w:rsidRPr="003F29FF" w:rsidRDefault="00994304" w:rsidP="00582950">
            <w:pPr>
              <w:pStyle w:val="Tabletextrightbold"/>
              <w:spacing w:before="15" w:after="15"/>
            </w:pPr>
            <w:r w:rsidRPr="00376ED0">
              <w:t>(171 048)</w:t>
            </w:r>
          </w:p>
        </w:tc>
        <w:tc>
          <w:tcPr>
            <w:cnfStyle w:val="000010000000" w:firstRow="0" w:lastRow="0" w:firstColumn="0" w:lastColumn="0" w:oddVBand="1" w:evenVBand="0" w:oddHBand="0" w:evenHBand="0" w:firstRowFirstColumn="0" w:firstRowLastColumn="0" w:lastRowFirstColumn="0" w:lastRowLastColumn="0"/>
            <w:tcW w:w="413" w:type="pct"/>
          </w:tcPr>
          <w:p w14:paraId="421C8559" w14:textId="77777777" w:rsidR="00994304" w:rsidRPr="003F29FF" w:rsidRDefault="00994304" w:rsidP="00582950">
            <w:pPr>
              <w:pStyle w:val="Tabletextrightbold"/>
              <w:spacing w:before="15" w:after="15"/>
            </w:pPr>
            <w:r w:rsidRPr="00376ED0">
              <w:t>88 270</w:t>
            </w:r>
          </w:p>
        </w:tc>
      </w:tr>
      <w:tr w:rsidR="00994304" w:rsidRPr="003F29FF" w14:paraId="58AABBF6" w14:textId="77777777" w:rsidTr="00582950">
        <w:trPr>
          <w:trHeight w:hRule="exact" w:val="58"/>
        </w:trPr>
        <w:tc>
          <w:tcPr>
            <w:cnfStyle w:val="001000000000" w:firstRow="0" w:lastRow="0" w:firstColumn="1" w:lastColumn="0" w:oddVBand="0" w:evenVBand="0" w:oddHBand="0" w:evenHBand="0" w:firstRowFirstColumn="0" w:firstRowLastColumn="0" w:lastRowFirstColumn="0" w:lastRowLastColumn="0"/>
            <w:tcW w:w="1266" w:type="pct"/>
          </w:tcPr>
          <w:p w14:paraId="076C10BF" w14:textId="77777777" w:rsidR="00994304" w:rsidRPr="003F29FF" w:rsidRDefault="00994304" w:rsidP="00582950">
            <w:pPr>
              <w:pStyle w:val="Tabletext"/>
              <w:spacing w:before="15" w:after="15"/>
              <w:rPr>
                <w:sz w:val="4"/>
              </w:rPr>
            </w:pPr>
          </w:p>
        </w:tc>
        <w:tc>
          <w:tcPr>
            <w:cnfStyle w:val="000010000000" w:firstRow="0" w:lastRow="0" w:firstColumn="0" w:lastColumn="0" w:oddVBand="1" w:evenVBand="0" w:oddHBand="0" w:evenHBand="0" w:firstRowFirstColumn="0" w:firstRowLastColumn="0" w:lastRowFirstColumn="0" w:lastRowLastColumn="0"/>
            <w:tcW w:w="415" w:type="pct"/>
          </w:tcPr>
          <w:p w14:paraId="57CB30F3" w14:textId="77777777" w:rsidR="00994304" w:rsidRPr="003F29FF" w:rsidRDefault="00994304" w:rsidP="00582950">
            <w:pPr>
              <w:pStyle w:val="Tabletextright"/>
              <w:spacing w:before="15" w:after="15"/>
              <w:rPr>
                <w:sz w:val="4"/>
                <w:szCs w:val="14"/>
              </w:rPr>
            </w:pPr>
          </w:p>
        </w:tc>
        <w:tc>
          <w:tcPr>
            <w:cnfStyle w:val="000001000000" w:firstRow="0" w:lastRow="0" w:firstColumn="0" w:lastColumn="0" w:oddVBand="0" w:evenVBand="1" w:oddHBand="0" w:evenHBand="0" w:firstRowFirstColumn="0" w:firstRowLastColumn="0" w:lastRowFirstColumn="0" w:lastRowLastColumn="0"/>
            <w:tcW w:w="415" w:type="pct"/>
          </w:tcPr>
          <w:p w14:paraId="2921B1A5" w14:textId="77777777" w:rsidR="00994304" w:rsidRPr="003F29FF" w:rsidRDefault="00994304" w:rsidP="00582950">
            <w:pPr>
              <w:pStyle w:val="Tabletextright"/>
              <w:spacing w:before="15" w:after="15"/>
              <w:rPr>
                <w:sz w:val="4"/>
                <w:szCs w:val="14"/>
              </w:rPr>
            </w:pPr>
          </w:p>
        </w:tc>
        <w:tc>
          <w:tcPr>
            <w:cnfStyle w:val="000010000000" w:firstRow="0" w:lastRow="0" w:firstColumn="0" w:lastColumn="0" w:oddVBand="1" w:evenVBand="0" w:oddHBand="0" w:evenHBand="0" w:firstRowFirstColumn="0" w:firstRowLastColumn="0" w:lastRowFirstColumn="0" w:lastRowLastColumn="0"/>
            <w:tcW w:w="404" w:type="pct"/>
          </w:tcPr>
          <w:p w14:paraId="0CA8D8D7" w14:textId="77777777" w:rsidR="00994304" w:rsidRPr="003F29FF" w:rsidRDefault="00994304" w:rsidP="00582950">
            <w:pPr>
              <w:pStyle w:val="Tabletextright"/>
              <w:spacing w:before="15" w:after="15"/>
              <w:rPr>
                <w:sz w:val="4"/>
                <w:szCs w:val="14"/>
              </w:rPr>
            </w:pPr>
          </w:p>
        </w:tc>
        <w:tc>
          <w:tcPr>
            <w:cnfStyle w:val="000001000000" w:firstRow="0" w:lastRow="0" w:firstColumn="0" w:lastColumn="0" w:oddVBand="0" w:evenVBand="1" w:oddHBand="0" w:evenHBand="0" w:firstRowFirstColumn="0" w:firstRowLastColumn="0" w:lastRowFirstColumn="0" w:lastRowLastColumn="0"/>
            <w:tcW w:w="454" w:type="pct"/>
          </w:tcPr>
          <w:p w14:paraId="44937809" w14:textId="77777777" w:rsidR="00994304" w:rsidRPr="003F29FF" w:rsidRDefault="00994304" w:rsidP="00582950">
            <w:pPr>
              <w:pStyle w:val="Tabletextright"/>
              <w:spacing w:before="15" w:after="15"/>
              <w:rPr>
                <w:sz w:val="4"/>
                <w:szCs w:val="14"/>
              </w:rPr>
            </w:pPr>
          </w:p>
        </w:tc>
        <w:tc>
          <w:tcPr>
            <w:cnfStyle w:val="000010000000" w:firstRow="0" w:lastRow="0" w:firstColumn="0" w:lastColumn="0" w:oddVBand="1" w:evenVBand="0" w:oddHBand="0" w:evenHBand="0" w:firstRowFirstColumn="0" w:firstRowLastColumn="0" w:lastRowFirstColumn="0" w:lastRowLastColumn="0"/>
            <w:tcW w:w="387" w:type="pct"/>
          </w:tcPr>
          <w:p w14:paraId="6870D97E" w14:textId="77777777" w:rsidR="00994304" w:rsidRPr="003F29FF" w:rsidRDefault="00994304" w:rsidP="00582950">
            <w:pPr>
              <w:pStyle w:val="Tabletextright"/>
              <w:spacing w:before="15" w:after="15"/>
              <w:rPr>
                <w:sz w:val="4"/>
                <w:szCs w:val="14"/>
              </w:rPr>
            </w:pPr>
          </w:p>
        </w:tc>
        <w:tc>
          <w:tcPr>
            <w:cnfStyle w:val="000001000000" w:firstRow="0" w:lastRow="0" w:firstColumn="0" w:lastColumn="0" w:oddVBand="0" w:evenVBand="1" w:oddHBand="0" w:evenHBand="0" w:firstRowFirstColumn="0" w:firstRowLastColumn="0" w:lastRowFirstColumn="0" w:lastRowLastColumn="0"/>
            <w:tcW w:w="415" w:type="pct"/>
          </w:tcPr>
          <w:p w14:paraId="4C54AA03" w14:textId="77777777" w:rsidR="00994304" w:rsidRPr="003F29FF" w:rsidRDefault="00994304" w:rsidP="00582950">
            <w:pPr>
              <w:pStyle w:val="Tabletextright"/>
              <w:spacing w:before="15" w:after="15"/>
              <w:rPr>
                <w:sz w:val="4"/>
              </w:rPr>
            </w:pPr>
          </w:p>
        </w:tc>
        <w:tc>
          <w:tcPr>
            <w:cnfStyle w:val="000010000000" w:firstRow="0" w:lastRow="0" w:firstColumn="0" w:lastColumn="0" w:oddVBand="1" w:evenVBand="0" w:oddHBand="0" w:evenHBand="0" w:firstRowFirstColumn="0" w:firstRowLastColumn="0" w:lastRowFirstColumn="0" w:lastRowLastColumn="0"/>
            <w:tcW w:w="415" w:type="pct"/>
          </w:tcPr>
          <w:p w14:paraId="670B1CDD" w14:textId="77777777" w:rsidR="00994304" w:rsidRPr="003F29FF" w:rsidRDefault="00994304" w:rsidP="00582950">
            <w:pPr>
              <w:pStyle w:val="Tabletextright"/>
              <w:spacing w:before="15" w:after="15"/>
              <w:rPr>
                <w:sz w:val="4"/>
              </w:rPr>
            </w:pPr>
          </w:p>
        </w:tc>
        <w:tc>
          <w:tcPr>
            <w:cnfStyle w:val="000001000000" w:firstRow="0" w:lastRow="0" w:firstColumn="0" w:lastColumn="0" w:oddVBand="0" w:evenVBand="1" w:oddHBand="0" w:evenHBand="0" w:firstRowFirstColumn="0" w:firstRowLastColumn="0" w:lastRowFirstColumn="0" w:lastRowLastColumn="0"/>
            <w:tcW w:w="415" w:type="pct"/>
          </w:tcPr>
          <w:p w14:paraId="305F3A14" w14:textId="77777777" w:rsidR="00994304" w:rsidRPr="003F29FF" w:rsidRDefault="00994304" w:rsidP="00582950">
            <w:pPr>
              <w:pStyle w:val="Tabletextright"/>
              <w:spacing w:before="15" w:after="15"/>
              <w:rPr>
                <w:sz w:val="4"/>
              </w:rPr>
            </w:pPr>
          </w:p>
        </w:tc>
        <w:tc>
          <w:tcPr>
            <w:cnfStyle w:val="000010000000" w:firstRow="0" w:lastRow="0" w:firstColumn="0" w:lastColumn="0" w:oddVBand="1" w:evenVBand="0" w:oddHBand="0" w:evenHBand="0" w:firstRowFirstColumn="0" w:firstRowLastColumn="0" w:lastRowFirstColumn="0" w:lastRowLastColumn="0"/>
            <w:tcW w:w="413" w:type="pct"/>
          </w:tcPr>
          <w:p w14:paraId="5043EB67" w14:textId="77777777" w:rsidR="00994304" w:rsidRPr="003F29FF" w:rsidRDefault="00994304" w:rsidP="00582950">
            <w:pPr>
              <w:pStyle w:val="Tabletextright"/>
              <w:spacing w:before="15" w:after="15"/>
              <w:rPr>
                <w:sz w:val="4"/>
              </w:rPr>
            </w:pPr>
          </w:p>
        </w:tc>
      </w:tr>
      <w:tr w:rsidR="00994304" w:rsidRPr="005D5C4B" w14:paraId="04EE858A"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28F9BBA3" w14:textId="77777777" w:rsidR="00994304" w:rsidRPr="003F29FF" w:rsidRDefault="00994304" w:rsidP="00582950">
            <w:pPr>
              <w:pStyle w:val="Tabletextbold"/>
              <w:spacing w:before="15" w:after="15"/>
            </w:pPr>
            <w:r w:rsidRPr="00376ED0">
              <w:t xml:space="preserve">Administered trusts </w:t>
            </w:r>
            <w:r w:rsidRPr="00751725">
              <w:rPr>
                <w:vertAlign w:val="superscript"/>
              </w:rPr>
              <w:t>(h)</w:t>
            </w:r>
          </w:p>
        </w:tc>
        <w:tc>
          <w:tcPr>
            <w:cnfStyle w:val="000010000000" w:firstRow="0" w:lastRow="0" w:firstColumn="0" w:lastColumn="0" w:oddVBand="1" w:evenVBand="0" w:oddHBand="0" w:evenHBand="0" w:firstRowFirstColumn="0" w:firstRowLastColumn="0" w:lastRowFirstColumn="0" w:lastRowLastColumn="0"/>
            <w:tcW w:w="415" w:type="pct"/>
          </w:tcPr>
          <w:p w14:paraId="0FA02BF1" w14:textId="77777777" w:rsidR="00994304" w:rsidRPr="005D5C4B" w:rsidRDefault="00994304" w:rsidP="00582950">
            <w:pPr>
              <w:pStyle w:val="Tabletextright"/>
              <w:spacing w:before="15" w:after="15"/>
              <w:rPr>
                <w:szCs w:val="15"/>
              </w:rPr>
            </w:pPr>
          </w:p>
        </w:tc>
        <w:tc>
          <w:tcPr>
            <w:cnfStyle w:val="000001000000" w:firstRow="0" w:lastRow="0" w:firstColumn="0" w:lastColumn="0" w:oddVBand="0" w:evenVBand="1" w:oddHBand="0" w:evenHBand="0" w:firstRowFirstColumn="0" w:firstRowLastColumn="0" w:lastRowFirstColumn="0" w:lastRowLastColumn="0"/>
            <w:tcW w:w="415" w:type="pct"/>
          </w:tcPr>
          <w:p w14:paraId="0EC27A38" w14:textId="77777777" w:rsidR="00994304" w:rsidRPr="005D5C4B" w:rsidRDefault="00994304" w:rsidP="00582950">
            <w:pPr>
              <w:pStyle w:val="Tabletextright"/>
              <w:spacing w:before="15" w:after="15"/>
              <w:rPr>
                <w:szCs w:val="15"/>
              </w:rPr>
            </w:pPr>
          </w:p>
        </w:tc>
        <w:tc>
          <w:tcPr>
            <w:cnfStyle w:val="000010000000" w:firstRow="0" w:lastRow="0" w:firstColumn="0" w:lastColumn="0" w:oddVBand="1" w:evenVBand="0" w:oddHBand="0" w:evenHBand="0" w:firstRowFirstColumn="0" w:firstRowLastColumn="0" w:lastRowFirstColumn="0" w:lastRowLastColumn="0"/>
            <w:tcW w:w="404" w:type="pct"/>
          </w:tcPr>
          <w:p w14:paraId="55D77CA0" w14:textId="77777777" w:rsidR="00994304" w:rsidRPr="005D5C4B" w:rsidRDefault="00994304" w:rsidP="00582950">
            <w:pPr>
              <w:pStyle w:val="Tabletextright"/>
              <w:spacing w:before="15" w:after="15"/>
              <w:rPr>
                <w:szCs w:val="15"/>
              </w:rPr>
            </w:pPr>
          </w:p>
        </w:tc>
        <w:tc>
          <w:tcPr>
            <w:cnfStyle w:val="000001000000" w:firstRow="0" w:lastRow="0" w:firstColumn="0" w:lastColumn="0" w:oddVBand="0" w:evenVBand="1" w:oddHBand="0" w:evenHBand="0" w:firstRowFirstColumn="0" w:firstRowLastColumn="0" w:lastRowFirstColumn="0" w:lastRowLastColumn="0"/>
            <w:tcW w:w="454" w:type="pct"/>
          </w:tcPr>
          <w:p w14:paraId="46D4EE80" w14:textId="77777777" w:rsidR="00994304" w:rsidRPr="005D5C4B" w:rsidRDefault="00994304" w:rsidP="00582950">
            <w:pPr>
              <w:pStyle w:val="Tabletextright"/>
              <w:spacing w:before="15" w:after="15"/>
              <w:rPr>
                <w:szCs w:val="15"/>
              </w:rPr>
            </w:pPr>
          </w:p>
        </w:tc>
        <w:tc>
          <w:tcPr>
            <w:cnfStyle w:val="000010000000" w:firstRow="0" w:lastRow="0" w:firstColumn="0" w:lastColumn="0" w:oddVBand="1" w:evenVBand="0" w:oddHBand="0" w:evenHBand="0" w:firstRowFirstColumn="0" w:firstRowLastColumn="0" w:lastRowFirstColumn="0" w:lastRowLastColumn="0"/>
            <w:tcW w:w="387" w:type="pct"/>
          </w:tcPr>
          <w:p w14:paraId="71CE7F4F" w14:textId="77777777" w:rsidR="00994304" w:rsidRPr="005D5C4B" w:rsidRDefault="00994304" w:rsidP="00582950">
            <w:pPr>
              <w:pStyle w:val="Tabletextright"/>
              <w:spacing w:before="15" w:after="15"/>
              <w:rPr>
                <w:szCs w:val="15"/>
              </w:rPr>
            </w:pPr>
          </w:p>
        </w:tc>
        <w:tc>
          <w:tcPr>
            <w:cnfStyle w:val="000001000000" w:firstRow="0" w:lastRow="0" w:firstColumn="0" w:lastColumn="0" w:oddVBand="0" w:evenVBand="1" w:oddHBand="0" w:evenHBand="0" w:firstRowFirstColumn="0" w:firstRowLastColumn="0" w:lastRowFirstColumn="0" w:lastRowLastColumn="0"/>
            <w:tcW w:w="415" w:type="pct"/>
          </w:tcPr>
          <w:p w14:paraId="19F6FF99" w14:textId="77777777" w:rsidR="00994304" w:rsidRPr="005D5C4B" w:rsidRDefault="00994304" w:rsidP="00582950">
            <w:pPr>
              <w:pStyle w:val="Tabletextright"/>
              <w:spacing w:before="15" w:after="15"/>
              <w:rPr>
                <w:szCs w:val="15"/>
              </w:rPr>
            </w:pPr>
          </w:p>
        </w:tc>
        <w:tc>
          <w:tcPr>
            <w:cnfStyle w:val="000010000000" w:firstRow="0" w:lastRow="0" w:firstColumn="0" w:lastColumn="0" w:oddVBand="1" w:evenVBand="0" w:oddHBand="0" w:evenHBand="0" w:firstRowFirstColumn="0" w:firstRowLastColumn="0" w:lastRowFirstColumn="0" w:lastRowLastColumn="0"/>
            <w:tcW w:w="415" w:type="pct"/>
          </w:tcPr>
          <w:p w14:paraId="33B85AD6" w14:textId="77777777" w:rsidR="00994304" w:rsidRPr="005D5C4B" w:rsidRDefault="00994304" w:rsidP="00582950">
            <w:pPr>
              <w:pStyle w:val="Tabletextright"/>
              <w:spacing w:before="15" w:after="15"/>
              <w:rPr>
                <w:szCs w:val="15"/>
              </w:rPr>
            </w:pPr>
          </w:p>
        </w:tc>
        <w:tc>
          <w:tcPr>
            <w:cnfStyle w:val="000001000000" w:firstRow="0" w:lastRow="0" w:firstColumn="0" w:lastColumn="0" w:oddVBand="0" w:evenVBand="1" w:oddHBand="0" w:evenHBand="0" w:firstRowFirstColumn="0" w:firstRowLastColumn="0" w:lastRowFirstColumn="0" w:lastRowLastColumn="0"/>
            <w:tcW w:w="415" w:type="pct"/>
          </w:tcPr>
          <w:p w14:paraId="42819DCE" w14:textId="77777777" w:rsidR="00994304" w:rsidRPr="005D5C4B" w:rsidRDefault="00994304" w:rsidP="00582950">
            <w:pPr>
              <w:pStyle w:val="Tabletextright"/>
              <w:spacing w:before="15" w:after="15"/>
              <w:rPr>
                <w:szCs w:val="15"/>
              </w:rPr>
            </w:pPr>
          </w:p>
        </w:tc>
        <w:tc>
          <w:tcPr>
            <w:cnfStyle w:val="000010000000" w:firstRow="0" w:lastRow="0" w:firstColumn="0" w:lastColumn="0" w:oddVBand="1" w:evenVBand="0" w:oddHBand="0" w:evenHBand="0" w:firstRowFirstColumn="0" w:firstRowLastColumn="0" w:lastRowFirstColumn="0" w:lastRowLastColumn="0"/>
            <w:tcW w:w="413" w:type="pct"/>
          </w:tcPr>
          <w:p w14:paraId="018FCE6B" w14:textId="77777777" w:rsidR="00994304" w:rsidRPr="005D5C4B" w:rsidRDefault="00994304" w:rsidP="00582950">
            <w:pPr>
              <w:pStyle w:val="Tabletextright"/>
              <w:spacing w:before="15" w:after="15"/>
              <w:rPr>
                <w:szCs w:val="15"/>
              </w:rPr>
            </w:pPr>
          </w:p>
        </w:tc>
      </w:tr>
      <w:tr w:rsidR="00994304" w:rsidRPr="005D5C4B" w14:paraId="0F396583"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4D85A81F" w14:textId="77777777" w:rsidR="00994304" w:rsidRPr="003F29FF" w:rsidRDefault="00994304" w:rsidP="00582950">
            <w:pPr>
              <w:pStyle w:val="Tabletext"/>
              <w:spacing w:before="15" w:after="15"/>
            </w:pPr>
            <w:r w:rsidRPr="00376ED0">
              <w:t xml:space="preserve">Asset Sales Deposit Trust Account </w:t>
            </w:r>
            <w:r w:rsidRPr="00751725">
              <w:rPr>
                <w:vertAlign w:val="superscript"/>
              </w:rPr>
              <w:t>(c)</w:t>
            </w:r>
          </w:p>
        </w:tc>
        <w:tc>
          <w:tcPr>
            <w:cnfStyle w:val="000010000000" w:firstRow="0" w:lastRow="0" w:firstColumn="0" w:lastColumn="0" w:oddVBand="1" w:evenVBand="0" w:oddHBand="0" w:evenHBand="0" w:firstRowFirstColumn="0" w:firstRowLastColumn="0" w:lastRowFirstColumn="0" w:lastRowLastColumn="0"/>
            <w:tcW w:w="415" w:type="pct"/>
          </w:tcPr>
          <w:p w14:paraId="1B8F79F3" w14:textId="77777777" w:rsidR="00994304" w:rsidRPr="005D5C4B" w:rsidDel="00BF61BF" w:rsidRDefault="00994304" w:rsidP="00582950">
            <w:pPr>
              <w:pStyle w:val="Tabletextright"/>
              <w:spacing w:before="15" w:after="15"/>
              <w:rPr>
                <w:szCs w:val="15"/>
              </w:rPr>
            </w:pPr>
            <w:r w:rsidRPr="00376ED0">
              <w:t>7 551</w:t>
            </w:r>
          </w:p>
        </w:tc>
        <w:tc>
          <w:tcPr>
            <w:cnfStyle w:val="000001000000" w:firstRow="0" w:lastRow="0" w:firstColumn="0" w:lastColumn="0" w:oddVBand="0" w:evenVBand="1" w:oddHBand="0" w:evenHBand="0" w:firstRowFirstColumn="0" w:firstRowLastColumn="0" w:lastRowFirstColumn="0" w:lastRowLastColumn="0"/>
            <w:tcW w:w="415" w:type="pct"/>
          </w:tcPr>
          <w:p w14:paraId="6A461AD8" w14:textId="77777777" w:rsidR="00994304" w:rsidRPr="005D5C4B" w:rsidDel="00BF61BF" w:rsidRDefault="00994304" w:rsidP="00582950">
            <w:pPr>
              <w:pStyle w:val="Tabletextright"/>
              <w:spacing w:before="15" w:after="15"/>
              <w:rPr>
                <w:szCs w:val="15"/>
              </w:rPr>
            </w:pPr>
            <w:r w:rsidRPr="00376ED0">
              <w:t>–</w:t>
            </w:r>
          </w:p>
        </w:tc>
        <w:tc>
          <w:tcPr>
            <w:cnfStyle w:val="000010000000" w:firstRow="0" w:lastRow="0" w:firstColumn="0" w:lastColumn="0" w:oddVBand="1" w:evenVBand="0" w:oddHBand="0" w:evenHBand="0" w:firstRowFirstColumn="0" w:firstRowLastColumn="0" w:lastRowFirstColumn="0" w:lastRowLastColumn="0"/>
            <w:tcW w:w="404" w:type="pct"/>
          </w:tcPr>
          <w:p w14:paraId="1E80B9D2" w14:textId="77777777" w:rsidR="00994304" w:rsidRPr="005D5C4B" w:rsidDel="00BF61BF" w:rsidRDefault="00994304" w:rsidP="00582950">
            <w:pPr>
              <w:pStyle w:val="Tabletextright"/>
              <w:spacing w:before="15" w:after="15"/>
              <w:rPr>
                <w:szCs w:val="15"/>
              </w:rPr>
            </w:pPr>
            <w:r w:rsidRPr="00376ED0">
              <w:t>1</w:t>
            </w:r>
          </w:p>
        </w:tc>
        <w:tc>
          <w:tcPr>
            <w:cnfStyle w:val="000001000000" w:firstRow="0" w:lastRow="0" w:firstColumn="0" w:lastColumn="0" w:oddVBand="0" w:evenVBand="1" w:oddHBand="0" w:evenHBand="0" w:firstRowFirstColumn="0" w:firstRowLastColumn="0" w:lastRowFirstColumn="0" w:lastRowLastColumn="0"/>
            <w:tcW w:w="454" w:type="pct"/>
          </w:tcPr>
          <w:p w14:paraId="4B656F9A" w14:textId="77777777" w:rsidR="00994304" w:rsidRPr="005D5C4B" w:rsidDel="00BF61BF" w:rsidRDefault="00994304" w:rsidP="00582950">
            <w:pPr>
              <w:pStyle w:val="Tabletextright"/>
              <w:spacing w:before="15" w:after="15"/>
              <w:rPr>
                <w:szCs w:val="15"/>
              </w:rPr>
            </w:pPr>
            <w:r w:rsidRPr="00376ED0">
              <w:t>(7 552)</w:t>
            </w:r>
          </w:p>
        </w:tc>
        <w:tc>
          <w:tcPr>
            <w:cnfStyle w:val="000010000000" w:firstRow="0" w:lastRow="0" w:firstColumn="0" w:lastColumn="0" w:oddVBand="1" w:evenVBand="0" w:oddHBand="0" w:evenHBand="0" w:firstRowFirstColumn="0" w:firstRowLastColumn="0" w:lastRowFirstColumn="0" w:lastRowLastColumn="0"/>
            <w:tcW w:w="387" w:type="pct"/>
          </w:tcPr>
          <w:p w14:paraId="0D773746" w14:textId="77777777" w:rsidR="00994304" w:rsidRPr="005D5C4B" w:rsidDel="00BF61BF"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15" w:type="pct"/>
          </w:tcPr>
          <w:p w14:paraId="3190211E" w14:textId="77777777" w:rsidR="00994304" w:rsidRPr="005D5C4B" w:rsidRDefault="00994304" w:rsidP="00582950">
            <w:pPr>
              <w:pStyle w:val="Tabletextright"/>
              <w:spacing w:before="15" w:after="15"/>
              <w:rPr>
                <w:szCs w:val="15"/>
              </w:rPr>
            </w:pPr>
            <w:r w:rsidRPr="00376ED0">
              <w:t>7 551</w:t>
            </w:r>
          </w:p>
        </w:tc>
        <w:tc>
          <w:tcPr>
            <w:cnfStyle w:val="000010000000" w:firstRow="0" w:lastRow="0" w:firstColumn="0" w:lastColumn="0" w:oddVBand="1" w:evenVBand="0" w:oddHBand="0" w:evenHBand="0" w:firstRowFirstColumn="0" w:firstRowLastColumn="0" w:lastRowFirstColumn="0" w:lastRowLastColumn="0"/>
            <w:tcW w:w="415" w:type="pct"/>
          </w:tcPr>
          <w:p w14:paraId="01534795" w14:textId="77777777" w:rsidR="00994304" w:rsidRPr="005D5C4B" w:rsidRDefault="00994304" w:rsidP="00582950">
            <w:pPr>
              <w:pStyle w:val="Tabletextright"/>
              <w:spacing w:before="15" w:after="15"/>
              <w:rPr>
                <w:szCs w:val="15"/>
              </w:rPr>
            </w:pPr>
            <w:r w:rsidRPr="00376ED0">
              <w:t>6 560</w:t>
            </w:r>
          </w:p>
        </w:tc>
        <w:tc>
          <w:tcPr>
            <w:cnfStyle w:val="000001000000" w:firstRow="0" w:lastRow="0" w:firstColumn="0" w:lastColumn="0" w:oddVBand="0" w:evenVBand="1" w:oddHBand="0" w:evenHBand="0" w:firstRowFirstColumn="0" w:firstRowLastColumn="0" w:lastRowFirstColumn="0" w:lastRowLastColumn="0"/>
            <w:tcW w:w="415" w:type="pct"/>
          </w:tcPr>
          <w:p w14:paraId="72EDBDC6" w14:textId="77777777" w:rsidR="00994304" w:rsidRPr="005D5C4B" w:rsidRDefault="00994304" w:rsidP="00582950">
            <w:pPr>
              <w:pStyle w:val="Tabletextright"/>
              <w:spacing w:before="15" w:after="15"/>
              <w:rPr>
                <w:szCs w:val="15"/>
              </w:rPr>
            </w:pPr>
            <w:r w:rsidRPr="00376ED0">
              <w:t>(6 560)</w:t>
            </w:r>
          </w:p>
        </w:tc>
        <w:tc>
          <w:tcPr>
            <w:cnfStyle w:val="000010000000" w:firstRow="0" w:lastRow="0" w:firstColumn="0" w:lastColumn="0" w:oddVBand="1" w:evenVBand="0" w:oddHBand="0" w:evenHBand="0" w:firstRowFirstColumn="0" w:firstRowLastColumn="0" w:lastRowFirstColumn="0" w:lastRowLastColumn="0"/>
            <w:tcW w:w="413" w:type="pct"/>
          </w:tcPr>
          <w:p w14:paraId="259639F0" w14:textId="77777777" w:rsidR="00994304" w:rsidRPr="005D5C4B" w:rsidRDefault="00994304" w:rsidP="00582950">
            <w:pPr>
              <w:pStyle w:val="Tabletextright"/>
              <w:spacing w:before="15" w:after="15"/>
              <w:rPr>
                <w:szCs w:val="15"/>
              </w:rPr>
            </w:pPr>
            <w:r w:rsidRPr="00376ED0">
              <w:t>7 551</w:t>
            </w:r>
          </w:p>
        </w:tc>
      </w:tr>
      <w:tr w:rsidR="00994304" w:rsidRPr="005D5C4B" w14:paraId="00BA4585"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27F80458" w14:textId="77777777" w:rsidR="00994304" w:rsidRPr="003F29FF" w:rsidRDefault="00994304" w:rsidP="00582950">
            <w:pPr>
              <w:pStyle w:val="Tabletext"/>
              <w:spacing w:before="15" w:after="15"/>
            </w:pPr>
            <w:r w:rsidRPr="00376ED0">
              <w:t>Cattle Compensation Fund</w:t>
            </w:r>
          </w:p>
        </w:tc>
        <w:tc>
          <w:tcPr>
            <w:cnfStyle w:val="000010000000" w:firstRow="0" w:lastRow="0" w:firstColumn="0" w:lastColumn="0" w:oddVBand="1" w:evenVBand="0" w:oddHBand="0" w:evenHBand="0" w:firstRowFirstColumn="0" w:firstRowLastColumn="0" w:lastRowFirstColumn="0" w:lastRowLastColumn="0"/>
            <w:tcW w:w="415" w:type="pct"/>
          </w:tcPr>
          <w:p w14:paraId="70CB6ED2" w14:textId="77777777" w:rsidR="00994304" w:rsidRPr="005D5C4B" w:rsidDel="00BF61BF"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15" w:type="pct"/>
          </w:tcPr>
          <w:p w14:paraId="476759BC" w14:textId="77777777" w:rsidR="00994304" w:rsidRPr="005D5C4B" w:rsidDel="00BF61BF" w:rsidRDefault="00994304" w:rsidP="00582950">
            <w:pPr>
              <w:pStyle w:val="Tabletextright"/>
              <w:spacing w:before="15" w:after="15"/>
              <w:rPr>
                <w:szCs w:val="15"/>
              </w:rPr>
            </w:pPr>
            <w:r w:rsidRPr="00376ED0">
              <w:t>5 835</w:t>
            </w:r>
          </w:p>
        </w:tc>
        <w:tc>
          <w:tcPr>
            <w:cnfStyle w:val="000010000000" w:firstRow="0" w:lastRow="0" w:firstColumn="0" w:lastColumn="0" w:oddVBand="1" w:evenVBand="0" w:oddHBand="0" w:evenHBand="0" w:firstRowFirstColumn="0" w:firstRowLastColumn="0" w:lastRowFirstColumn="0" w:lastRowLastColumn="0"/>
            <w:tcW w:w="404" w:type="pct"/>
          </w:tcPr>
          <w:p w14:paraId="62EA6D6B" w14:textId="77777777" w:rsidR="00994304" w:rsidRPr="005D5C4B" w:rsidDel="00BF61BF" w:rsidRDefault="00994304" w:rsidP="00582950">
            <w:pPr>
              <w:pStyle w:val="Tabletextright"/>
              <w:spacing w:before="15" w:after="15"/>
              <w:rPr>
                <w:szCs w:val="15"/>
              </w:rPr>
            </w:pPr>
            <w:r w:rsidRPr="00376ED0">
              <w:t>(5 835)</w:t>
            </w:r>
          </w:p>
        </w:tc>
        <w:tc>
          <w:tcPr>
            <w:cnfStyle w:val="000001000000" w:firstRow="0" w:lastRow="0" w:firstColumn="0" w:lastColumn="0" w:oddVBand="0" w:evenVBand="1" w:oddHBand="0" w:evenHBand="0" w:firstRowFirstColumn="0" w:firstRowLastColumn="0" w:lastRowFirstColumn="0" w:lastRowLastColumn="0"/>
            <w:tcW w:w="454" w:type="pct"/>
          </w:tcPr>
          <w:p w14:paraId="56747FD5" w14:textId="77777777" w:rsidR="00994304" w:rsidRPr="005D5C4B" w:rsidDel="00BF61BF" w:rsidRDefault="00994304" w:rsidP="00582950">
            <w:pPr>
              <w:pStyle w:val="Tabletextright"/>
              <w:spacing w:before="15" w:after="15"/>
              <w:rPr>
                <w:szCs w:val="15"/>
              </w:rPr>
            </w:pPr>
            <w:r w:rsidRPr="00376ED0">
              <w:t>–</w:t>
            </w:r>
          </w:p>
        </w:tc>
        <w:tc>
          <w:tcPr>
            <w:cnfStyle w:val="000010000000" w:firstRow="0" w:lastRow="0" w:firstColumn="0" w:lastColumn="0" w:oddVBand="1" w:evenVBand="0" w:oddHBand="0" w:evenHBand="0" w:firstRowFirstColumn="0" w:firstRowLastColumn="0" w:lastRowFirstColumn="0" w:lastRowLastColumn="0"/>
            <w:tcW w:w="387" w:type="pct"/>
          </w:tcPr>
          <w:p w14:paraId="4E58DFAD" w14:textId="77777777" w:rsidR="00994304" w:rsidRPr="005D5C4B" w:rsidDel="00BF61BF"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15" w:type="pct"/>
          </w:tcPr>
          <w:p w14:paraId="4289CCC2" w14:textId="77777777" w:rsidR="00994304" w:rsidRPr="005D5C4B" w:rsidRDefault="00994304" w:rsidP="00582950">
            <w:pPr>
              <w:pStyle w:val="Tabletextright"/>
              <w:spacing w:before="15" w:after="15"/>
              <w:rPr>
                <w:szCs w:val="15"/>
              </w:rPr>
            </w:pPr>
            <w:r w:rsidRPr="00376ED0">
              <w:t>–</w:t>
            </w:r>
          </w:p>
        </w:tc>
        <w:tc>
          <w:tcPr>
            <w:cnfStyle w:val="000010000000" w:firstRow="0" w:lastRow="0" w:firstColumn="0" w:lastColumn="0" w:oddVBand="1" w:evenVBand="0" w:oddHBand="0" w:evenHBand="0" w:firstRowFirstColumn="0" w:firstRowLastColumn="0" w:lastRowFirstColumn="0" w:lastRowLastColumn="0"/>
            <w:tcW w:w="415" w:type="pct"/>
          </w:tcPr>
          <w:p w14:paraId="3B81114F" w14:textId="77777777" w:rsidR="00994304" w:rsidRPr="005D5C4B" w:rsidRDefault="00994304" w:rsidP="00582950">
            <w:pPr>
              <w:pStyle w:val="Tabletextright"/>
              <w:spacing w:before="15" w:after="15"/>
              <w:rPr>
                <w:szCs w:val="15"/>
              </w:rPr>
            </w:pPr>
            <w:r w:rsidRPr="00376ED0">
              <w:t>6 665</w:t>
            </w:r>
          </w:p>
        </w:tc>
        <w:tc>
          <w:tcPr>
            <w:cnfStyle w:val="000001000000" w:firstRow="0" w:lastRow="0" w:firstColumn="0" w:lastColumn="0" w:oddVBand="0" w:evenVBand="1" w:oddHBand="0" w:evenHBand="0" w:firstRowFirstColumn="0" w:firstRowLastColumn="0" w:lastRowFirstColumn="0" w:lastRowLastColumn="0"/>
            <w:tcW w:w="415" w:type="pct"/>
          </w:tcPr>
          <w:p w14:paraId="6181CD94" w14:textId="77777777" w:rsidR="00994304" w:rsidRPr="005D5C4B" w:rsidRDefault="00994304" w:rsidP="00582950">
            <w:pPr>
              <w:pStyle w:val="Tabletextright"/>
              <w:spacing w:before="15" w:after="15"/>
              <w:rPr>
                <w:szCs w:val="15"/>
              </w:rPr>
            </w:pPr>
            <w:r w:rsidRPr="00376ED0">
              <w:t>(6 665)</w:t>
            </w:r>
          </w:p>
        </w:tc>
        <w:tc>
          <w:tcPr>
            <w:cnfStyle w:val="000010000000" w:firstRow="0" w:lastRow="0" w:firstColumn="0" w:lastColumn="0" w:oddVBand="1" w:evenVBand="0" w:oddHBand="0" w:evenHBand="0" w:firstRowFirstColumn="0" w:firstRowLastColumn="0" w:lastRowFirstColumn="0" w:lastRowLastColumn="0"/>
            <w:tcW w:w="413" w:type="pct"/>
          </w:tcPr>
          <w:p w14:paraId="4BB8845A" w14:textId="77777777" w:rsidR="00994304" w:rsidRPr="005D5C4B" w:rsidRDefault="00994304" w:rsidP="00582950">
            <w:pPr>
              <w:pStyle w:val="Tabletextright"/>
              <w:spacing w:before="15" w:after="15"/>
              <w:rPr>
                <w:szCs w:val="15"/>
              </w:rPr>
            </w:pPr>
            <w:r w:rsidRPr="00376ED0">
              <w:t>–</w:t>
            </w:r>
          </w:p>
        </w:tc>
      </w:tr>
      <w:tr w:rsidR="00994304" w:rsidRPr="005D5C4B" w14:paraId="5E2F0D89"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0509A41C" w14:textId="77777777" w:rsidR="00994304" w:rsidRPr="003F29FF" w:rsidRDefault="00994304" w:rsidP="00582950">
            <w:pPr>
              <w:pStyle w:val="Tabletext"/>
              <w:spacing w:before="15" w:after="15"/>
            </w:pPr>
            <w:r w:rsidRPr="00376ED0">
              <w:t>Community Support Fund Trust</w:t>
            </w:r>
          </w:p>
        </w:tc>
        <w:tc>
          <w:tcPr>
            <w:cnfStyle w:val="000010000000" w:firstRow="0" w:lastRow="0" w:firstColumn="0" w:lastColumn="0" w:oddVBand="1" w:evenVBand="0" w:oddHBand="0" w:evenHBand="0" w:firstRowFirstColumn="0" w:firstRowLastColumn="0" w:lastRowFirstColumn="0" w:lastRowLastColumn="0"/>
            <w:tcW w:w="415" w:type="pct"/>
          </w:tcPr>
          <w:p w14:paraId="5DE980C4" w14:textId="77777777" w:rsidR="00994304" w:rsidRPr="005D5C4B" w:rsidRDefault="00994304" w:rsidP="00582950">
            <w:pPr>
              <w:pStyle w:val="Tabletextright"/>
              <w:spacing w:before="15" w:after="15"/>
              <w:rPr>
                <w:szCs w:val="15"/>
              </w:rPr>
            </w:pPr>
            <w:r w:rsidRPr="00376ED0">
              <w:t>119 341</w:t>
            </w:r>
          </w:p>
        </w:tc>
        <w:tc>
          <w:tcPr>
            <w:cnfStyle w:val="000001000000" w:firstRow="0" w:lastRow="0" w:firstColumn="0" w:lastColumn="0" w:oddVBand="0" w:evenVBand="1" w:oddHBand="0" w:evenHBand="0" w:firstRowFirstColumn="0" w:firstRowLastColumn="0" w:lastRowFirstColumn="0" w:lastRowLastColumn="0"/>
            <w:tcW w:w="415" w:type="pct"/>
          </w:tcPr>
          <w:p w14:paraId="61FDC630" w14:textId="77777777" w:rsidR="00994304" w:rsidRPr="005D5C4B" w:rsidRDefault="00994304" w:rsidP="00582950">
            <w:pPr>
              <w:pStyle w:val="Tabletextright"/>
              <w:spacing w:before="15" w:after="15"/>
              <w:rPr>
                <w:szCs w:val="15"/>
              </w:rPr>
            </w:pPr>
            <w:r w:rsidRPr="00376ED0">
              <w:t>278 303</w:t>
            </w:r>
          </w:p>
        </w:tc>
        <w:tc>
          <w:tcPr>
            <w:cnfStyle w:val="000010000000" w:firstRow="0" w:lastRow="0" w:firstColumn="0" w:lastColumn="0" w:oddVBand="1" w:evenVBand="0" w:oddHBand="0" w:evenHBand="0" w:firstRowFirstColumn="0" w:firstRowLastColumn="0" w:lastRowFirstColumn="0" w:lastRowLastColumn="0"/>
            <w:tcW w:w="404" w:type="pct"/>
          </w:tcPr>
          <w:p w14:paraId="5FA8F800" w14:textId="77777777" w:rsidR="00994304" w:rsidRPr="005D5C4B" w:rsidRDefault="00994304" w:rsidP="00582950">
            <w:pPr>
              <w:pStyle w:val="Tabletextright"/>
              <w:spacing w:before="15" w:after="15"/>
              <w:rPr>
                <w:szCs w:val="15"/>
              </w:rPr>
            </w:pPr>
            <w:r w:rsidRPr="00376ED0">
              <w:t>(210 197)</w:t>
            </w:r>
          </w:p>
        </w:tc>
        <w:tc>
          <w:tcPr>
            <w:cnfStyle w:val="000001000000" w:firstRow="0" w:lastRow="0" w:firstColumn="0" w:lastColumn="0" w:oddVBand="0" w:evenVBand="1" w:oddHBand="0" w:evenHBand="0" w:firstRowFirstColumn="0" w:firstRowLastColumn="0" w:lastRowFirstColumn="0" w:lastRowLastColumn="0"/>
            <w:tcW w:w="454" w:type="pct"/>
          </w:tcPr>
          <w:p w14:paraId="703F0CA9" w14:textId="77777777" w:rsidR="00994304" w:rsidRPr="005D5C4B" w:rsidRDefault="00994304" w:rsidP="00582950">
            <w:pPr>
              <w:pStyle w:val="Tabletextright"/>
              <w:spacing w:before="15" w:after="15"/>
              <w:rPr>
                <w:szCs w:val="15"/>
              </w:rPr>
            </w:pPr>
            <w:r w:rsidRPr="00376ED0">
              <w:t>–</w:t>
            </w:r>
          </w:p>
        </w:tc>
        <w:tc>
          <w:tcPr>
            <w:cnfStyle w:val="000010000000" w:firstRow="0" w:lastRow="0" w:firstColumn="0" w:lastColumn="0" w:oddVBand="1" w:evenVBand="0" w:oddHBand="0" w:evenHBand="0" w:firstRowFirstColumn="0" w:firstRowLastColumn="0" w:lastRowFirstColumn="0" w:lastRowLastColumn="0"/>
            <w:tcW w:w="387" w:type="pct"/>
          </w:tcPr>
          <w:p w14:paraId="3DD5A87B" w14:textId="77777777" w:rsidR="00994304" w:rsidRPr="005D5C4B" w:rsidRDefault="00994304" w:rsidP="00582950">
            <w:pPr>
              <w:pStyle w:val="Tabletextright"/>
              <w:spacing w:before="15" w:after="15"/>
              <w:rPr>
                <w:szCs w:val="15"/>
              </w:rPr>
            </w:pPr>
            <w:r w:rsidRPr="00376ED0">
              <w:t>187 447</w:t>
            </w:r>
          </w:p>
        </w:tc>
        <w:tc>
          <w:tcPr>
            <w:cnfStyle w:val="000001000000" w:firstRow="0" w:lastRow="0" w:firstColumn="0" w:lastColumn="0" w:oddVBand="0" w:evenVBand="1" w:oddHBand="0" w:evenHBand="0" w:firstRowFirstColumn="0" w:firstRowLastColumn="0" w:lastRowFirstColumn="0" w:lastRowLastColumn="0"/>
            <w:tcW w:w="415" w:type="pct"/>
          </w:tcPr>
          <w:p w14:paraId="48AD3E8A" w14:textId="77777777" w:rsidR="00994304" w:rsidRPr="005D5C4B" w:rsidRDefault="00994304" w:rsidP="00582950">
            <w:pPr>
              <w:pStyle w:val="Tabletextright"/>
              <w:spacing w:before="15" w:after="15"/>
              <w:rPr>
                <w:szCs w:val="15"/>
              </w:rPr>
            </w:pPr>
            <w:r w:rsidRPr="00376ED0">
              <w:t>55 210</w:t>
            </w:r>
          </w:p>
        </w:tc>
        <w:tc>
          <w:tcPr>
            <w:cnfStyle w:val="000010000000" w:firstRow="0" w:lastRow="0" w:firstColumn="0" w:lastColumn="0" w:oddVBand="1" w:evenVBand="0" w:oddHBand="0" w:evenHBand="0" w:firstRowFirstColumn="0" w:firstRowLastColumn="0" w:lastRowFirstColumn="0" w:lastRowLastColumn="0"/>
            <w:tcW w:w="415" w:type="pct"/>
          </w:tcPr>
          <w:p w14:paraId="39451564" w14:textId="77777777" w:rsidR="00994304" w:rsidRPr="005D5C4B" w:rsidRDefault="00994304" w:rsidP="00582950">
            <w:pPr>
              <w:pStyle w:val="Tabletextright"/>
              <w:spacing w:before="15" w:after="15"/>
              <w:rPr>
                <w:szCs w:val="15"/>
              </w:rPr>
            </w:pPr>
            <w:r w:rsidRPr="00376ED0">
              <w:t>122 844</w:t>
            </w:r>
          </w:p>
        </w:tc>
        <w:tc>
          <w:tcPr>
            <w:cnfStyle w:val="000001000000" w:firstRow="0" w:lastRow="0" w:firstColumn="0" w:lastColumn="0" w:oddVBand="0" w:evenVBand="1" w:oddHBand="0" w:evenHBand="0" w:firstRowFirstColumn="0" w:firstRowLastColumn="0" w:lastRowFirstColumn="0" w:lastRowLastColumn="0"/>
            <w:tcW w:w="415" w:type="pct"/>
          </w:tcPr>
          <w:p w14:paraId="2A526E54" w14:textId="77777777" w:rsidR="00994304" w:rsidRPr="005D5C4B" w:rsidRDefault="00994304" w:rsidP="00582950">
            <w:pPr>
              <w:pStyle w:val="Tabletextright"/>
              <w:spacing w:before="15" w:after="15"/>
              <w:rPr>
                <w:szCs w:val="15"/>
              </w:rPr>
            </w:pPr>
            <w:r w:rsidRPr="00376ED0">
              <w:t>(58 713)</w:t>
            </w:r>
          </w:p>
        </w:tc>
        <w:tc>
          <w:tcPr>
            <w:cnfStyle w:val="000010000000" w:firstRow="0" w:lastRow="0" w:firstColumn="0" w:lastColumn="0" w:oddVBand="1" w:evenVBand="0" w:oddHBand="0" w:evenHBand="0" w:firstRowFirstColumn="0" w:firstRowLastColumn="0" w:lastRowFirstColumn="0" w:lastRowLastColumn="0"/>
            <w:tcW w:w="413" w:type="pct"/>
          </w:tcPr>
          <w:p w14:paraId="375F4D8E" w14:textId="77777777" w:rsidR="00994304" w:rsidRPr="005D5C4B" w:rsidRDefault="00994304" w:rsidP="00582950">
            <w:pPr>
              <w:pStyle w:val="Tabletextright"/>
              <w:spacing w:before="15" w:after="15"/>
              <w:rPr>
                <w:szCs w:val="15"/>
              </w:rPr>
            </w:pPr>
            <w:r w:rsidRPr="00376ED0">
              <w:t>119 341</w:t>
            </w:r>
          </w:p>
        </w:tc>
      </w:tr>
      <w:tr w:rsidR="00994304" w:rsidRPr="005D5C4B" w14:paraId="128B0947"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4E272F83" w14:textId="77777777" w:rsidR="00994304" w:rsidRPr="003F29FF" w:rsidRDefault="00994304" w:rsidP="00582950">
            <w:pPr>
              <w:pStyle w:val="Tabletext"/>
              <w:spacing w:before="15" w:after="15"/>
            </w:pPr>
            <w:r w:rsidRPr="00376ED0">
              <w:t>Debt Portfolio Trust</w:t>
            </w:r>
          </w:p>
        </w:tc>
        <w:tc>
          <w:tcPr>
            <w:cnfStyle w:val="000010000000" w:firstRow="0" w:lastRow="0" w:firstColumn="0" w:lastColumn="0" w:oddVBand="1" w:evenVBand="0" w:oddHBand="0" w:evenHBand="0" w:firstRowFirstColumn="0" w:firstRowLastColumn="0" w:lastRowFirstColumn="0" w:lastRowLastColumn="0"/>
            <w:tcW w:w="415" w:type="pct"/>
          </w:tcPr>
          <w:p w14:paraId="5056A043" w14:textId="77777777" w:rsidR="00994304" w:rsidRPr="005D5C4B" w:rsidRDefault="00994304" w:rsidP="00582950">
            <w:pPr>
              <w:pStyle w:val="Tabletextright"/>
              <w:spacing w:before="15" w:after="15"/>
              <w:rPr>
                <w:szCs w:val="15"/>
              </w:rPr>
            </w:pPr>
            <w:r w:rsidRPr="00376ED0">
              <w:t>1 363</w:t>
            </w:r>
          </w:p>
        </w:tc>
        <w:tc>
          <w:tcPr>
            <w:cnfStyle w:val="000001000000" w:firstRow="0" w:lastRow="0" w:firstColumn="0" w:lastColumn="0" w:oddVBand="0" w:evenVBand="1" w:oddHBand="0" w:evenHBand="0" w:firstRowFirstColumn="0" w:firstRowLastColumn="0" w:lastRowFirstColumn="0" w:lastRowLastColumn="0"/>
            <w:tcW w:w="415" w:type="pct"/>
          </w:tcPr>
          <w:p w14:paraId="264F04DB" w14:textId="77777777" w:rsidR="00994304" w:rsidRPr="005D5C4B" w:rsidRDefault="00994304" w:rsidP="00582950">
            <w:pPr>
              <w:pStyle w:val="Tabletextright"/>
              <w:spacing w:before="15" w:after="15"/>
              <w:rPr>
                <w:szCs w:val="15"/>
              </w:rPr>
            </w:pPr>
            <w:r w:rsidRPr="00376ED0">
              <w:t>–</w:t>
            </w:r>
          </w:p>
        </w:tc>
        <w:tc>
          <w:tcPr>
            <w:cnfStyle w:val="000010000000" w:firstRow="0" w:lastRow="0" w:firstColumn="0" w:lastColumn="0" w:oddVBand="1" w:evenVBand="0" w:oddHBand="0" w:evenHBand="0" w:firstRowFirstColumn="0" w:firstRowLastColumn="0" w:lastRowFirstColumn="0" w:lastRowLastColumn="0"/>
            <w:tcW w:w="404" w:type="pct"/>
          </w:tcPr>
          <w:p w14:paraId="407A0938" w14:textId="77777777" w:rsidR="00994304" w:rsidRPr="005D5C4B"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54" w:type="pct"/>
          </w:tcPr>
          <w:p w14:paraId="24C08402" w14:textId="77777777" w:rsidR="00994304" w:rsidRPr="005D5C4B" w:rsidRDefault="00994304" w:rsidP="00582950">
            <w:pPr>
              <w:pStyle w:val="Tabletextright"/>
              <w:spacing w:before="15" w:after="15"/>
              <w:rPr>
                <w:szCs w:val="15"/>
              </w:rPr>
            </w:pPr>
            <w:r w:rsidRPr="00376ED0">
              <w:t>–</w:t>
            </w:r>
          </w:p>
        </w:tc>
        <w:tc>
          <w:tcPr>
            <w:cnfStyle w:val="000010000000" w:firstRow="0" w:lastRow="0" w:firstColumn="0" w:lastColumn="0" w:oddVBand="1" w:evenVBand="0" w:oddHBand="0" w:evenHBand="0" w:firstRowFirstColumn="0" w:firstRowLastColumn="0" w:lastRowFirstColumn="0" w:lastRowLastColumn="0"/>
            <w:tcW w:w="387" w:type="pct"/>
          </w:tcPr>
          <w:p w14:paraId="08951254" w14:textId="77777777" w:rsidR="00994304" w:rsidRPr="005D5C4B" w:rsidRDefault="00994304" w:rsidP="00582950">
            <w:pPr>
              <w:pStyle w:val="Tabletextright"/>
              <w:spacing w:before="15" w:after="15"/>
              <w:rPr>
                <w:szCs w:val="15"/>
              </w:rPr>
            </w:pPr>
            <w:r w:rsidRPr="00376ED0">
              <w:t>1 363</w:t>
            </w:r>
          </w:p>
        </w:tc>
        <w:tc>
          <w:tcPr>
            <w:cnfStyle w:val="000001000000" w:firstRow="0" w:lastRow="0" w:firstColumn="0" w:lastColumn="0" w:oddVBand="0" w:evenVBand="1" w:oddHBand="0" w:evenHBand="0" w:firstRowFirstColumn="0" w:firstRowLastColumn="0" w:lastRowFirstColumn="0" w:lastRowLastColumn="0"/>
            <w:tcW w:w="415" w:type="pct"/>
          </w:tcPr>
          <w:p w14:paraId="59ECCC92" w14:textId="77777777" w:rsidR="00994304" w:rsidRPr="005D5C4B" w:rsidRDefault="00994304" w:rsidP="00582950">
            <w:pPr>
              <w:pStyle w:val="Tabletextright"/>
              <w:spacing w:before="15" w:after="15"/>
              <w:rPr>
                <w:szCs w:val="15"/>
              </w:rPr>
            </w:pPr>
            <w:r w:rsidRPr="00376ED0">
              <w:t>1 363</w:t>
            </w:r>
          </w:p>
        </w:tc>
        <w:tc>
          <w:tcPr>
            <w:cnfStyle w:val="000010000000" w:firstRow="0" w:lastRow="0" w:firstColumn="0" w:lastColumn="0" w:oddVBand="1" w:evenVBand="0" w:oddHBand="0" w:evenHBand="0" w:firstRowFirstColumn="0" w:firstRowLastColumn="0" w:lastRowFirstColumn="0" w:lastRowLastColumn="0"/>
            <w:tcW w:w="415" w:type="pct"/>
          </w:tcPr>
          <w:p w14:paraId="6C70F5BF" w14:textId="77777777" w:rsidR="00994304" w:rsidRPr="005D5C4B"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15" w:type="pct"/>
          </w:tcPr>
          <w:p w14:paraId="44909221" w14:textId="77777777" w:rsidR="00994304" w:rsidRPr="005D5C4B" w:rsidRDefault="00994304" w:rsidP="00582950">
            <w:pPr>
              <w:pStyle w:val="Tabletextright"/>
              <w:spacing w:before="15" w:after="15"/>
              <w:rPr>
                <w:szCs w:val="15"/>
              </w:rPr>
            </w:pPr>
            <w:r w:rsidRPr="00376ED0">
              <w:t>–</w:t>
            </w:r>
          </w:p>
        </w:tc>
        <w:tc>
          <w:tcPr>
            <w:cnfStyle w:val="000010000000" w:firstRow="0" w:lastRow="0" w:firstColumn="0" w:lastColumn="0" w:oddVBand="1" w:evenVBand="0" w:oddHBand="0" w:evenHBand="0" w:firstRowFirstColumn="0" w:firstRowLastColumn="0" w:lastRowFirstColumn="0" w:lastRowLastColumn="0"/>
            <w:tcW w:w="413" w:type="pct"/>
          </w:tcPr>
          <w:p w14:paraId="7942CBA2" w14:textId="77777777" w:rsidR="00994304" w:rsidRPr="005D5C4B" w:rsidRDefault="00994304" w:rsidP="00582950">
            <w:pPr>
              <w:pStyle w:val="Tabletextright"/>
              <w:spacing w:before="15" w:after="15"/>
              <w:rPr>
                <w:szCs w:val="15"/>
              </w:rPr>
            </w:pPr>
            <w:r w:rsidRPr="00376ED0">
              <w:t>1 363</w:t>
            </w:r>
          </w:p>
        </w:tc>
      </w:tr>
      <w:tr w:rsidR="00994304" w:rsidRPr="005D5C4B" w14:paraId="185614D1"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7AEFB358" w14:textId="77777777" w:rsidR="00994304" w:rsidRPr="003F29FF" w:rsidRDefault="00994304" w:rsidP="00582950">
            <w:pPr>
              <w:pStyle w:val="Tabletext"/>
              <w:spacing w:before="15" w:after="15"/>
            </w:pPr>
            <w:r w:rsidRPr="00376ED0">
              <w:t xml:space="preserve">Finance Agency Trust </w:t>
            </w:r>
            <w:r w:rsidRPr="00751725">
              <w:rPr>
                <w:vertAlign w:val="superscript"/>
              </w:rPr>
              <w:t>(a)(b)</w:t>
            </w:r>
          </w:p>
        </w:tc>
        <w:tc>
          <w:tcPr>
            <w:cnfStyle w:val="000010000000" w:firstRow="0" w:lastRow="0" w:firstColumn="0" w:lastColumn="0" w:oddVBand="1" w:evenVBand="0" w:oddHBand="0" w:evenHBand="0" w:firstRowFirstColumn="0" w:firstRowLastColumn="0" w:lastRowFirstColumn="0" w:lastRowLastColumn="0"/>
            <w:tcW w:w="415" w:type="pct"/>
          </w:tcPr>
          <w:p w14:paraId="58C02CE8" w14:textId="77777777" w:rsidR="00994304" w:rsidRPr="005D5C4B" w:rsidDel="0093211E" w:rsidRDefault="00994304" w:rsidP="00582950">
            <w:pPr>
              <w:pStyle w:val="Tabletextright"/>
              <w:spacing w:before="15" w:after="15"/>
              <w:rPr>
                <w:szCs w:val="15"/>
              </w:rPr>
            </w:pPr>
            <w:r w:rsidRPr="00376ED0">
              <w:t>146 811</w:t>
            </w:r>
          </w:p>
        </w:tc>
        <w:tc>
          <w:tcPr>
            <w:cnfStyle w:val="000001000000" w:firstRow="0" w:lastRow="0" w:firstColumn="0" w:lastColumn="0" w:oddVBand="0" w:evenVBand="1" w:oddHBand="0" w:evenHBand="0" w:firstRowFirstColumn="0" w:firstRowLastColumn="0" w:lastRowFirstColumn="0" w:lastRowLastColumn="0"/>
            <w:tcW w:w="415" w:type="pct"/>
          </w:tcPr>
          <w:p w14:paraId="5F879686" w14:textId="77777777" w:rsidR="00994304" w:rsidRPr="005D5C4B" w:rsidDel="00685E64" w:rsidRDefault="00994304" w:rsidP="00582950">
            <w:pPr>
              <w:pStyle w:val="Tabletextright"/>
              <w:spacing w:before="15" w:after="15"/>
              <w:rPr>
                <w:szCs w:val="15"/>
              </w:rPr>
            </w:pPr>
            <w:r w:rsidRPr="00376ED0">
              <w:t>100 632</w:t>
            </w:r>
          </w:p>
        </w:tc>
        <w:tc>
          <w:tcPr>
            <w:cnfStyle w:val="000010000000" w:firstRow="0" w:lastRow="0" w:firstColumn="0" w:lastColumn="0" w:oddVBand="1" w:evenVBand="0" w:oddHBand="0" w:evenHBand="0" w:firstRowFirstColumn="0" w:firstRowLastColumn="0" w:lastRowFirstColumn="0" w:lastRowLastColumn="0"/>
            <w:tcW w:w="404" w:type="pct"/>
          </w:tcPr>
          <w:p w14:paraId="6FA66F23" w14:textId="77777777" w:rsidR="00994304" w:rsidRPr="005D5C4B" w:rsidDel="00685E64" w:rsidRDefault="00994304" w:rsidP="00582950">
            <w:pPr>
              <w:pStyle w:val="Tabletextright"/>
              <w:spacing w:before="15" w:after="15"/>
              <w:rPr>
                <w:szCs w:val="15"/>
              </w:rPr>
            </w:pPr>
            <w:r w:rsidRPr="00376ED0">
              <w:t>(113 664)</w:t>
            </w:r>
          </w:p>
        </w:tc>
        <w:tc>
          <w:tcPr>
            <w:cnfStyle w:val="000001000000" w:firstRow="0" w:lastRow="0" w:firstColumn="0" w:lastColumn="0" w:oddVBand="0" w:evenVBand="1" w:oddHBand="0" w:evenHBand="0" w:firstRowFirstColumn="0" w:firstRowLastColumn="0" w:lastRowFirstColumn="0" w:lastRowLastColumn="0"/>
            <w:tcW w:w="454" w:type="pct"/>
          </w:tcPr>
          <w:p w14:paraId="5F029776" w14:textId="77777777" w:rsidR="00994304" w:rsidRPr="005D5C4B" w:rsidDel="00685E64" w:rsidRDefault="00994304" w:rsidP="00582950">
            <w:pPr>
              <w:pStyle w:val="Tabletextright"/>
              <w:spacing w:before="15" w:after="15"/>
              <w:rPr>
                <w:szCs w:val="15"/>
              </w:rPr>
            </w:pPr>
            <w:r w:rsidRPr="00376ED0">
              <w:t>(133 779)</w:t>
            </w:r>
          </w:p>
        </w:tc>
        <w:tc>
          <w:tcPr>
            <w:cnfStyle w:val="000010000000" w:firstRow="0" w:lastRow="0" w:firstColumn="0" w:lastColumn="0" w:oddVBand="1" w:evenVBand="0" w:oddHBand="0" w:evenHBand="0" w:firstRowFirstColumn="0" w:firstRowLastColumn="0" w:lastRowFirstColumn="0" w:lastRowLastColumn="0"/>
            <w:tcW w:w="387" w:type="pct"/>
          </w:tcPr>
          <w:p w14:paraId="01796C8D" w14:textId="77777777" w:rsidR="00994304" w:rsidRPr="005D5C4B" w:rsidDel="00685E64"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15" w:type="pct"/>
          </w:tcPr>
          <w:p w14:paraId="2A46192B" w14:textId="77777777" w:rsidR="00994304" w:rsidRPr="005D5C4B" w:rsidRDefault="00994304" w:rsidP="00582950">
            <w:pPr>
              <w:pStyle w:val="Tabletextright"/>
              <w:spacing w:before="15" w:after="15"/>
              <w:rPr>
                <w:szCs w:val="15"/>
              </w:rPr>
            </w:pPr>
            <w:r w:rsidRPr="00376ED0">
              <w:t>130 328</w:t>
            </w:r>
          </w:p>
        </w:tc>
        <w:tc>
          <w:tcPr>
            <w:cnfStyle w:val="000010000000" w:firstRow="0" w:lastRow="0" w:firstColumn="0" w:lastColumn="0" w:oddVBand="1" w:evenVBand="0" w:oddHBand="0" w:evenHBand="0" w:firstRowFirstColumn="0" w:firstRowLastColumn="0" w:lastRowFirstColumn="0" w:lastRowLastColumn="0"/>
            <w:tcW w:w="415" w:type="pct"/>
          </w:tcPr>
          <w:p w14:paraId="5E404616" w14:textId="77777777" w:rsidR="00994304" w:rsidRPr="005D5C4B" w:rsidRDefault="00994304" w:rsidP="00582950">
            <w:pPr>
              <w:pStyle w:val="Tabletextright"/>
              <w:spacing w:before="15" w:after="15"/>
              <w:rPr>
                <w:szCs w:val="15"/>
              </w:rPr>
            </w:pPr>
            <w:r w:rsidRPr="00376ED0">
              <w:t>95 969</w:t>
            </w:r>
          </w:p>
        </w:tc>
        <w:tc>
          <w:tcPr>
            <w:cnfStyle w:val="000001000000" w:firstRow="0" w:lastRow="0" w:firstColumn="0" w:lastColumn="0" w:oddVBand="0" w:evenVBand="1" w:oddHBand="0" w:evenHBand="0" w:firstRowFirstColumn="0" w:firstRowLastColumn="0" w:lastRowFirstColumn="0" w:lastRowLastColumn="0"/>
            <w:tcW w:w="415" w:type="pct"/>
          </w:tcPr>
          <w:p w14:paraId="62CD9990" w14:textId="77777777" w:rsidR="00994304" w:rsidRPr="005D5C4B" w:rsidRDefault="00994304" w:rsidP="00582950">
            <w:pPr>
              <w:pStyle w:val="Tabletextright"/>
              <w:spacing w:before="15" w:after="15"/>
              <w:rPr>
                <w:szCs w:val="15"/>
              </w:rPr>
            </w:pPr>
            <w:r w:rsidRPr="00376ED0">
              <w:t>(79 486)</w:t>
            </w:r>
          </w:p>
        </w:tc>
        <w:tc>
          <w:tcPr>
            <w:cnfStyle w:val="000010000000" w:firstRow="0" w:lastRow="0" w:firstColumn="0" w:lastColumn="0" w:oddVBand="1" w:evenVBand="0" w:oddHBand="0" w:evenHBand="0" w:firstRowFirstColumn="0" w:firstRowLastColumn="0" w:lastRowFirstColumn="0" w:lastRowLastColumn="0"/>
            <w:tcW w:w="413" w:type="pct"/>
          </w:tcPr>
          <w:p w14:paraId="04890A20" w14:textId="77777777" w:rsidR="00994304" w:rsidRPr="005D5C4B" w:rsidRDefault="00994304" w:rsidP="00582950">
            <w:pPr>
              <w:pStyle w:val="Tabletextright"/>
              <w:spacing w:before="15" w:after="15"/>
              <w:rPr>
                <w:szCs w:val="15"/>
              </w:rPr>
            </w:pPr>
            <w:r w:rsidRPr="00376ED0">
              <w:t>146 811</w:t>
            </w:r>
          </w:p>
        </w:tc>
      </w:tr>
      <w:tr w:rsidR="00994304" w:rsidRPr="005D5C4B" w14:paraId="638B721A"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39694954" w14:textId="77777777" w:rsidR="00994304" w:rsidRPr="003F29FF" w:rsidRDefault="00994304" w:rsidP="00582950">
            <w:pPr>
              <w:pStyle w:val="Tabletext"/>
              <w:spacing w:before="15" w:after="15"/>
            </w:pPr>
            <w:r w:rsidRPr="00376ED0">
              <w:t>HomesVic Trust</w:t>
            </w:r>
          </w:p>
        </w:tc>
        <w:tc>
          <w:tcPr>
            <w:cnfStyle w:val="000010000000" w:firstRow="0" w:lastRow="0" w:firstColumn="0" w:lastColumn="0" w:oddVBand="1" w:evenVBand="0" w:oddHBand="0" w:evenHBand="0" w:firstRowFirstColumn="0" w:firstRowLastColumn="0" w:lastRowFirstColumn="0" w:lastRowLastColumn="0"/>
            <w:tcW w:w="415" w:type="pct"/>
          </w:tcPr>
          <w:p w14:paraId="172EE639" w14:textId="77777777" w:rsidR="00994304" w:rsidRPr="005D5C4B" w:rsidRDefault="00994304" w:rsidP="00582950">
            <w:pPr>
              <w:pStyle w:val="Tabletextright"/>
              <w:spacing w:before="15" w:after="15"/>
              <w:rPr>
                <w:szCs w:val="15"/>
              </w:rPr>
            </w:pPr>
            <w:r w:rsidRPr="00376ED0">
              <w:t>228 971</w:t>
            </w:r>
          </w:p>
        </w:tc>
        <w:tc>
          <w:tcPr>
            <w:cnfStyle w:val="000001000000" w:firstRow="0" w:lastRow="0" w:firstColumn="0" w:lastColumn="0" w:oddVBand="0" w:evenVBand="1" w:oddHBand="0" w:evenHBand="0" w:firstRowFirstColumn="0" w:firstRowLastColumn="0" w:lastRowFirstColumn="0" w:lastRowLastColumn="0"/>
            <w:tcW w:w="415" w:type="pct"/>
          </w:tcPr>
          <w:p w14:paraId="7D42CFDA" w14:textId="77777777" w:rsidR="00994304" w:rsidRPr="005D5C4B" w:rsidRDefault="00994304" w:rsidP="00582950">
            <w:pPr>
              <w:pStyle w:val="Tabletextright"/>
              <w:spacing w:before="15" w:after="15"/>
              <w:rPr>
                <w:szCs w:val="15"/>
              </w:rPr>
            </w:pPr>
            <w:r w:rsidRPr="00376ED0">
              <w:t>1 288 411</w:t>
            </w:r>
          </w:p>
        </w:tc>
        <w:tc>
          <w:tcPr>
            <w:cnfStyle w:val="000010000000" w:firstRow="0" w:lastRow="0" w:firstColumn="0" w:lastColumn="0" w:oddVBand="1" w:evenVBand="0" w:oddHBand="0" w:evenHBand="0" w:firstRowFirstColumn="0" w:firstRowLastColumn="0" w:lastRowFirstColumn="0" w:lastRowLastColumn="0"/>
            <w:tcW w:w="404" w:type="pct"/>
          </w:tcPr>
          <w:p w14:paraId="072CD26A" w14:textId="77777777" w:rsidR="00994304" w:rsidRPr="005D5C4B" w:rsidRDefault="00994304" w:rsidP="00582950">
            <w:pPr>
              <w:pStyle w:val="Tabletextright"/>
              <w:spacing w:before="15" w:after="15"/>
              <w:rPr>
                <w:szCs w:val="15"/>
              </w:rPr>
            </w:pPr>
            <w:r w:rsidRPr="00376ED0">
              <w:t>(859 935)</w:t>
            </w:r>
          </w:p>
        </w:tc>
        <w:tc>
          <w:tcPr>
            <w:cnfStyle w:val="000001000000" w:firstRow="0" w:lastRow="0" w:firstColumn="0" w:lastColumn="0" w:oddVBand="0" w:evenVBand="1" w:oddHBand="0" w:evenHBand="0" w:firstRowFirstColumn="0" w:firstRowLastColumn="0" w:lastRowFirstColumn="0" w:lastRowLastColumn="0"/>
            <w:tcW w:w="454" w:type="pct"/>
          </w:tcPr>
          <w:p w14:paraId="5D90D57E" w14:textId="77777777" w:rsidR="00994304" w:rsidRPr="005D5C4B" w:rsidRDefault="00994304" w:rsidP="00582950">
            <w:pPr>
              <w:pStyle w:val="Tabletextright"/>
              <w:spacing w:before="15" w:after="15"/>
              <w:rPr>
                <w:szCs w:val="15"/>
              </w:rPr>
            </w:pPr>
            <w:r w:rsidRPr="00376ED0">
              <w:t>–</w:t>
            </w:r>
          </w:p>
        </w:tc>
        <w:tc>
          <w:tcPr>
            <w:cnfStyle w:val="000010000000" w:firstRow="0" w:lastRow="0" w:firstColumn="0" w:lastColumn="0" w:oddVBand="1" w:evenVBand="0" w:oddHBand="0" w:evenHBand="0" w:firstRowFirstColumn="0" w:firstRowLastColumn="0" w:lastRowFirstColumn="0" w:lastRowLastColumn="0"/>
            <w:tcW w:w="387" w:type="pct"/>
          </w:tcPr>
          <w:p w14:paraId="185B2A54" w14:textId="77777777" w:rsidR="00994304" w:rsidRPr="005D5C4B" w:rsidRDefault="00994304" w:rsidP="00582950">
            <w:pPr>
              <w:pStyle w:val="Tabletextright"/>
              <w:spacing w:before="15" w:after="15"/>
              <w:rPr>
                <w:szCs w:val="15"/>
              </w:rPr>
            </w:pPr>
            <w:r w:rsidRPr="00376ED0">
              <w:t>657 447</w:t>
            </w:r>
          </w:p>
        </w:tc>
        <w:tc>
          <w:tcPr>
            <w:cnfStyle w:val="000001000000" w:firstRow="0" w:lastRow="0" w:firstColumn="0" w:lastColumn="0" w:oddVBand="0" w:evenVBand="1" w:oddHBand="0" w:evenHBand="0" w:firstRowFirstColumn="0" w:firstRowLastColumn="0" w:lastRowFirstColumn="0" w:lastRowLastColumn="0"/>
            <w:tcW w:w="415" w:type="pct"/>
          </w:tcPr>
          <w:p w14:paraId="7C738D09" w14:textId="77777777" w:rsidR="00994304" w:rsidRPr="005D5C4B" w:rsidRDefault="00994304" w:rsidP="00582950">
            <w:pPr>
              <w:pStyle w:val="Tabletextright"/>
              <w:spacing w:before="15" w:after="15"/>
              <w:rPr>
                <w:szCs w:val="15"/>
              </w:rPr>
            </w:pPr>
            <w:r w:rsidRPr="00376ED0">
              <w:t>19 060</w:t>
            </w:r>
          </w:p>
        </w:tc>
        <w:tc>
          <w:tcPr>
            <w:cnfStyle w:val="000010000000" w:firstRow="0" w:lastRow="0" w:firstColumn="0" w:lastColumn="0" w:oddVBand="1" w:evenVBand="0" w:oddHBand="0" w:evenHBand="0" w:firstRowFirstColumn="0" w:firstRowLastColumn="0" w:lastRowFirstColumn="0" w:lastRowLastColumn="0"/>
            <w:tcW w:w="415" w:type="pct"/>
          </w:tcPr>
          <w:p w14:paraId="77F69F22" w14:textId="77777777" w:rsidR="00994304" w:rsidRPr="005D5C4B" w:rsidRDefault="00994304" w:rsidP="00582950">
            <w:pPr>
              <w:pStyle w:val="Tabletextright"/>
              <w:spacing w:before="15" w:after="15"/>
              <w:rPr>
                <w:szCs w:val="15"/>
              </w:rPr>
            </w:pPr>
            <w:r w:rsidRPr="00376ED0">
              <w:t>804 494</w:t>
            </w:r>
          </w:p>
        </w:tc>
        <w:tc>
          <w:tcPr>
            <w:cnfStyle w:val="000001000000" w:firstRow="0" w:lastRow="0" w:firstColumn="0" w:lastColumn="0" w:oddVBand="0" w:evenVBand="1" w:oddHBand="0" w:evenHBand="0" w:firstRowFirstColumn="0" w:firstRowLastColumn="0" w:lastRowFirstColumn="0" w:lastRowLastColumn="0"/>
            <w:tcW w:w="415" w:type="pct"/>
          </w:tcPr>
          <w:p w14:paraId="4B43C7C6" w14:textId="77777777" w:rsidR="00994304" w:rsidRPr="005D5C4B" w:rsidRDefault="00994304" w:rsidP="00582950">
            <w:pPr>
              <w:pStyle w:val="Tabletextright"/>
              <w:spacing w:before="15" w:after="15"/>
              <w:rPr>
                <w:szCs w:val="15"/>
              </w:rPr>
            </w:pPr>
            <w:r w:rsidRPr="00376ED0">
              <w:t>(594 583)</w:t>
            </w:r>
          </w:p>
        </w:tc>
        <w:tc>
          <w:tcPr>
            <w:cnfStyle w:val="000010000000" w:firstRow="0" w:lastRow="0" w:firstColumn="0" w:lastColumn="0" w:oddVBand="1" w:evenVBand="0" w:oddHBand="0" w:evenHBand="0" w:firstRowFirstColumn="0" w:firstRowLastColumn="0" w:lastRowFirstColumn="0" w:lastRowLastColumn="0"/>
            <w:tcW w:w="413" w:type="pct"/>
          </w:tcPr>
          <w:p w14:paraId="0253CA7B" w14:textId="77777777" w:rsidR="00994304" w:rsidRPr="005D5C4B" w:rsidRDefault="00994304" w:rsidP="00582950">
            <w:pPr>
              <w:pStyle w:val="Tabletextright"/>
              <w:spacing w:before="15" w:after="15"/>
              <w:rPr>
                <w:szCs w:val="15"/>
              </w:rPr>
            </w:pPr>
            <w:r w:rsidRPr="00376ED0">
              <w:t>228 971</w:t>
            </w:r>
          </w:p>
        </w:tc>
      </w:tr>
      <w:tr w:rsidR="00994304" w:rsidRPr="005D5C4B" w14:paraId="3B17D0D7"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77A529BC" w14:textId="77777777" w:rsidR="00994304" w:rsidRPr="003F29FF" w:rsidRDefault="00994304" w:rsidP="00582950">
            <w:pPr>
              <w:pStyle w:val="Tabletext"/>
              <w:spacing w:before="15" w:after="15"/>
            </w:pPr>
            <w:r w:rsidRPr="00376ED0">
              <w:t xml:space="preserve">Inter-departmental Transfer Trust </w:t>
            </w:r>
            <w:r w:rsidRPr="00751725">
              <w:rPr>
                <w:vertAlign w:val="superscript"/>
              </w:rPr>
              <w:t>(i)</w:t>
            </w:r>
          </w:p>
        </w:tc>
        <w:tc>
          <w:tcPr>
            <w:cnfStyle w:val="000010000000" w:firstRow="0" w:lastRow="0" w:firstColumn="0" w:lastColumn="0" w:oddVBand="1" w:evenVBand="0" w:oddHBand="0" w:evenHBand="0" w:firstRowFirstColumn="0" w:firstRowLastColumn="0" w:lastRowFirstColumn="0" w:lastRowLastColumn="0"/>
            <w:tcW w:w="415" w:type="pct"/>
          </w:tcPr>
          <w:p w14:paraId="163EFD6C" w14:textId="77777777" w:rsidR="00994304" w:rsidRPr="005D5C4B" w:rsidRDefault="00994304" w:rsidP="00582950">
            <w:pPr>
              <w:pStyle w:val="Tabletextright"/>
              <w:spacing w:before="15" w:after="15"/>
              <w:rPr>
                <w:szCs w:val="15"/>
              </w:rPr>
            </w:pPr>
            <w:r w:rsidRPr="00376ED0">
              <w:t>26 960</w:t>
            </w:r>
          </w:p>
        </w:tc>
        <w:tc>
          <w:tcPr>
            <w:cnfStyle w:val="000001000000" w:firstRow="0" w:lastRow="0" w:firstColumn="0" w:lastColumn="0" w:oddVBand="0" w:evenVBand="1" w:oddHBand="0" w:evenHBand="0" w:firstRowFirstColumn="0" w:firstRowLastColumn="0" w:lastRowFirstColumn="0" w:lastRowLastColumn="0"/>
            <w:tcW w:w="415" w:type="pct"/>
          </w:tcPr>
          <w:p w14:paraId="098CCFE9" w14:textId="77777777" w:rsidR="00994304" w:rsidRPr="005D5C4B" w:rsidRDefault="00994304" w:rsidP="00582950">
            <w:pPr>
              <w:pStyle w:val="Tabletextright"/>
              <w:spacing w:before="15" w:after="15"/>
              <w:rPr>
                <w:szCs w:val="15"/>
              </w:rPr>
            </w:pPr>
            <w:r w:rsidRPr="00376ED0">
              <w:t>44 158</w:t>
            </w:r>
          </w:p>
        </w:tc>
        <w:tc>
          <w:tcPr>
            <w:cnfStyle w:val="000010000000" w:firstRow="0" w:lastRow="0" w:firstColumn="0" w:lastColumn="0" w:oddVBand="1" w:evenVBand="0" w:oddHBand="0" w:evenHBand="0" w:firstRowFirstColumn="0" w:firstRowLastColumn="0" w:lastRowFirstColumn="0" w:lastRowLastColumn="0"/>
            <w:tcW w:w="404" w:type="pct"/>
          </w:tcPr>
          <w:p w14:paraId="7A10CF8B" w14:textId="77777777" w:rsidR="00994304" w:rsidRPr="005D5C4B" w:rsidRDefault="00994304" w:rsidP="00582950">
            <w:pPr>
              <w:pStyle w:val="Tabletextright"/>
              <w:spacing w:before="15" w:after="15"/>
              <w:rPr>
                <w:szCs w:val="15"/>
              </w:rPr>
            </w:pPr>
            <w:r w:rsidRPr="00376ED0">
              <w:t>(61 517)</w:t>
            </w:r>
          </w:p>
        </w:tc>
        <w:tc>
          <w:tcPr>
            <w:cnfStyle w:val="000001000000" w:firstRow="0" w:lastRow="0" w:firstColumn="0" w:lastColumn="0" w:oddVBand="0" w:evenVBand="1" w:oddHBand="0" w:evenHBand="0" w:firstRowFirstColumn="0" w:firstRowLastColumn="0" w:lastRowFirstColumn="0" w:lastRowLastColumn="0"/>
            <w:tcW w:w="454" w:type="pct"/>
          </w:tcPr>
          <w:p w14:paraId="71F706A6" w14:textId="77777777" w:rsidR="00994304" w:rsidRPr="005D5C4B" w:rsidRDefault="00994304" w:rsidP="00582950">
            <w:pPr>
              <w:pStyle w:val="Tabletextright"/>
              <w:spacing w:before="15" w:after="15"/>
              <w:rPr>
                <w:szCs w:val="15"/>
              </w:rPr>
            </w:pPr>
            <w:r w:rsidRPr="00376ED0">
              <w:t>(1 054)</w:t>
            </w:r>
          </w:p>
        </w:tc>
        <w:tc>
          <w:tcPr>
            <w:cnfStyle w:val="000010000000" w:firstRow="0" w:lastRow="0" w:firstColumn="0" w:lastColumn="0" w:oddVBand="1" w:evenVBand="0" w:oddHBand="0" w:evenHBand="0" w:firstRowFirstColumn="0" w:firstRowLastColumn="0" w:lastRowFirstColumn="0" w:lastRowLastColumn="0"/>
            <w:tcW w:w="387" w:type="pct"/>
          </w:tcPr>
          <w:p w14:paraId="2CC6F196" w14:textId="77777777" w:rsidR="00994304" w:rsidRPr="005D5C4B" w:rsidRDefault="00994304" w:rsidP="00582950">
            <w:pPr>
              <w:pStyle w:val="Tabletextright"/>
              <w:spacing w:before="15" w:after="15"/>
              <w:rPr>
                <w:szCs w:val="15"/>
              </w:rPr>
            </w:pPr>
            <w:r w:rsidRPr="00376ED0">
              <w:t>8 547</w:t>
            </w:r>
          </w:p>
        </w:tc>
        <w:tc>
          <w:tcPr>
            <w:cnfStyle w:val="000001000000" w:firstRow="0" w:lastRow="0" w:firstColumn="0" w:lastColumn="0" w:oddVBand="0" w:evenVBand="1" w:oddHBand="0" w:evenHBand="0" w:firstRowFirstColumn="0" w:firstRowLastColumn="0" w:lastRowFirstColumn="0" w:lastRowLastColumn="0"/>
            <w:tcW w:w="415" w:type="pct"/>
          </w:tcPr>
          <w:p w14:paraId="672ED4E4" w14:textId="77777777" w:rsidR="00994304" w:rsidRPr="005D5C4B" w:rsidRDefault="00994304" w:rsidP="00582950">
            <w:pPr>
              <w:pStyle w:val="Tabletextright"/>
              <w:spacing w:before="15" w:after="15"/>
              <w:rPr>
                <w:szCs w:val="15"/>
              </w:rPr>
            </w:pPr>
            <w:r w:rsidRPr="00376ED0">
              <w:t>18 758</w:t>
            </w:r>
          </w:p>
        </w:tc>
        <w:tc>
          <w:tcPr>
            <w:cnfStyle w:val="000010000000" w:firstRow="0" w:lastRow="0" w:firstColumn="0" w:lastColumn="0" w:oddVBand="1" w:evenVBand="0" w:oddHBand="0" w:evenHBand="0" w:firstRowFirstColumn="0" w:firstRowLastColumn="0" w:lastRowFirstColumn="0" w:lastRowLastColumn="0"/>
            <w:tcW w:w="415" w:type="pct"/>
          </w:tcPr>
          <w:p w14:paraId="0AAA2106" w14:textId="77777777" w:rsidR="00994304" w:rsidRPr="005D5C4B" w:rsidRDefault="00994304" w:rsidP="00582950">
            <w:pPr>
              <w:pStyle w:val="Tabletextright"/>
              <w:spacing w:before="15" w:after="15"/>
              <w:rPr>
                <w:szCs w:val="15"/>
              </w:rPr>
            </w:pPr>
            <w:r w:rsidRPr="00376ED0">
              <w:t>19 637</w:t>
            </w:r>
          </w:p>
        </w:tc>
        <w:tc>
          <w:tcPr>
            <w:cnfStyle w:val="000001000000" w:firstRow="0" w:lastRow="0" w:firstColumn="0" w:lastColumn="0" w:oddVBand="0" w:evenVBand="1" w:oddHBand="0" w:evenHBand="0" w:firstRowFirstColumn="0" w:firstRowLastColumn="0" w:lastRowFirstColumn="0" w:lastRowLastColumn="0"/>
            <w:tcW w:w="415" w:type="pct"/>
          </w:tcPr>
          <w:p w14:paraId="3BC18FC3" w14:textId="77777777" w:rsidR="00994304" w:rsidRPr="005D5C4B" w:rsidRDefault="00994304" w:rsidP="00582950">
            <w:pPr>
              <w:pStyle w:val="Tabletextright"/>
              <w:spacing w:before="15" w:after="15"/>
              <w:rPr>
                <w:szCs w:val="15"/>
              </w:rPr>
            </w:pPr>
            <w:r w:rsidRPr="00376ED0">
              <w:t>(11 435)</w:t>
            </w:r>
          </w:p>
        </w:tc>
        <w:tc>
          <w:tcPr>
            <w:cnfStyle w:val="000010000000" w:firstRow="0" w:lastRow="0" w:firstColumn="0" w:lastColumn="0" w:oddVBand="1" w:evenVBand="0" w:oddHBand="0" w:evenHBand="0" w:firstRowFirstColumn="0" w:firstRowLastColumn="0" w:lastRowFirstColumn="0" w:lastRowLastColumn="0"/>
            <w:tcW w:w="413" w:type="pct"/>
          </w:tcPr>
          <w:p w14:paraId="0BB5089B" w14:textId="77777777" w:rsidR="00994304" w:rsidRPr="005D5C4B" w:rsidRDefault="00994304" w:rsidP="00582950">
            <w:pPr>
              <w:pStyle w:val="Tabletextright"/>
              <w:spacing w:before="15" w:after="15"/>
              <w:rPr>
                <w:szCs w:val="15"/>
              </w:rPr>
            </w:pPr>
            <w:r w:rsidRPr="00376ED0">
              <w:t>26 960</w:t>
            </w:r>
          </w:p>
        </w:tc>
      </w:tr>
      <w:tr w:rsidR="00994304" w:rsidRPr="005D5C4B" w14:paraId="1C109D77"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1BB39A3B" w14:textId="77777777" w:rsidR="00994304" w:rsidRPr="003F29FF" w:rsidRDefault="00994304" w:rsidP="00582950">
            <w:pPr>
              <w:pStyle w:val="Tabletext"/>
              <w:spacing w:before="15" w:after="15"/>
            </w:pPr>
            <w:r w:rsidRPr="00376ED0">
              <w:t xml:space="preserve">Public Service Commuter Club Trust </w:t>
            </w:r>
          </w:p>
        </w:tc>
        <w:tc>
          <w:tcPr>
            <w:cnfStyle w:val="000010000000" w:firstRow="0" w:lastRow="0" w:firstColumn="0" w:lastColumn="0" w:oddVBand="1" w:evenVBand="0" w:oddHBand="0" w:evenHBand="0" w:firstRowFirstColumn="0" w:firstRowLastColumn="0" w:lastRowFirstColumn="0" w:lastRowLastColumn="0"/>
            <w:tcW w:w="415" w:type="pct"/>
          </w:tcPr>
          <w:p w14:paraId="54307FE8" w14:textId="77777777" w:rsidR="00994304" w:rsidRPr="005D5C4B" w:rsidDel="00BF61BF" w:rsidRDefault="00994304" w:rsidP="00582950">
            <w:pPr>
              <w:pStyle w:val="Tabletextright"/>
              <w:spacing w:before="15" w:after="15"/>
              <w:rPr>
                <w:szCs w:val="15"/>
              </w:rPr>
            </w:pPr>
            <w:r w:rsidRPr="00376ED0">
              <w:t>154</w:t>
            </w:r>
          </w:p>
        </w:tc>
        <w:tc>
          <w:tcPr>
            <w:cnfStyle w:val="000001000000" w:firstRow="0" w:lastRow="0" w:firstColumn="0" w:lastColumn="0" w:oddVBand="0" w:evenVBand="1" w:oddHBand="0" w:evenHBand="0" w:firstRowFirstColumn="0" w:firstRowLastColumn="0" w:lastRowFirstColumn="0" w:lastRowLastColumn="0"/>
            <w:tcW w:w="415" w:type="pct"/>
          </w:tcPr>
          <w:p w14:paraId="63A7C324" w14:textId="77777777" w:rsidR="00994304" w:rsidRPr="005D5C4B" w:rsidDel="00BF61BF" w:rsidRDefault="00994304" w:rsidP="00582950">
            <w:pPr>
              <w:pStyle w:val="Tabletextright"/>
              <w:spacing w:before="15" w:after="15"/>
              <w:rPr>
                <w:szCs w:val="15"/>
              </w:rPr>
            </w:pPr>
            <w:r w:rsidRPr="00376ED0">
              <w:t>40</w:t>
            </w:r>
          </w:p>
        </w:tc>
        <w:tc>
          <w:tcPr>
            <w:cnfStyle w:val="000010000000" w:firstRow="0" w:lastRow="0" w:firstColumn="0" w:lastColumn="0" w:oddVBand="1" w:evenVBand="0" w:oddHBand="0" w:evenHBand="0" w:firstRowFirstColumn="0" w:firstRowLastColumn="0" w:lastRowFirstColumn="0" w:lastRowLastColumn="0"/>
            <w:tcW w:w="404" w:type="pct"/>
          </w:tcPr>
          <w:p w14:paraId="35F63071" w14:textId="77777777" w:rsidR="00994304" w:rsidRPr="005D5C4B" w:rsidRDefault="00994304" w:rsidP="00582950">
            <w:pPr>
              <w:pStyle w:val="Tabletextright"/>
              <w:spacing w:before="15" w:after="15"/>
              <w:rPr>
                <w:szCs w:val="15"/>
              </w:rPr>
            </w:pPr>
            <w:r w:rsidRPr="00376ED0">
              <w:t>(43)</w:t>
            </w:r>
          </w:p>
        </w:tc>
        <w:tc>
          <w:tcPr>
            <w:cnfStyle w:val="000001000000" w:firstRow="0" w:lastRow="0" w:firstColumn="0" w:lastColumn="0" w:oddVBand="0" w:evenVBand="1" w:oddHBand="0" w:evenHBand="0" w:firstRowFirstColumn="0" w:firstRowLastColumn="0" w:lastRowFirstColumn="0" w:lastRowLastColumn="0"/>
            <w:tcW w:w="454" w:type="pct"/>
          </w:tcPr>
          <w:p w14:paraId="40AD3C43" w14:textId="77777777" w:rsidR="00994304" w:rsidRPr="005D5C4B" w:rsidDel="00BF61BF" w:rsidRDefault="00994304" w:rsidP="00582950">
            <w:pPr>
              <w:pStyle w:val="Tabletextright"/>
              <w:spacing w:before="15" w:after="15"/>
              <w:rPr>
                <w:szCs w:val="15"/>
              </w:rPr>
            </w:pPr>
            <w:r w:rsidRPr="00376ED0">
              <w:t>–</w:t>
            </w:r>
          </w:p>
        </w:tc>
        <w:tc>
          <w:tcPr>
            <w:cnfStyle w:val="000010000000" w:firstRow="0" w:lastRow="0" w:firstColumn="0" w:lastColumn="0" w:oddVBand="1" w:evenVBand="0" w:oddHBand="0" w:evenHBand="0" w:firstRowFirstColumn="0" w:firstRowLastColumn="0" w:lastRowFirstColumn="0" w:lastRowLastColumn="0"/>
            <w:tcW w:w="387" w:type="pct"/>
          </w:tcPr>
          <w:p w14:paraId="50EDAEAE" w14:textId="77777777" w:rsidR="00994304" w:rsidRPr="005D5C4B" w:rsidDel="00BF61BF" w:rsidRDefault="00994304" w:rsidP="00582950">
            <w:pPr>
              <w:pStyle w:val="Tabletextright"/>
              <w:spacing w:before="15" w:after="15"/>
              <w:rPr>
                <w:szCs w:val="15"/>
              </w:rPr>
            </w:pPr>
            <w:r w:rsidRPr="00376ED0">
              <w:t>151</w:t>
            </w:r>
          </w:p>
        </w:tc>
        <w:tc>
          <w:tcPr>
            <w:cnfStyle w:val="000001000000" w:firstRow="0" w:lastRow="0" w:firstColumn="0" w:lastColumn="0" w:oddVBand="0" w:evenVBand="1" w:oddHBand="0" w:evenHBand="0" w:firstRowFirstColumn="0" w:firstRowLastColumn="0" w:lastRowFirstColumn="0" w:lastRowLastColumn="0"/>
            <w:tcW w:w="415" w:type="pct"/>
          </w:tcPr>
          <w:p w14:paraId="495328F8" w14:textId="77777777" w:rsidR="00994304" w:rsidRPr="005D5C4B" w:rsidRDefault="00994304" w:rsidP="00582950">
            <w:pPr>
              <w:pStyle w:val="Tabletextright"/>
              <w:spacing w:before="15" w:after="15"/>
              <w:rPr>
                <w:szCs w:val="15"/>
              </w:rPr>
            </w:pPr>
            <w:r w:rsidRPr="00376ED0">
              <w:t>157</w:t>
            </w:r>
          </w:p>
        </w:tc>
        <w:tc>
          <w:tcPr>
            <w:cnfStyle w:val="000010000000" w:firstRow="0" w:lastRow="0" w:firstColumn="0" w:lastColumn="0" w:oddVBand="1" w:evenVBand="0" w:oddHBand="0" w:evenHBand="0" w:firstRowFirstColumn="0" w:firstRowLastColumn="0" w:lastRowFirstColumn="0" w:lastRowLastColumn="0"/>
            <w:tcW w:w="415" w:type="pct"/>
          </w:tcPr>
          <w:p w14:paraId="1657912E" w14:textId="77777777" w:rsidR="00994304" w:rsidRPr="005D5C4B" w:rsidRDefault="00994304" w:rsidP="00582950">
            <w:pPr>
              <w:pStyle w:val="Tabletextright"/>
              <w:spacing w:before="15" w:after="15"/>
              <w:rPr>
                <w:szCs w:val="15"/>
              </w:rPr>
            </w:pPr>
            <w:r w:rsidRPr="00376ED0">
              <w:t>33</w:t>
            </w:r>
          </w:p>
        </w:tc>
        <w:tc>
          <w:tcPr>
            <w:cnfStyle w:val="000001000000" w:firstRow="0" w:lastRow="0" w:firstColumn="0" w:lastColumn="0" w:oddVBand="0" w:evenVBand="1" w:oddHBand="0" w:evenHBand="0" w:firstRowFirstColumn="0" w:firstRowLastColumn="0" w:lastRowFirstColumn="0" w:lastRowLastColumn="0"/>
            <w:tcW w:w="415" w:type="pct"/>
          </w:tcPr>
          <w:p w14:paraId="38695872" w14:textId="77777777" w:rsidR="00994304" w:rsidRPr="005D5C4B" w:rsidRDefault="00994304" w:rsidP="00582950">
            <w:pPr>
              <w:pStyle w:val="Tabletextright"/>
              <w:spacing w:before="15" w:after="15"/>
              <w:rPr>
                <w:szCs w:val="15"/>
              </w:rPr>
            </w:pPr>
            <w:r w:rsidRPr="00376ED0">
              <w:t>(36)</w:t>
            </w:r>
          </w:p>
        </w:tc>
        <w:tc>
          <w:tcPr>
            <w:cnfStyle w:val="000010000000" w:firstRow="0" w:lastRow="0" w:firstColumn="0" w:lastColumn="0" w:oddVBand="1" w:evenVBand="0" w:oddHBand="0" w:evenHBand="0" w:firstRowFirstColumn="0" w:firstRowLastColumn="0" w:lastRowFirstColumn="0" w:lastRowLastColumn="0"/>
            <w:tcW w:w="413" w:type="pct"/>
          </w:tcPr>
          <w:p w14:paraId="3C72D2E0" w14:textId="77777777" w:rsidR="00994304" w:rsidRPr="005D5C4B" w:rsidRDefault="00994304" w:rsidP="00582950">
            <w:pPr>
              <w:pStyle w:val="Tabletextright"/>
              <w:spacing w:before="15" w:after="15"/>
              <w:rPr>
                <w:szCs w:val="15"/>
              </w:rPr>
            </w:pPr>
            <w:r w:rsidRPr="00376ED0">
              <w:t>154</w:t>
            </w:r>
          </w:p>
        </w:tc>
      </w:tr>
      <w:tr w:rsidR="00994304" w:rsidRPr="005D5C4B" w14:paraId="0E5A8ADF"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447599A6" w14:textId="77777777" w:rsidR="00994304" w:rsidRPr="003F29FF" w:rsidRDefault="00994304" w:rsidP="00582950">
            <w:pPr>
              <w:pStyle w:val="Tabletext"/>
              <w:spacing w:before="15" w:after="15"/>
            </w:pPr>
            <w:r w:rsidRPr="00376ED0">
              <w:t xml:space="preserve">Security Trust </w:t>
            </w:r>
            <w:r w:rsidRPr="00B43756">
              <w:rPr>
                <w:vertAlign w:val="superscript"/>
              </w:rPr>
              <w:t>(c)</w:t>
            </w:r>
          </w:p>
        </w:tc>
        <w:tc>
          <w:tcPr>
            <w:cnfStyle w:val="000010000000" w:firstRow="0" w:lastRow="0" w:firstColumn="0" w:lastColumn="0" w:oddVBand="1" w:evenVBand="0" w:oddHBand="0" w:evenHBand="0" w:firstRowFirstColumn="0" w:firstRowLastColumn="0" w:lastRowFirstColumn="0" w:lastRowLastColumn="0"/>
            <w:tcW w:w="415" w:type="pct"/>
          </w:tcPr>
          <w:p w14:paraId="6E9450B7" w14:textId="77777777" w:rsidR="00994304" w:rsidRPr="005D5C4B" w:rsidDel="00BF61BF" w:rsidRDefault="00994304" w:rsidP="00582950">
            <w:pPr>
              <w:pStyle w:val="Tabletextright"/>
              <w:spacing w:before="15" w:after="15"/>
              <w:rPr>
                <w:szCs w:val="15"/>
              </w:rPr>
            </w:pPr>
            <w:r w:rsidRPr="00376ED0">
              <w:t>20 645</w:t>
            </w:r>
          </w:p>
        </w:tc>
        <w:tc>
          <w:tcPr>
            <w:cnfStyle w:val="000001000000" w:firstRow="0" w:lastRow="0" w:firstColumn="0" w:lastColumn="0" w:oddVBand="0" w:evenVBand="1" w:oddHBand="0" w:evenHBand="0" w:firstRowFirstColumn="0" w:firstRowLastColumn="0" w:lastRowFirstColumn="0" w:lastRowLastColumn="0"/>
            <w:tcW w:w="415" w:type="pct"/>
          </w:tcPr>
          <w:p w14:paraId="4AE96D66" w14:textId="77777777" w:rsidR="00994304" w:rsidRPr="005D5C4B" w:rsidDel="00BF61BF" w:rsidRDefault="00994304" w:rsidP="00582950">
            <w:pPr>
              <w:pStyle w:val="Tabletextright"/>
              <w:spacing w:before="15" w:after="15"/>
              <w:rPr>
                <w:szCs w:val="15"/>
              </w:rPr>
            </w:pPr>
            <w:r w:rsidRPr="00376ED0">
              <w:t>13 390</w:t>
            </w:r>
          </w:p>
        </w:tc>
        <w:tc>
          <w:tcPr>
            <w:cnfStyle w:val="000010000000" w:firstRow="0" w:lastRow="0" w:firstColumn="0" w:lastColumn="0" w:oddVBand="1" w:evenVBand="0" w:oddHBand="0" w:evenHBand="0" w:firstRowFirstColumn="0" w:firstRowLastColumn="0" w:lastRowFirstColumn="0" w:lastRowLastColumn="0"/>
            <w:tcW w:w="404" w:type="pct"/>
          </w:tcPr>
          <w:p w14:paraId="7816B1B3" w14:textId="77777777" w:rsidR="00994304" w:rsidRPr="005D5C4B" w:rsidRDefault="00994304" w:rsidP="00582950">
            <w:pPr>
              <w:pStyle w:val="Tabletextright"/>
              <w:spacing w:before="15" w:after="15"/>
              <w:rPr>
                <w:szCs w:val="15"/>
              </w:rPr>
            </w:pPr>
            <w:r w:rsidRPr="00376ED0">
              <w:t>(20 172)</w:t>
            </w:r>
          </w:p>
        </w:tc>
        <w:tc>
          <w:tcPr>
            <w:cnfStyle w:val="000001000000" w:firstRow="0" w:lastRow="0" w:firstColumn="0" w:lastColumn="0" w:oddVBand="0" w:evenVBand="1" w:oddHBand="0" w:evenHBand="0" w:firstRowFirstColumn="0" w:firstRowLastColumn="0" w:lastRowFirstColumn="0" w:lastRowLastColumn="0"/>
            <w:tcW w:w="454" w:type="pct"/>
          </w:tcPr>
          <w:p w14:paraId="19AC2374" w14:textId="77777777" w:rsidR="00994304" w:rsidRPr="005D5C4B" w:rsidDel="00BF61BF" w:rsidRDefault="00994304" w:rsidP="00582950">
            <w:pPr>
              <w:pStyle w:val="Tabletextright"/>
              <w:spacing w:before="15" w:after="15"/>
              <w:rPr>
                <w:szCs w:val="15"/>
              </w:rPr>
            </w:pPr>
            <w:r w:rsidRPr="00376ED0">
              <w:t>(13 863)</w:t>
            </w:r>
          </w:p>
        </w:tc>
        <w:tc>
          <w:tcPr>
            <w:cnfStyle w:val="000010000000" w:firstRow="0" w:lastRow="0" w:firstColumn="0" w:lastColumn="0" w:oddVBand="1" w:evenVBand="0" w:oddHBand="0" w:evenHBand="0" w:firstRowFirstColumn="0" w:firstRowLastColumn="0" w:lastRowFirstColumn="0" w:lastRowLastColumn="0"/>
            <w:tcW w:w="387" w:type="pct"/>
          </w:tcPr>
          <w:p w14:paraId="7BD8E3B1" w14:textId="77777777" w:rsidR="00994304" w:rsidRPr="005D5C4B" w:rsidDel="00BF61BF"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15" w:type="pct"/>
          </w:tcPr>
          <w:p w14:paraId="4AA3F33D" w14:textId="77777777" w:rsidR="00994304" w:rsidRPr="005D5C4B" w:rsidRDefault="00994304" w:rsidP="00582950">
            <w:pPr>
              <w:pStyle w:val="Tabletextright"/>
              <w:spacing w:before="15" w:after="15"/>
              <w:rPr>
                <w:szCs w:val="15"/>
              </w:rPr>
            </w:pPr>
            <w:r w:rsidRPr="00376ED0">
              <w:t>16 307</w:t>
            </w:r>
          </w:p>
        </w:tc>
        <w:tc>
          <w:tcPr>
            <w:cnfStyle w:val="000010000000" w:firstRow="0" w:lastRow="0" w:firstColumn="0" w:lastColumn="0" w:oddVBand="1" w:evenVBand="0" w:oddHBand="0" w:evenHBand="0" w:firstRowFirstColumn="0" w:firstRowLastColumn="0" w:lastRowFirstColumn="0" w:lastRowLastColumn="0"/>
            <w:tcW w:w="415" w:type="pct"/>
          </w:tcPr>
          <w:p w14:paraId="0EB74168" w14:textId="77777777" w:rsidR="00994304" w:rsidRPr="005D5C4B" w:rsidRDefault="00994304" w:rsidP="00582950">
            <w:pPr>
              <w:pStyle w:val="Tabletextright"/>
              <w:spacing w:before="15" w:after="15"/>
              <w:rPr>
                <w:szCs w:val="15"/>
              </w:rPr>
            </w:pPr>
            <w:r w:rsidRPr="00376ED0">
              <w:t>60 630</w:t>
            </w:r>
          </w:p>
        </w:tc>
        <w:tc>
          <w:tcPr>
            <w:cnfStyle w:val="000001000000" w:firstRow="0" w:lastRow="0" w:firstColumn="0" w:lastColumn="0" w:oddVBand="0" w:evenVBand="1" w:oddHBand="0" w:evenHBand="0" w:firstRowFirstColumn="0" w:firstRowLastColumn="0" w:lastRowFirstColumn="0" w:lastRowLastColumn="0"/>
            <w:tcW w:w="415" w:type="pct"/>
          </w:tcPr>
          <w:p w14:paraId="2754E8E2" w14:textId="77777777" w:rsidR="00994304" w:rsidRPr="005D5C4B" w:rsidRDefault="00994304" w:rsidP="00582950">
            <w:pPr>
              <w:pStyle w:val="Tabletextright"/>
              <w:spacing w:before="15" w:after="15"/>
              <w:rPr>
                <w:szCs w:val="15"/>
              </w:rPr>
            </w:pPr>
            <w:r w:rsidRPr="00376ED0">
              <w:t>(56 292)</w:t>
            </w:r>
          </w:p>
        </w:tc>
        <w:tc>
          <w:tcPr>
            <w:cnfStyle w:val="000010000000" w:firstRow="0" w:lastRow="0" w:firstColumn="0" w:lastColumn="0" w:oddVBand="1" w:evenVBand="0" w:oddHBand="0" w:evenHBand="0" w:firstRowFirstColumn="0" w:firstRowLastColumn="0" w:lastRowFirstColumn="0" w:lastRowLastColumn="0"/>
            <w:tcW w:w="413" w:type="pct"/>
          </w:tcPr>
          <w:p w14:paraId="7F76DF1E" w14:textId="77777777" w:rsidR="00994304" w:rsidRPr="005D5C4B" w:rsidRDefault="00994304" w:rsidP="00582950">
            <w:pPr>
              <w:pStyle w:val="Tabletextright"/>
              <w:spacing w:before="15" w:after="15"/>
              <w:rPr>
                <w:szCs w:val="15"/>
              </w:rPr>
            </w:pPr>
            <w:r w:rsidRPr="00376ED0">
              <w:t>20 645</w:t>
            </w:r>
          </w:p>
        </w:tc>
      </w:tr>
      <w:tr w:rsidR="00994304" w:rsidRPr="005D5C4B" w14:paraId="656D593A"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428E41FC" w14:textId="77777777" w:rsidR="00994304" w:rsidRPr="003F29FF" w:rsidRDefault="00994304" w:rsidP="00582950">
            <w:pPr>
              <w:pStyle w:val="Tabletext"/>
              <w:spacing w:before="15" w:after="15"/>
            </w:pPr>
            <w:r w:rsidRPr="00376ED0">
              <w:t xml:space="preserve">Shared Corporate Services Trust Account </w:t>
            </w:r>
            <w:r w:rsidRPr="00751725">
              <w:rPr>
                <w:vertAlign w:val="superscript"/>
              </w:rPr>
              <w:t>(b)(e)</w:t>
            </w:r>
          </w:p>
        </w:tc>
        <w:tc>
          <w:tcPr>
            <w:cnfStyle w:val="000010000000" w:firstRow="0" w:lastRow="0" w:firstColumn="0" w:lastColumn="0" w:oddVBand="1" w:evenVBand="0" w:oddHBand="0" w:evenHBand="0" w:firstRowFirstColumn="0" w:firstRowLastColumn="0" w:lastRowFirstColumn="0" w:lastRowLastColumn="0"/>
            <w:tcW w:w="415" w:type="pct"/>
          </w:tcPr>
          <w:p w14:paraId="66864A7E" w14:textId="77777777" w:rsidR="00994304" w:rsidRPr="005D5C4B" w:rsidDel="00BF61BF" w:rsidRDefault="00994304" w:rsidP="00582950">
            <w:pPr>
              <w:pStyle w:val="Tabletextright"/>
              <w:spacing w:before="15" w:after="15"/>
              <w:rPr>
                <w:szCs w:val="15"/>
              </w:rPr>
            </w:pPr>
            <w:r w:rsidRPr="00376ED0">
              <w:t>223 156</w:t>
            </w:r>
          </w:p>
        </w:tc>
        <w:tc>
          <w:tcPr>
            <w:cnfStyle w:val="000001000000" w:firstRow="0" w:lastRow="0" w:firstColumn="0" w:lastColumn="0" w:oddVBand="0" w:evenVBand="1" w:oddHBand="0" w:evenHBand="0" w:firstRowFirstColumn="0" w:firstRowLastColumn="0" w:lastRowFirstColumn="0" w:lastRowLastColumn="0"/>
            <w:tcW w:w="415" w:type="pct"/>
          </w:tcPr>
          <w:p w14:paraId="48E4BDD5" w14:textId="77777777" w:rsidR="00994304" w:rsidRPr="005D5C4B" w:rsidDel="00BF61BF" w:rsidRDefault="00994304" w:rsidP="00582950">
            <w:pPr>
              <w:pStyle w:val="Tabletextright"/>
              <w:spacing w:before="15" w:after="15"/>
              <w:rPr>
                <w:szCs w:val="15"/>
              </w:rPr>
            </w:pPr>
            <w:r w:rsidRPr="00376ED0">
              <w:t>592 321</w:t>
            </w:r>
          </w:p>
        </w:tc>
        <w:tc>
          <w:tcPr>
            <w:cnfStyle w:val="000010000000" w:firstRow="0" w:lastRow="0" w:firstColumn="0" w:lastColumn="0" w:oddVBand="1" w:evenVBand="0" w:oddHBand="0" w:evenHBand="0" w:firstRowFirstColumn="0" w:firstRowLastColumn="0" w:lastRowFirstColumn="0" w:lastRowLastColumn="0"/>
            <w:tcW w:w="404" w:type="pct"/>
          </w:tcPr>
          <w:p w14:paraId="0A536A1A" w14:textId="77777777" w:rsidR="00994304" w:rsidRPr="005D5C4B" w:rsidRDefault="00994304" w:rsidP="00582950">
            <w:pPr>
              <w:pStyle w:val="Tabletextright"/>
              <w:spacing w:before="15" w:after="15"/>
              <w:rPr>
                <w:szCs w:val="15"/>
              </w:rPr>
            </w:pPr>
            <w:r w:rsidRPr="00376ED0">
              <w:t>(672 390)</w:t>
            </w:r>
          </w:p>
        </w:tc>
        <w:tc>
          <w:tcPr>
            <w:cnfStyle w:val="000001000000" w:firstRow="0" w:lastRow="0" w:firstColumn="0" w:lastColumn="0" w:oddVBand="0" w:evenVBand="1" w:oddHBand="0" w:evenHBand="0" w:firstRowFirstColumn="0" w:firstRowLastColumn="0" w:lastRowFirstColumn="0" w:lastRowLastColumn="0"/>
            <w:tcW w:w="454" w:type="pct"/>
          </w:tcPr>
          <w:p w14:paraId="3D1A1321" w14:textId="77777777" w:rsidR="00994304" w:rsidRPr="005D5C4B" w:rsidDel="00BF61BF" w:rsidRDefault="00994304" w:rsidP="00582950">
            <w:pPr>
              <w:pStyle w:val="Tabletextright"/>
              <w:spacing w:before="15" w:after="15"/>
              <w:rPr>
                <w:szCs w:val="15"/>
              </w:rPr>
            </w:pPr>
            <w:r w:rsidRPr="00376ED0">
              <w:t>(143 087)</w:t>
            </w:r>
          </w:p>
        </w:tc>
        <w:tc>
          <w:tcPr>
            <w:cnfStyle w:val="000010000000" w:firstRow="0" w:lastRow="0" w:firstColumn="0" w:lastColumn="0" w:oddVBand="1" w:evenVBand="0" w:oddHBand="0" w:evenHBand="0" w:firstRowFirstColumn="0" w:firstRowLastColumn="0" w:lastRowFirstColumn="0" w:lastRowLastColumn="0"/>
            <w:tcW w:w="387" w:type="pct"/>
          </w:tcPr>
          <w:p w14:paraId="2C5CAEDC" w14:textId="77777777" w:rsidR="00994304" w:rsidRPr="005D5C4B" w:rsidDel="00BF61BF"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15" w:type="pct"/>
          </w:tcPr>
          <w:p w14:paraId="7AACE78A" w14:textId="77777777" w:rsidR="00994304" w:rsidRPr="005D5C4B" w:rsidRDefault="00994304" w:rsidP="00582950">
            <w:pPr>
              <w:pStyle w:val="Tabletextright"/>
              <w:spacing w:before="15" w:after="15"/>
              <w:rPr>
                <w:szCs w:val="15"/>
              </w:rPr>
            </w:pPr>
            <w:r w:rsidRPr="00376ED0">
              <w:t>145 321</w:t>
            </w:r>
          </w:p>
        </w:tc>
        <w:tc>
          <w:tcPr>
            <w:cnfStyle w:val="000010000000" w:firstRow="0" w:lastRow="0" w:firstColumn="0" w:lastColumn="0" w:oddVBand="1" w:evenVBand="0" w:oddHBand="0" w:evenHBand="0" w:firstRowFirstColumn="0" w:firstRowLastColumn="0" w:lastRowFirstColumn="0" w:lastRowLastColumn="0"/>
            <w:tcW w:w="415" w:type="pct"/>
          </w:tcPr>
          <w:p w14:paraId="563B8D1F" w14:textId="77777777" w:rsidR="00994304" w:rsidRPr="005D5C4B" w:rsidRDefault="00994304" w:rsidP="00582950">
            <w:pPr>
              <w:pStyle w:val="Tabletextright"/>
              <w:spacing w:before="15" w:after="15"/>
              <w:rPr>
                <w:szCs w:val="15"/>
              </w:rPr>
            </w:pPr>
            <w:r w:rsidRPr="00376ED0">
              <w:t>603 257</w:t>
            </w:r>
          </w:p>
        </w:tc>
        <w:tc>
          <w:tcPr>
            <w:cnfStyle w:val="000001000000" w:firstRow="0" w:lastRow="0" w:firstColumn="0" w:lastColumn="0" w:oddVBand="0" w:evenVBand="1" w:oddHBand="0" w:evenHBand="0" w:firstRowFirstColumn="0" w:firstRowLastColumn="0" w:lastRowFirstColumn="0" w:lastRowLastColumn="0"/>
            <w:tcW w:w="415" w:type="pct"/>
          </w:tcPr>
          <w:p w14:paraId="45A1BEFE" w14:textId="77777777" w:rsidR="00994304" w:rsidRPr="005D5C4B" w:rsidRDefault="00994304" w:rsidP="00582950">
            <w:pPr>
              <w:pStyle w:val="Tabletextright"/>
              <w:spacing w:before="15" w:after="15"/>
              <w:rPr>
                <w:szCs w:val="15"/>
              </w:rPr>
            </w:pPr>
            <w:r w:rsidRPr="00376ED0">
              <w:t>(525 422)</w:t>
            </w:r>
          </w:p>
        </w:tc>
        <w:tc>
          <w:tcPr>
            <w:cnfStyle w:val="000010000000" w:firstRow="0" w:lastRow="0" w:firstColumn="0" w:lastColumn="0" w:oddVBand="1" w:evenVBand="0" w:oddHBand="0" w:evenHBand="0" w:firstRowFirstColumn="0" w:firstRowLastColumn="0" w:lastRowFirstColumn="0" w:lastRowLastColumn="0"/>
            <w:tcW w:w="413" w:type="pct"/>
          </w:tcPr>
          <w:p w14:paraId="69290338" w14:textId="77777777" w:rsidR="00994304" w:rsidRPr="005D5C4B" w:rsidRDefault="00994304" w:rsidP="00582950">
            <w:pPr>
              <w:pStyle w:val="Tabletextright"/>
              <w:spacing w:before="15" w:after="15"/>
              <w:rPr>
                <w:szCs w:val="15"/>
              </w:rPr>
            </w:pPr>
            <w:r w:rsidRPr="00376ED0">
              <w:t>223 156</w:t>
            </w:r>
          </w:p>
        </w:tc>
      </w:tr>
      <w:tr w:rsidR="00994304" w:rsidRPr="005D5C4B" w14:paraId="2936D758"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2F04F6C4" w14:textId="77777777" w:rsidR="00994304" w:rsidRPr="003F29FF" w:rsidRDefault="00994304" w:rsidP="00582950">
            <w:pPr>
              <w:pStyle w:val="Tabletext"/>
              <w:spacing w:before="15" w:after="15"/>
            </w:pPr>
            <w:r w:rsidRPr="00376ED0">
              <w:t>Sheep And Goat Compensation Fund</w:t>
            </w:r>
          </w:p>
        </w:tc>
        <w:tc>
          <w:tcPr>
            <w:cnfStyle w:val="000010000000" w:firstRow="0" w:lastRow="0" w:firstColumn="0" w:lastColumn="0" w:oddVBand="1" w:evenVBand="0" w:oddHBand="0" w:evenHBand="0" w:firstRowFirstColumn="0" w:firstRowLastColumn="0" w:lastRowFirstColumn="0" w:lastRowLastColumn="0"/>
            <w:tcW w:w="415" w:type="pct"/>
          </w:tcPr>
          <w:p w14:paraId="6C7B77DF" w14:textId="77777777" w:rsidR="00994304" w:rsidRPr="005D5C4B"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15" w:type="pct"/>
          </w:tcPr>
          <w:p w14:paraId="57B28877" w14:textId="77777777" w:rsidR="00994304" w:rsidRPr="005D5C4B" w:rsidRDefault="00994304" w:rsidP="00582950">
            <w:pPr>
              <w:pStyle w:val="Tabletextright"/>
              <w:spacing w:before="15" w:after="15"/>
              <w:rPr>
                <w:szCs w:val="15"/>
              </w:rPr>
            </w:pPr>
            <w:r w:rsidRPr="00376ED0">
              <w:t>3 169</w:t>
            </w:r>
          </w:p>
        </w:tc>
        <w:tc>
          <w:tcPr>
            <w:cnfStyle w:val="000010000000" w:firstRow="0" w:lastRow="0" w:firstColumn="0" w:lastColumn="0" w:oddVBand="1" w:evenVBand="0" w:oddHBand="0" w:evenHBand="0" w:firstRowFirstColumn="0" w:firstRowLastColumn="0" w:lastRowFirstColumn="0" w:lastRowLastColumn="0"/>
            <w:tcW w:w="404" w:type="pct"/>
          </w:tcPr>
          <w:p w14:paraId="772A3124" w14:textId="77777777" w:rsidR="00994304" w:rsidRPr="005D5C4B" w:rsidRDefault="00994304" w:rsidP="00582950">
            <w:pPr>
              <w:pStyle w:val="Tabletextright"/>
              <w:spacing w:before="15" w:after="15"/>
              <w:rPr>
                <w:szCs w:val="15"/>
              </w:rPr>
            </w:pPr>
            <w:r w:rsidRPr="00376ED0">
              <w:t>(3 169)</w:t>
            </w:r>
          </w:p>
        </w:tc>
        <w:tc>
          <w:tcPr>
            <w:cnfStyle w:val="000001000000" w:firstRow="0" w:lastRow="0" w:firstColumn="0" w:lastColumn="0" w:oddVBand="0" w:evenVBand="1" w:oddHBand="0" w:evenHBand="0" w:firstRowFirstColumn="0" w:firstRowLastColumn="0" w:lastRowFirstColumn="0" w:lastRowLastColumn="0"/>
            <w:tcW w:w="454" w:type="pct"/>
          </w:tcPr>
          <w:p w14:paraId="28AC3235" w14:textId="77777777" w:rsidR="00994304" w:rsidRPr="005D5C4B" w:rsidRDefault="00994304" w:rsidP="00582950">
            <w:pPr>
              <w:pStyle w:val="Tabletextright"/>
              <w:spacing w:before="15" w:after="15"/>
              <w:rPr>
                <w:szCs w:val="15"/>
              </w:rPr>
            </w:pPr>
            <w:r w:rsidRPr="00376ED0">
              <w:t>–</w:t>
            </w:r>
          </w:p>
        </w:tc>
        <w:tc>
          <w:tcPr>
            <w:cnfStyle w:val="000010000000" w:firstRow="0" w:lastRow="0" w:firstColumn="0" w:lastColumn="0" w:oddVBand="1" w:evenVBand="0" w:oddHBand="0" w:evenHBand="0" w:firstRowFirstColumn="0" w:firstRowLastColumn="0" w:lastRowFirstColumn="0" w:lastRowLastColumn="0"/>
            <w:tcW w:w="387" w:type="pct"/>
          </w:tcPr>
          <w:p w14:paraId="710EE61B" w14:textId="77777777" w:rsidR="00994304" w:rsidRPr="005D5C4B"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15" w:type="pct"/>
          </w:tcPr>
          <w:p w14:paraId="639E8541" w14:textId="77777777" w:rsidR="00994304" w:rsidRPr="005D5C4B" w:rsidRDefault="00994304" w:rsidP="00582950">
            <w:pPr>
              <w:pStyle w:val="Tabletextright"/>
              <w:spacing w:before="15" w:after="15"/>
              <w:rPr>
                <w:szCs w:val="15"/>
              </w:rPr>
            </w:pPr>
            <w:r w:rsidRPr="00376ED0">
              <w:t>–</w:t>
            </w:r>
          </w:p>
        </w:tc>
        <w:tc>
          <w:tcPr>
            <w:cnfStyle w:val="000010000000" w:firstRow="0" w:lastRow="0" w:firstColumn="0" w:lastColumn="0" w:oddVBand="1" w:evenVBand="0" w:oddHBand="0" w:evenHBand="0" w:firstRowFirstColumn="0" w:firstRowLastColumn="0" w:lastRowFirstColumn="0" w:lastRowLastColumn="0"/>
            <w:tcW w:w="415" w:type="pct"/>
          </w:tcPr>
          <w:p w14:paraId="536AFABC" w14:textId="77777777" w:rsidR="00994304" w:rsidRPr="005D5C4B" w:rsidRDefault="00994304" w:rsidP="00582950">
            <w:pPr>
              <w:pStyle w:val="Tabletextright"/>
              <w:spacing w:before="15" w:after="15"/>
              <w:rPr>
                <w:szCs w:val="15"/>
              </w:rPr>
            </w:pPr>
            <w:r w:rsidRPr="00376ED0">
              <w:t>2 317</w:t>
            </w:r>
          </w:p>
        </w:tc>
        <w:tc>
          <w:tcPr>
            <w:cnfStyle w:val="000001000000" w:firstRow="0" w:lastRow="0" w:firstColumn="0" w:lastColumn="0" w:oddVBand="0" w:evenVBand="1" w:oddHBand="0" w:evenHBand="0" w:firstRowFirstColumn="0" w:firstRowLastColumn="0" w:lastRowFirstColumn="0" w:lastRowLastColumn="0"/>
            <w:tcW w:w="415" w:type="pct"/>
          </w:tcPr>
          <w:p w14:paraId="4A21DC42" w14:textId="77777777" w:rsidR="00994304" w:rsidRPr="005D5C4B" w:rsidRDefault="00994304" w:rsidP="00582950">
            <w:pPr>
              <w:pStyle w:val="Tabletextright"/>
              <w:spacing w:before="15" w:after="15"/>
              <w:rPr>
                <w:szCs w:val="15"/>
              </w:rPr>
            </w:pPr>
            <w:r w:rsidRPr="00376ED0">
              <w:t>(2 317)</w:t>
            </w:r>
          </w:p>
        </w:tc>
        <w:tc>
          <w:tcPr>
            <w:cnfStyle w:val="000010000000" w:firstRow="0" w:lastRow="0" w:firstColumn="0" w:lastColumn="0" w:oddVBand="1" w:evenVBand="0" w:oddHBand="0" w:evenHBand="0" w:firstRowFirstColumn="0" w:firstRowLastColumn="0" w:lastRowFirstColumn="0" w:lastRowLastColumn="0"/>
            <w:tcW w:w="413" w:type="pct"/>
          </w:tcPr>
          <w:p w14:paraId="100BA147" w14:textId="77777777" w:rsidR="00994304" w:rsidRPr="005D5C4B" w:rsidRDefault="00994304" w:rsidP="00582950">
            <w:pPr>
              <w:pStyle w:val="Tabletextright"/>
              <w:spacing w:before="15" w:after="15"/>
              <w:rPr>
                <w:szCs w:val="15"/>
              </w:rPr>
            </w:pPr>
            <w:r w:rsidRPr="00376ED0">
              <w:t>0</w:t>
            </w:r>
          </w:p>
        </w:tc>
      </w:tr>
      <w:tr w:rsidR="00994304" w:rsidRPr="005D5C4B" w14:paraId="0E5A9656"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37F00770" w14:textId="77777777" w:rsidR="00994304" w:rsidRPr="003F29FF" w:rsidRDefault="00994304" w:rsidP="00582950">
            <w:pPr>
              <w:pStyle w:val="Tabletext"/>
              <w:spacing w:before="15" w:after="15"/>
            </w:pPr>
            <w:r w:rsidRPr="00376ED0">
              <w:t>Swine Compensation Trust</w:t>
            </w:r>
          </w:p>
        </w:tc>
        <w:tc>
          <w:tcPr>
            <w:cnfStyle w:val="000010000000" w:firstRow="0" w:lastRow="0" w:firstColumn="0" w:lastColumn="0" w:oddVBand="1" w:evenVBand="0" w:oddHBand="0" w:evenHBand="0" w:firstRowFirstColumn="0" w:firstRowLastColumn="0" w:lastRowFirstColumn="0" w:lastRowLastColumn="0"/>
            <w:tcW w:w="415" w:type="pct"/>
          </w:tcPr>
          <w:p w14:paraId="0E5A1D92" w14:textId="77777777" w:rsidR="00994304" w:rsidRPr="005D5C4B"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15" w:type="pct"/>
          </w:tcPr>
          <w:p w14:paraId="322D2143" w14:textId="77777777" w:rsidR="00994304" w:rsidRPr="005D5C4B" w:rsidRDefault="00994304" w:rsidP="00582950">
            <w:pPr>
              <w:pStyle w:val="Tabletextright"/>
              <w:spacing w:before="15" w:after="15"/>
              <w:rPr>
                <w:szCs w:val="15"/>
              </w:rPr>
            </w:pPr>
            <w:r w:rsidRPr="00376ED0">
              <w:t>194</w:t>
            </w:r>
          </w:p>
        </w:tc>
        <w:tc>
          <w:tcPr>
            <w:cnfStyle w:val="000010000000" w:firstRow="0" w:lastRow="0" w:firstColumn="0" w:lastColumn="0" w:oddVBand="1" w:evenVBand="0" w:oddHBand="0" w:evenHBand="0" w:firstRowFirstColumn="0" w:firstRowLastColumn="0" w:lastRowFirstColumn="0" w:lastRowLastColumn="0"/>
            <w:tcW w:w="404" w:type="pct"/>
          </w:tcPr>
          <w:p w14:paraId="0861DC2A" w14:textId="77777777" w:rsidR="00994304" w:rsidRPr="005D5C4B" w:rsidRDefault="00994304" w:rsidP="00582950">
            <w:pPr>
              <w:pStyle w:val="Tabletextright"/>
              <w:spacing w:before="15" w:after="15"/>
              <w:rPr>
                <w:szCs w:val="15"/>
              </w:rPr>
            </w:pPr>
            <w:r w:rsidRPr="00376ED0">
              <w:t>(194)</w:t>
            </w:r>
          </w:p>
        </w:tc>
        <w:tc>
          <w:tcPr>
            <w:cnfStyle w:val="000001000000" w:firstRow="0" w:lastRow="0" w:firstColumn="0" w:lastColumn="0" w:oddVBand="0" w:evenVBand="1" w:oddHBand="0" w:evenHBand="0" w:firstRowFirstColumn="0" w:firstRowLastColumn="0" w:lastRowFirstColumn="0" w:lastRowLastColumn="0"/>
            <w:tcW w:w="454" w:type="pct"/>
          </w:tcPr>
          <w:p w14:paraId="2D47DC0D" w14:textId="77777777" w:rsidR="00994304" w:rsidRPr="005D5C4B" w:rsidRDefault="00994304" w:rsidP="00582950">
            <w:pPr>
              <w:pStyle w:val="Tabletextright"/>
              <w:spacing w:before="15" w:after="15"/>
              <w:rPr>
                <w:szCs w:val="15"/>
              </w:rPr>
            </w:pPr>
            <w:r w:rsidRPr="00376ED0">
              <w:t>–</w:t>
            </w:r>
          </w:p>
        </w:tc>
        <w:tc>
          <w:tcPr>
            <w:cnfStyle w:val="000010000000" w:firstRow="0" w:lastRow="0" w:firstColumn="0" w:lastColumn="0" w:oddVBand="1" w:evenVBand="0" w:oddHBand="0" w:evenHBand="0" w:firstRowFirstColumn="0" w:firstRowLastColumn="0" w:lastRowFirstColumn="0" w:lastRowLastColumn="0"/>
            <w:tcW w:w="387" w:type="pct"/>
          </w:tcPr>
          <w:p w14:paraId="38D19951" w14:textId="77777777" w:rsidR="00994304" w:rsidRPr="005D5C4B"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15" w:type="pct"/>
          </w:tcPr>
          <w:p w14:paraId="5BF393E9" w14:textId="77777777" w:rsidR="00994304" w:rsidRPr="005D5C4B" w:rsidRDefault="00994304" w:rsidP="00582950">
            <w:pPr>
              <w:pStyle w:val="Tabletextright"/>
              <w:spacing w:before="15" w:after="15"/>
              <w:rPr>
                <w:szCs w:val="15"/>
              </w:rPr>
            </w:pPr>
            <w:r w:rsidRPr="00376ED0">
              <w:t>–</w:t>
            </w:r>
          </w:p>
        </w:tc>
        <w:tc>
          <w:tcPr>
            <w:cnfStyle w:val="000010000000" w:firstRow="0" w:lastRow="0" w:firstColumn="0" w:lastColumn="0" w:oddVBand="1" w:evenVBand="0" w:oddHBand="0" w:evenHBand="0" w:firstRowFirstColumn="0" w:firstRowLastColumn="0" w:lastRowFirstColumn="0" w:lastRowLastColumn="0"/>
            <w:tcW w:w="415" w:type="pct"/>
          </w:tcPr>
          <w:p w14:paraId="2A7E4988" w14:textId="77777777" w:rsidR="00994304" w:rsidRPr="005D5C4B" w:rsidRDefault="00994304" w:rsidP="00582950">
            <w:pPr>
              <w:pStyle w:val="Tabletextright"/>
              <w:spacing w:before="15" w:after="15"/>
              <w:rPr>
                <w:szCs w:val="15"/>
              </w:rPr>
            </w:pPr>
            <w:r w:rsidRPr="00376ED0">
              <w:t>206</w:t>
            </w:r>
          </w:p>
        </w:tc>
        <w:tc>
          <w:tcPr>
            <w:cnfStyle w:val="000001000000" w:firstRow="0" w:lastRow="0" w:firstColumn="0" w:lastColumn="0" w:oddVBand="0" w:evenVBand="1" w:oddHBand="0" w:evenHBand="0" w:firstRowFirstColumn="0" w:firstRowLastColumn="0" w:lastRowFirstColumn="0" w:lastRowLastColumn="0"/>
            <w:tcW w:w="415" w:type="pct"/>
          </w:tcPr>
          <w:p w14:paraId="49D7B1DC" w14:textId="77777777" w:rsidR="00994304" w:rsidRPr="005D5C4B" w:rsidRDefault="00994304" w:rsidP="00582950">
            <w:pPr>
              <w:pStyle w:val="Tabletextright"/>
              <w:spacing w:before="15" w:after="15"/>
              <w:rPr>
                <w:szCs w:val="15"/>
              </w:rPr>
            </w:pPr>
            <w:r w:rsidRPr="00376ED0">
              <w:t>(206)</w:t>
            </w:r>
          </w:p>
        </w:tc>
        <w:tc>
          <w:tcPr>
            <w:cnfStyle w:val="000010000000" w:firstRow="0" w:lastRow="0" w:firstColumn="0" w:lastColumn="0" w:oddVBand="1" w:evenVBand="0" w:oddHBand="0" w:evenHBand="0" w:firstRowFirstColumn="0" w:firstRowLastColumn="0" w:lastRowFirstColumn="0" w:lastRowLastColumn="0"/>
            <w:tcW w:w="413" w:type="pct"/>
          </w:tcPr>
          <w:p w14:paraId="72CF1B63" w14:textId="77777777" w:rsidR="00994304" w:rsidRPr="005D5C4B" w:rsidRDefault="00994304" w:rsidP="00582950">
            <w:pPr>
              <w:pStyle w:val="Tabletextright"/>
              <w:spacing w:before="15" w:after="15"/>
              <w:rPr>
                <w:szCs w:val="15"/>
              </w:rPr>
            </w:pPr>
            <w:r w:rsidRPr="00376ED0">
              <w:t>0</w:t>
            </w:r>
          </w:p>
        </w:tc>
      </w:tr>
      <w:tr w:rsidR="00994304" w:rsidRPr="005D5C4B" w14:paraId="3572A235"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44460DF9" w14:textId="77777777" w:rsidR="00994304" w:rsidRPr="003F29FF" w:rsidRDefault="00994304" w:rsidP="00582950">
            <w:pPr>
              <w:pStyle w:val="Tabletext"/>
              <w:spacing w:before="15" w:after="15"/>
            </w:pPr>
            <w:r w:rsidRPr="00376ED0">
              <w:t>Treasury Trust</w:t>
            </w:r>
          </w:p>
        </w:tc>
        <w:tc>
          <w:tcPr>
            <w:cnfStyle w:val="000010000000" w:firstRow="0" w:lastRow="0" w:firstColumn="0" w:lastColumn="0" w:oddVBand="1" w:evenVBand="0" w:oddHBand="0" w:evenHBand="0" w:firstRowFirstColumn="0" w:firstRowLastColumn="0" w:lastRowFirstColumn="0" w:lastRowLastColumn="0"/>
            <w:tcW w:w="415" w:type="pct"/>
          </w:tcPr>
          <w:p w14:paraId="4E92F428" w14:textId="77777777" w:rsidR="00994304" w:rsidRPr="005D5C4B" w:rsidRDefault="00994304" w:rsidP="00582950">
            <w:pPr>
              <w:pStyle w:val="Tabletextright"/>
              <w:spacing w:before="15" w:after="15"/>
              <w:rPr>
                <w:szCs w:val="15"/>
              </w:rPr>
            </w:pPr>
            <w:r w:rsidRPr="00376ED0">
              <w:t>729</w:t>
            </w:r>
          </w:p>
        </w:tc>
        <w:tc>
          <w:tcPr>
            <w:cnfStyle w:val="000001000000" w:firstRow="0" w:lastRow="0" w:firstColumn="0" w:lastColumn="0" w:oddVBand="0" w:evenVBand="1" w:oddHBand="0" w:evenHBand="0" w:firstRowFirstColumn="0" w:firstRowLastColumn="0" w:lastRowFirstColumn="0" w:lastRowLastColumn="0"/>
            <w:tcW w:w="415" w:type="pct"/>
          </w:tcPr>
          <w:p w14:paraId="76AD6F2E" w14:textId="77777777" w:rsidR="00994304" w:rsidRPr="005D5C4B" w:rsidRDefault="00994304" w:rsidP="00582950">
            <w:pPr>
              <w:pStyle w:val="Tabletextright"/>
              <w:spacing w:before="15" w:after="15"/>
              <w:rPr>
                <w:szCs w:val="15"/>
              </w:rPr>
            </w:pPr>
            <w:r w:rsidRPr="00376ED0">
              <w:t>4 681 857</w:t>
            </w:r>
          </w:p>
        </w:tc>
        <w:tc>
          <w:tcPr>
            <w:cnfStyle w:val="000010000000" w:firstRow="0" w:lastRow="0" w:firstColumn="0" w:lastColumn="0" w:oddVBand="1" w:evenVBand="0" w:oddHBand="0" w:evenHBand="0" w:firstRowFirstColumn="0" w:firstRowLastColumn="0" w:lastRowFirstColumn="0" w:lastRowLastColumn="0"/>
            <w:tcW w:w="404" w:type="pct"/>
          </w:tcPr>
          <w:p w14:paraId="768F30F1" w14:textId="77777777" w:rsidR="00994304" w:rsidRPr="005D5C4B" w:rsidRDefault="00994304" w:rsidP="00582950">
            <w:pPr>
              <w:pStyle w:val="Tabletextright"/>
              <w:spacing w:before="15" w:after="15"/>
              <w:rPr>
                <w:szCs w:val="15"/>
              </w:rPr>
            </w:pPr>
            <w:r w:rsidRPr="00376ED0">
              <w:t>(4 682 586)</w:t>
            </w:r>
          </w:p>
        </w:tc>
        <w:tc>
          <w:tcPr>
            <w:cnfStyle w:val="000001000000" w:firstRow="0" w:lastRow="0" w:firstColumn="0" w:lastColumn="0" w:oddVBand="0" w:evenVBand="1" w:oddHBand="0" w:evenHBand="0" w:firstRowFirstColumn="0" w:firstRowLastColumn="0" w:lastRowFirstColumn="0" w:lastRowLastColumn="0"/>
            <w:tcW w:w="454" w:type="pct"/>
          </w:tcPr>
          <w:p w14:paraId="6E5589DB" w14:textId="77777777" w:rsidR="00994304" w:rsidRPr="005D5C4B" w:rsidRDefault="00994304" w:rsidP="00582950">
            <w:pPr>
              <w:pStyle w:val="Tabletextright"/>
              <w:spacing w:before="15" w:after="15"/>
              <w:rPr>
                <w:szCs w:val="15"/>
              </w:rPr>
            </w:pPr>
            <w:r w:rsidRPr="00376ED0">
              <w:t>–</w:t>
            </w:r>
          </w:p>
        </w:tc>
        <w:tc>
          <w:tcPr>
            <w:cnfStyle w:val="000010000000" w:firstRow="0" w:lastRow="0" w:firstColumn="0" w:lastColumn="0" w:oddVBand="1" w:evenVBand="0" w:oddHBand="0" w:evenHBand="0" w:firstRowFirstColumn="0" w:firstRowLastColumn="0" w:lastRowFirstColumn="0" w:lastRowLastColumn="0"/>
            <w:tcW w:w="387" w:type="pct"/>
          </w:tcPr>
          <w:p w14:paraId="62967D95" w14:textId="77777777" w:rsidR="00994304" w:rsidRPr="005D5C4B"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15" w:type="pct"/>
          </w:tcPr>
          <w:p w14:paraId="425CB40A" w14:textId="77777777" w:rsidR="00994304" w:rsidRPr="005D5C4B" w:rsidRDefault="00994304" w:rsidP="00582950">
            <w:pPr>
              <w:pStyle w:val="Tabletextright"/>
              <w:spacing w:before="15" w:after="15"/>
              <w:rPr>
                <w:szCs w:val="15"/>
              </w:rPr>
            </w:pPr>
            <w:r w:rsidRPr="00376ED0">
              <w:t>24</w:t>
            </w:r>
          </w:p>
        </w:tc>
        <w:tc>
          <w:tcPr>
            <w:cnfStyle w:val="000010000000" w:firstRow="0" w:lastRow="0" w:firstColumn="0" w:lastColumn="0" w:oddVBand="1" w:evenVBand="0" w:oddHBand="0" w:evenHBand="0" w:firstRowFirstColumn="0" w:firstRowLastColumn="0" w:lastRowFirstColumn="0" w:lastRowLastColumn="0"/>
            <w:tcW w:w="415" w:type="pct"/>
          </w:tcPr>
          <w:p w14:paraId="7973C795" w14:textId="77777777" w:rsidR="00994304" w:rsidRPr="005D5C4B" w:rsidRDefault="00994304" w:rsidP="00582950">
            <w:pPr>
              <w:pStyle w:val="Tabletextright"/>
              <w:spacing w:before="15" w:after="15"/>
              <w:rPr>
                <w:szCs w:val="15"/>
              </w:rPr>
            </w:pPr>
            <w:r w:rsidRPr="00376ED0">
              <w:t>4 308 748</w:t>
            </w:r>
          </w:p>
        </w:tc>
        <w:tc>
          <w:tcPr>
            <w:cnfStyle w:val="000001000000" w:firstRow="0" w:lastRow="0" w:firstColumn="0" w:lastColumn="0" w:oddVBand="0" w:evenVBand="1" w:oddHBand="0" w:evenHBand="0" w:firstRowFirstColumn="0" w:firstRowLastColumn="0" w:lastRowFirstColumn="0" w:lastRowLastColumn="0"/>
            <w:tcW w:w="415" w:type="pct"/>
          </w:tcPr>
          <w:p w14:paraId="69BCAB2B" w14:textId="77777777" w:rsidR="00994304" w:rsidRPr="005D5C4B" w:rsidRDefault="00994304" w:rsidP="00582950">
            <w:pPr>
              <w:pStyle w:val="Tabletextright"/>
              <w:spacing w:before="15" w:after="15"/>
              <w:rPr>
                <w:szCs w:val="15"/>
              </w:rPr>
            </w:pPr>
            <w:r w:rsidRPr="00376ED0">
              <w:t>(4 308 043)</w:t>
            </w:r>
          </w:p>
        </w:tc>
        <w:tc>
          <w:tcPr>
            <w:cnfStyle w:val="000010000000" w:firstRow="0" w:lastRow="0" w:firstColumn="0" w:lastColumn="0" w:oddVBand="1" w:evenVBand="0" w:oddHBand="0" w:evenHBand="0" w:firstRowFirstColumn="0" w:firstRowLastColumn="0" w:lastRowFirstColumn="0" w:lastRowLastColumn="0"/>
            <w:tcW w:w="413" w:type="pct"/>
          </w:tcPr>
          <w:p w14:paraId="05FF7D32" w14:textId="77777777" w:rsidR="00994304" w:rsidRPr="005D5C4B" w:rsidRDefault="00994304" w:rsidP="00582950">
            <w:pPr>
              <w:pStyle w:val="Tabletextright"/>
              <w:spacing w:before="15" w:after="15"/>
              <w:rPr>
                <w:szCs w:val="15"/>
              </w:rPr>
            </w:pPr>
            <w:r w:rsidRPr="00376ED0">
              <w:t>729</w:t>
            </w:r>
          </w:p>
        </w:tc>
      </w:tr>
      <w:tr w:rsidR="00994304" w:rsidRPr="005D5C4B" w14:paraId="503F614D"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09C5AA31" w14:textId="77777777" w:rsidR="00994304" w:rsidRPr="003F29FF" w:rsidRDefault="00994304" w:rsidP="00582950">
            <w:pPr>
              <w:pStyle w:val="Tabletext"/>
              <w:spacing w:before="15" w:after="15"/>
            </w:pPr>
            <w:r w:rsidRPr="00376ED0">
              <w:t xml:space="preserve">Vehicle Lease Trust </w:t>
            </w:r>
            <w:r w:rsidRPr="00751725">
              <w:rPr>
                <w:vertAlign w:val="superscript"/>
              </w:rPr>
              <w:t>(b)(g)</w:t>
            </w:r>
          </w:p>
        </w:tc>
        <w:tc>
          <w:tcPr>
            <w:cnfStyle w:val="000010000000" w:firstRow="0" w:lastRow="0" w:firstColumn="0" w:lastColumn="0" w:oddVBand="1" w:evenVBand="0" w:oddHBand="0" w:evenHBand="0" w:firstRowFirstColumn="0" w:firstRowLastColumn="0" w:lastRowFirstColumn="0" w:lastRowLastColumn="0"/>
            <w:tcW w:w="415" w:type="pct"/>
          </w:tcPr>
          <w:p w14:paraId="7F1ED298" w14:textId="77777777" w:rsidR="00994304" w:rsidRPr="005D5C4B" w:rsidRDefault="00994304" w:rsidP="00582950">
            <w:pPr>
              <w:pStyle w:val="Tabletextright"/>
              <w:spacing w:before="15" w:after="15"/>
              <w:rPr>
                <w:szCs w:val="15"/>
              </w:rPr>
            </w:pPr>
            <w:r w:rsidRPr="00376ED0">
              <w:t>9 673</w:t>
            </w:r>
          </w:p>
        </w:tc>
        <w:tc>
          <w:tcPr>
            <w:cnfStyle w:val="000001000000" w:firstRow="0" w:lastRow="0" w:firstColumn="0" w:lastColumn="0" w:oddVBand="0" w:evenVBand="1" w:oddHBand="0" w:evenHBand="0" w:firstRowFirstColumn="0" w:firstRowLastColumn="0" w:lastRowFirstColumn="0" w:lastRowLastColumn="0"/>
            <w:tcW w:w="415" w:type="pct"/>
          </w:tcPr>
          <w:p w14:paraId="5C820548" w14:textId="77777777" w:rsidR="00994304" w:rsidRPr="005D5C4B" w:rsidRDefault="00994304" w:rsidP="00582950">
            <w:pPr>
              <w:pStyle w:val="Tabletextright"/>
              <w:spacing w:before="15" w:after="15"/>
              <w:rPr>
                <w:szCs w:val="15"/>
              </w:rPr>
            </w:pPr>
            <w:r w:rsidRPr="00376ED0">
              <w:t>243 214</w:t>
            </w:r>
          </w:p>
        </w:tc>
        <w:tc>
          <w:tcPr>
            <w:cnfStyle w:val="000010000000" w:firstRow="0" w:lastRow="0" w:firstColumn="0" w:lastColumn="0" w:oddVBand="1" w:evenVBand="0" w:oddHBand="0" w:evenHBand="0" w:firstRowFirstColumn="0" w:firstRowLastColumn="0" w:lastRowFirstColumn="0" w:lastRowLastColumn="0"/>
            <w:tcW w:w="404" w:type="pct"/>
          </w:tcPr>
          <w:p w14:paraId="031182F0" w14:textId="77777777" w:rsidR="00994304" w:rsidRPr="005D5C4B" w:rsidRDefault="00994304" w:rsidP="00582950">
            <w:pPr>
              <w:pStyle w:val="Tabletextright"/>
              <w:spacing w:before="15" w:after="15"/>
              <w:rPr>
                <w:szCs w:val="15"/>
              </w:rPr>
            </w:pPr>
            <w:r w:rsidRPr="00376ED0">
              <w:t>(232 830)</w:t>
            </w:r>
          </w:p>
        </w:tc>
        <w:tc>
          <w:tcPr>
            <w:cnfStyle w:val="000001000000" w:firstRow="0" w:lastRow="0" w:firstColumn="0" w:lastColumn="0" w:oddVBand="0" w:evenVBand="1" w:oddHBand="0" w:evenHBand="0" w:firstRowFirstColumn="0" w:firstRowLastColumn="0" w:lastRowFirstColumn="0" w:lastRowLastColumn="0"/>
            <w:tcW w:w="454" w:type="pct"/>
          </w:tcPr>
          <w:p w14:paraId="51D8D441" w14:textId="77777777" w:rsidR="00994304" w:rsidRPr="005D5C4B" w:rsidRDefault="00994304" w:rsidP="00582950">
            <w:pPr>
              <w:pStyle w:val="Tabletextright"/>
              <w:spacing w:before="15" w:after="15"/>
              <w:rPr>
                <w:szCs w:val="15"/>
              </w:rPr>
            </w:pPr>
            <w:r w:rsidRPr="00376ED0">
              <w:t>(20 057)</w:t>
            </w:r>
          </w:p>
        </w:tc>
        <w:tc>
          <w:tcPr>
            <w:cnfStyle w:val="000010000000" w:firstRow="0" w:lastRow="0" w:firstColumn="0" w:lastColumn="0" w:oddVBand="1" w:evenVBand="0" w:oddHBand="0" w:evenHBand="0" w:firstRowFirstColumn="0" w:firstRowLastColumn="0" w:lastRowFirstColumn="0" w:lastRowLastColumn="0"/>
            <w:tcW w:w="387" w:type="pct"/>
          </w:tcPr>
          <w:p w14:paraId="06539BC2" w14:textId="77777777" w:rsidR="00994304" w:rsidRPr="005D5C4B" w:rsidRDefault="00994304" w:rsidP="00582950">
            <w:pPr>
              <w:pStyle w:val="Tabletextright"/>
              <w:spacing w:before="15" w:after="15"/>
              <w:rPr>
                <w:szCs w:val="15"/>
              </w:rPr>
            </w:pPr>
            <w:r w:rsidRPr="00376ED0">
              <w:t>–</w:t>
            </w:r>
          </w:p>
        </w:tc>
        <w:tc>
          <w:tcPr>
            <w:cnfStyle w:val="000001000000" w:firstRow="0" w:lastRow="0" w:firstColumn="0" w:lastColumn="0" w:oddVBand="0" w:evenVBand="1" w:oddHBand="0" w:evenHBand="0" w:firstRowFirstColumn="0" w:firstRowLastColumn="0" w:lastRowFirstColumn="0" w:lastRowLastColumn="0"/>
            <w:tcW w:w="415" w:type="pct"/>
          </w:tcPr>
          <w:p w14:paraId="508B194C" w14:textId="77777777" w:rsidR="00994304" w:rsidRPr="005D5C4B" w:rsidRDefault="00994304" w:rsidP="00582950">
            <w:pPr>
              <w:pStyle w:val="Tabletextright"/>
              <w:spacing w:before="15" w:after="15"/>
              <w:rPr>
                <w:szCs w:val="15"/>
              </w:rPr>
            </w:pPr>
            <w:r w:rsidRPr="00376ED0">
              <w:t>33 057</w:t>
            </w:r>
          </w:p>
        </w:tc>
        <w:tc>
          <w:tcPr>
            <w:cnfStyle w:val="000010000000" w:firstRow="0" w:lastRow="0" w:firstColumn="0" w:lastColumn="0" w:oddVBand="1" w:evenVBand="0" w:oddHBand="0" w:evenHBand="0" w:firstRowFirstColumn="0" w:firstRowLastColumn="0" w:lastRowFirstColumn="0" w:lastRowLastColumn="0"/>
            <w:tcW w:w="415" w:type="pct"/>
          </w:tcPr>
          <w:p w14:paraId="03565ED1" w14:textId="77777777" w:rsidR="00994304" w:rsidRPr="005D5C4B" w:rsidRDefault="00994304" w:rsidP="00582950">
            <w:pPr>
              <w:pStyle w:val="Tabletextright"/>
              <w:spacing w:before="15" w:after="15"/>
              <w:rPr>
                <w:szCs w:val="15"/>
              </w:rPr>
            </w:pPr>
            <w:r w:rsidRPr="00376ED0">
              <w:t>215 064</w:t>
            </w:r>
          </w:p>
        </w:tc>
        <w:tc>
          <w:tcPr>
            <w:cnfStyle w:val="000001000000" w:firstRow="0" w:lastRow="0" w:firstColumn="0" w:lastColumn="0" w:oddVBand="0" w:evenVBand="1" w:oddHBand="0" w:evenHBand="0" w:firstRowFirstColumn="0" w:firstRowLastColumn="0" w:lastRowFirstColumn="0" w:lastRowLastColumn="0"/>
            <w:tcW w:w="415" w:type="pct"/>
          </w:tcPr>
          <w:p w14:paraId="2380221D" w14:textId="77777777" w:rsidR="00994304" w:rsidRPr="005D5C4B" w:rsidRDefault="00994304" w:rsidP="00582950">
            <w:pPr>
              <w:pStyle w:val="Tabletextright"/>
              <w:spacing w:before="15" w:after="15"/>
              <w:rPr>
                <w:szCs w:val="15"/>
              </w:rPr>
            </w:pPr>
            <w:r w:rsidRPr="00376ED0">
              <w:t>(238 448)</w:t>
            </w:r>
          </w:p>
        </w:tc>
        <w:tc>
          <w:tcPr>
            <w:cnfStyle w:val="000010000000" w:firstRow="0" w:lastRow="0" w:firstColumn="0" w:lastColumn="0" w:oddVBand="1" w:evenVBand="0" w:oddHBand="0" w:evenHBand="0" w:firstRowFirstColumn="0" w:firstRowLastColumn="0" w:lastRowFirstColumn="0" w:lastRowLastColumn="0"/>
            <w:tcW w:w="413" w:type="pct"/>
          </w:tcPr>
          <w:p w14:paraId="05A97021" w14:textId="77777777" w:rsidR="00994304" w:rsidRPr="005D5C4B" w:rsidRDefault="00994304" w:rsidP="00582950">
            <w:pPr>
              <w:pStyle w:val="Tabletextright"/>
              <w:spacing w:before="15" w:after="15"/>
              <w:rPr>
                <w:szCs w:val="15"/>
              </w:rPr>
            </w:pPr>
            <w:r w:rsidRPr="00376ED0">
              <w:t>9 673</w:t>
            </w:r>
          </w:p>
        </w:tc>
      </w:tr>
      <w:tr w:rsidR="00994304" w:rsidRPr="005D5C4B" w14:paraId="793519D5"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2A84B378" w14:textId="77777777" w:rsidR="00994304" w:rsidRPr="003F29FF" w:rsidRDefault="00994304" w:rsidP="00582950">
            <w:pPr>
              <w:pStyle w:val="Tabletext"/>
              <w:spacing w:before="15" w:after="15"/>
            </w:pPr>
            <w:r w:rsidRPr="00376ED0">
              <w:t>Victorian Social Housing Growth Fund</w:t>
            </w:r>
          </w:p>
        </w:tc>
        <w:tc>
          <w:tcPr>
            <w:cnfStyle w:val="000010000000" w:firstRow="0" w:lastRow="0" w:firstColumn="0" w:lastColumn="0" w:oddVBand="1" w:evenVBand="0" w:oddHBand="0" w:evenHBand="0" w:firstRowFirstColumn="0" w:firstRowLastColumn="0" w:lastRowFirstColumn="0" w:lastRowLastColumn="0"/>
            <w:tcW w:w="415" w:type="pct"/>
          </w:tcPr>
          <w:p w14:paraId="3FE5DD08" w14:textId="77777777" w:rsidR="00994304" w:rsidRPr="005D5C4B" w:rsidDel="001D1BB4" w:rsidRDefault="00994304" w:rsidP="00582950">
            <w:pPr>
              <w:pStyle w:val="Tabletextright"/>
              <w:spacing w:before="15" w:after="15"/>
              <w:rPr>
                <w:szCs w:val="15"/>
              </w:rPr>
            </w:pPr>
            <w:r w:rsidRPr="00376ED0">
              <w:t>461 011</w:t>
            </w:r>
          </w:p>
        </w:tc>
        <w:tc>
          <w:tcPr>
            <w:cnfStyle w:val="000001000000" w:firstRow="0" w:lastRow="0" w:firstColumn="0" w:lastColumn="0" w:oddVBand="0" w:evenVBand="1" w:oddHBand="0" w:evenHBand="0" w:firstRowFirstColumn="0" w:firstRowLastColumn="0" w:lastRowFirstColumn="0" w:lastRowLastColumn="0"/>
            <w:tcW w:w="415" w:type="pct"/>
          </w:tcPr>
          <w:p w14:paraId="705D5EF5" w14:textId="77777777" w:rsidR="00994304" w:rsidRPr="005D5C4B" w:rsidDel="001D1BB4" w:rsidRDefault="00994304" w:rsidP="00582950">
            <w:pPr>
              <w:pStyle w:val="Tabletextright"/>
              <w:spacing w:before="15" w:after="15"/>
              <w:rPr>
                <w:szCs w:val="15"/>
              </w:rPr>
            </w:pPr>
            <w:r w:rsidRPr="00376ED0">
              <w:t>653 539</w:t>
            </w:r>
          </w:p>
        </w:tc>
        <w:tc>
          <w:tcPr>
            <w:cnfStyle w:val="000010000000" w:firstRow="0" w:lastRow="0" w:firstColumn="0" w:lastColumn="0" w:oddVBand="1" w:evenVBand="0" w:oddHBand="0" w:evenHBand="0" w:firstRowFirstColumn="0" w:firstRowLastColumn="0" w:lastRowFirstColumn="0" w:lastRowLastColumn="0"/>
            <w:tcW w:w="404" w:type="pct"/>
          </w:tcPr>
          <w:p w14:paraId="4910E227" w14:textId="77777777" w:rsidR="00994304" w:rsidRPr="005D5C4B" w:rsidDel="001D1BB4" w:rsidRDefault="00994304" w:rsidP="00582950">
            <w:pPr>
              <w:pStyle w:val="Tabletextright"/>
              <w:spacing w:before="15" w:after="15"/>
              <w:rPr>
                <w:szCs w:val="15"/>
              </w:rPr>
            </w:pPr>
            <w:r w:rsidRPr="00376ED0">
              <w:t>(377 074)</w:t>
            </w:r>
          </w:p>
        </w:tc>
        <w:tc>
          <w:tcPr>
            <w:cnfStyle w:val="000001000000" w:firstRow="0" w:lastRow="0" w:firstColumn="0" w:lastColumn="0" w:oddVBand="0" w:evenVBand="1" w:oddHBand="0" w:evenHBand="0" w:firstRowFirstColumn="0" w:firstRowLastColumn="0" w:lastRowFirstColumn="0" w:lastRowLastColumn="0"/>
            <w:tcW w:w="454" w:type="pct"/>
          </w:tcPr>
          <w:p w14:paraId="27C0C378" w14:textId="77777777" w:rsidR="00994304" w:rsidRPr="005D5C4B" w:rsidDel="001D1BB4" w:rsidRDefault="00994304" w:rsidP="00582950">
            <w:pPr>
              <w:pStyle w:val="Tabletextright"/>
              <w:spacing w:before="15" w:after="15"/>
              <w:rPr>
                <w:szCs w:val="15"/>
              </w:rPr>
            </w:pPr>
            <w:r w:rsidRPr="00376ED0">
              <w:t>–</w:t>
            </w:r>
          </w:p>
        </w:tc>
        <w:tc>
          <w:tcPr>
            <w:cnfStyle w:val="000010000000" w:firstRow="0" w:lastRow="0" w:firstColumn="0" w:lastColumn="0" w:oddVBand="1" w:evenVBand="0" w:oddHBand="0" w:evenHBand="0" w:firstRowFirstColumn="0" w:firstRowLastColumn="0" w:lastRowFirstColumn="0" w:lastRowLastColumn="0"/>
            <w:tcW w:w="387" w:type="pct"/>
          </w:tcPr>
          <w:p w14:paraId="29178925" w14:textId="77777777" w:rsidR="00994304" w:rsidRPr="005D5C4B" w:rsidDel="001D1BB4" w:rsidRDefault="00994304" w:rsidP="00582950">
            <w:pPr>
              <w:pStyle w:val="Tabletextright"/>
              <w:spacing w:before="15" w:after="15"/>
              <w:rPr>
                <w:szCs w:val="15"/>
              </w:rPr>
            </w:pPr>
            <w:r w:rsidRPr="00376ED0">
              <w:t>737 476</w:t>
            </w:r>
          </w:p>
        </w:tc>
        <w:tc>
          <w:tcPr>
            <w:cnfStyle w:val="000001000000" w:firstRow="0" w:lastRow="0" w:firstColumn="0" w:lastColumn="0" w:oddVBand="0" w:evenVBand="1" w:oddHBand="0" w:evenHBand="0" w:firstRowFirstColumn="0" w:firstRowLastColumn="0" w:lastRowFirstColumn="0" w:lastRowLastColumn="0"/>
            <w:tcW w:w="415" w:type="pct"/>
          </w:tcPr>
          <w:p w14:paraId="06F50CEA" w14:textId="77777777" w:rsidR="00994304" w:rsidRPr="005D5C4B" w:rsidRDefault="00994304" w:rsidP="00582950">
            <w:pPr>
              <w:pStyle w:val="Tabletextright"/>
              <w:spacing w:before="15" w:after="15"/>
              <w:rPr>
                <w:szCs w:val="15"/>
              </w:rPr>
            </w:pPr>
            <w:r w:rsidRPr="00376ED0">
              <w:t>843 689</w:t>
            </w:r>
          </w:p>
        </w:tc>
        <w:tc>
          <w:tcPr>
            <w:cnfStyle w:val="000010000000" w:firstRow="0" w:lastRow="0" w:firstColumn="0" w:lastColumn="0" w:oddVBand="1" w:evenVBand="0" w:oddHBand="0" w:evenHBand="0" w:firstRowFirstColumn="0" w:firstRowLastColumn="0" w:lastRowFirstColumn="0" w:lastRowLastColumn="0"/>
            <w:tcW w:w="415" w:type="pct"/>
          </w:tcPr>
          <w:p w14:paraId="01FD1087" w14:textId="77777777" w:rsidR="00994304" w:rsidRPr="005D5C4B" w:rsidRDefault="00994304" w:rsidP="00582950">
            <w:pPr>
              <w:pStyle w:val="Tabletextright"/>
              <w:spacing w:before="15" w:after="15"/>
              <w:rPr>
                <w:szCs w:val="15"/>
              </w:rPr>
            </w:pPr>
            <w:r w:rsidRPr="00376ED0">
              <w:t>527 633</w:t>
            </w:r>
          </w:p>
        </w:tc>
        <w:tc>
          <w:tcPr>
            <w:cnfStyle w:val="000001000000" w:firstRow="0" w:lastRow="0" w:firstColumn="0" w:lastColumn="0" w:oddVBand="0" w:evenVBand="1" w:oddHBand="0" w:evenHBand="0" w:firstRowFirstColumn="0" w:firstRowLastColumn="0" w:lastRowFirstColumn="0" w:lastRowLastColumn="0"/>
            <w:tcW w:w="415" w:type="pct"/>
          </w:tcPr>
          <w:p w14:paraId="646FC243" w14:textId="77777777" w:rsidR="00994304" w:rsidRPr="005D5C4B" w:rsidRDefault="00994304" w:rsidP="00582950">
            <w:pPr>
              <w:pStyle w:val="Tabletextright"/>
              <w:spacing w:before="15" w:after="15"/>
              <w:rPr>
                <w:szCs w:val="15"/>
              </w:rPr>
            </w:pPr>
            <w:r w:rsidRPr="00376ED0">
              <w:t>(910 311)</w:t>
            </w:r>
          </w:p>
        </w:tc>
        <w:tc>
          <w:tcPr>
            <w:cnfStyle w:val="000010000000" w:firstRow="0" w:lastRow="0" w:firstColumn="0" w:lastColumn="0" w:oddVBand="1" w:evenVBand="0" w:oddHBand="0" w:evenHBand="0" w:firstRowFirstColumn="0" w:firstRowLastColumn="0" w:lastRowFirstColumn="0" w:lastRowLastColumn="0"/>
            <w:tcW w:w="413" w:type="pct"/>
          </w:tcPr>
          <w:p w14:paraId="2E7C7F87" w14:textId="77777777" w:rsidR="00994304" w:rsidRPr="005D5C4B" w:rsidRDefault="00994304" w:rsidP="00582950">
            <w:pPr>
              <w:pStyle w:val="Tabletextright"/>
              <w:spacing w:before="15" w:after="15"/>
              <w:rPr>
                <w:szCs w:val="15"/>
              </w:rPr>
            </w:pPr>
            <w:r w:rsidRPr="00376ED0">
              <w:t>461 011</w:t>
            </w:r>
          </w:p>
        </w:tc>
      </w:tr>
      <w:tr w:rsidR="00994304" w:rsidRPr="005D5C4B" w14:paraId="37C2B944" w14:textId="77777777" w:rsidTr="00582950">
        <w:tc>
          <w:tcPr>
            <w:cnfStyle w:val="001000000000" w:firstRow="0" w:lastRow="0" w:firstColumn="1" w:lastColumn="0" w:oddVBand="0" w:evenVBand="0" w:oddHBand="0" w:evenHBand="0" w:firstRowFirstColumn="0" w:firstRowLastColumn="0" w:lastRowFirstColumn="0" w:lastRowLastColumn="0"/>
            <w:tcW w:w="1266" w:type="pct"/>
          </w:tcPr>
          <w:p w14:paraId="052CFEA3" w14:textId="77777777" w:rsidR="00994304" w:rsidRPr="003F29FF" w:rsidRDefault="00994304" w:rsidP="00582950">
            <w:pPr>
              <w:pStyle w:val="Tabletext"/>
              <w:spacing w:before="15" w:after="15"/>
            </w:pPr>
            <w:r w:rsidRPr="00376ED0">
              <w:t>Victorian Transport Fund</w:t>
            </w:r>
          </w:p>
        </w:tc>
        <w:tc>
          <w:tcPr>
            <w:cnfStyle w:val="000010000000" w:firstRow="0" w:lastRow="0" w:firstColumn="0" w:lastColumn="0" w:oddVBand="1" w:evenVBand="0" w:oddHBand="0" w:evenHBand="0" w:firstRowFirstColumn="0" w:firstRowLastColumn="0" w:lastRowFirstColumn="0" w:lastRowLastColumn="0"/>
            <w:tcW w:w="415" w:type="pct"/>
          </w:tcPr>
          <w:p w14:paraId="2A31693D" w14:textId="77777777" w:rsidR="00994304" w:rsidRPr="005D5C4B" w:rsidRDefault="00994304" w:rsidP="00582950">
            <w:pPr>
              <w:pStyle w:val="Tabletextright"/>
              <w:spacing w:before="15" w:after="15"/>
              <w:rPr>
                <w:szCs w:val="15"/>
              </w:rPr>
            </w:pPr>
            <w:r w:rsidRPr="00376ED0">
              <w:t>9 230</w:t>
            </w:r>
          </w:p>
        </w:tc>
        <w:tc>
          <w:tcPr>
            <w:cnfStyle w:val="000001000000" w:firstRow="0" w:lastRow="0" w:firstColumn="0" w:lastColumn="0" w:oddVBand="0" w:evenVBand="1" w:oddHBand="0" w:evenHBand="0" w:firstRowFirstColumn="0" w:firstRowLastColumn="0" w:lastRowFirstColumn="0" w:lastRowLastColumn="0"/>
            <w:tcW w:w="415" w:type="pct"/>
          </w:tcPr>
          <w:p w14:paraId="449F2193" w14:textId="77777777" w:rsidR="00994304" w:rsidRPr="005D5C4B" w:rsidRDefault="00994304" w:rsidP="00582950">
            <w:pPr>
              <w:pStyle w:val="Tabletextright"/>
              <w:spacing w:before="15" w:after="15"/>
              <w:rPr>
                <w:szCs w:val="15"/>
              </w:rPr>
            </w:pPr>
            <w:r w:rsidRPr="00376ED0">
              <w:t>68 000</w:t>
            </w:r>
          </w:p>
        </w:tc>
        <w:tc>
          <w:tcPr>
            <w:cnfStyle w:val="000010000000" w:firstRow="0" w:lastRow="0" w:firstColumn="0" w:lastColumn="0" w:oddVBand="1" w:evenVBand="0" w:oddHBand="0" w:evenHBand="0" w:firstRowFirstColumn="0" w:firstRowLastColumn="0" w:lastRowFirstColumn="0" w:lastRowLastColumn="0"/>
            <w:tcW w:w="404" w:type="pct"/>
          </w:tcPr>
          <w:p w14:paraId="27D7EB21" w14:textId="77777777" w:rsidR="00994304" w:rsidRPr="005D5C4B" w:rsidRDefault="00994304" w:rsidP="00582950">
            <w:pPr>
              <w:pStyle w:val="Tabletextright"/>
              <w:spacing w:before="15" w:after="15"/>
              <w:rPr>
                <w:szCs w:val="15"/>
              </w:rPr>
            </w:pPr>
            <w:r w:rsidRPr="00376ED0">
              <w:t>(68 000)</w:t>
            </w:r>
          </w:p>
        </w:tc>
        <w:tc>
          <w:tcPr>
            <w:cnfStyle w:val="000001000000" w:firstRow="0" w:lastRow="0" w:firstColumn="0" w:lastColumn="0" w:oddVBand="0" w:evenVBand="1" w:oddHBand="0" w:evenHBand="0" w:firstRowFirstColumn="0" w:firstRowLastColumn="0" w:lastRowFirstColumn="0" w:lastRowLastColumn="0"/>
            <w:tcW w:w="454" w:type="pct"/>
          </w:tcPr>
          <w:p w14:paraId="21642BF4" w14:textId="77777777" w:rsidR="00994304" w:rsidRPr="005D5C4B" w:rsidRDefault="00994304" w:rsidP="00582950">
            <w:pPr>
              <w:pStyle w:val="Tabletextright"/>
              <w:spacing w:before="15" w:after="15"/>
              <w:rPr>
                <w:szCs w:val="15"/>
              </w:rPr>
            </w:pPr>
            <w:r w:rsidRPr="00376ED0">
              <w:t>–</w:t>
            </w:r>
          </w:p>
        </w:tc>
        <w:tc>
          <w:tcPr>
            <w:cnfStyle w:val="000010000000" w:firstRow="0" w:lastRow="0" w:firstColumn="0" w:lastColumn="0" w:oddVBand="1" w:evenVBand="0" w:oddHBand="0" w:evenHBand="0" w:firstRowFirstColumn="0" w:firstRowLastColumn="0" w:lastRowFirstColumn="0" w:lastRowLastColumn="0"/>
            <w:tcW w:w="387" w:type="pct"/>
          </w:tcPr>
          <w:p w14:paraId="1AF6F6C0" w14:textId="77777777" w:rsidR="00994304" w:rsidRPr="005D5C4B" w:rsidRDefault="00994304" w:rsidP="00582950">
            <w:pPr>
              <w:pStyle w:val="Tabletextright"/>
              <w:spacing w:before="15" w:after="15"/>
              <w:rPr>
                <w:szCs w:val="15"/>
              </w:rPr>
            </w:pPr>
            <w:r w:rsidRPr="00376ED0">
              <w:t>9 230</w:t>
            </w:r>
          </w:p>
        </w:tc>
        <w:tc>
          <w:tcPr>
            <w:cnfStyle w:val="000001000000" w:firstRow="0" w:lastRow="0" w:firstColumn="0" w:lastColumn="0" w:oddVBand="0" w:evenVBand="1" w:oddHBand="0" w:evenHBand="0" w:firstRowFirstColumn="0" w:firstRowLastColumn="0" w:lastRowFirstColumn="0" w:lastRowLastColumn="0"/>
            <w:tcW w:w="415" w:type="pct"/>
          </w:tcPr>
          <w:p w14:paraId="0F64E5B1" w14:textId="77777777" w:rsidR="00994304" w:rsidRPr="005D5C4B" w:rsidRDefault="00994304" w:rsidP="00582950">
            <w:pPr>
              <w:pStyle w:val="Tabletextright"/>
              <w:spacing w:before="15" w:after="15"/>
              <w:rPr>
                <w:szCs w:val="15"/>
              </w:rPr>
            </w:pPr>
            <w:r w:rsidRPr="00376ED0">
              <w:t>9 230</w:t>
            </w:r>
          </w:p>
        </w:tc>
        <w:tc>
          <w:tcPr>
            <w:cnfStyle w:val="000010000000" w:firstRow="0" w:lastRow="0" w:firstColumn="0" w:lastColumn="0" w:oddVBand="1" w:evenVBand="0" w:oddHBand="0" w:evenHBand="0" w:firstRowFirstColumn="0" w:firstRowLastColumn="0" w:lastRowFirstColumn="0" w:lastRowLastColumn="0"/>
            <w:tcW w:w="415" w:type="pct"/>
          </w:tcPr>
          <w:p w14:paraId="2CCC64C9" w14:textId="77777777" w:rsidR="00994304" w:rsidRPr="005D5C4B" w:rsidRDefault="00994304" w:rsidP="00582950">
            <w:pPr>
              <w:pStyle w:val="Tabletextright"/>
              <w:spacing w:before="15" w:after="15"/>
              <w:rPr>
                <w:szCs w:val="15"/>
              </w:rPr>
            </w:pPr>
            <w:r w:rsidRPr="00376ED0">
              <w:t>981 185</w:t>
            </w:r>
          </w:p>
        </w:tc>
        <w:tc>
          <w:tcPr>
            <w:cnfStyle w:val="000001000000" w:firstRow="0" w:lastRow="0" w:firstColumn="0" w:lastColumn="0" w:oddVBand="0" w:evenVBand="1" w:oddHBand="0" w:evenHBand="0" w:firstRowFirstColumn="0" w:firstRowLastColumn="0" w:lastRowFirstColumn="0" w:lastRowLastColumn="0"/>
            <w:tcW w:w="415" w:type="pct"/>
          </w:tcPr>
          <w:p w14:paraId="38433050" w14:textId="77777777" w:rsidR="00994304" w:rsidRPr="005D5C4B" w:rsidRDefault="00994304" w:rsidP="00582950">
            <w:pPr>
              <w:pStyle w:val="Tabletextright"/>
              <w:spacing w:before="15" w:after="15"/>
              <w:rPr>
                <w:szCs w:val="15"/>
              </w:rPr>
            </w:pPr>
            <w:r w:rsidRPr="00376ED0">
              <w:t>(981 185)</w:t>
            </w:r>
          </w:p>
        </w:tc>
        <w:tc>
          <w:tcPr>
            <w:cnfStyle w:val="000010000000" w:firstRow="0" w:lastRow="0" w:firstColumn="0" w:lastColumn="0" w:oddVBand="1" w:evenVBand="0" w:oddHBand="0" w:evenHBand="0" w:firstRowFirstColumn="0" w:firstRowLastColumn="0" w:lastRowFirstColumn="0" w:lastRowLastColumn="0"/>
            <w:tcW w:w="413" w:type="pct"/>
          </w:tcPr>
          <w:p w14:paraId="04A136DF" w14:textId="77777777" w:rsidR="00994304" w:rsidRPr="005D5C4B" w:rsidRDefault="00994304" w:rsidP="00582950">
            <w:pPr>
              <w:pStyle w:val="Tabletextright"/>
              <w:spacing w:before="15" w:after="15"/>
              <w:rPr>
                <w:szCs w:val="15"/>
              </w:rPr>
            </w:pPr>
            <w:r w:rsidRPr="00376ED0">
              <w:t>9 230</w:t>
            </w:r>
          </w:p>
        </w:tc>
      </w:tr>
      <w:tr w:rsidR="00994304" w:rsidRPr="003F29FF" w14:paraId="6597CCB2" w14:textId="77777777" w:rsidTr="00582950">
        <w:trPr>
          <w:trHeight w:val="108"/>
        </w:trPr>
        <w:tc>
          <w:tcPr>
            <w:cnfStyle w:val="001000000000" w:firstRow="0" w:lastRow="0" w:firstColumn="1" w:lastColumn="0" w:oddVBand="0" w:evenVBand="0" w:oddHBand="0" w:evenHBand="0" w:firstRowFirstColumn="0" w:firstRowLastColumn="0" w:lastRowFirstColumn="0" w:lastRowLastColumn="0"/>
            <w:tcW w:w="1266" w:type="pct"/>
          </w:tcPr>
          <w:p w14:paraId="444A3EA5" w14:textId="77777777" w:rsidR="00994304" w:rsidRPr="003F29FF" w:rsidRDefault="00994304" w:rsidP="00582950">
            <w:pPr>
              <w:pStyle w:val="Tabletextbold"/>
              <w:spacing w:before="15" w:after="15"/>
            </w:pPr>
            <w:r w:rsidRPr="00376ED0">
              <w:t>Total administered trusts</w:t>
            </w:r>
          </w:p>
        </w:tc>
        <w:tc>
          <w:tcPr>
            <w:cnfStyle w:val="000010000000" w:firstRow="0" w:lastRow="0" w:firstColumn="0" w:lastColumn="0" w:oddVBand="1" w:evenVBand="0" w:oddHBand="0" w:evenHBand="0" w:firstRowFirstColumn="0" w:firstRowLastColumn="0" w:lastRowFirstColumn="0" w:lastRowLastColumn="0"/>
            <w:tcW w:w="415" w:type="pct"/>
          </w:tcPr>
          <w:p w14:paraId="6F520AB8" w14:textId="77777777" w:rsidR="00994304" w:rsidRPr="003F29FF" w:rsidRDefault="00994304" w:rsidP="00582950">
            <w:pPr>
              <w:pStyle w:val="Tabletextrightbold"/>
              <w:spacing w:before="15" w:after="15"/>
            </w:pPr>
            <w:r w:rsidRPr="00376ED0">
              <w:t>1 255 595</w:t>
            </w:r>
          </w:p>
        </w:tc>
        <w:tc>
          <w:tcPr>
            <w:cnfStyle w:val="000001000000" w:firstRow="0" w:lastRow="0" w:firstColumn="0" w:lastColumn="0" w:oddVBand="0" w:evenVBand="1" w:oddHBand="0" w:evenHBand="0" w:firstRowFirstColumn="0" w:firstRowLastColumn="0" w:lastRowFirstColumn="0" w:lastRowLastColumn="0"/>
            <w:tcW w:w="415" w:type="pct"/>
          </w:tcPr>
          <w:p w14:paraId="39721953" w14:textId="77777777" w:rsidR="00994304" w:rsidRPr="003F29FF" w:rsidRDefault="00994304" w:rsidP="00582950">
            <w:pPr>
              <w:pStyle w:val="Tabletextrightbold"/>
              <w:spacing w:before="15" w:after="15"/>
            </w:pPr>
            <w:r w:rsidRPr="00376ED0">
              <w:t>7 973 063</w:t>
            </w:r>
          </w:p>
        </w:tc>
        <w:tc>
          <w:tcPr>
            <w:cnfStyle w:val="000010000000" w:firstRow="0" w:lastRow="0" w:firstColumn="0" w:lastColumn="0" w:oddVBand="1" w:evenVBand="0" w:oddHBand="0" w:evenHBand="0" w:firstRowFirstColumn="0" w:firstRowLastColumn="0" w:lastRowFirstColumn="0" w:lastRowLastColumn="0"/>
            <w:tcW w:w="404" w:type="pct"/>
          </w:tcPr>
          <w:p w14:paraId="69424EF4" w14:textId="77777777" w:rsidR="00994304" w:rsidRPr="003F29FF" w:rsidRDefault="00994304" w:rsidP="00582950">
            <w:pPr>
              <w:pStyle w:val="Tabletextrightbold"/>
              <w:spacing w:before="15" w:after="15"/>
            </w:pPr>
            <w:r w:rsidRPr="00376ED0">
              <w:t>(7 307 605)</w:t>
            </w:r>
          </w:p>
        </w:tc>
        <w:tc>
          <w:tcPr>
            <w:cnfStyle w:val="000001000000" w:firstRow="0" w:lastRow="0" w:firstColumn="0" w:lastColumn="0" w:oddVBand="0" w:evenVBand="1" w:oddHBand="0" w:evenHBand="0" w:firstRowFirstColumn="0" w:firstRowLastColumn="0" w:lastRowFirstColumn="0" w:lastRowLastColumn="0"/>
            <w:tcW w:w="454" w:type="pct"/>
          </w:tcPr>
          <w:p w14:paraId="2FDBE39F" w14:textId="77777777" w:rsidR="00994304" w:rsidRPr="003F29FF" w:rsidRDefault="00994304" w:rsidP="00582950">
            <w:pPr>
              <w:pStyle w:val="Tabletextrightbold"/>
              <w:spacing w:before="15" w:after="15"/>
            </w:pPr>
            <w:r w:rsidRPr="00376ED0">
              <w:t>(319 392)</w:t>
            </w:r>
          </w:p>
        </w:tc>
        <w:tc>
          <w:tcPr>
            <w:cnfStyle w:val="000010000000" w:firstRow="0" w:lastRow="0" w:firstColumn="0" w:lastColumn="0" w:oddVBand="1" w:evenVBand="0" w:oddHBand="0" w:evenHBand="0" w:firstRowFirstColumn="0" w:firstRowLastColumn="0" w:lastRowFirstColumn="0" w:lastRowLastColumn="0"/>
            <w:tcW w:w="387" w:type="pct"/>
          </w:tcPr>
          <w:p w14:paraId="21B823B4" w14:textId="77777777" w:rsidR="00994304" w:rsidRPr="003F29FF" w:rsidRDefault="00994304" w:rsidP="00582950">
            <w:pPr>
              <w:pStyle w:val="Tabletextrightbold"/>
              <w:spacing w:before="15" w:after="15"/>
            </w:pPr>
            <w:r w:rsidRPr="00376ED0">
              <w:t>1 601 661</w:t>
            </w:r>
          </w:p>
        </w:tc>
        <w:tc>
          <w:tcPr>
            <w:cnfStyle w:val="000001000000" w:firstRow="0" w:lastRow="0" w:firstColumn="0" w:lastColumn="0" w:oddVBand="0" w:evenVBand="1" w:oddHBand="0" w:evenHBand="0" w:firstRowFirstColumn="0" w:firstRowLastColumn="0" w:lastRowFirstColumn="0" w:lastRowLastColumn="0"/>
            <w:tcW w:w="415" w:type="pct"/>
          </w:tcPr>
          <w:p w14:paraId="303E7B2C" w14:textId="77777777" w:rsidR="00994304" w:rsidRPr="003F29FF" w:rsidRDefault="00994304" w:rsidP="00582950">
            <w:pPr>
              <w:pStyle w:val="Tabletextrightbold"/>
              <w:spacing w:before="15" w:after="15"/>
            </w:pPr>
            <w:r w:rsidRPr="00376ED0">
              <w:t>1 280 055</w:t>
            </w:r>
          </w:p>
        </w:tc>
        <w:tc>
          <w:tcPr>
            <w:cnfStyle w:val="000010000000" w:firstRow="0" w:lastRow="0" w:firstColumn="0" w:lastColumn="0" w:oddVBand="1" w:evenVBand="0" w:oddHBand="0" w:evenHBand="0" w:firstRowFirstColumn="0" w:firstRowLastColumn="0" w:lastRowFirstColumn="0" w:lastRowLastColumn="0"/>
            <w:tcW w:w="415" w:type="pct"/>
          </w:tcPr>
          <w:p w14:paraId="68080519" w14:textId="77777777" w:rsidR="00994304" w:rsidRPr="003F29FF" w:rsidRDefault="00994304" w:rsidP="00582950">
            <w:pPr>
              <w:pStyle w:val="Tabletextrightbold"/>
              <w:spacing w:before="15" w:after="15"/>
            </w:pPr>
            <w:r w:rsidRPr="00376ED0">
              <w:t>7 755 242</w:t>
            </w:r>
          </w:p>
        </w:tc>
        <w:tc>
          <w:tcPr>
            <w:cnfStyle w:val="000001000000" w:firstRow="0" w:lastRow="0" w:firstColumn="0" w:lastColumn="0" w:oddVBand="0" w:evenVBand="1" w:oddHBand="0" w:evenHBand="0" w:firstRowFirstColumn="0" w:firstRowLastColumn="0" w:lastRowFirstColumn="0" w:lastRowLastColumn="0"/>
            <w:tcW w:w="415" w:type="pct"/>
          </w:tcPr>
          <w:p w14:paraId="16B8802D" w14:textId="77777777" w:rsidR="00994304" w:rsidRPr="003F29FF" w:rsidRDefault="00994304" w:rsidP="00582950">
            <w:pPr>
              <w:pStyle w:val="Tabletextrightbold"/>
              <w:spacing w:before="15" w:after="15"/>
            </w:pPr>
            <w:r w:rsidRPr="00376ED0">
              <w:t>(7 779 702)</w:t>
            </w:r>
          </w:p>
        </w:tc>
        <w:tc>
          <w:tcPr>
            <w:cnfStyle w:val="000010000000" w:firstRow="0" w:lastRow="0" w:firstColumn="0" w:lastColumn="0" w:oddVBand="1" w:evenVBand="0" w:oddHBand="0" w:evenHBand="0" w:firstRowFirstColumn="0" w:firstRowLastColumn="0" w:lastRowFirstColumn="0" w:lastRowLastColumn="0"/>
            <w:tcW w:w="413" w:type="pct"/>
          </w:tcPr>
          <w:p w14:paraId="3F1A0DFF" w14:textId="77777777" w:rsidR="00994304" w:rsidRPr="003F29FF" w:rsidRDefault="00994304" w:rsidP="00582950">
            <w:pPr>
              <w:pStyle w:val="Tabletextrightbold"/>
              <w:spacing w:before="15" w:after="15"/>
            </w:pPr>
            <w:r w:rsidRPr="00376ED0">
              <w:t>1 255 595</w:t>
            </w:r>
          </w:p>
        </w:tc>
      </w:tr>
    </w:tbl>
    <w:p w14:paraId="0B94B96F" w14:textId="77777777" w:rsidR="00994304" w:rsidRPr="003F29FF" w:rsidRDefault="00994304" w:rsidP="00994304">
      <w:pPr>
        <w:pStyle w:val="Notes"/>
        <w:ind w:left="446"/>
        <w:contextualSpacing/>
      </w:pPr>
      <w:r w:rsidRPr="003F29FF">
        <w:t>Notes:</w:t>
      </w:r>
    </w:p>
    <w:p w14:paraId="639A98F6" w14:textId="77777777" w:rsidR="00994304" w:rsidRDefault="00994304" w:rsidP="00994304">
      <w:pPr>
        <w:pStyle w:val="Notes"/>
        <w:ind w:left="446"/>
        <w:contextualSpacing/>
      </w:pPr>
      <w:r>
        <w:t>(a) The Finance Agency Trust comprising advances received for capital works on behalf of client departments is an administered trust. The portion remaining in the controlled trust relates to the Department’s owned buildings and fitouts.</w:t>
      </w:r>
    </w:p>
    <w:p w14:paraId="3CEAF3B4" w14:textId="77777777" w:rsidR="00994304" w:rsidRDefault="00994304" w:rsidP="00994304">
      <w:pPr>
        <w:pStyle w:val="Notes"/>
        <w:ind w:left="446"/>
        <w:contextualSpacing/>
      </w:pPr>
      <w:r>
        <w:t>(b) The trust was transferred to DGS on 1 January 2023 as part of the machinery of government changes.</w:t>
      </w:r>
    </w:p>
    <w:p w14:paraId="1C940E2B" w14:textId="77777777" w:rsidR="00994304" w:rsidRDefault="00994304" w:rsidP="00994304">
      <w:pPr>
        <w:pStyle w:val="Notes"/>
        <w:ind w:left="446"/>
        <w:contextualSpacing/>
      </w:pPr>
      <w:r>
        <w:t>(c) The trust was transferred to DTP on 1 January 2023 as part of the machinery of government changes.</w:t>
      </w:r>
    </w:p>
    <w:p w14:paraId="76F04FED" w14:textId="77777777" w:rsidR="00994304" w:rsidRDefault="00994304" w:rsidP="00994304">
      <w:pPr>
        <w:pStyle w:val="Notes"/>
        <w:ind w:left="446"/>
        <w:contextualSpacing/>
      </w:pPr>
      <w:r>
        <w:t>(d) The trust was partially transferred to DGS, DTP and DJSIR on 1 January 2023 as part of the machinery of government changes.</w:t>
      </w:r>
    </w:p>
    <w:p w14:paraId="7C371BCC" w14:textId="77777777" w:rsidR="00994304" w:rsidRPr="003F29FF" w:rsidRDefault="00994304" w:rsidP="00994304">
      <w:pPr>
        <w:pStyle w:val="Notes"/>
        <w:keepNext/>
        <w:ind w:left="446"/>
        <w:contextualSpacing/>
      </w:pPr>
      <w:r w:rsidRPr="003F29FF">
        <w:t>Notes</w:t>
      </w:r>
      <w:r>
        <w:t xml:space="preserve"> (</w:t>
      </w:r>
      <w:r w:rsidRPr="005A452D">
        <w:rPr>
          <w:i/>
          <w:iCs/>
        </w:rPr>
        <w:t>continued</w:t>
      </w:r>
      <w:r>
        <w:t>)</w:t>
      </w:r>
      <w:r w:rsidRPr="003F29FF">
        <w:t>:</w:t>
      </w:r>
    </w:p>
    <w:p w14:paraId="6932661B" w14:textId="77777777" w:rsidR="00994304" w:rsidRDefault="00994304" w:rsidP="00994304">
      <w:pPr>
        <w:pStyle w:val="Notes"/>
        <w:ind w:left="446"/>
        <w:contextualSpacing/>
      </w:pPr>
      <w:r>
        <w:t xml:space="preserve">(e) The SSP business unit that operates the CAM initiative on behalf of the State operates through the controlled portion of the Shared Corporate Services Trust. The administered trust relates to the rent and facilities management revenue and associated costs incurred in delivering the CAM initiative. </w:t>
      </w:r>
    </w:p>
    <w:p w14:paraId="4D840388" w14:textId="77777777" w:rsidR="00994304" w:rsidRDefault="00994304" w:rsidP="00994304">
      <w:pPr>
        <w:pStyle w:val="Notes"/>
        <w:ind w:left="446"/>
        <w:contextualSpacing/>
      </w:pPr>
      <w:r>
        <w:t>(f) The trust was partially transferred to DGS and DTP on 1 January 2023 as part of the machinery of government changes.</w:t>
      </w:r>
    </w:p>
    <w:p w14:paraId="5C885D8F" w14:textId="77777777" w:rsidR="00994304" w:rsidRDefault="00994304" w:rsidP="00994304">
      <w:pPr>
        <w:pStyle w:val="Notes"/>
        <w:ind w:left="446"/>
        <w:contextualSpacing/>
      </w:pPr>
      <w:r>
        <w:t>(g) The VicFleet business unit that operates the VicFleet lease facility on behalf of the State operates through the controlled portion of the Vehicle Lease Trust. The portion remaining in the administered trust relates to the VicFleet Lease Management Service.</w:t>
      </w:r>
    </w:p>
    <w:p w14:paraId="767A1907" w14:textId="77777777" w:rsidR="00994304" w:rsidRDefault="00994304" w:rsidP="00994304">
      <w:pPr>
        <w:pStyle w:val="Notes"/>
        <w:ind w:left="446"/>
        <w:contextualSpacing/>
      </w:pPr>
      <w:r>
        <w:t>(h) There were no balances and transactions for the Industry Supervision Fund and the Land Acquisition and Compensation Trust during financial years 2023 and 2022.</w:t>
      </w:r>
    </w:p>
    <w:p w14:paraId="451F18D4" w14:textId="77777777" w:rsidR="00994304" w:rsidRPr="003F29FF" w:rsidRDefault="00994304" w:rsidP="00994304">
      <w:pPr>
        <w:pStyle w:val="Notes"/>
        <w:ind w:left="446"/>
        <w:contextualSpacing/>
      </w:pPr>
      <w:r>
        <w:t>(i) The trust was partially transferred to DTP on 1 January 2023 as part of the machinery of government changes.</w:t>
      </w:r>
    </w:p>
    <w:p w14:paraId="55085D73" w14:textId="77777777" w:rsidR="00994304" w:rsidRPr="003F29FF" w:rsidRDefault="00994304" w:rsidP="00994304">
      <w:pPr>
        <w:sectPr w:rsidR="00994304" w:rsidRPr="003F29FF" w:rsidSect="00582950">
          <w:headerReference w:type="even" r:id="rId155"/>
          <w:headerReference w:type="default" r:id="rId156"/>
          <w:footerReference w:type="even" r:id="rId157"/>
          <w:footerReference w:type="default" r:id="rId158"/>
          <w:pgSz w:w="16834" w:h="11909" w:orient="landscape" w:code="9"/>
          <w:pgMar w:top="1152" w:right="1728" w:bottom="900" w:left="1152" w:header="720" w:footer="288" w:gutter="0"/>
          <w:cols w:space="569"/>
          <w:noEndnote/>
          <w:docGrid w:linePitch="231"/>
        </w:sectPr>
      </w:pPr>
    </w:p>
    <w:p w14:paraId="3CF5D5DA" w14:textId="77777777" w:rsidR="00994304" w:rsidRPr="003F29FF" w:rsidRDefault="00994304" w:rsidP="00994304">
      <w:pPr>
        <w:pStyle w:val="Heading2numbered"/>
      </w:pPr>
      <w:bookmarkStart w:id="151" w:name="_Toc303670561"/>
      <w:bookmarkStart w:id="152" w:name="_Toc335740859"/>
      <w:bookmarkStart w:id="153" w:name="_Toc433892186"/>
      <w:bookmarkStart w:id="154" w:name="_Toc495304300"/>
      <w:bookmarkStart w:id="155" w:name="_Toc147229849"/>
      <w:bookmarkStart w:id="156" w:name="_Toc147408906"/>
      <w:r w:rsidRPr="00790E11">
        <w:t>Commitments</w:t>
      </w:r>
      <w:r w:rsidRPr="003F29FF">
        <w:t xml:space="preserve"> for expenditure</w:t>
      </w:r>
      <w:bookmarkEnd w:id="151"/>
      <w:bookmarkEnd w:id="152"/>
      <w:bookmarkEnd w:id="153"/>
      <w:bookmarkEnd w:id="154"/>
      <w:bookmarkEnd w:id="155"/>
      <w:bookmarkEnd w:id="156"/>
    </w:p>
    <w:p w14:paraId="3E19D434" w14:textId="77777777" w:rsidR="00994304" w:rsidRPr="003F29FF" w:rsidRDefault="00994304" w:rsidP="00994304">
      <w:pPr>
        <w:sectPr w:rsidR="00994304" w:rsidRPr="003F29FF" w:rsidSect="00582950">
          <w:headerReference w:type="even" r:id="rId159"/>
          <w:headerReference w:type="default" r:id="rId160"/>
          <w:footerReference w:type="even" r:id="rId161"/>
          <w:footerReference w:type="default" r:id="rId162"/>
          <w:pgSz w:w="11909" w:h="16834" w:code="9"/>
          <w:pgMar w:top="1728" w:right="1152" w:bottom="1152" w:left="1152" w:header="720" w:footer="288" w:gutter="0"/>
          <w:cols w:space="569"/>
          <w:noEndnote/>
        </w:sectPr>
      </w:pPr>
    </w:p>
    <w:p w14:paraId="7FEE97B8" w14:textId="77777777" w:rsidR="00994304" w:rsidRPr="003F29FF" w:rsidRDefault="00994304" w:rsidP="00994304">
      <w:r w:rsidRPr="00E84A3B">
        <w:t>Commitments for future expenditure include capital, outsourcing and lease commitments arising from contracts (including those administered on behalf of the State, where applicable). These commitments are disclosed at their nominal value and are inclusive of GST payable. These future expenditures cease to be disclosed as commitments once the related liabilities are recognised in the balance sheet.</w:t>
      </w:r>
    </w:p>
    <w:p w14:paraId="7F3F5CF5" w14:textId="77777777" w:rsidR="00994304" w:rsidRPr="003F29FF" w:rsidRDefault="00994304" w:rsidP="00994304">
      <w:r>
        <w:br w:type="column"/>
      </w:r>
    </w:p>
    <w:p w14:paraId="3CDE3198" w14:textId="77777777" w:rsidR="00994304" w:rsidRPr="003F29FF" w:rsidRDefault="00994304" w:rsidP="00994304"/>
    <w:p w14:paraId="3321612C" w14:textId="77777777" w:rsidR="00994304" w:rsidRPr="003F29FF" w:rsidRDefault="00994304" w:rsidP="00994304">
      <w:pPr>
        <w:sectPr w:rsidR="00994304" w:rsidRPr="003F29FF" w:rsidSect="00582950">
          <w:headerReference w:type="default" r:id="rId163"/>
          <w:type w:val="continuous"/>
          <w:pgSz w:w="11909" w:h="16834" w:code="9"/>
          <w:pgMar w:top="1728" w:right="1152" w:bottom="1152" w:left="1152" w:header="720" w:footer="288" w:gutter="0"/>
          <w:cols w:num="2" w:space="569"/>
          <w:noEndnote/>
        </w:sectPr>
      </w:pPr>
    </w:p>
    <w:p w14:paraId="22999D5E" w14:textId="77777777" w:rsidR="00994304" w:rsidRPr="003F29FF" w:rsidRDefault="00994304" w:rsidP="00994304">
      <w:pPr>
        <w:pStyle w:val="Spacer"/>
      </w:pPr>
    </w:p>
    <w:tbl>
      <w:tblPr>
        <w:tblStyle w:val="AnnualReporttexttable"/>
        <w:tblW w:w="0" w:type="auto"/>
        <w:tblLayout w:type="fixed"/>
        <w:tblLook w:val="02A0" w:firstRow="1" w:lastRow="0" w:firstColumn="1" w:lastColumn="0" w:noHBand="1" w:noVBand="0"/>
      </w:tblPr>
      <w:tblGrid>
        <w:gridCol w:w="5148"/>
        <w:gridCol w:w="1080"/>
        <w:gridCol w:w="1080"/>
      </w:tblGrid>
      <w:tr w:rsidR="00994304" w:rsidRPr="003F29FF" w14:paraId="389EE8FC"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tcPr>
          <w:p w14:paraId="7A36E474"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26E73705" w14:textId="77777777" w:rsidR="00994304" w:rsidRPr="003F29FF" w:rsidRDefault="00994304" w:rsidP="00582950">
            <w:pPr>
              <w:pStyle w:val="Tabletextheadingright"/>
            </w:pPr>
            <w:r>
              <w:rPr>
                <w:b w:val="0"/>
              </w:rPr>
              <w:t>2023</w:t>
            </w:r>
            <w:r w:rsidRPr="003F29FF">
              <w:rPr>
                <w:b w:val="0"/>
              </w:rPr>
              <w:br/>
              <w:t>$</w:t>
            </w:r>
            <w:r>
              <w:rPr>
                <w:b w:val="0"/>
              </w:rPr>
              <w:t>’</w:t>
            </w:r>
            <w:r w:rsidRPr="003F29FF">
              <w:rPr>
                <w:b w:val="0"/>
              </w:rPr>
              <w:t>000</w:t>
            </w:r>
          </w:p>
        </w:tc>
        <w:tc>
          <w:tcPr>
            <w:cnfStyle w:val="000001000000" w:firstRow="0" w:lastRow="0" w:firstColumn="0" w:lastColumn="0" w:oddVBand="0" w:evenVBand="1" w:oddHBand="0" w:evenHBand="0" w:firstRowFirstColumn="0" w:firstRowLastColumn="0" w:lastRowFirstColumn="0" w:lastRowLastColumn="0"/>
            <w:tcW w:w="1080" w:type="dxa"/>
          </w:tcPr>
          <w:p w14:paraId="0F367E7B" w14:textId="77777777" w:rsidR="00994304" w:rsidRPr="003F29FF" w:rsidRDefault="00994304" w:rsidP="00582950">
            <w:pPr>
              <w:pStyle w:val="Tabletextheadingright"/>
            </w:pPr>
            <w:r>
              <w:rPr>
                <w:b w:val="0"/>
              </w:rPr>
              <w:t>2022</w:t>
            </w:r>
            <w:r w:rsidRPr="003F29FF">
              <w:rPr>
                <w:b w:val="0"/>
              </w:rPr>
              <w:br/>
              <w:t>$</w:t>
            </w:r>
            <w:r>
              <w:rPr>
                <w:b w:val="0"/>
              </w:rPr>
              <w:t>’</w:t>
            </w:r>
            <w:r w:rsidRPr="003F29FF">
              <w:rPr>
                <w:b w:val="0"/>
              </w:rPr>
              <w:t>000</w:t>
            </w:r>
          </w:p>
        </w:tc>
      </w:tr>
      <w:tr w:rsidR="00994304" w:rsidRPr="003F29FF" w14:paraId="4C39DEEF"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435CDD25" w14:textId="77777777" w:rsidR="00994304" w:rsidRPr="003F29FF" w:rsidRDefault="00994304" w:rsidP="00582950">
            <w:pPr>
              <w:pStyle w:val="Tabletextbold"/>
            </w:pPr>
            <w:r w:rsidRPr="003F29FF">
              <w:t>Capital commitments</w:t>
            </w:r>
          </w:p>
          <w:p w14:paraId="5C9CA6DC" w14:textId="77777777" w:rsidR="00994304" w:rsidRPr="005368D3" w:rsidRDefault="00994304" w:rsidP="00582950">
            <w:pPr>
              <w:pStyle w:val="Tabletext"/>
            </w:pPr>
            <w:r w:rsidRPr="007D18A6">
              <w:t>Contracted commitments for capital expenditure on building improvements, fitouts and information technology development, at the reporting date but not recognised as liabilities, and payable:</w:t>
            </w:r>
          </w:p>
        </w:tc>
        <w:tc>
          <w:tcPr>
            <w:cnfStyle w:val="000010000000" w:firstRow="0" w:lastRow="0" w:firstColumn="0" w:lastColumn="0" w:oddVBand="1" w:evenVBand="0" w:oddHBand="0" w:evenHBand="0" w:firstRowFirstColumn="0" w:firstRowLastColumn="0" w:lastRowFirstColumn="0" w:lastRowLastColumn="0"/>
            <w:tcW w:w="1080" w:type="dxa"/>
          </w:tcPr>
          <w:p w14:paraId="00BA3EA3"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401983C" w14:textId="77777777" w:rsidR="00994304" w:rsidRPr="003F29FF" w:rsidRDefault="00994304" w:rsidP="00582950">
            <w:pPr>
              <w:pStyle w:val="Tabletextright"/>
            </w:pPr>
          </w:p>
        </w:tc>
      </w:tr>
      <w:tr w:rsidR="00994304" w:rsidRPr="003F29FF" w14:paraId="66062520"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632A5172" w14:textId="77777777" w:rsidR="00994304" w:rsidRPr="003F29FF" w:rsidRDefault="00994304" w:rsidP="00582950">
            <w:pPr>
              <w:pStyle w:val="Tabletextbold"/>
            </w:pPr>
          </w:p>
        </w:tc>
        <w:tc>
          <w:tcPr>
            <w:cnfStyle w:val="000010000000" w:firstRow="0" w:lastRow="0" w:firstColumn="0" w:lastColumn="0" w:oddVBand="1" w:evenVBand="0" w:oddHBand="0" w:evenHBand="0" w:firstRowFirstColumn="0" w:firstRowLastColumn="0" w:lastRowFirstColumn="0" w:lastRowLastColumn="0"/>
            <w:tcW w:w="1080" w:type="dxa"/>
          </w:tcPr>
          <w:p w14:paraId="69835C1A"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6F713B8B" w14:textId="77777777" w:rsidR="00994304" w:rsidRPr="003F29FF" w:rsidRDefault="00994304" w:rsidP="00582950">
            <w:pPr>
              <w:pStyle w:val="Tabletextright"/>
            </w:pPr>
          </w:p>
        </w:tc>
      </w:tr>
      <w:tr w:rsidR="00994304" w:rsidRPr="003F29FF" w14:paraId="7B83AA7C"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14CB308B" w14:textId="77777777" w:rsidR="00994304" w:rsidRPr="00703775" w:rsidRDefault="00994304" w:rsidP="00582950">
            <w:pPr>
              <w:pStyle w:val="Tabletextbold"/>
              <w:rPr>
                <w:vertAlign w:val="superscript"/>
              </w:rPr>
            </w:pPr>
            <w:r w:rsidRPr="003F29FF">
              <w:t>Capital commitments</w:t>
            </w:r>
            <w:r>
              <w:t xml:space="preserve"> – controlled </w:t>
            </w:r>
            <w:r>
              <w:rPr>
                <w:vertAlign w:val="superscript"/>
              </w:rPr>
              <w:t>(a)</w:t>
            </w:r>
          </w:p>
        </w:tc>
        <w:tc>
          <w:tcPr>
            <w:cnfStyle w:val="000010000000" w:firstRow="0" w:lastRow="0" w:firstColumn="0" w:lastColumn="0" w:oddVBand="1" w:evenVBand="0" w:oddHBand="0" w:evenHBand="0" w:firstRowFirstColumn="0" w:firstRowLastColumn="0" w:lastRowFirstColumn="0" w:lastRowLastColumn="0"/>
            <w:tcW w:w="1080" w:type="dxa"/>
          </w:tcPr>
          <w:p w14:paraId="5211F7E5"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165FFD43" w14:textId="77777777" w:rsidR="00994304" w:rsidRPr="003F29FF" w:rsidRDefault="00994304" w:rsidP="00582950">
            <w:pPr>
              <w:pStyle w:val="Tabletextright"/>
            </w:pPr>
          </w:p>
        </w:tc>
      </w:tr>
      <w:tr w:rsidR="00994304" w:rsidRPr="003F29FF" w14:paraId="7C9D394B"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05304B44" w14:textId="77777777" w:rsidR="00994304" w:rsidRPr="003F29FF" w:rsidRDefault="00994304" w:rsidP="00994304">
            <w:pPr>
              <w:pStyle w:val="Tablebullet"/>
              <w:keepLines w:val="0"/>
              <w:tabs>
                <w:tab w:val="clear" w:pos="360"/>
                <w:tab w:val="num" w:pos="257"/>
              </w:tabs>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28C418B1" w14:textId="77777777" w:rsidR="00994304" w:rsidRPr="003F29FF" w:rsidRDefault="00994304" w:rsidP="00582950">
            <w:pPr>
              <w:pStyle w:val="Tabletextright"/>
            </w:pPr>
            <w:r w:rsidRPr="002F3161">
              <w:t>–</w:t>
            </w:r>
          </w:p>
        </w:tc>
        <w:tc>
          <w:tcPr>
            <w:cnfStyle w:val="000001000000" w:firstRow="0" w:lastRow="0" w:firstColumn="0" w:lastColumn="0" w:oddVBand="0" w:evenVBand="1" w:oddHBand="0" w:evenHBand="0" w:firstRowFirstColumn="0" w:firstRowLastColumn="0" w:lastRowFirstColumn="0" w:lastRowLastColumn="0"/>
            <w:tcW w:w="1080" w:type="dxa"/>
          </w:tcPr>
          <w:p w14:paraId="05F3FF7E" w14:textId="77777777" w:rsidR="00994304" w:rsidRPr="003F29FF" w:rsidRDefault="00994304" w:rsidP="00582950">
            <w:pPr>
              <w:pStyle w:val="Tabletextright"/>
            </w:pPr>
            <w:r w:rsidRPr="002F3161">
              <w:t>6 060</w:t>
            </w:r>
          </w:p>
        </w:tc>
      </w:tr>
      <w:tr w:rsidR="00994304" w:rsidRPr="003F29FF" w14:paraId="231CC244"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36ABFF1D" w14:textId="77777777" w:rsidR="00994304" w:rsidRPr="003F29FF" w:rsidRDefault="00994304" w:rsidP="00582950">
            <w:pPr>
              <w:pStyle w:val="Tabletextbold"/>
            </w:pPr>
            <w:r w:rsidRPr="003F29FF">
              <w:t>Total capital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7F66C197" w14:textId="77777777" w:rsidR="00994304" w:rsidRPr="003F29FF" w:rsidRDefault="00994304" w:rsidP="00582950">
            <w:pPr>
              <w:pStyle w:val="Tabletextrightbold"/>
            </w:pPr>
            <w:r w:rsidRPr="002F3161">
              <w:t>–</w:t>
            </w:r>
          </w:p>
        </w:tc>
        <w:tc>
          <w:tcPr>
            <w:cnfStyle w:val="000001000000" w:firstRow="0" w:lastRow="0" w:firstColumn="0" w:lastColumn="0" w:oddVBand="0" w:evenVBand="1" w:oddHBand="0" w:evenHBand="0" w:firstRowFirstColumn="0" w:firstRowLastColumn="0" w:lastRowFirstColumn="0" w:lastRowLastColumn="0"/>
            <w:tcW w:w="1080" w:type="dxa"/>
          </w:tcPr>
          <w:p w14:paraId="241DB7B1" w14:textId="77777777" w:rsidR="00994304" w:rsidRPr="003F29FF" w:rsidRDefault="00994304" w:rsidP="00582950">
            <w:pPr>
              <w:pStyle w:val="Tabletextrightbold"/>
            </w:pPr>
            <w:r w:rsidRPr="002F3161">
              <w:t>6 060</w:t>
            </w:r>
          </w:p>
        </w:tc>
      </w:tr>
      <w:tr w:rsidR="00994304" w:rsidRPr="003F29FF" w14:paraId="24F76495"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215570B0" w14:textId="77777777" w:rsidR="00994304" w:rsidRPr="003F29FF" w:rsidRDefault="00994304" w:rsidP="00582950">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tcPr>
          <w:p w14:paraId="65D0DC70"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18A59FFD" w14:textId="77777777" w:rsidR="00994304" w:rsidRPr="003F29FF" w:rsidRDefault="00994304" w:rsidP="00582950">
            <w:pPr>
              <w:pStyle w:val="Tabletextright"/>
            </w:pPr>
          </w:p>
        </w:tc>
      </w:tr>
      <w:tr w:rsidR="00994304" w:rsidRPr="003F29FF" w14:paraId="4F20F12F"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41DA8065" w14:textId="77777777" w:rsidR="00994304" w:rsidRPr="003F29FF" w:rsidRDefault="00994304" w:rsidP="00582950">
            <w:pPr>
              <w:pStyle w:val="Tabletextbold"/>
              <w:rPr>
                <w:color w:val="000000"/>
              </w:rPr>
            </w:pPr>
            <w:r w:rsidRPr="003F29FF">
              <w:t>Capital commitments</w:t>
            </w:r>
            <w:r>
              <w:t xml:space="preserve"> – administered </w:t>
            </w:r>
            <w:r>
              <w:rPr>
                <w:vertAlign w:val="superscript"/>
              </w:rPr>
              <w:t>(a)</w:t>
            </w:r>
          </w:p>
        </w:tc>
        <w:tc>
          <w:tcPr>
            <w:cnfStyle w:val="000010000000" w:firstRow="0" w:lastRow="0" w:firstColumn="0" w:lastColumn="0" w:oddVBand="1" w:evenVBand="0" w:oddHBand="0" w:evenHBand="0" w:firstRowFirstColumn="0" w:firstRowLastColumn="0" w:lastRowFirstColumn="0" w:lastRowLastColumn="0"/>
            <w:tcW w:w="1080" w:type="dxa"/>
          </w:tcPr>
          <w:p w14:paraId="767C7B7A"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09A00E4" w14:textId="77777777" w:rsidR="00994304" w:rsidRPr="003F29FF" w:rsidRDefault="00994304" w:rsidP="00582950">
            <w:pPr>
              <w:pStyle w:val="Tabletextright"/>
            </w:pPr>
          </w:p>
        </w:tc>
      </w:tr>
      <w:tr w:rsidR="00994304" w:rsidRPr="00CF5157" w14:paraId="3AAF2F5D"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3DD1876B" w14:textId="77777777" w:rsidR="00994304" w:rsidRPr="003F29FF" w:rsidRDefault="00994304" w:rsidP="00994304">
            <w:pPr>
              <w:pStyle w:val="Tablebullet"/>
              <w:keepLines w:val="0"/>
              <w:tabs>
                <w:tab w:val="clear" w:pos="360"/>
                <w:tab w:val="num" w:pos="257"/>
              </w:tabs>
              <w:rPr>
                <w:color w:val="000000"/>
              </w:rPr>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2A44EA91" w14:textId="77777777" w:rsidR="00994304" w:rsidRPr="00CF5157" w:rsidRDefault="00994304" w:rsidP="00582950">
            <w:pPr>
              <w:pStyle w:val="Tabletextright"/>
            </w:pPr>
            <w:r w:rsidRPr="001F0064">
              <w:t>–</w:t>
            </w:r>
          </w:p>
        </w:tc>
        <w:tc>
          <w:tcPr>
            <w:cnfStyle w:val="000001000000" w:firstRow="0" w:lastRow="0" w:firstColumn="0" w:lastColumn="0" w:oddVBand="0" w:evenVBand="1" w:oddHBand="0" w:evenHBand="0" w:firstRowFirstColumn="0" w:firstRowLastColumn="0" w:lastRowFirstColumn="0" w:lastRowLastColumn="0"/>
            <w:tcW w:w="1080" w:type="dxa"/>
          </w:tcPr>
          <w:p w14:paraId="30E77639" w14:textId="77777777" w:rsidR="00994304" w:rsidRPr="00CF5157" w:rsidRDefault="00994304" w:rsidP="00582950">
            <w:pPr>
              <w:pStyle w:val="Tabletextright"/>
            </w:pPr>
            <w:r w:rsidRPr="001F0064">
              <w:t>86 660</w:t>
            </w:r>
          </w:p>
        </w:tc>
      </w:tr>
      <w:tr w:rsidR="00994304" w:rsidRPr="00CF5157" w14:paraId="23DB7868"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6DB8E7A3" w14:textId="77777777" w:rsidR="00994304" w:rsidRPr="003F29FF" w:rsidRDefault="00994304" w:rsidP="00582950">
            <w:pPr>
              <w:pStyle w:val="Tabletextbold"/>
            </w:pPr>
            <w:r w:rsidRPr="00CF5157">
              <w:t>Total capital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699B44C9" w14:textId="77777777" w:rsidR="00994304" w:rsidRPr="00CF5157" w:rsidRDefault="00994304" w:rsidP="00582950">
            <w:pPr>
              <w:pStyle w:val="Tabletextrightbold"/>
            </w:pPr>
            <w:r w:rsidRPr="001F0064">
              <w:t>–</w:t>
            </w:r>
          </w:p>
        </w:tc>
        <w:tc>
          <w:tcPr>
            <w:cnfStyle w:val="000001000000" w:firstRow="0" w:lastRow="0" w:firstColumn="0" w:lastColumn="0" w:oddVBand="0" w:evenVBand="1" w:oddHBand="0" w:evenHBand="0" w:firstRowFirstColumn="0" w:firstRowLastColumn="0" w:lastRowFirstColumn="0" w:lastRowLastColumn="0"/>
            <w:tcW w:w="1080" w:type="dxa"/>
          </w:tcPr>
          <w:p w14:paraId="04AAB481" w14:textId="77777777" w:rsidR="00994304" w:rsidRPr="00CF5157" w:rsidRDefault="00994304" w:rsidP="00582950">
            <w:pPr>
              <w:pStyle w:val="Tabletextrightbold"/>
            </w:pPr>
            <w:r w:rsidRPr="001F0064">
              <w:t>86 660</w:t>
            </w:r>
          </w:p>
        </w:tc>
      </w:tr>
      <w:tr w:rsidR="00994304" w:rsidRPr="003F29FF" w14:paraId="38963522"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35A6E275" w14:textId="77777777" w:rsidR="00994304" w:rsidRPr="003F29FF" w:rsidRDefault="00994304" w:rsidP="00582950">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tcPr>
          <w:p w14:paraId="5E4A7094"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68CDC1F1" w14:textId="77777777" w:rsidR="00994304" w:rsidRPr="003F29FF" w:rsidRDefault="00994304" w:rsidP="00582950">
            <w:pPr>
              <w:pStyle w:val="Tabletextright"/>
            </w:pPr>
          </w:p>
        </w:tc>
      </w:tr>
      <w:tr w:rsidR="00994304" w:rsidRPr="003F29FF" w14:paraId="24249468"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7581397B" w14:textId="77777777" w:rsidR="00994304" w:rsidRPr="003F29FF" w:rsidRDefault="00994304" w:rsidP="00582950">
            <w:pPr>
              <w:pStyle w:val="Tabletextbold"/>
            </w:pPr>
            <w:r w:rsidRPr="003F29FF">
              <w:t>Outsourcing commitments</w:t>
            </w:r>
            <w:r>
              <w:t xml:space="preserve"> – controlled </w:t>
            </w:r>
            <w:r>
              <w:rPr>
                <w:vertAlign w:val="superscript"/>
              </w:rPr>
              <w:t>(a)</w:t>
            </w:r>
          </w:p>
        </w:tc>
        <w:tc>
          <w:tcPr>
            <w:cnfStyle w:val="000010000000" w:firstRow="0" w:lastRow="0" w:firstColumn="0" w:lastColumn="0" w:oddVBand="1" w:evenVBand="0" w:oddHBand="0" w:evenHBand="0" w:firstRowFirstColumn="0" w:firstRowLastColumn="0" w:lastRowFirstColumn="0" w:lastRowLastColumn="0"/>
            <w:tcW w:w="1080" w:type="dxa"/>
          </w:tcPr>
          <w:p w14:paraId="7987259B"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50BAAA50" w14:textId="77777777" w:rsidR="00994304" w:rsidRPr="003F29FF" w:rsidRDefault="00994304" w:rsidP="00582950">
            <w:pPr>
              <w:pStyle w:val="Tabletextright"/>
            </w:pPr>
          </w:p>
        </w:tc>
      </w:tr>
      <w:tr w:rsidR="00994304" w:rsidRPr="003F29FF" w14:paraId="06679A27"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2A5E2F5A" w14:textId="77777777" w:rsidR="00994304" w:rsidRPr="00E439BF" w:rsidRDefault="00994304" w:rsidP="00582950">
            <w:pPr>
              <w:pStyle w:val="Tabletext"/>
            </w:pPr>
            <w:r w:rsidRPr="00225381">
              <w:t>Commitments under outsourcing contracts for human resource, property management, security services and information technology services, and payable:</w:t>
            </w:r>
          </w:p>
        </w:tc>
        <w:tc>
          <w:tcPr>
            <w:cnfStyle w:val="000010000000" w:firstRow="0" w:lastRow="0" w:firstColumn="0" w:lastColumn="0" w:oddVBand="1" w:evenVBand="0" w:oddHBand="0" w:evenHBand="0" w:firstRowFirstColumn="0" w:firstRowLastColumn="0" w:lastRowFirstColumn="0" w:lastRowLastColumn="0"/>
            <w:tcW w:w="1080" w:type="dxa"/>
          </w:tcPr>
          <w:p w14:paraId="7A4B53CD"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36DAE3F2" w14:textId="77777777" w:rsidR="00994304" w:rsidRPr="003F29FF" w:rsidRDefault="00994304" w:rsidP="00582950">
            <w:pPr>
              <w:pStyle w:val="Tabletextright"/>
            </w:pPr>
          </w:p>
        </w:tc>
      </w:tr>
      <w:tr w:rsidR="00994304" w:rsidRPr="003F29FF" w14:paraId="759AF9D4"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4F917879" w14:textId="77777777" w:rsidR="00994304" w:rsidRPr="003F29FF" w:rsidRDefault="00994304" w:rsidP="00994304">
            <w:pPr>
              <w:pStyle w:val="Tablebullet"/>
              <w:keepLines w:val="0"/>
              <w:tabs>
                <w:tab w:val="clear" w:pos="360"/>
                <w:tab w:val="num" w:pos="257"/>
              </w:tabs>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1AC79D8A" w14:textId="77777777" w:rsidR="00994304" w:rsidRPr="003F29FF" w:rsidRDefault="00994304" w:rsidP="00582950">
            <w:pPr>
              <w:pStyle w:val="Tabletextright"/>
            </w:pPr>
            <w:r w:rsidRPr="00B820EB">
              <w:t>450</w:t>
            </w:r>
          </w:p>
        </w:tc>
        <w:tc>
          <w:tcPr>
            <w:cnfStyle w:val="000001000000" w:firstRow="0" w:lastRow="0" w:firstColumn="0" w:lastColumn="0" w:oddVBand="0" w:evenVBand="1" w:oddHBand="0" w:evenHBand="0" w:firstRowFirstColumn="0" w:firstRowLastColumn="0" w:lastRowFirstColumn="0" w:lastRowLastColumn="0"/>
            <w:tcW w:w="1080" w:type="dxa"/>
          </w:tcPr>
          <w:p w14:paraId="76F379F7" w14:textId="77777777" w:rsidR="00994304" w:rsidRPr="003F29FF" w:rsidRDefault="00994304" w:rsidP="00582950">
            <w:pPr>
              <w:pStyle w:val="Tabletextright"/>
              <w:rPr>
                <w:bCs/>
              </w:rPr>
            </w:pPr>
            <w:r w:rsidRPr="00B820EB">
              <w:t>23 334</w:t>
            </w:r>
          </w:p>
        </w:tc>
      </w:tr>
      <w:tr w:rsidR="00994304" w:rsidRPr="003F29FF" w14:paraId="3C7E8557"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556F3905" w14:textId="77777777" w:rsidR="00994304" w:rsidRPr="003F29FF" w:rsidRDefault="00994304" w:rsidP="00994304">
            <w:pPr>
              <w:pStyle w:val="Tablebullet"/>
              <w:keepLines w:val="0"/>
              <w:tabs>
                <w:tab w:val="clear" w:pos="360"/>
                <w:tab w:val="num" w:pos="257"/>
              </w:tabs>
            </w:pPr>
            <w:r w:rsidRPr="003F29FF">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tcPr>
          <w:p w14:paraId="26EB4A29" w14:textId="77777777" w:rsidR="00994304" w:rsidRPr="003F29FF" w:rsidRDefault="00994304" w:rsidP="00582950">
            <w:pPr>
              <w:pStyle w:val="Tabletextright"/>
            </w:pPr>
            <w:r w:rsidRPr="00B820EB">
              <w:t>–</w:t>
            </w:r>
          </w:p>
        </w:tc>
        <w:tc>
          <w:tcPr>
            <w:cnfStyle w:val="000001000000" w:firstRow="0" w:lastRow="0" w:firstColumn="0" w:lastColumn="0" w:oddVBand="0" w:evenVBand="1" w:oddHBand="0" w:evenHBand="0" w:firstRowFirstColumn="0" w:firstRowLastColumn="0" w:lastRowFirstColumn="0" w:lastRowLastColumn="0"/>
            <w:tcW w:w="1080" w:type="dxa"/>
          </w:tcPr>
          <w:p w14:paraId="2B88DC77" w14:textId="77777777" w:rsidR="00994304" w:rsidRPr="003F29FF" w:rsidRDefault="00994304" w:rsidP="00582950">
            <w:pPr>
              <w:pStyle w:val="Tabletextright"/>
              <w:rPr>
                <w:bCs/>
              </w:rPr>
            </w:pPr>
            <w:r w:rsidRPr="00B820EB">
              <w:t>41 515</w:t>
            </w:r>
          </w:p>
        </w:tc>
      </w:tr>
      <w:tr w:rsidR="00994304" w:rsidRPr="003F29FF" w14:paraId="0D212D8A"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5CCE38B7" w14:textId="77777777" w:rsidR="00994304" w:rsidRPr="003F29FF" w:rsidRDefault="00994304" w:rsidP="00582950">
            <w:pPr>
              <w:pStyle w:val="Tabletext"/>
              <w:rPr>
                <w:b/>
              </w:rPr>
            </w:pPr>
            <w:r w:rsidRPr="003F29FF">
              <w:rPr>
                <w:b/>
              </w:rPr>
              <w:t>Total outsourcing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6E62A3B6" w14:textId="77777777" w:rsidR="00994304" w:rsidRPr="003F29FF" w:rsidRDefault="00994304" w:rsidP="00582950">
            <w:pPr>
              <w:pStyle w:val="Tabletextrightbold"/>
            </w:pPr>
            <w:r w:rsidRPr="00B820EB">
              <w:t>450</w:t>
            </w:r>
          </w:p>
        </w:tc>
        <w:tc>
          <w:tcPr>
            <w:cnfStyle w:val="000001000000" w:firstRow="0" w:lastRow="0" w:firstColumn="0" w:lastColumn="0" w:oddVBand="0" w:evenVBand="1" w:oddHBand="0" w:evenHBand="0" w:firstRowFirstColumn="0" w:firstRowLastColumn="0" w:lastRowFirstColumn="0" w:lastRowLastColumn="0"/>
            <w:tcW w:w="1080" w:type="dxa"/>
          </w:tcPr>
          <w:p w14:paraId="592F7826" w14:textId="77777777" w:rsidR="00994304" w:rsidRPr="003F29FF" w:rsidRDefault="00994304" w:rsidP="00582950">
            <w:pPr>
              <w:pStyle w:val="Tabletextrightbold"/>
            </w:pPr>
            <w:r w:rsidRPr="00B820EB">
              <w:t>64 849</w:t>
            </w:r>
          </w:p>
        </w:tc>
      </w:tr>
      <w:tr w:rsidR="00994304" w:rsidRPr="003F29FF" w14:paraId="57C8D81C"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4CDCB18B"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4993F3FE" w14:textId="77777777" w:rsidR="00994304" w:rsidRPr="003F29FF" w:rsidRDefault="00994304" w:rsidP="00582950">
            <w:pPr>
              <w:pStyle w:val="Tabletextrightbold"/>
            </w:pPr>
          </w:p>
        </w:tc>
        <w:tc>
          <w:tcPr>
            <w:cnfStyle w:val="000001000000" w:firstRow="0" w:lastRow="0" w:firstColumn="0" w:lastColumn="0" w:oddVBand="0" w:evenVBand="1" w:oddHBand="0" w:evenHBand="0" w:firstRowFirstColumn="0" w:firstRowLastColumn="0" w:lastRowFirstColumn="0" w:lastRowLastColumn="0"/>
            <w:tcW w:w="1080" w:type="dxa"/>
          </w:tcPr>
          <w:p w14:paraId="4C043096" w14:textId="77777777" w:rsidR="00994304" w:rsidRPr="003F29FF" w:rsidRDefault="00994304" w:rsidP="00582950">
            <w:pPr>
              <w:pStyle w:val="Tabletextrightbold"/>
            </w:pPr>
          </w:p>
        </w:tc>
      </w:tr>
      <w:tr w:rsidR="00994304" w:rsidRPr="003F29FF" w14:paraId="1538E483"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4F17A068" w14:textId="77777777" w:rsidR="00994304" w:rsidRPr="008066B5" w:rsidRDefault="00994304" w:rsidP="00582950">
            <w:pPr>
              <w:pStyle w:val="Tabletext"/>
            </w:pPr>
            <w:r w:rsidRPr="00C1309F">
              <w:t>In addition, the outsourcing of information technology services from Cenitex is subject to an open-ended memorandum of understanding with an annual cost to the Department</w:t>
            </w:r>
            <w:r w:rsidRPr="00B02093">
              <w:t>. The outsourcing commitment has been transferred to DGS effective from 1 January 2023 as part</w:t>
            </w:r>
            <w:r w:rsidRPr="00C1309F">
              <w:t xml:space="preserve"> of</w:t>
            </w:r>
            <w:r w:rsidRPr="00225381">
              <w:t xml:space="preserve"> </w:t>
            </w:r>
            <w:r w:rsidRPr="00B02093">
              <w:t xml:space="preserve">the machinery of government changes and is nil as at 30 June 2023 (2022 </w:t>
            </w:r>
            <w:r w:rsidRPr="0011589B">
              <w:t>$</w:t>
            </w:r>
            <w:r w:rsidRPr="00165823">
              <w:t>6</w:t>
            </w:r>
            <w:r>
              <w:rPr>
                <w:rFonts w:ascii="Calibri" w:hAnsi="Calibri" w:cs="Calibri"/>
              </w:rPr>
              <w:t> </w:t>
            </w:r>
            <w:r w:rsidRPr="00165823">
              <w:t>475</w:t>
            </w:r>
            <w:r>
              <w:rPr>
                <w:rFonts w:ascii="Calibri" w:hAnsi="Calibri" w:cs="Calibri"/>
              </w:rPr>
              <w:t> </w:t>
            </w:r>
            <w:r w:rsidRPr="00165823">
              <w:t>776</w:t>
            </w:r>
            <w:r w:rsidRPr="00225381">
              <w:t>).</w:t>
            </w:r>
          </w:p>
        </w:tc>
        <w:tc>
          <w:tcPr>
            <w:cnfStyle w:val="000010000000" w:firstRow="0" w:lastRow="0" w:firstColumn="0" w:lastColumn="0" w:oddVBand="1" w:evenVBand="0" w:oddHBand="0" w:evenHBand="0" w:firstRowFirstColumn="0" w:firstRowLastColumn="0" w:lastRowFirstColumn="0" w:lastRowLastColumn="0"/>
            <w:tcW w:w="1080" w:type="dxa"/>
          </w:tcPr>
          <w:p w14:paraId="5871A7BF"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1B3D2ECB" w14:textId="77777777" w:rsidR="00994304" w:rsidRPr="003F29FF" w:rsidRDefault="00994304" w:rsidP="00582950">
            <w:pPr>
              <w:pStyle w:val="Tabletextright"/>
            </w:pPr>
          </w:p>
        </w:tc>
      </w:tr>
      <w:tr w:rsidR="00994304" w:rsidRPr="003F29FF" w14:paraId="354FF082"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42A322FF"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07826D54"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31A8D714" w14:textId="77777777" w:rsidR="00994304" w:rsidRPr="003F29FF" w:rsidRDefault="00994304" w:rsidP="00582950">
            <w:pPr>
              <w:pStyle w:val="Tabletextright"/>
            </w:pPr>
          </w:p>
        </w:tc>
      </w:tr>
      <w:tr w:rsidR="00994304" w:rsidRPr="003F29FF" w14:paraId="21D23A7E"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56CA87B0" w14:textId="77777777" w:rsidR="00994304" w:rsidRDefault="00994304" w:rsidP="00582950">
            <w:pPr>
              <w:pStyle w:val="Tabletextbold"/>
            </w:pPr>
            <w:r w:rsidRPr="003F29FF">
              <w:t>Outsourcing commitments</w:t>
            </w:r>
            <w:r>
              <w:t xml:space="preserve"> – administered </w:t>
            </w:r>
            <w:r>
              <w:rPr>
                <w:vertAlign w:val="superscript"/>
              </w:rPr>
              <w:t>(a)</w:t>
            </w:r>
          </w:p>
          <w:p w14:paraId="32C44A53" w14:textId="77777777" w:rsidR="00994304" w:rsidRPr="00871ABC" w:rsidRDefault="00994304" w:rsidP="00582950">
            <w:pPr>
              <w:pStyle w:val="Tabletext"/>
            </w:pPr>
            <w:r w:rsidRPr="00225381">
              <w:t>Commitments under outsourcing contracts for property management and security services, and payable:</w:t>
            </w:r>
          </w:p>
        </w:tc>
        <w:tc>
          <w:tcPr>
            <w:cnfStyle w:val="000010000000" w:firstRow="0" w:lastRow="0" w:firstColumn="0" w:lastColumn="0" w:oddVBand="1" w:evenVBand="0" w:oddHBand="0" w:evenHBand="0" w:firstRowFirstColumn="0" w:firstRowLastColumn="0" w:lastRowFirstColumn="0" w:lastRowLastColumn="0"/>
            <w:tcW w:w="1080" w:type="dxa"/>
          </w:tcPr>
          <w:p w14:paraId="2F640E65"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C891408" w14:textId="77777777" w:rsidR="00994304" w:rsidRPr="003F29FF" w:rsidRDefault="00994304" w:rsidP="00582950">
            <w:pPr>
              <w:pStyle w:val="Tabletextright"/>
            </w:pPr>
          </w:p>
        </w:tc>
      </w:tr>
      <w:tr w:rsidR="00994304" w:rsidRPr="003F29FF" w14:paraId="0A4B370B"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191AC779" w14:textId="77777777" w:rsidR="00994304" w:rsidRPr="003F29FF" w:rsidRDefault="00994304" w:rsidP="00994304">
            <w:pPr>
              <w:pStyle w:val="Tablebullet"/>
              <w:keepLines w:val="0"/>
              <w:tabs>
                <w:tab w:val="clear" w:pos="360"/>
                <w:tab w:val="num" w:pos="257"/>
              </w:tabs>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33631C50" w14:textId="77777777" w:rsidR="00994304" w:rsidRPr="00E45A1E" w:rsidRDefault="00994304" w:rsidP="00582950">
            <w:pPr>
              <w:pStyle w:val="Tabletextright"/>
            </w:pPr>
            <w:r w:rsidRPr="002D7C80">
              <w:t>–</w:t>
            </w:r>
          </w:p>
        </w:tc>
        <w:tc>
          <w:tcPr>
            <w:cnfStyle w:val="000001000000" w:firstRow="0" w:lastRow="0" w:firstColumn="0" w:lastColumn="0" w:oddVBand="0" w:evenVBand="1" w:oddHBand="0" w:evenHBand="0" w:firstRowFirstColumn="0" w:firstRowLastColumn="0" w:lastRowFirstColumn="0" w:lastRowLastColumn="0"/>
            <w:tcW w:w="1080" w:type="dxa"/>
          </w:tcPr>
          <w:p w14:paraId="7C41FB1B" w14:textId="77777777" w:rsidR="00994304" w:rsidRPr="00E45A1E" w:rsidRDefault="00994304" w:rsidP="00582950">
            <w:pPr>
              <w:pStyle w:val="Tabletextright"/>
            </w:pPr>
            <w:r w:rsidRPr="002D7C80">
              <w:t>11 190</w:t>
            </w:r>
          </w:p>
        </w:tc>
      </w:tr>
      <w:tr w:rsidR="00994304" w:rsidRPr="003F29FF" w14:paraId="1DA9D200"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028B5AC5" w14:textId="77777777" w:rsidR="00994304" w:rsidRPr="003F29FF" w:rsidRDefault="00994304" w:rsidP="00582950">
            <w:pPr>
              <w:pStyle w:val="Tabletextbold"/>
            </w:pPr>
            <w:r w:rsidRPr="00E45A1E">
              <w:t>Total outsourcing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3725ECC4" w14:textId="77777777" w:rsidR="00994304" w:rsidRPr="003F29FF" w:rsidRDefault="00994304" w:rsidP="00582950">
            <w:pPr>
              <w:pStyle w:val="Tabletextrightbold"/>
            </w:pPr>
            <w:r w:rsidRPr="002D7C80">
              <w:t>–</w:t>
            </w:r>
          </w:p>
        </w:tc>
        <w:tc>
          <w:tcPr>
            <w:cnfStyle w:val="000001000000" w:firstRow="0" w:lastRow="0" w:firstColumn="0" w:lastColumn="0" w:oddVBand="0" w:evenVBand="1" w:oddHBand="0" w:evenHBand="0" w:firstRowFirstColumn="0" w:firstRowLastColumn="0" w:lastRowFirstColumn="0" w:lastRowLastColumn="0"/>
            <w:tcW w:w="1080" w:type="dxa"/>
          </w:tcPr>
          <w:p w14:paraId="44F8F3B2" w14:textId="77777777" w:rsidR="00994304" w:rsidRPr="003F29FF" w:rsidRDefault="00994304" w:rsidP="00582950">
            <w:pPr>
              <w:pStyle w:val="Tabletextrightbold"/>
            </w:pPr>
            <w:r w:rsidRPr="002D7C80">
              <w:t>11 190</w:t>
            </w:r>
          </w:p>
        </w:tc>
      </w:tr>
      <w:tr w:rsidR="00994304" w:rsidRPr="003F29FF" w14:paraId="3FF67627"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16EA17C7"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2D9EF59A"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4640D349" w14:textId="77777777" w:rsidR="00994304" w:rsidRPr="003F29FF" w:rsidRDefault="00994304" w:rsidP="00582950">
            <w:pPr>
              <w:pStyle w:val="Tabletextright"/>
            </w:pPr>
          </w:p>
        </w:tc>
      </w:tr>
      <w:tr w:rsidR="00994304" w:rsidRPr="003F29FF" w14:paraId="00247AF4" w14:textId="77777777" w:rsidTr="00582950">
        <w:trPr>
          <w:trHeight w:val="900"/>
        </w:trPr>
        <w:tc>
          <w:tcPr>
            <w:cnfStyle w:val="001000000000" w:firstRow="0" w:lastRow="0" w:firstColumn="1" w:lastColumn="0" w:oddVBand="0" w:evenVBand="0" w:oddHBand="0" w:evenHBand="0" w:firstRowFirstColumn="0" w:firstRowLastColumn="0" w:lastRowFirstColumn="0" w:lastRowLastColumn="0"/>
            <w:tcW w:w="5148" w:type="dxa"/>
          </w:tcPr>
          <w:p w14:paraId="6D1F9FD0" w14:textId="77777777" w:rsidR="00994304" w:rsidRPr="003F29FF" w:rsidRDefault="00994304" w:rsidP="00582950">
            <w:pPr>
              <w:pStyle w:val="Tabletextbold"/>
            </w:pPr>
            <w:r>
              <w:t>L</w:t>
            </w:r>
            <w:r w:rsidRPr="003F29FF">
              <w:t>ease commitments</w:t>
            </w:r>
            <w:r>
              <w:t xml:space="preserve"> – controlled</w:t>
            </w:r>
          </w:p>
          <w:p w14:paraId="7142F31C" w14:textId="77777777" w:rsidR="00994304" w:rsidRPr="004651C0" w:rsidRDefault="00994304" w:rsidP="00582950">
            <w:pPr>
              <w:pStyle w:val="Tabletext"/>
            </w:pPr>
            <w:r w:rsidRPr="00225381">
              <w:t>Commitments for minimum lease payments in relation to non</w:t>
            </w:r>
            <w:r w:rsidRPr="008E402F">
              <w:t>-</w:t>
            </w:r>
            <w:r w:rsidRPr="00225381">
              <w:t>cancellable operating leases, not recognised as liabilities, are payable as follows:</w:t>
            </w:r>
          </w:p>
        </w:tc>
        <w:tc>
          <w:tcPr>
            <w:cnfStyle w:val="000010000000" w:firstRow="0" w:lastRow="0" w:firstColumn="0" w:lastColumn="0" w:oddVBand="1" w:evenVBand="0" w:oddHBand="0" w:evenHBand="0" w:firstRowFirstColumn="0" w:firstRowLastColumn="0" w:lastRowFirstColumn="0" w:lastRowLastColumn="0"/>
            <w:tcW w:w="1080" w:type="dxa"/>
          </w:tcPr>
          <w:p w14:paraId="30755F73"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1DB965F" w14:textId="77777777" w:rsidR="00994304" w:rsidRPr="003F29FF" w:rsidRDefault="00994304" w:rsidP="00582950">
            <w:pPr>
              <w:pStyle w:val="Tabletextright"/>
            </w:pPr>
          </w:p>
        </w:tc>
      </w:tr>
      <w:tr w:rsidR="00994304" w:rsidRPr="003F29FF" w14:paraId="594B9F4E"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128D9E36" w14:textId="77777777" w:rsidR="00994304" w:rsidRPr="003F29FF" w:rsidDel="00EA5B29" w:rsidRDefault="00994304" w:rsidP="00994304">
            <w:pPr>
              <w:pStyle w:val="Tablebullet"/>
              <w:keepLines w:val="0"/>
              <w:tabs>
                <w:tab w:val="clear" w:pos="360"/>
                <w:tab w:val="num" w:pos="257"/>
              </w:tabs>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5DFB409A" w14:textId="77777777" w:rsidR="00994304" w:rsidRPr="003F29FF" w:rsidRDefault="00994304" w:rsidP="00582950">
            <w:pPr>
              <w:pStyle w:val="Tabletextright"/>
            </w:pPr>
            <w:r w:rsidRPr="0016761F">
              <w:t xml:space="preserve">1 </w:t>
            </w:r>
            <w:r w:rsidRPr="00B56AEB">
              <w:t>278</w:t>
            </w:r>
          </w:p>
        </w:tc>
        <w:tc>
          <w:tcPr>
            <w:cnfStyle w:val="000001000000" w:firstRow="0" w:lastRow="0" w:firstColumn="0" w:lastColumn="0" w:oddVBand="0" w:evenVBand="1" w:oddHBand="0" w:evenHBand="0" w:firstRowFirstColumn="0" w:firstRowLastColumn="0" w:lastRowFirstColumn="0" w:lastRowLastColumn="0"/>
            <w:tcW w:w="1080" w:type="dxa"/>
          </w:tcPr>
          <w:p w14:paraId="0AEA4AFE" w14:textId="77777777" w:rsidR="00994304" w:rsidRPr="003F29FF" w:rsidRDefault="00994304" w:rsidP="00582950">
            <w:pPr>
              <w:pStyle w:val="Tabletextright"/>
            </w:pPr>
            <w:r w:rsidRPr="0016761F">
              <w:t xml:space="preserve">1 </w:t>
            </w:r>
            <w:r w:rsidRPr="00B56AEB">
              <w:t>855</w:t>
            </w:r>
          </w:p>
        </w:tc>
      </w:tr>
      <w:tr w:rsidR="00994304" w:rsidRPr="003F29FF" w14:paraId="54BE86B7"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452B538B" w14:textId="77777777" w:rsidR="00994304" w:rsidRPr="003F29FF" w:rsidRDefault="00994304" w:rsidP="00994304">
            <w:pPr>
              <w:pStyle w:val="Tablebullet"/>
              <w:keepLines w:val="0"/>
              <w:tabs>
                <w:tab w:val="clear" w:pos="360"/>
                <w:tab w:val="num" w:pos="257"/>
              </w:tabs>
            </w:pPr>
            <w:r w:rsidRPr="003F29FF">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tcPr>
          <w:p w14:paraId="2A30DE07" w14:textId="77777777" w:rsidR="00994304" w:rsidRPr="003F29FF" w:rsidRDefault="00994304" w:rsidP="00582950">
            <w:pPr>
              <w:pStyle w:val="Tabletextright"/>
            </w:pPr>
            <w:r w:rsidRPr="00B56AEB">
              <w:t>1 031</w:t>
            </w:r>
          </w:p>
        </w:tc>
        <w:tc>
          <w:tcPr>
            <w:cnfStyle w:val="000001000000" w:firstRow="0" w:lastRow="0" w:firstColumn="0" w:lastColumn="0" w:oddVBand="0" w:evenVBand="1" w:oddHBand="0" w:evenHBand="0" w:firstRowFirstColumn="0" w:firstRowLastColumn="0" w:lastRowFirstColumn="0" w:lastRowLastColumn="0"/>
            <w:tcW w:w="1080" w:type="dxa"/>
          </w:tcPr>
          <w:p w14:paraId="2FC286EA" w14:textId="77777777" w:rsidR="00994304" w:rsidRPr="003F29FF" w:rsidRDefault="00994304" w:rsidP="00582950">
            <w:pPr>
              <w:pStyle w:val="Tabletextright"/>
            </w:pPr>
            <w:r w:rsidRPr="0016761F">
              <w:t xml:space="preserve">2 </w:t>
            </w:r>
            <w:r w:rsidRPr="00B56AEB">
              <w:t>310</w:t>
            </w:r>
          </w:p>
        </w:tc>
      </w:tr>
      <w:tr w:rsidR="00994304" w:rsidRPr="003F29FF" w14:paraId="1B02CF90" w14:textId="77777777" w:rsidTr="00582950">
        <w:tc>
          <w:tcPr>
            <w:cnfStyle w:val="001000000000" w:firstRow="0" w:lastRow="0" w:firstColumn="1" w:lastColumn="0" w:oddVBand="0" w:evenVBand="0" w:oddHBand="0" w:evenHBand="0" w:firstRowFirstColumn="0" w:firstRowLastColumn="0" w:lastRowFirstColumn="0" w:lastRowLastColumn="0"/>
            <w:tcW w:w="5148" w:type="dxa"/>
          </w:tcPr>
          <w:p w14:paraId="2C42EDCD" w14:textId="77777777" w:rsidR="00994304" w:rsidRPr="003F29FF" w:rsidRDefault="00994304" w:rsidP="00582950">
            <w:pPr>
              <w:pStyle w:val="Tabletextbold"/>
            </w:pPr>
            <w:r w:rsidRPr="003F29FF">
              <w:t>Total lease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1EA9AAB7" w14:textId="77777777" w:rsidR="00994304" w:rsidRPr="003F29FF" w:rsidRDefault="00994304" w:rsidP="00582950">
            <w:pPr>
              <w:pStyle w:val="Tabletextrightbold"/>
            </w:pPr>
            <w:r w:rsidRPr="00B56AEB">
              <w:t>2 309</w:t>
            </w:r>
          </w:p>
        </w:tc>
        <w:tc>
          <w:tcPr>
            <w:cnfStyle w:val="000001000000" w:firstRow="0" w:lastRow="0" w:firstColumn="0" w:lastColumn="0" w:oddVBand="0" w:evenVBand="1" w:oddHBand="0" w:evenHBand="0" w:firstRowFirstColumn="0" w:firstRowLastColumn="0" w:lastRowFirstColumn="0" w:lastRowLastColumn="0"/>
            <w:tcW w:w="1080" w:type="dxa"/>
          </w:tcPr>
          <w:p w14:paraId="6E06EEC4" w14:textId="77777777" w:rsidR="00994304" w:rsidRPr="003F29FF" w:rsidRDefault="00994304" w:rsidP="00582950">
            <w:pPr>
              <w:pStyle w:val="Tabletextrightbold"/>
            </w:pPr>
            <w:r w:rsidRPr="0016761F">
              <w:t xml:space="preserve">4 </w:t>
            </w:r>
            <w:r w:rsidRPr="00B56AEB">
              <w:t>165</w:t>
            </w:r>
          </w:p>
        </w:tc>
      </w:tr>
    </w:tbl>
    <w:p w14:paraId="55E1929D" w14:textId="77777777" w:rsidR="00994304" w:rsidRDefault="00994304" w:rsidP="00994304">
      <w:pPr>
        <w:pStyle w:val="Notes"/>
      </w:pPr>
      <w:r>
        <w:t>Note:</w:t>
      </w:r>
    </w:p>
    <w:p w14:paraId="49C27FEE" w14:textId="77777777" w:rsidR="00994304" w:rsidRDefault="00994304" w:rsidP="00994304">
      <w:pPr>
        <w:pStyle w:val="Notes"/>
      </w:pPr>
      <w:r>
        <w:t>(a) The commitments were transferred to the DGS effective from 1 January 2023 as part of the machinery of government changes.</w:t>
      </w:r>
    </w:p>
    <w:p w14:paraId="45B2A0B5" w14:textId="77777777" w:rsidR="00994304" w:rsidRDefault="00994304" w:rsidP="00994304">
      <w:pPr>
        <w:sectPr w:rsidR="00994304" w:rsidSect="00582950">
          <w:headerReference w:type="default" r:id="rId164"/>
          <w:type w:val="continuous"/>
          <w:pgSz w:w="11909" w:h="16834" w:code="9"/>
          <w:pgMar w:top="1728" w:right="1152" w:bottom="1152" w:left="1152" w:header="720" w:footer="288" w:gutter="0"/>
          <w:cols w:space="569"/>
          <w:noEndnote/>
        </w:sectPr>
      </w:pPr>
    </w:p>
    <w:p w14:paraId="70CC1206" w14:textId="77777777" w:rsidR="00994304" w:rsidRPr="00041D94" w:rsidRDefault="00994304" w:rsidP="00994304">
      <w:pPr>
        <w:pStyle w:val="Heading2numbered"/>
      </w:pPr>
      <w:bookmarkStart w:id="157" w:name="_Toc147229850"/>
      <w:bookmarkStart w:id="158" w:name="_Toc147408907"/>
      <w:r>
        <w:t>C</w:t>
      </w:r>
      <w:r w:rsidRPr="00041D94">
        <w:t xml:space="preserve">ommitments for </w:t>
      </w:r>
      <w:r>
        <w:t>income</w:t>
      </w:r>
      <w:bookmarkEnd w:id="157"/>
      <w:bookmarkEnd w:id="158"/>
    </w:p>
    <w:p w14:paraId="5FDC5AF3" w14:textId="77777777" w:rsidR="00994304" w:rsidRPr="00AE6127" w:rsidRDefault="00994304" w:rsidP="00994304">
      <w:pPr>
        <w:pStyle w:val="Heading4"/>
      </w:pPr>
      <w:r w:rsidRPr="00AE6127">
        <w:t>Centralised Accommodation Management services</w:t>
      </w:r>
    </w:p>
    <w:p w14:paraId="239A1656" w14:textId="77777777" w:rsidR="00994304" w:rsidRDefault="00994304" w:rsidP="00994304">
      <w:pPr>
        <w:rPr>
          <w:color w:val="000000"/>
        </w:rPr>
        <w:sectPr w:rsidR="00994304" w:rsidSect="00582950">
          <w:footerReference w:type="default" r:id="rId165"/>
          <w:pgSz w:w="11909" w:h="16834" w:code="9"/>
          <w:pgMar w:top="1728" w:right="1152" w:bottom="1152" w:left="1152" w:header="720" w:footer="288" w:gutter="0"/>
          <w:cols w:space="569"/>
          <w:noEndnote/>
        </w:sectPr>
      </w:pPr>
      <w:bookmarkStart w:id="159" w:name="_Hlk51937322"/>
    </w:p>
    <w:p w14:paraId="6957B6F5" w14:textId="77777777" w:rsidR="00994304" w:rsidRPr="00AE6127" w:rsidRDefault="00994304" w:rsidP="00994304">
      <w:pPr>
        <w:rPr>
          <w:color w:val="000000"/>
        </w:rPr>
      </w:pPr>
      <w:r w:rsidRPr="00AE6127">
        <w:rPr>
          <w:color w:val="000000"/>
        </w:rPr>
        <w:t>The SSP has occupancy agreements, ending on 30</w:t>
      </w:r>
      <w:r>
        <w:rPr>
          <w:rFonts w:ascii="Calibri" w:hAnsi="Calibri" w:cs="Calibri"/>
          <w:color w:val="000000"/>
        </w:rPr>
        <w:t> </w:t>
      </w:r>
      <w:r w:rsidRPr="00AE6127">
        <w:rPr>
          <w:color w:val="000000"/>
        </w:rPr>
        <w:t xml:space="preserve">June 2025, with government departments and portfolio agencies for office accommodations and related services. </w:t>
      </w:r>
    </w:p>
    <w:p w14:paraId="6512CD69" w14:textId="77777777" w:rsidR="00994304" w:rsidRPr="00225381" w:rsidRDefault="00994304" w:rsidP="00994304">
      <w:r w:rsidRPr="00AE6127">
        <w:rPr>
          <w:color w:val="000000"/>
        </w:rPr>
        <w:t>The income for management fees and business improvement fees are recognised as provision of services based on agreed receipts in the occupancy agreement.</w:t>
      </w:r>
    </w:p>
    <w:p w14:paraId="1D5F3161" w14:textId="77777777" w:rsidR="00994304" w:rsidRDefault="00994304" w:rsidP="00994304"/>
    <w:p w14:paraId="67F60FDB" w14:textId="77777777" w:rsidR="00994304" w:rsidRDefault="00994304" w:rsidP="00994304">
      <w:pPr>
        <w:sectPr w:rsidR="00994304" w:rsidSect="00582950">
          <w:type w:val="continuous"/>
          <w:pgSz w:w="11909" w:h="16834" w:code="9"/>
          <w:pgMar w:top="1728" w:right="1152" w:bottom="1152" w:left="1152" w:header="720" w:footer="288" w:gutter="0"/>
          <w:cols w:num="2" w:space="569"/>
          <w:noEndnote/>
        </w:sectPr>
      </w:pPr>
    </w:p>
    <w:tbl>
      <w:tblPr>
        <w:tblStyle w:val="AnnualReporttexttable"/>
        <w:tblW w:w="7200" w:type="dxa"/>
        <w:tblInd w:w="-90" w:type="dxa"/>
        <w:tblLayout w:type="fixed"/>
        <w:tblLook w:val="02A0" w:firstRow="1" w:lastRow="0" w:firstColumn="1" w:lastColumn="0" w:noHBand="1" w:noVBand="0"/>
      </w:tblPr>
      <w:tblGrid>
        <w:gridCol w:w="5220"/>
        <w:gridCol w:w="990"/>
        <w:gridCol w:w="990"/>
      </w:tblGrid>
      <w:tr w:rsidR="00994304" w:rsidRPr="003F29FF" w14:paraId="57FFDA5B" w14:textId="77777777" w:rsidTr="00613E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0" w:type="dxa"/>
          </w:tcPr>
          <w:p w14:paraId="65CB388C"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990" w:type="dxa"/>
            <w:shd w:val="clear" w:color="auto" w:fill="auto"/>
          </w:tcPr>
          <w:p w14:paraId="40453398" w14:textId="77777777" w:rsidR="00994304" w:rsidRPr="003F29FF" w:rsidRDefault="00994304" w:rsidP="00582950">
            <w:pPr>
              <w:pStyle w:val="Tabletextheadingright"/>
            </w:pPr>
            <w:r>
              <w:rPr>
                <w:b w:val="0"/>
              </w:rPr>
              <w:t>2023</w:t>
            </w:r>
            <w:r w:rsidRPr="003F29FF">
              <w:rPr>
                <w:b w:val="0"/>
              </w:rPr>
              <w:br/>
              <w:t>$</w:t>
            </w:r>
            <w:r>
              <w:rPr>
                <w:b w:val="0"/>
              </w:rPr>
              <w:t>’</w:t>
            </w:r>
            <w:r w:rsidRPr="003F29FF">
              <w:rPr>
                <w:b w:val="0"/>
              </w:rPr>
              <w:t>000</w:t>
            </w:r>
          </w:p>
        </w:tc>
        <w:tc>
          <w:tcPr>
            <w:cnfStyle w:val="000001000000" w:firstRow="0" w:lastRow="0" w:firstColumn="0" w:lastColumn="0" w:oddVBand="0" w:evenVBand="1" w:oddHBand="0" w:evenHBand="0" w:firstRowFirstColumn="0" w:firstRowLastColumn="0" w:lastRowFirstColumn="0" w:lastRowLastColumn="0"/>
            <w:tcW w:w="990" w:type="dxa"/>
          </w:tcPr>
          <w:p w14:paraId="39D914CD" w14:textId="77777777" w:rsidR="00994304" w:rsidRPr="003F29FF" w:rsidRDefault="00994304" w:rsidP="00582950">
            <w:pPr>
              <w:pStyle w:val="Tabletextheadingright"/>
            </w:pPr>
            <w:r>
              <w:rPr>
                <w:b w:val="0"/>
              </w:rPr>
              <w:t>2022</w:t>
            </w:r>
            <w:r w:rsidRPr="003F29FF">
              <w:rPr>
                <w:b w:val="0"/>
              </w:rPr>
              <w:br/>
              <w:t>$</w:t>
            </w:r>
            <w:r>
              <w:rPr>
                <w:b w:val="0"/>
              </w:rPr>
              <w:t>’</w:t>
            </w:r>
            <w:r w:rsidRPr="003F29FF">
              <w:rPr>
                <w:b w:val="0"/>
              </w:rPr>
              <w:t>000</w:t>
            </w:r>
          </w:p>
        </w:tc>
      </w:tr>
      <w:tr w:rsidR="00994304" w:rsidRPr="003F29FF" w14:paraId="3F59E3F0" w14:textId="77777777" w:rsidTr="00613E6E">
        <w:tc>
          <w:tcPr>
            <w:cnfStyle w:val="001000000000" w:firstRow="0" w:lastRow="0" w:firstColumn="1" w:lastColumn="0" w:oddVBand="0" w:evenVBand="0" w:oddHBand="0" w:evenHBand="0" w:firstRowFirstColumn="0" w:firstRowLastColumn="0" w:lastRowFirstColumn="0" w:lastRowLastColumn="0"/>
            <w:tcW w:w="5220" w:type="dxa"/>
          </w:tcPr>
          <w:p w14:paraId="0D68C5C1" w14:textId="77777777" w:rsidR="00994304" w:rsidRPr="00A71AAE" w:rsidRDefault="00994304" w:rsidP="00582950">
            <w:pPr>
              <w:pStyle w:val="Tabletextbold"/>
              <w:rPr>
                <w:vertAlign w:val="superscript"/>
              </w:rPr>
            </w:pPr>
            <w:r w:rsidRPr="00B16D79">
              <w:t xml:space="preserve">SSP fees receivable – </w:t>
            </w:r>
            <w:r>
              <w:t>c</w:t>
            </w:r>
            <w:r w:rsidRPr="00B16D79">
              <w:t>ontrolled</w:t>
            </w:r>
            <w:r w:rsidRPr="008F0958">
              <w:t xml:space="preserve"> </w:t>
            </w:r>
            <w:r w:rsidRPr="00400174">
              <w:rPr>
                <w:vertAlign w:val="superscript"/>
              </w:rPr>
              <w:t>(a)</w:t>
            </w:r>
          </w:p>
        </w:tc>
        <w:tc>
          <w:tcPr>
            <w:cnfStyle w:val="000010000000" w:firstRow="0" w:lastRow="0" w:firstColumn="0" w:lastColumn="0" w:oddVBand="1" w:evenVBand="0" w:oddHBand="0" w:evenHBand="0" w:firstRowFirstColumn="0" w:firstRowLastColumn="0" w:lastRowFirstColumn="0" w:lastRowLastColumn="0"/>
            <w:tcW w:w="990" w:type="dxa"/>
          </w:tcPr>
          <w:p w14:paraId="077737C9"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990" w:type="dxa"/>
          </w:tcPr>
          <w:p w14:paraId="03A3D61E" w14:textId="77777777" w:rsidR="00994304" w:rsidRPr="003F29FF" w:rsidRDefault="00994304" w:rsidP="00582950">
            <w:pPr>
              <w:pStyle w:val="Tabletextright"/>
            </w:pPr>
          </w:p>
        </w:tc>
      </w:tr>
      <w:tr w:rsidR="00994304" w:rsidRPr="003F29FF" w14:paraId="782F65B0" w14:textId="77777777" w:rsidTr="00613E6E">
        <w:tc>
          <w:tcPr>
            <w:cnfStyle w:val="001000000000" w:firstRow="0" w:lastRow="0" w:firstColumn="1" w:lastColumn="0" w:oddVBand="0" w:evenVBand="0" w:oddHBand="0" w:evenHBand="0" w:firstRowFirstColumn="0" w:firstRowLastColumn="0" w:lastRowFirstColumn="0" w:lastRowLastColumn="0"/>
            <w:tcW w:w="5220" w:type="dxa"/>
          </w:tcPr>
          <w:p w14:paraId="768A3A03" w14:textId="77777777" w:rsidR="00994304" w:rsidRPr="003F29FF" w:rsidRDefault="00994304" w:rsidP="00582950">
            <w:pPr>
              <w:pStyle w:val="Tabletext"/>
            </w:pPr>
            <w:r w:rsidRPr="00B16D79">
              <w:t>Due within one year</w:t>
            </w:r>
          </w:p>
        </w:tc>
        <w:tc>
          <w:tcPr>
            <w:cnfStyle w:val="000010000000" w:firstRow="0" w:lastRow="0" w:firstColumn="0" w:lastColumn="0" w:oddVBand="1" w:evenVBand="0" w:oddHBand="0" w:evenHBand="0" w:firstRowFirstColumn="0" w:firstRowLastColumn="0" w:lastRowFirstColumn="0" w:lastRowLastColumn="0"/>
            <w:tcW w:w="990" w:type="dxa"/>
          </w:tcPr>
          <w:p w14:paraId="2FE07E66" w14:textId="77777777" w:rsidR="00994304" w:rsidRPr="003F29FF" w:rsidRDefault="00994304" w:rsidP="00582950">
            <w:pPr>
              <w:pStyle w:val="Tabletextright"/>
            </w:pPr>
            <w:r w:rsidRPr="008F0958">
              <w:t>–</w:t>
            </w:r>
          </w:p>
        </w:tc>
        <w:tc>
          <w:tcPr>
            <w:cnfStyle w:val="000001000000" w:firstRow="0" w:lastRow="0" w:firstColumn="0" w:lastColumn="0" w:oddVBand="0" w:evenVBand="1" w:oddHBand="0" w:evenHBand="0" w:firstRowFirstColumn="0" w:firstRowLastColumn="0" w:lastRowFirstColumn="0" w:lastRowLastColumn="0"/>
            <w:tcW w:w="990" w:type="dxa"/>
          </w:tcPr>
          <w:p w14:paraId="525DEBE4" w14:textId="77777777" w:rsidR="00994304" w:rsidRPr="003F29FF" w:rsidRDefault="00994304" w:rsidP="00582950">
            <w:pPr>
              <w:pStyle w:val="Tabletextright"/>
            </w:pPr>
            <w:r w:rsidRPr="008F0958">
              <w:t xml:space="preserve">13 847 </w:t>
            </w:r>
          </w:p>
        </w:tc>
      </w:tr>
      <w:tr w:rsidR="00994304" w:rsidRPr="003F29FF" w14:paraId="443B9B28" w14:textId="77777777" w:rsidTr="00613E6E">
        <w:tc>
          <w:tcPr>
            <w:cnfStyle w:val="001000000000" w:firstRow="0" w:lastRow="0" w:firstColumn="1" w:lastColumn="0" w:oddVBand="0" w:evenVBand="0" w:oddHBand="0" w:evenHBand="0" w:firstRowFirstColumn="0" w:firstRowLastColumn="0" w:lastRowFirstColumn="0" w:lastRowLastColumn="0"/>
            <w:tcW w:w="5220" w:type="dxa"/>
          </w:tcPr>
          <w:p w14:paraId="4D5D054D" w14:textId="77777777" w:rsidR="00994304" w:rsidRPr="003F29FF" w:rsidRDefault="00994304" w:rsidP="00582950">
            <w:pPr>
              <w:pStyle w:val="Tabletext"/>
            </w:pPr>
            <w:r w:rsidRPr="00B16D79">
              <w:t>Due 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990" w:type="dxa"/>
          </w:tcPr>
          <w:p w14:paraId="04A13843" w14:textId="77777777" w:rsidR="00994304" w:rsidRPr="003F29FF" w:rsidRDefault="00994304" w:rsidP="00582950">
            <w:pPr>
              <w:pStyle w:val="Tabletextright"/>
            </w:pPr>
            <w:r w:rsidRPr="00B16D79">
              <w:t>–</w:t>
            </w:r>
          </w:p>
        </w:tc>
        <w:tc>
          <w:tcPr>
            <w:cnfStyle w:val="000001000000" w:firstRow="0" w:lastRow="0" w:firstColumn="0" w:lastColumn="0" w:oddVBand="0" w:evenVBand="1" w:oddHBand="0" w:evenHBand="0" w:firstRowFirstColumn="0" w:firstRowLastColumn="0" w:lastRowFirstColumn="0" w:lastRowLastColumn="0"/>
            <w:tcW w:w="990" w:type="dxa"/>
          </w:tcPr>
          <w:p w14:paraId="37F81B49" w14:textId="77777777" w:rsidR="00994304" w:rsidRPr="003F29FF" w:rsidRDefault="00994304" w:rsidP="00582950">
            <w:pPr>
              <w:pStyle w:val="Tabletextright"/>
            </w:pPr>
            <w:r w:rsidRPr="008F0958">
              <w:t>–</w:t>
            </w:r>
          </w:p>
        </w:tc>
      </w:tr>
      <w:tr w:rsidR="00994304" w:rsidRPr="003F29FF" w14:paraId="6844B7A9" w14:textId="77777777" w:rsidTr="00613E6E">
        <w:tc>
          <w:tcPr>
            <w:cnfStyle w:val="001000000000" w:firstRow="0" w:lastRow="0" w:firstColumn="1" w:lastColumn="0" w:oddVBand="0" w:evenVBand="0" w:oddHBand="0" w:evenHBand="0" w:firstRowFirstColumn="0" w:firstRowLastColumn="0" w:lastRowFirstColumn="0" w:lastRowLastColumn="0"/>
            <w:tcW w:w="5220" w:type="dxa"/>
          </w:tcPr>
          <w:p w14:paraId="3DBC2CFE" w14:textId="77777777" w:rsidR="00994304" w:rsidRPr="00436DCF" w:rsidRDefault="00994304" w:rsidP="00582950">
            <w:pPr>
              <w:pStyle w:val="Tabletextbold"/>
            </w:pPr>
            <w:r w:rsidRPr="00B16D79">
              <w:t>Total commitments receivable (inclusive of GST)</w:t>
            </w:r>
          </w:p>
        </w:tc>
        <w:tc>
          <w:tcPr>
            <w:cnfStyle w:val="000010000000" w:firstRow="0" w:lastRow="0" w:firstColumn="0" w:lastColumn="0" w:oddVBand="1" w:evenVBand="0" w:oddHBand="0" w:evenHBand="0" w:firstRowFirstColumn="0" w:firstRowLastColumn="0" w:lastRowFirstColumn="0" w:lastRowLastColumn="0"/>
            <w:tcW w:w="990" w:type="dxa"/>
          </w:tcPr>
          <w:p w14:paraId="7716CF7B" w14:textId="77777777" w:rsidR="00994304" w:rsidRPr="00436DCF" w:rsidRDefault="00994304" w:rsidP="00582950">
            <w:pPr>
              <w:pStyle w:val="Tabletextrightbold"/>
            </w:pPr>
            <w:r w:rsidRPr="008F0958">
              <w:t>–</w:t>
            </w:r>
          </w:p>
        </w:tc>
        <w:tc>
          <w:tcPr>
            <w:cnfStyle w:val="000001000000" w:firstRow="0" w:lastRow="0" w:firstColumn="0" w:lastColumn="0" w:oddVBand="0" w:evenVBand="1" w:oddHBand="0" w:evenHBand="0" w:firstRowFirstColumn="0" w:firstRowLastColumn="0" w:lastRowFirstColumn="0" w:lastRowLastColumn="0"/>
            <w:tcW w:w="990" w:type="dxa"/>
          </w:tcPr>
          <w:p w14:paraId="41229F43" w14:textId="77777777" w:rsidR="00994304" w:rsidRPr="00436DCF" w:rsidRDefault="00994304" w:rsidP="00582950">
            <w:pPr>
              <w:pStyle w:val="Tabletextrightbold"/>
            </w:pPr>
            <w:r w:rsidRPr="008F0958">
              <w:t>13 847</w:t>
            </w:r>
          </w:p>
        </w:tc>
      </w:tr>
    </w:tbl>
    <w:p w14:paraId="2F46C4EF" w14:textId="77777777" w:rsidR="00994304" w:rsidRDefault="00994304" w:rsidP="00994304">
      <w:pPr>
        <w:pStyle w:val="Notes"/>
      </w:pPr>
      <w:r>
        <w:t>Note:</w:t>
      </w:r>
    </w:p>
    <w:p w14:paraId="48FDC5F0" w14:textId="77777777" w:rsidR="00994304" w:rsidRDefault="00994304" w:rsidP="00994304">
      <w:pPr>
        <w:pStyle w:val="Notes"/>
        <w:spacing w:after="200"/>
      </w:pPr>
      <w:r>
        <w:t>(a) The commitments receivable were transferred to the DGS effective from 1 January 2023 as part of the machinery of government changes.</w:t>
      </w:r>
    </w:p>
    <w:bookmarkEnd w:id="159"/>
    <w:p w14:paraId="4A9F5C1B" w14:textId="77777777" w:rsidR="00994304" w:rsidRDefault="00994304" w:rsidP="00994304">
      <w:pPr>
        <w:pStyle w:val="Heading4"/>
        <w:sectPr w:rsidR="00994304" w:rsidSect="00582950">
          <w:type w:val="continuous"/>
          <w:pgSz w:w="11909" w:h="16834" w:code="9"/>
          <w:pgMar w:top="1728" w:right="1152" w:bottom="1152" w:left="1152" w:header="720" w:footer="288" w:gutter="0"/>
          <w:cols w:space="569"/>
          <w:noEndnote/>
        </w:sectPr>
      </w:pPr>
    </w:p>
    <w:p w14:paraId="5E9D626E" w14:textId="77777777" w:rsidR="00994304" w:rsidRPr="003F29FF" w:rsidRDefault="00994304" w:rsidP="00994304">
      <w:pPr>
        <w:pStyle w:val="Heading4"/>
      </w:pPr>
      <w:r w:rsidRPr="003F29FF">
        <w:t>Rental accommodation income</w:t>
      </w:r>
    </w:p>
    <w:p w14:paraId="56D60202" w14:textId="77777777" w:rsidR="00994304" w:rsidRDefault="00994304" w:rsidP="00994304">
      <w:pPr>
        <w:sectPr w:rsidR="00994304" w:rsidSect="00582950">
          <w:type w:val="continuous"/>
          <w:pgSz w:w="11909" w:h="16834" w:code="9"/>
          <w:pgMar w:top="1728" w:right="1152" w:bottom="1152" w:left="1152" w:header="720" w:footer="288" w:gutter="0"/>
          <w:cols w:space="569"/>
          <w:noEndnote/>
        </w:sectPr>
      </w:pPr>
    </w:p>
    <w:p w14:paraId="6B17DDB7" w14:textId="77777777" w:rsidR="00994304" w:rsidRPr="00225381" w:rsidRDefault="00994304" w:rsidP="00994304">
      <w:pPr>
        <w:keepLines w:val="0"/>
      </w:pPr>
      <w:r w:rsidRPr="00225381">
        <w:t>Income from the provision of rental accommodation to government departments and agencies is recognised on a straight-line basis over the lease term.</w:t>
      </w:r>
    </w:p>
    <w:p w14:paraId="0DA1B144" w14:textId="77777777" w:rsidR="00994304" w:rsidRPr="00EF2CD5" w:rsidRDefault="00994304" w:rsidP="00994304">
      <w:pPr>
        <w:keepLines w:val="0"/>
        <w:ind w:right="108"/>
      </w:pPr>
      <w:r w:rsidRPr="00225381">
        <w:t xml:space="preserve">The Department acts as a lessor for tenancies relating to </w:t>
      </w:r>
      <w:r>
        <w:t>s</w:t>
      </w:r>
      <w:r w:rsidRPr="00225381">
        <w:t xml:space="preserve">tate-owned properties. The tenancy agreements detail the lease terms, including options negotiated with the occupying departments. All tenancy arrangements contain market reviews in line with the biennial market rental valuations completed on the </w:t>
      </w:r>
      <w:r>
        <w:t>s</w:t>
      </w:r>
      <w:r w:rsidRPr="00225381">
        <w:t xml:space="preserve">tate-owned properties. The tenancy arrangements do not include an option to purchase the property at the expiry of the tenancy. These tenancy arrangements are based on a </w:t>
      </w:r>
      <w:r>
        <w:t>five</w:t>
      </w:r>
      <w:r w:rsidRPr="00225381">
        <w:t>-year lease term. The risks associated with rights that the Department retains in underlying assets are not considered to be significant as the Department employs strategies to further minimise these risks. For example, ensuring all contracts include clauses requiring the lessee to compensate the Department when a property has been subject to excess wear and tear during the lease term.</w:t>
      </w:r>
    </w:p>
    <w:p w14:paraId="0F1A33E1" w14:textId="77777777" w:rsidR="00994304" w:rsidRDefault="00994304" w:rsidP="00994304">
      <w:pPr>
        <w:sectPr w:rsidR="00994304" w:rsidSect="00582950">
          <w:type w:val="continuous"/>
          <w:pgSz w:w="11909" w:h="16834" w:code="9"/>
          <w:pgMar w:top="1728" w:right="1152" w:bottom="1152" w:left="1152" w:header="720" w:footer="288" w:gutter="0"/>
          <w:cols w:num="2" w:space="389"/>
          <w:noEndnote/>
        </w:sectPr>
      </w:pPr>
    </w:p>
    <w:tbl>
      <w:tblPr>
        <w:tblW w:w="7110" w:type="dxa"/>
        <w:tblInd w:w="-90" w:type="dxa"/>
        <w:tblLayout w:type="fixed"/>
        <w:tblLook w:val="0080" w:firstRow="0" w:lastRow="0" w:firstColumn="1" w:lastColumn="0" w:noHBand="0" w:noVBand="0"/>
      </w:tblPr>
      <w:tblGrid>
        <w:gridCol w:w="5130"/>
        <w:gridCol w:w="990"/>
        <w:gridCol w:w="990"/>
      </w:tblGrid>
      <w:tr w:rsidR="00994304" w:rsidRPr="003F29FF" w14:paraId="79E12067" w14:textId="77777777" w:rsidTr="00613E6E">
        <w:tc>
          <w:tcPr>
            <w:tcW w:w="5130" w:type="dxa"/>
            <w:shd w:val="clear" w:color="auto" w:fill="auto"/>
          </w:tcPr>
          <w:p w14:paraId="7B44FEB9" w14:textId="77777777" w:rsidR="00994304" w:rsidRPr="005E6710" w:rsidRDefault="00994304" w:rsidP="00582950">
            <w:pPr>
              <w:pStyle w:val="Tabletext"/>
              <w:rPr>
                <w:b/>
                <w:bCs/>
              </w:rPr>
            </w:pPr>
          </w:p>
        </w:tc>
        <w:tc>
          <w:tcPr>
            <w:tcW w:w="990" w:type="dxa"/>
            <w:shd w:val="clear" w:color="auto" w:fill="auto"/>
          </w:tcPr>
          <w:p w14:paraId="20ED040F" w14:textId="77777777" w:rsidR="00994304" w:rsidRPr="003F29FF" w:rsidRDefault="00994304" w:rsidP="00582950">
            <w:pPr>
              <w:pStyle w:val="Tabletextheadingright"/>
            </w:pPr>
            <w:r>
              <w:t>2023</w:t>
            </w:r>
            <w:r>
              <w:br/>
            </w:r>
            <w:r w:rsidRPr="003F29FF">
              <w:t>$</w:t>
            </w:r>
            <w:r>
              <w:t>’</w:t>
            </w:r>
            <w:r w:rsidRPr="003F29FF">
              <w:t>000</w:t>
            </w:r>
          </w:p>
        </w:tc>
        <w:tc>
          <w:tcPr>
            <w:tcW w:w="990" w:type="dxa"/>
          </w:tcPr>
          <w:p w14:paraId="3FC168E0" w14:textId="77777777" w:rsidR="00994304" w:rsidRPr="003F29FF" w:rsidRDefault="00994304" w:rsidP="00582950">
            <w:pPr>
              <w:pStyle w:val="Tabletextheadingright"/>
            </w:pPr>
            <w:r>
              <w:t>2022</w:t>
            </w:r>
            <w:r>
              <w:br/>
            </w:r>
            <w:r w:rsidRPr="003F29FF">
              <w:t>$</w:t>
            </w:r>
            <w:r>
              <w:t>’</w:t>
            </w:r>
            <w:r w:rsidRPr="003F29FF">
              <w:t>000</w:t>
            </w:r>
          </w:p>
        </w:tc>
      </w:tr>
      <w:tr w:rsidR="00994304" w:rsidRPr="003F29FF" w14:paraId="55BD8006" w14:textId="77777777" w:rsidTr="00613E6E">
        <w:tc>
          <w:tcPr>
            <w:tcW w:w="5130" w:type="dxa"/>
            <w:shd w:val="clear" w:color="auto" w:fill="auto"/>
          </w:tcPr>
          <w:p w14:paraId="4CA5171D" w14:textId="77777777" w:rsidR="00994304" w:rsidRPr="007972C1" w:rsidRDefault="00994304" w:rsidP="00582950">
            <w:pPr>
              <w:pStyle w:val="Tabletextbold"/>
              <w:rPr>
                <w:vertAlign w:val="superscript"/>
              </w:rPr>
            </w:pPr>
            <w:r w:rsidRPr="00B83641">
              <w:t>Government Agency Trust</w:t>
            </w:r>
            <w:r w:rsidRPr="00491183">
              <w:t xml:space="preserve"> rental income receivable – </w:t>
            </w:r>
            <w:r>
              <w:t>c</w:t>
            </w:r>
            <w:r w:rsidRPr="00491183">
              <w:t>ontrolled</w:t>
            </w:r>
            <w:r>
              <w:t xml:space="preserve"> </w:t>
            </w:r>
            <w:r>
              <w:rPr>
                <w:vertAlign w:val="superscript"/>
              </w:rPr>
              <w:t>(a)</w:t>
            </w:r>
          </w:p>
        </w:tc>
        <w:tc>
          <w:tcPr>
            <w:tcW w:w="990" w:type="dxa"/>
            <w:shd w:val="clear" w:color="auto" w:fill="auto"/>
          </w:tcPr>
          <w:p w14:paraId="74748B93" w14:textId="77777777" w:rsidR="00994304" w:rsidRPr="003F29FF" w:rsidRDefault="00994304" w:rsidP="00582950">
            <w:pPr>
              <w:pStyle w:val="Tabletextright"/>
            </w:pPr>
          </w:p>
        </w:tc>
        <w:tc>
          <w:tcPr>
            <w:tcW w:w="990" w:type="dxa"/>
          </w:tcPr>
          <w:p w14:paraId="361B70A7" w14:textId="77777777" w:rsidR="00994304" w:rsidRPr="003F29FF" w:rsidRDefault="00994304" w:rsidP="00582950">
            <w:pPr>
              <w:pStyle w:val="Tabletextright"/>
            </w:pPr>
          </w:p>
        </w:tc>
      </w:tr>
      <w:tr w:rsidR="00994304" w:rsidRPr="008C341F" w14:paraId="344281A7" w14:textId="77777777" w:rsidTr="00613E6E">
        <w:tc>
          <w:tcPr>
            <w:tcW w:w="5130" w:type="dxa"/>
          </w:tcPr>
          <w:p w14:paraId="61E53959" w14:textId="77777777" w:rsidR="00994304" w:rsidRPr="003F29FF" w:rsidRDefault="00994304" w:rsidP="00582950">
            <w:pPr>
              <w:pStyle w:val="Tabletext"/>
            </w:pPr>
            <w:r w:rsidRPr="00491183">
              <w:t>Due within one year</w:t>
            </w:r>
          </w:p>
        </w:tc>
        <w:tc>
          <w:tcPr>
            <w:tcW w:w="990" w:type="dxa"/>
            <w:shd w:val="clear" w:color="auto" w:fill="DDDDDD"/>
          </w:tcPr>
          <w:p w14:paraId="31D5FD00" w14:textId="77777777" w:rsidR="00994304" w:rsidRPr="008C341F" w:rsidRDefault="00994304" w:rsidP="00582950">
            <w:pPr>
              <w:pStyle w:val="Tabletextright"/>
            </w:pPr>
            <w:r w:rsidRPr="00647C2C">
              <w:t>–</w:t>
            </w:r>
          </w:p>
        </w:tc>
        <w:tc>
          <w:tcPr>
            <w:tcW w:w="990" w:type="dxa"/>
          </w:tcPr>
          <w:p w14:paraId="7957B187" w14:textId="77777777" w:rsidR="00994304" w:rsidRPr="008C341F" w:rsidRDefault="00994304" w:rsidP="00582950">
            <w:pPr>
              <w:pStyle w:val="Tabletextright"/>
            </w:pPr>
            <w:r w:rsidRPr="00647C2C">
              <w:t>48 216</w:t>
            </w:r>
          </w:p>
        </w:tc>
      </w:tr>
      <w:tr w:rsidR="00994304" w:rsidRPr="008C341F" w14:paraId="5ADEEAAD" w14:textId="77777777" w:rsidTr="00613E6E">
        <w:tc>
          <w:tcPr>
            <w:tcW w:w="5130" w:type="dxa"/>
          </w:tcPr>
          <w:p w14:paraId="7674B603" w14:textId="77777777" w:rsidR="00994304" w:rsidRPr="003F29FF" w:rsidRDefault="00994304" w:rsidP="00582950">
            <w:pPr>
              <w:pStyle w:val="Tabletext"/>
            </w:pPr>
            <w:r w:rsidRPr="00491183">
              <w:t>Due later than one year but not later than five years</w:t>
            </w:r>
          </w:p>
        </w:tc>
        <w:tc>
          <w:tcPr>
            <w:tcW w:w="990" w:type="dxa"/>
            <w:shd w:val="clear" w:color="auto" w:fill="DDDDDD"/>
          </w:tcPr>
          <w:p w14:paraId="767782D4" w14:textId="77777777" w:rsidR="00994304" w:rsidRPr="008C341F" w:rsidRDefault="00994304" w:rsidP="00582950">
            <w:pPr>
              <w:pStyle w:val="Tabletextright"/>
            </w:pPr>
            <w:r w:rsidRPr="00647C2C">
              <w:t>–</w:t>
            </w:r>
          </w:p>
        </w:tc>
        <w:tc>
          <w:tcPr>
            <w:tcW w:w="990" w:type="dxa"/>
          </w:tcPr>
          <w:p w14:paraId="61E2F507" w14:textId="77777777" w:rsidR="00994304" w:rsidRPr="008C341F" w:rsidRDefault="00994304" w:rsidP="00582950">
            <w:pPr>
              <w:pStyle w:val="Tabletextright"/>
            </w:pPr>
            <w:r w:rsidRPr="00647C2C">
              <w:t>132 909</w:t>
            </w:r>
          </w:p>
        </w:tc>
      </w:tr>
      <w:tr w:rsidR="00994304" w:rsidRPr="008C341F" w14:paraId="704CA7F0" w14:textId="77777777" w:rsidTr="00613E6E">
        <w:tc>
          <w:tcPr>
            <w:tcW w:w="5130" w:type="dxa"/>
          </w:tcPr>
          <w:p w14:paraId="34DDE696" w14:textId="77777777" w:rsidR="00994304" w:rsidRPr="003F29FF" w:rsidRDefault="00994304" w:rsidP="00582950">
            <w:pPr>
              <w:pStyle w:val="Tabletext"/>
            </w:pPr>
            <w:r w:rsidRPr="00491183">
              <w:t>Due later than five years</w:t>
            </w:r>
          </w:p>
        </w:tc>
        <w:tc>
          <w:tcPr>
            <w:tcW w:w="990" w:type="dxa"/>
            <w:shd w:val="clear" w:color="auto" w:fill="DDDDDD"/>
          </w:tcPr>
          <w:p w14:paraId="3FE3C602" w14:textId="77777777" w:rsidR="00994304" w:rsidRPr="008C341F" w:rsidRDefault="00994304" w:rsidP="00582950">
            <w:pPr>
              <w:pStyle w:val="Tabletextright"/>
            </w:pPr>
            <w:r w:rsidRPr="00647C2C">
              <w:t>–</w:t>
            </w:r>
          </w:p>
        </w:tc>
        <w:tc>
          <w:tcPr>
            <w:tcW w:w="990" w:type="dxa"/>
          </w:tcPr>
          <w:p w14:paraId="20301970" w14:textId="77777777" w:rsidR="00994304" w:rsidRPr="008C341F" w:rsidRDefault="00994304" w:rsidP="00582950">
            <w:pPr>
              <w:pStyle w:val="Tabletextright"/>
            </w:pPr>
            <w:r w:rsidRPr="00647C2C">
              <w:t>6 613</w:t>
            </w:r>
          </w:p>
        </w:tc>
      </w:tr>
      <w:tr w:rsidR="00994304" w:rsidRPr="003F29FF" w14:paraId="030B4BF2" w14:textId="77777777" w:rsidTr="00613E6E">
        <w:tc>
          <w:tcPr>
            <w:tcW w:w="5130" w:type="dxa"/>
          </w:tcPr>
          <w:p w14:paraId="47D3A29D" w14:textId="77777777" w:rsidR="00994304" w:rsidRPr="005E6710" w:rsidRDefault="00994304" w:rsidP="00582950">
            <w:pPr>
              <w:pStyle w:val="Tabletextbold"/>
            </w:pPr>
            <w:r w:rsidRPr="00491183">
              <w:t>Total commitments receivable (inclusive of GST)</w:t>
            </w:r>
          </w:p>
        </w:tc>
        <w:tc>
          <w:tcPr>
            <w:tcW w:w="990" w:type="dxa"/>
            <w:shd w:val="clear" w:color="auto" w:fill="DDDDDD"/>
          </w:tcPr>
          <w:p w14:paraId="1D1247C4" w14:textId="77777777" w:rsidR="00994304" w:rsidRPr="003F29FF" w:rsidRDefault="00994304" w:rsidP="00582950">
            <w:pPr>
              <w:pStyle w:val="Tabletextrightbold"/>
            </w:pPr>
            <w:r w:rsidRPr="00647C2C">
              <w:t>–</w:t>
            </w:r>
          </w:p>
        </w:tc>
        <w:tc>
          <w:tcPr>
            <w:tcW w:w="990" w:type="dxa"/>
          </w:tcPr>
          <w:p w14:paraId="6157DECD" w14:textId="77777777" w:rsidR="00994304" w:rsidRPr="003F29FF" w:rsidRDefault="00994304" w:rsidP="00582950">
            <w:pPr>
              <w:pStyle w:val="Tabletextrightbold"/>
            </w:pPr>
            <w:r w:rsidRPr="00647C2C">
              <w:t>187 738</w:t>
            </w:r>
          </w:p>
        </w:tc>
      </w:tr>
    </w:tbl>
    <w:p w14:paraId="636D44D9" w14:textId="77777777" w:rsidR="00994304" w:rsidRDefault="00994304" w:rsidP="00994304">
      <w:pPr>
        <w:pStyle w:val="Notes"/>
      </w:pPr>
      <w:r>
        <w:t>Note:</w:t>
      </w:r>
    </w:p>
    <w:p w14:paraId="71F7330A" w14:textId="77777777" w:rsidR="00994304" w:rsidRDefault="00994304" w:rsidP="00994304">
      <w:pPr>
        <w:pStyle w:val="Notes"/>
        <w:spacing w:after="200"/>
      </w:pPr>
      <w:r w:rsidRPr="008B3312">
        <w:t>(</w:t>
      </w:r>
      <w:r>
        <w:t>a</w:t>
      </w:r>
      <w:r w:rsidRPr="008B3312">
        <w:t>)</w:t>
      </w:r>
      <w:r>
        <w:t xml:space="preserve"> </w:t>
      </w:r>
      <w:r w:rsidRPr="008B3312">
        <w:t>The commitments receivable were transferred to the DTP effective from 1 January 2023 as part of the machinery of government changes.</w:t>
      </w:r>
    </w:p>
    <w:p w14:paraId="336E014B" w14:textId="77777777" w:rsidR="00994304" w:rsidRDefault="00994304" w:rsidP="00994304">
      <w:pPr>
        <w:sectPr w:rsidR="00994304" w:rsidSect="00582950">
          <w:headerReference w:type="default" r:id="rId166"/>
          <w:type w:val="continuous"/>
          <w:pgSz w:w="11909" w:h="16834" w:code="9"/>
          <w:pgMar w:top="1728" w:right="1152" w:bottom="1152" w:left="1152" w:header="720" w:footer="288" w:gutter="0"/>
          <w:cols w:space="569"/>
          <w:noEndnote/>
        </w:sectPr>
      </w:pPr>
    </w:p>
    <w:p w14:paraId="1E345B10" w14:textId="77777777" w:rsidR="00994304" w:rsidRDefault="00994304" w:rsidP="00994304">
      <w:pPr>
        <w:ind w:right="5015"/>
      </w:pPr>
      <w:r w:rsidRPr="00DC7883">
        <w:t>The income under CAM for office accommodation rent and facilities management fees are recognised as other income in note 4.</w:t>
      </w:r>
      <w:r w:rsidRPr="001C0E97">
        <w:t>4</w:t>
      </w:r>
      <w:r w:rsidRPr="00DC7883">
        <w:t>.1, based on agreed receipts in the occupancy agreement.</w:t>
      </w:r>
    </w:p>
    <w:tbl>
      <w:tblPr>
        <w:tblW w:w="7200" w:type="dxa"/>
        <w:tblInd w:w="-90" w:type="dxa"/>
        <w:tblLayout w:type="fixed"/>
        <w:tblLook w:val="0080" w:firstRow="0" w:lastRow="0" w:firstColumn="1" w:lastColumn="0" w:noHBand="0" w:noVBand="0"/>
      </w:tblPr>
      <w:tblGrid>
        <w:gridCol w:w="5220"/>
        <w:gridCol w:w="990"/>
        <w:gridCol w:w="990"/>
      </w:tblGrid>
      <w:tr w:rsidR="00994304" w:rsidRPr="003F29FF" w14:paraId="5BC2F190" w14:textId="77777777" w:rsidTr="00613E6E">
        <w:trPr>
          <w:trHeight w:val="279"/>
        </w:trPr>
        <w:tc>
          <w:tcPr>
            <w:tcW w:w="5220" w:type="dxa"/>
            <w:shd w:val="clear" w:color="auto" w:fill="auto"/>
          </w:tcPr>
          <w:p w14:paraId="59962CDC" w14:textId="77777777" w:rsidR="00994304" w:rsidRPr="005E6710" w:rsidRDefault="00994304" w:rsidP="00582950">
            <w:pPr>
              <w:pStyle w:val="Tabletext"/>
              <w:rPr>
                <w:b/>
                <w:bCs/>
              </w:rPr>
            </w:pPr>
          </w:p>
        </w:tc>
        <w:tc>
          <w:tcPr>
            <w:tcW w:w="990" w:type="dxa"/>
            <w:shd w:val="clear" w:color="auto" w:fill="auto"/>
          </w:tcPr>
          <w:p w14:paraId="7143C8AA" w14:textId="77777777" w:rsidR="00994304" w:rsidRPr="003F29FF" w:rsidRDefault="00994304" w:rsidP="00582950">
            <w:pPr>
              <w:pStyle w:val="Tabletextheadingright"/>
            </w:pPr>
            <w:r>
              <w:t>2023</w:t>
            </w:r>
            <w:r>
              <w:br/>
            </w:r>
            <w:r w:rsidRPr="003F29FF">
              <w:t>$</w:t>
            </w:r>
            <w:r>
              <w:t>’</w:t>
            </w:r>
            <w:r w:rsidRPr="003F29FF">
              <w:t>000</w:t>
            </w:r>
          </w:p>
        </w:tc>
        <w:tc>
          <w:tcPr>
            <w:tcW w:w="990" w:type="dxa"/>
          </w:tcPr>
          <w:p w14:paraId="50760C4E" w14:textId="77777777" w:rsidR="00994304" w:rsidRPr="003F29FF" w:rsidRDefault="00994304" w:rsidP="00582950">
            <w:pPr>
              <w:pStyle w:val="Tabletextheadingright"/>
            </w:pPr>
            <w:r>
              <w:t>2022</w:t>
            </w:r>
            <w:r>
              <w:br/>
            </w:r>
            <w:r w:rsidRPr="003F29FF">
              <w:t>$</w:t>
            </w:r>
            <w:r>
              <w:t>’</w:t>
            </w:r>
            <w:r w:rsidRPr="003F29FF">
              <w:t>000</w:t>
            </w:r>
          </w:p>
        </w:tc>
      </w:tr>
      <w:tr w:rsidR="00994304" w:rsidRPr="003F29FF" w14:paraId="78AE3485" w14:textId="77777777" w:rsidTr="00613E6E">
        <w:trPr>
          <w:trHeight w:val="279"/>
        </w:trPr>
        <w:tc>
          <w:tcPr>
            <w:tcW w:w="5220" w:type="dxa"/>
            <w:shd w:val="clear" w:color="auto" w:fill="auto"/>
          </w:tcPr>
          <w:p w14:paraId="60BA0A5C" w14:textId="77777777" w:rsidR="00994304" w:rsidRPr="00064A99" w:rsidRDefault="00994304" w:rsidP="00582950">
            <w:pPr>
              <w:pStyle w:val="Tabletextbold"/>
              <w:rPr>
                <w:vertAlign w:val="superscript"/>
              </w:rPr>
            </w:pPr>
            <w:r w:rsidRPr="00C87B41">
              <w:t xml:space="preserve">SSP rental and facilities management receivable – </w:t>
            </w:r>
            <w:r>
              <w:t>a</w:t>
            </w:r>
            <w:r w:rsidRPr="00C87B41">
              <w:t>dministered</w:t>
            </w:r>
            <w:r>
              <w:t xml:space="preserve"> </w:t>
            </w:r>
            <w:r>
              <w:rPr>
                <w:vertAlign w:val="superscript"/>
              </w:rPr>
              <w:t>(a)</w:t>
            </w:r>
          </w:p>
        </w:tc>
        <w:tc>
          <w:tcPr>
            <w:tcW w:w="990" w:type="dxa"/>
            <w:shd w:val="clear" w:color="auto" w:fill="auto"/>
          </w:tcPr>
          <w:p w14:paraId="5C2C5E96" w14:textId="77777777" w:rsidR="00994304" w:rsidRPr="003F29FF" w:rsidRDefault="00994304" w:rsidP="00582950">
            <w:pPr>
              <w:pStyle w:val="Tabletextright"/>
            </w:pPr>
          </w:p>
        </w:tc>
        <w:tc>
          <w:tcPr>
            <w:tcW w:w="990" w:type="dxa"/>
          </w:tcPr>
          <w:p w14:paraId="2D35814D" w14:textId="77777777" w:rsidR="00994304" w:rsidRPr="003F29FF" w:rsidRDefault="00994304" w:rsidP="00582950">
            <w:pPr>
              <w:pStyle w:val="Tabletextright"/>
            </w:pPr>
          </w:p>
        </w:tc>
      </w:tr>
      <w:tr w:rsidR="00994304" w:rsidRPr="008C341F" w14:paraId="622DC3C7" w14:textId="77777777" w:rsidTr="00613E6E">
        <w:trPr>
          <w:trHeight w:val="254"/>
        </w:trPr>
        <w:tc>
          <w:tcPr>
            <w:tcW w:w="5220" w:type="dxa"/>
          </w:tcPr>
          <w:p w14:paraId="4E21D271" w14:textId="77777777" w:rsidR="00994304" w:rsidRPr="003F29FF" w:rsidRDefault="00994304" w:rsidP="00582950">
            <w:pPr>
              <w:pStyle w:val="Tabletext"/>
            </w:pPr>
            <w:r w:rsidRPr="00C87B41">
              <w:t>Due within one year</w:t>
            </w:r>
          </w:p>
        </w:tc>
        <w:tc>
          <w:tcPr>
            <w:tcW w:w="990" w:type="dxa"/>
            <w:shd w:val="clear" w:color="auto" w:fill="DDDDDD"/>
          </w:tcPr>
          <w:p w14:paraId="02932A46" w14:textId="77777777" w:rsidR="00994304" w:rsidRPr="008C341F" w:rsidRDefault="00994304" w:rsidP="00582950">
            <w:pPr>
              <w:pStyle w:val="Tabletextright"/>
            </w:pPr>
            <w:r w:rsidRPr="00041AC0">
              <w:t>–</w:t>
            </w:r>
          </w:p>
        </w:tc>
        <w:tc>
          <w:tcPr>
            <w:tcW w:w="990" w:type="dxa"/>
          </w:tcPr>
          <w:p w14:paraId="62C95E26" w14:textId="77777777" w:rsidR="00994304" w:rsidRPr="008C341F" w:rsidRDefault="00994304" w:rsidP="00582950">
            <w:pPr>
              <w:pStyle w:val="Tabletextright"/>
            </w:pPr>
            <w:r w:rsidRPr="00041AC0">
              <w:t>477 303</w:t>
            </w:r>
          </w:p>
        </w:tc>
      </w:tr>
      <w:tr w:rsidR="00994304" w:rsidRPr="008C341F" w14:paraId="61CB7EF3" w14:textId="77777777" w:rsidTr="00613E6E">
        <w:trPr>
          <w:trHeight w:val="254"/>
        </w:trPr>
        <w:tc>
          <w:tcPr>
            <w:tcW w:w="5220" w:type="dxa"/>
          </w:tcPr>
          <w:p w14:paraId="10BC9053" w14:textId="77777777" w:rsidR="00994304" w:rsidRPr="003F29FF" w:rsidRDefault="00994304" w:rsidP="00582950">
            <w:pPr>
              <w:pStyle w:val="Tabletext"/>
            </w:pPr>
            <w:r w:rsidRPr="00C87B41">
              <w:t>Due later than one year but not later than five years</w:t>
            </w:r>
          </w:p>
        </w:tc>
        <w:tc>
          <w:tcPr>
            <w:tcW w:w="990" w:type="dxa"/>
            <w:shd w:val="clear" w:color="auto" w:fill="DDDDDD"/>
          </w:tcPr>
          <w:p w14:paraId="2CF96A43" w14:textId="77777777" w:rsidR="00994304" w:rsidRPr="008C341F" w:rsidRDefault="00994304" w:rsidP="00582950">
            <w:pPr>
              <w:pStyle w:val="Tabletextright"/>
            </w:pPr>
            <w:r w:rsidRPr="00C87B41">
              <w:t>–</w:t>
            </w:r>
          </w:p>
        </w:tc>
        <w:tc>
          <w:tcPr>
            <w:tcW w:w="990" w:type="dxa"/>
          </w:tcPr>
          <w:p w14:paraId="776E6953" w14:textId="77777777" w:rsidR="00994304" w:rsidRPr="008C341F" w:rsidRDefault="00994304" w:rsidP="00582950">
            <w:pPr>
              <w:pStyle w:val="Tabletextright"/>
            </w:pPr>
            <w:r w:rsidRPr="00041AC0">
              <w:t>–</w:t>
            </w:r>
          </w:p>
        </w:tc>
      </w:tr>
      <w:tr w:rsidR="00994304" w:rsidRPr="003F29FF" w14:paraId="03A54FAA" w14:textId="77777777" w:rsidTr="00613E6E">
        <w:tc>
          <w:tcPr>
            <w:tcW w:w="5220" w:type="dxa"/>
          </w:tcPr>
          <w:p w14:paraId="56D21C66" w14:textId="77777777" w:rsidR="00994304" w:rsidRPr="005E6710" w:rsidRDefault="00994304" w:rsidP="00582950">
            <w:pPr>
              <w:pStyle w:val="Tabletextbold"/>
            </w:pPr>
            <w:r w:rsidRPr="00C87B41">
              <w:t>Total commitments receivable (inclusive of GST)</w:t>
            </w:r>
          </w:p>
        </w:tc>
        <w:tc>
          <w:tcPr>
            <w:tcW w:w="990" w:type="dxa"/>
            <w:shd w:val="clear" w:color="auto" w:fill="DDDDDD"/>
          </w:tcPr>
          <w:p w14:paraId="55985304" w14:textId="77777777" w:rsidR="00994304" w:rsidRPr="003F29FF" w:rsidRDefault="00994304" w:rsidP="00582950">
            <w:pPr>
              <w:pStyle w:val="Tabletextrightbold"/>
            </w:pPr>
            <w:r w:rsidRPr="00041AC0">
              <w:t>–</w:t>
            </w:r>
          </w:p>
        </w:tc>
        <w:tc>
          <w:tcPr>
            <w:tcW w:w="990" w:type="dxa"/>
          </w:tcPr>
          <w:p w14:paraId="4FB591C0" w14:textId="77777777" w:rsidR="00994304" w:rsidRPr="003F29FF" w:rsidRDefault="00994304" w:rsidP="00582950">
            <w:pPr>
              <w:pStyle w:val="Tabletextrightbold"/>
            </w:pPr>
            <w:r w:rsidRPr="00041AC0">
              <w:t>477 303</w:t>
            </w:r>
          </w:p>
        </w:tc>
      </w:tr>
    </w:tbl>
    <w:p w14:paraId="77EDE939" w14:textId="77777777" w:rsidR="00994304" w:rsidRDefault="00994304" w:rsidP="00994304">
      <w:pPr>
        <w:pStyle w:val="Notes"/>
      </w:pPr>
      <w:r>
        <w:t>Note:</w:t>
      </w:r>
    </w:p>
    <w:p w14:paraId="7D191FF2" w14:textId="77777777" w:rsidR="00994304" w:rsidRDefault="00994304" w:rsidP="00994304">
      <w:pPr>
        <w:pStyle w:val="Notes"/>
      </w:pPr>
      <w:r>
        <w:t>(a) The commitments receivable were transferred to the DGS effective from 1 January 2023 as part of the machinery of government changes.</w:t>
      </w:r>
    </w:p>
    <w:bookmarkEnd w:id="142"/>
    <w:p w14:paraId="47EB8B03" w14:textId="77777777" w:rsidR="00994304" w:rsidRDefault="00994304" w:rsidP="00994304">
      <w:pPr>
        <w:pStyle w:val="Notes"/>
      </w:pPr>
    </w:p>
    <w:p w14:paraId="3240D4EC" w14:textId="77777777" w:rsidR="00994304" w:rsidRPr="003F29FF" w:rsidRDefault="00994304" w:rsidP="00994304">
      <w:pPr>
        <w:pStyle w:val="Notes"/>
      </w:pPr>
    </w:p>
    <w:p w14:paraId="7C352B9C" w14:textId="77777777" w:rsidR="00994304" w:rsidRPr="003F29FF" w:rsidRDefault="00994304" w:rsidP="00994304">
      <w:pPr>
        <w:sectPr w:rsidR="00994304" w:rsidRPr="003F29FF" w:rsidSect="00582950">
          <w:headerReference w:type="default" r:id="rId167"/>
          <w:type w:val="continuous"/>
          <w:pgSz w:w="11909" w:h="16834" w:code="9"/>
          <w:pgMar w:top="1728" w:right="1152" w:bottom="1152" w:left="1152" w:header="720" w:footer="288" w:gutter="0"/>
          <w:cols w:space="569"/>
          <w:noEndnote/>
        </w:sectPr>
      </w:pPr>
    </w:p>
    <w:p w14:paraId="1ED7039F" w14:textId="77777777" w:rsidR="00994304" w:rsidRPr="003F29FF" w:rsidRDefault="00994304" w:rsidP="00994304">
      <w:pPr>
        <w:pStyle w:val="Heading1numbered"/>
      </w:pPr>
      <w:bookmarkStart w:id="160" w:name="_Toc495304301"/>
      <w:bookmarkStart w:id="161" w:name="_Toc147408908"/>
      <w:r w:rsidRPr="003F29FF">
        <w:t>Risks, contingencies and valuation judgements</w:t>
      </w:r>
      <w:bookmarkEnd w:id="160"/>
      <w:bookmarkEnd w:id="161"/>
    </w:p>
    <w:p w14:paraId="39B2BFA8" w14:textId="77777777" w:rsidR="00994304" w:rsidRPr="003F29FF" w:rsidRDefault="00994304" w:rsidP="00994304">
      <w:pPr>
        <w:sectPr w:rsidR="00994304" w:rsidRPr="003F29FF" w:rsidSect="00582950">
          <w:headerReference w:type="default" r:id="rId168"/>
          <w:footerReference w:type="first" r:id="rId169"/>
          <w:pgSz w:w="11909" w:h="16834" w:code="9"/>
          <w:pgMar w:top="1728" w:right="1152" w:bottom="1152" w:left="1152" w:header="720" w:footer="288" w:gutter="0"/>
          <w:cols w:space="569"/>
          <w:noEndnote/>
          <w:titlePg/>
          <w:docGrid w:linePitch="231"/>
        </w:sectPr>
      </w:pPr>
    </w:p>
    <w:p w14:paraId="196F6228" w14:textId="77777777" w:rsidR="00994304" w:rsidRPr="003F29FF" w:rsidRDefault="00994304" w:rsidP="00994304">
      <w:pPr>
        <w:pStyle w:val="Heading4"/>
      </w:pPr>
      <w:bookmarkStart w:id="162" w:name="Section_08"/>
      <w:r w:rsidRPr="003F29FF">
        <w:t>Introduction</w:t>
      </w:r>
    </w:p>
    <w:p w14:paraId="61154F01" w14:textId="77777777" w:rsidR="00994304" w:rsidRDefault="00994304" w:rsidP="00994304">
      <w:r w:rsidRPr="00225381">
        <w:t>The Department is exposed to risk from its activities and outside factors. In addition, it is often necessary to make judgements and estimates associated with recognition and measurement of items in the financial statements. This section sets out financial instrument specific information, (including exposures to financial risks) as well as those items that are contingent in nature or require a higher level of judgement to be applied, which for the Department relate mainly to fair value determination.</w:t>
      </w:r>
    </w:p>
    <w:p w14:paraId="0984B53B" w14:textId="77777777" w:rsidR="00994304" w:rsidRPr="003F29FF" w:rsidRDefault="00994304" w:rsidP="00994304">
      <w:pPr>
        <w:pStyle w:val="Spacer"/>
      </w:pPr>
    </w:p>
    <w:p w14:paraId="43294012" w14:textId="77777777" w:rsidR="00994304" w:rsidRPr="003F29FF" w:rsidRDefault="00994304" w:rsidP="00994304">
      <w:pPr>
        <w:pStyle w:val="Heading4"/>
      </w:pPr>
      <w:r w:rsidRPr="003F29FF">
        <w:br w:type="column"/>
        <w:t>Structure</w:t>
      </w:r>
    </w:p>
    <w:p w14:paraId="208BCFC1" w14:textId="1540C90F" w:rsidR="00994304" w:rsidRDefault="00994304" w:rsidP="00994304">
      <w:pPr>
        <w:pStyle w:val="TOC5"/>
        <w:rPr>
          <w:noProof/>
          <w:color w:val="auto"/>
          <w:sz w:val="22"/>
        </w:rPr>
      </w:pPr>
      <w:r w:rsidRPr="003F29FF">
        <w:rPr>
          <w:b/>
        </w:rPr>
        <w:fldChar w:fldCharType="begin"/>
      </w:r>
      <w:r w:rsidRPr="003F29FF">
        <w:rPr>
          <w:b/>
        </w:rPr>
        <w:instrText xml:space="preserve"> TOC \h \z \t "Heading 2 numbered,5" \b Section_08 </w:instrText>
      </w:r>
      <w:r w:rsidRPr="003F29FF">
        <w:rPr>
          <w:b/>
        </w:rPr>
        <w:fldChar w:fldCharType="separate"/>
      </w:r>
      <w:hyperlink w:anchor="_Toc147243750" w:history="1">
        <w:r w:rsidRPr="00667729">
          <w:rPr>
            <w:rStyle w:val="Hyperlink"/>
            <w:noProof/>
          </w:rPr>
          <w:t>8.1</w:t>
        </w:r>
        <w:r>
          <w:rPr>
            <w:noProof/>
            <w:color w:val="auto"/>
            <w:sz w:val="22"/>
          </w:rPr>
          <w:tab/>
        </w:r>
        <w:r w:rsidRPr="00667729">
          <w:rPr>
            <w:rStyle w:val="Hyperlink"/>
            <w:noProof/>
          </w:rPr>
          <w:t>Financial instruments specific disclosures</w:t>
        </w:r>
        <w:r>
          <w:rPr>
            <w:noProof/>
            <w:webHidden/>
          </w:rPr>
          <w:tab/>
        </w:r>
        <w:r>
          <w:rPr>
            <w:noProof/>
            <w:webHidden/>
          </w:rPr>
          <w:fldChar w:fldCharType="begin"/>
        </w:r>
        <w:r>
          <w:rPr>
            <w:noProof/>
            <w:webHidden/>
          </w:rPr>
          <w:instrText xml:space="preserve"> PAGEREF _Toc147243750 \h </w:instrText>
        </w:r>
        <w:r>
          <w:rPr>
            <w:noProof/>
            <w:webHidden/>
          </w:rPr>
        </w:r>
        <w:r>
          <w:rPr>
            <w:noProof/>
            <w:webHidden/>
          </w:rPr>
          <w:fldChar w:fldCharType="separate"/>
        </w:r>
        <w:r w:rsidR="0029476E">
          <w:rPr>
            <w:noProof/>
            <w:webHidden/>
          </w:rPr>
          <w:t>102</w:t>
        </w:r>
        <w:r>
          <w:rPr>
            <w:noProof/>
            <w:webHidden/>
          </w:rPr>
          <w:fldChar w:fldCharType="end"/>
        </w:r>
      </w:hyperlink>
    </w:p>
    <w:p w14:paraId="2EADD118" w14:textId="21D5DBE5" w:rsidR="00994304" w:rsidRDefault="00131CF9" w:rsidP="00994304">
      <w:pPr>
        <w:pStyle w:val="TOC5"/>
        <w:rPr>
          <w:noProof/>
          <w:color w:val="auto"/>
          <w:sz w:val="22"/>
        </w:rPr>
      </w:pPr>
      <w:hyperlink w:anchor="_Toc147243751" w:history="1">
        <w:r w:rsidR="00994304" w:rsidRPr="00667729">
          <w:rPr>
            <w:rStyle w:val="Hyperlink"/>
            <w:noProof/>
          </w:rPr>
          <w:t>8.2</w:t>
        </w:r>
        <w:r w:rsidR="00994304">
          <w:rPr>
            <w:noProof/>
            <w:color w:val="auto"/>
            <w:sz w:val="22"/>
          </w:rPr>
          <w:tab/>
        </w:r>
        <w:r w:rsidR="00994304" w:rsidRPr="00667729">
          <w:rPr>
            <w:rStyle w:val="Hyperlink"/>
            <w:noProof/>
          </w:rPr>
          <w:t>Contingent assets and contingent liabilities</w:t>
        </w:r>
        <w:r w:rsidR="00994304">
          <w:rPr>
            <w:noProof/>
            <w:webHidden/>
          </w:rPr>
          <w:tab/>
        </w:r>
        <w:r w:rsidR="00994304">
          <w:rPr>
            <w:noProof/>
            <w:webHidden/>
          </w:rPr>
          <w:fldChar w:fldCharType="begin"/>
        </w:r>
        <w:r w:rsidR="00994304">
          <w:rPr>
            <w:noProof/>
            <w:webHidden/>
          </w:rPr>
          <w:instrText xml:space="preserve"> PAGEREF _Toc147243751 \h </w:instrText>
        </w:r>
        <w:r w:rsidR="00994304">
          <w:rPr>
            <w:noProof/>
            <w:webHidden/>
          </w:rPr>
        </w:r>
        <w:r w:rsidR="00994304">
          <w:rPr>
            <w:noProof/>
            <w:webHidden/>
          </w:rPr>
          <w:fldChar w:fldCharType="separate"/>
        </w:r>
        <w:r w:rsidR="0029476E">
          <w:rPr>
            <w:noProof/>
            <w:webHidden/>
          </w:rPr>
          <w:t>105</w:t>
        </w:r>
        <w:r w:rsidR="00994304">
          <w:rPr>
            <w:noProof/>
            <w:webHidden/>
          </w:rPr>
          <w:fldChar w:fldCharType="end"/>
        </w:r>
      </w:hyperlink>
    </w:p>
    <w:p w14:paraId="5D3B3F1D" w14:textId="4FB849CA" w:rsidR="00994304" w:rsidRDefault="00131CF9" w:rsidP="00994304">
      <w:pPr>
        <w:pStyle w:val="TOC5"/>
        <w:rPr>
          <w:noProof/>
          <w:color w:val="auto"/>
          <w:sz w:val="22"/>
        </w:rPr>
      </w:pPr>
      <w:hyperlink w:anchor="_Toc147243752" w:history="1">
        <w:r w:rsidR="00994304" w:rsidRPr="00667729">
          <w:rPr>
            <w:rStyle w:val="Hyperlink"/>
            <w:noProof/>
          </w:rPr>
          <w:t>8.3</w:t>
        </w:r>
        <w:r w:rsidR="00994304">
          <w:rPr>
            <w:noProof/>
            <w:color w:val="auto"/>
            <w:sz w:val="22"/>
          </w:rPr>
          <w:tab/>
        </w:r>
        <w:r w:rsidR="00994304" w:rsidRPr="00667729">
          <w:rPr>
            <w:rStyle w:val="Hyperlink"/>
            <w:noProof/>
          </w:rPr>
          <w:t>Fair value determination</w:t>
        </w:r>
        <w:r w:rsidR="00994304">
          <w:rPr>
            <w:noProof/>
            <w:webHidden/>
          </w:rPr>
          <w:tab/>
        </w:r>
        <w:r w:rsidR="00994304">
          <w:rPr>
            <w:noProof/>
            <w:webHidden/>
          </w:rPr>
          <w:fldChar w:fldCharType="begin"/>
        </w:r>
        <w:r w:rsidR="00994304">
          <w:rPr>
            <w:noProof/>
            <w:webHidden/>
          </w:rPr>
          <w:instrText xml:space="preserve"> PAGEREF _Toc147243752 \h </w:instrText>
        </w:r>
        <w:r w:rsidR="00994304">
          <w:rPr>
            <w:noProof/>
            <w:webHidden/>
          </w:rPr>
        </w:r>
        <w:r w:rsidR="00994304">
          <w:rPr>
            <w:noProof/>
            <w:webHidden/>
          </w:rPr>
          <w:fldChar w:fldCharType="separate"/>
        </w:r>
        <w:r w:rsidR="0029476E">
          <w:rPr>
            <w:noProof/>
            <w:webHidden/>
          </w:rPr>
          <w:t>106</w:t>
        </w:r>
        <w:r w:rsidR="00994304">
          <w:rPr>
            <w:noProof/>
            <w:webHidden/>
          </w:rPr>
          <w:fldChar w:fldCharType="end"/>
        </w:r>
      </w:hyperlink>
    </w:p>
    <w:p w14:paraId="44F11A9F" w14:textId="77777777" w:rsidR="00994304" w:rsidRPr="003F29FF" w:rsidRDefault="00994304" w:rsidP="00994304">
      <w:r w:rsidRPr="003F29FF">
        <w:rPr>
          <w:b/>
          <w:spacing w:val="-2"/>
          <w:szCs w:val="19"/>
        </w:rPr>
        <w:fldChar w:fldCharType="end"/>
      </w:r>
    </w:p>
    <w:p w14:paraId="70970C7E" w14:textId="77777777" w:rsidR="00994304" w:rsidRPr="003F29FF" w:rsidRDefault="00994304" w:rsidP="00994304"/>
    <w:p w14:paraId="6DC72998" w14:textId="77777777" w:rsidR="00994304" w:rsidRPr="003F29FF" w:rsidRDefault="00994304" w:rsidP="00994304"/>
    <w:p w14:paraId="0C9394BF" w14:textId="77777777" w:rsidR="00994304" w:rsidRPr="003F29FF" w:rsidRDefault="00994304" w:rsidP="00994304">
      <w:pPr>
        <w:sectPr w:rsidR="00994304" w:rsidRPr="003F29FF" w:rsidSect="00582950">
          <w:headerReference w:type="default" r:id="rId170"/>
          <w:type w:val="continuous"/>
          <w:pgSz w:w="11909" w:h="16834" w:code="9"/>
          <w:pgMar w:top="1728" w:right="1152" w:bottom="1152" w:left="1152" w:header="720" w:footer="288" w:gutter="0"/>
          <w:cols w:num="2" w:space="569"/>
          <w:noEndnote/>
        </w:sectPr>
      </w:pPr>
    </w:p>
    <w:p w14:paraId="14BE25DA" w14:textId="77777777" w:rsidR="00994304" w:rsidRPr="003F29FF" w:rsidRDefault="00994304" w:rsidP="00994304">
      <w:pPr>
        <w:pStyle w:val="Heading2numbered"/>
      </w:pPr>
      <w:bookmarkStart w:id="163" w:name="FinancialInstruments"/>
      <w:bookmarkStart w:id="164" w:name="_Toc495304302"/>
      <w:bookmarkStart w:id="165" w:name="_Toc147243750"/>
      <w:bookmarkStart w:id="166" w:name="_Toc147408909"/>
      <w:r w:rsidRPr="003F29FF">
        <w:t>Financial instruments</w:t>
      </w:r>
      <w:bookmarkEnd w:id="163"/>
      <w:r w:rsidRPr="003F29FF">
        <w:t xml:space="preserve"> specific disclosures</w:t>
      </w:r>
      <w:bookmarkEnd w:id="164"/>
      <w:bookmarkEnd w:id="165"/>
      <w:bookmarkEnd w:id="166"/>
    </w:p>
    <w:p w14:paraId="5DBED417" w14:textId="77777777" w:rsidR="00994304" w:rsidRPr="00225381" w:rsidRDefault="00994304" w:rsidP="00994304">
      <w:r w:rsidRPr="00225381">
        <w:t xml:space="preserve">Financial instruments arise out of contractual agreements that give rise to a financial asset of one entity and a financial liability or equity instrument of another entity. Due to the nature of the Department’s activities, certain </w:t>
      </w:r>
      <w:r>
        <w:t>assets and</w:t>
      </w:r>
      <w:r w:rsidRPr="00225381">
        <w:t xml:space="preserve"> liabilities arise under statute rather than a contract (for example taxes, fines and penalties). Such assets and liabilities do not meet the definition of financial instruments in AASB</w:t>
      </w:r>
      <w:r w:rsidRPr="00225381">
        <w:rPr>
          <w:rFonts w:ascii="Calibri" w:hAnsi="Calibri" w:cs="Calibri"/>
        </w:rPr>
        <w:t> </w:t>
      </w:r>
      <w:r w:rsidRPr="00225381">
        <w:t xml:space="preserve">132 </w:t>
      </w:r>
      <w:r w:rsidRPr="00225381">
        <w:rPr>
          <w:i/>
        </w:rPr>
        <w:t>Financial Instruments: Presentation</w:t>
      </w:r>
      <w:r w:rsidRPr="00225381">
        <w:t xml:space="preserve">. </w:t>
      </w:r>
    </w:p>
    <w:p w14:paraId="7CDB6386" w14:textId="77777777" w:rsidR="00994304" w:rsidRPr="00225381" w:rsidRDefault="00994304" w:rsidP="00994304">
      <w:r w:rsidRPr="00225381">
        <w:t>Guarantees issued on behalf of the Department are financial instruments because, although authorised under statute, terms and conditions for each financial guarantee may vary and are subject to an agreement.</w:t>
      </w:r>
    </w:p>
    <w:p w14:paraId="0785FE79" w14:textId="77777777" w:rsidR="00994304" w:rsidRDefault="00994304" w:rsidP="00994304">
      <w:pPr>
        <w:pStyle w:val="Heading4"/>
      </w:pPr>
      <w:r w:rsidRPr="00844213">
        <w:t>Categories of financial assets</w:t>
      </w:r>
    </w:p>
    <w:p w14:paraId="3A8025EC" w14:textId="77777777" w:rsidR="00994304" w:rsidRDefault="00994304" w:rsidP="00994304">
      <w:r w:rsidRPr="00844213">
        <w:rPr>
          <w:b/>
          <w:bCs/>
        </w:rPr>
        <w:t>Financial assets at amortised cost</w:t>
      </w:r>
      <w:r>
        <w:t xml:space="preserve"> </w:t>
      </w:r>
      <w:r w:rsidRPr="00606AA6">
        <w:t>are financial assets measured at amortised costs if both of the following criteria are met and the assets are not designated as fair value through net result:</w:t>
      </w:r>
    </w:p>
    <w:p w14:paraId="613BB0E4" w14:textId="77777777" w:rsidR="00994304" w:rsidRDefault="00994304" w:rsidP="00613E6E">
      <w:pPr>
        <w:pStyle w:val="Bullet"/>
        <w:numPr>
          <w:ilvl w:val="0"/>
          <w:numId w:val="25"/>
        </w:numPr>
        <w:spacing w:before="60" w:after="60"/>
      </w:pPr>
      <w:r>
        <w:t>the assets are held by the Department to collect the contractual cash flows</w:t>
      </w:r>
    </w:p>
    <w:p w14:paraId="49FDF2B8" w14:textId="77777777" w:rsidR="00994304" w:rsidRDefault="00994304" w:rsidP="00613E6E">
      <w:pPr>
        <w:pStyle w:val="Bullet"/>
        <w:numPr>
          <w:ilvl w:val="0"/>
          <w:numId w:val="25"/>
        </w:numPr>
        <w:spacing w:before="60" w:after="60"/>
      </w:pPr>
      <w:r>
        <w:t>the assets' contractual terms give rise to cash flows that are solely payments of principal and interests.</w:t>
      </w:r>
    </w:p>
    <w:p w14:paraId="2E555928" w14:textId="77777777" w:rsidR="00994304" w:rsidRDefault="00994304" w:rsidP="00994304">
      <w:r w:rsidRPr="00225381">
        <w:t>These assets are initially recognised at fair value plus any directly attributable transaction costs and subsequently measured at amortised cost using the effective interest method less any impairment. The financial assets at amortised cost category includes cash and deposits, receivables (excluding statutory receivables) and loans.</w:t>
      </w:r>
    </w:p>
    <w:p w14:paraId="1B4A24FB" w14:textId="77777777" w:rsidR="00994304" w:rsidRDefault="00994304" w:rsidP="00994304">
      <w:pPr>
        <w:keepNext/>
      </w:pPr>
      <w:r w:rsidRPr="00844213">
        <w:rPr>
          <w:b/>
          <w:bCs/>
        </w:rPr>
        <w:t>Financial assets at fair value through other comprehensive income</w:t>
      </w:r>
      <w:r>
        <w:t xml:space="preserve"> </w:t>
      </w:r>
      <w:r w:rsidRPr="00225381">
        <w:rPr>
          <w:color w:val="000000"/>
        </w:rPr>
        <w:t>are d</w:t>
      </w:r>
      <w:r w:rsidRPr="00A27268">
        <w:rPr>
          <w:color w:val="000000"/>
        </w:rPr>
        <w:t>ebt investments administered by the Department measured at fair value through other comprehensive income if both of the following criteria are met and the assets are not designated as fair value through net result:</w:t>
      </w:r>
    </w:p>
    <w:p w14:paraId="067975AC" w14:textId="77777777" w:rsidR="00994304" w:rsidRDefault="00994304" w:rsidP="00613E6E">
      <w:pPr>
        <w:pStyle w:val="Bullet"/>
        <w:numPr>
          <w:ilvl w:val="0"/>
          <w:numId w:val="25"/>
        </w:numPr>
        <w:spacing w:before="60" w:after="60"/>
      </w:pPr>
      <w:r>
        <w:t>the assets are held by the Department to achieve its objective both by collecting the contractual cash flows and by selling the financial assets</w:t>
      </w:r>
    </w:p>
    <w:p w14:paraId="7CA3FBB5" w14:textId="77777777" w:rsidR="00994304" w:rsidRDefault="00994304" w:rsidP="00613E6E">
      <w:pPr>
        <w:pStyle w:val="Bullet"/>
        <w:numPr>
          <w:ilvl w:val="0"/>
          <w:numId w:val="25"/>
        </w:numPr>
        <w:spacing w:before="60" w:after="60"/>
      </w:pPr>
      <w:r>
        <w:t>the assets’ contractual terms give rise to cash flows that are solely payments of principal and interests.</w:t>
      </w:r>
    </w:p>
    <w:p w14:paraId="39FC3FBF" w14:textId="77777777" w:rsidR="00994304" w:rsidRPr="00225381" w:rsidRDefault="00994304" w:rsidP="00994304">
      <w:r w:rsidRPr="00225381">
        <w:t>Equity investments administered by the Department are measured at fair value through other comprehensive income if the assets are not held for trading and the Department has irrevocably elected at initial recognition to recognise in this category.</w:t>
      </w:r>
    </w:p>
    <w:p w14:paraId="1D2658EE" w14:textId="77777777" w:rsidR="00994304" w:rsidRPr="00225381" w:rsidRDefault="00994304" w:rsidP="00994304">
      <w:r w:rsidRPr="00225381">
        <w:t xml:space="preserve">These assets are initially recognised at fair value with subsequent change in fair value in other comprehensive income. </w:t>
      </w:r>
    </w:p>
    <w:p w14:paraId="632E746E" w14:textId="77777777" w:rsidR="00994304" w:rsidRPr="00225381" w:rsidRDefault="00994304" w:rsidP="00994304">
      <w:r w:rsidRPr="00225381">
        <w:t>Upon disposal of these debt instruments, any related balance in the fair value reserve is reclassified to profit or loss. However, upon disposal of these equity instruments, any related balance in fair value reserve is reclassified to retained earnings.</w:t>
      </w:r>
    </w:p>
    <w:p w14:paraId="0835953A" w14:textId="77777777" w:rsidR="00994304" w:rsidRPr="00225381" w:rsidRDefault="00994304" w:rsidP="00994304">
      <w:r w:rsidRPr="00225381">
        <w:t>The Department recognises certain unlisted equity instruments within this category.</w:t>
      </w:r>
    </w:p>
    <w:p w14:paraId="0AAA8FD1" w14:textId="77777777" w:rsidR="00994304" w:rsidRPr="004D27FC" w:rsidRDefault="00994304" w:rsidP="00994304">
      <w:pPr>
        <w:keepNext/>
      </w:pPr>
      <w:r w:rsidRPr="00844213">
        <w:rPr>
          <w:b/>
          <w:bCs/>
        </w:rPr>
        <w:t>Financial assets at fair value through net result</w:t>
      </w:r>
      <w:r>
        <w:t xml:space="preserve"> </w:t>
      </w:r>
      <w:r w:rsidRPr="00225381">
        <w:rPr>
          <w:color w:val="000000"/>
        </w:rPr>
        <w:t>are e</w:t>
      </w:r>
      <w:r w:rsidRPr="007733F2">
        <w:rPr>
          <w:color w:val="000000"/>
        </w:rPr>
        <w:t>quity instruments administered by the Department that are held for trading as well as derivative instruments classified as fair value through net result. Other financial assets are required to be measured at fair value through net result unless they are measured at amortised cost or fair value through other comprehensive income as explained above.</w:t>
      </w:r>
    </w:p>
    <w:p w14:paraId="4C5BEBD0" w14:textId="77777777" w:rsidR="00994304" w:rsidRPr="00225381" w:rsidRDefault="00994304" w:rsidP="00994304">
      <w:r w:rsidRPr="00225381">
        <w:t>However, as an exception to those rules above, the Department may, at initial recognition, irrevocably designate financial assets as measured at fair value through net result if doing so eliminates or significantly reduces a measurement or recognition inconsistency (‘accounting mismatch’) that would otherwise arise from measuring assets or liabilities or recognising the gains and losses on them on different bases.</w:t>
      </w:r>
    </w:p>
    <w:p w14:paraId="7D726ED0" w14:textId="77777777" w:rsidR="00994304" w:rsidRPr="00225381" w:rsidRDefault="00994304" w:rsidP="00994304">
      <w:r w:rsidRPr="00225381">
        <w:t xml:space="preserve">The Department recognises listed equity securities as mandatorily measured at fair value through net result and designated all of its managed investment schemes as well as certain </w:t>
      </w:r>
      <w:r>
        <w:t>five</w:t>
      </w:r>
      <w:r w:rsidRPr="00225381">
        <w:t>-year government bonds as fair value through net result.</w:t>
      </w:r>
    </w:p>
    <w:p w14:paraId="2A12231D" w14:textId="77777777" w:rsidR="00994304" w:rsidRDefault="00994304" w:rsidP="00994304">
      <w:pPr>
        <w:pStyle w:val="Heading4"/>
      </w:pPr>
      <w:r w:rsidRPr="00B70D94">
        <w:t>Categories</w:t>
      </w:r>
      <w:r>
        <w:t xml:space="preserve"> of financial liabilities</w:t>
      </w:r>
    </w:p>
    <w:p w14:paraId="14D9EBA0" w14:textId="77777777" w:rsidR="00994304" w:rsidRDefault="00994304" w:rsidP="00994304">
      <w:r w:rsidRPr="00844213">
        <w:rPr>
          <w:b/>
          <w:bCs/>
        </w:rPr>
        <w:t>Financial liabilities at amortised cost</w:t>
      </w:r>
      <w:r>
        <w:t xml:space="preserve"> </w:t>
      </w:r>
      <w:r w:rsidRPr="003F38CE">
        <w:t>are initially recognised on the date they are originated. They are initially measured at fair value plus any directly attributable transaction costs. Subsequent to initial recognition, these financial instruments are measured at amortised cost with any difference between the initial recognised amount and the redemption value being recognised in income and expenses over the period of the interest bearing liability, using the effective interest rate method. Financial liabilities at amortised cost include all of the Department’s contractual payables and borrowings (including lease liabilities).</w:t>
      </w:r>
    </w:p>
    <w:p w14:paraId="073115AC" w14:textId="77777777" w:rsidR="00994304" w:rsidRDefault="00994304" w:rsidP="00994304">
      <w:r w:rsidRPr="00844213">
        <w:rPr>
          <w:b/>
          <w:bCs/>
        </w:rPr>
        <w:t>Derecognition of financial liabilities</w:t>
      </w:r>
      <w:r>
        <w:rPr>
          <w:b/>
          <w:bCs/>
        </w:rPr>
        <w:t>:</w:t>
      </w:r>
      <w:r>
        <w:t xml:space="preserve"> </w:t>
      </w:r>
      <w:r w:rsidRPr="00C57578">
        <w:t>A financial liability is derecognised when the obligation under the liability is discharged, cancelled or expires. 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other economic flow in the comprehensive operating statement.</w:t>
      </w:r>
    </w:p>
    <w:p w14:paraId="011911F9" w14:textId="77777777" w:rsidR="00994304" w:rsidRPr="003F29FF" w:rsidRDefault="00994304" w:rsidP="00994304">
      <w:pPr>
        <w:sectPr w:rsidR="00994304" w:rsidRPr="003F29FF" w:rsidSect="00582950">
          <w:headerReference w:type="default" r:id="rId171"/>
          <w:type w:val="continuous"/>
          <w:pgSz w:w="11909" w:h="16834" w:code="9"/>
          <w:pgMar w:top="1728" w:right="1152" w:bottom="1152" w:left="1152" w:header="720" w:footer="288" w:gutter="0"/>
          <w:cols w:num="2" w:space="569"/>
          <w:noEndnote/>
        </w:sectPr>
      </w:pPr>
    </w:p>
    <w:p w14:paraId="39D3308F" w14:textId="77777777" w:rsidR="00994304" w:rsidRPr="003F29FF" w:rsidRDefault="00994304" w:rsidP="00994304">
      <w:pPr>
        <w:pStyle w:val="Heading3numbered"/>
      </w:pPr>
      <w:r w:rsidRPr="003F29FF">
        <w:t>Categorisation of financial instruments</w:t>
      </w:r>
    </w:p>
    <w:p w14:paraId="75FAB324" w14:textId="77777777" w:rsidR="00994304" w:rsidRPr="003F29FF" w:rsidRDefault="00994304" w:rsidP="00994304">
      <w:pPr>
        <w:pStyle w:val="Heading5"/>
      </w:pPr>
      <w:r w:rsidRPr="003F29FF">
        <w:t>Carrying amount of financial instruments by category:</w:t>
      </w:r>
    </w:p>
    <w:tbl>
      <w:tblPr>
        <w:tblStyle w:val="AnnualReporttexttable"/>
        <w:tblW w:w="4590" w:type="pct"/>
        <w:tblLayout w:type="fixed"/>
        <w:tblLook w:val="01E0" w:firstRow="1" w:lastRow="1" w:firstColumn="1" w:lastColumn="1" w:noHBand="0" w:noVBand="0"/>
      </w:tblPr>
      <w:tblGrid>
        <w:gridCol w:w="3013"/>
        <w:gridCol w:w="704"/>
        <w:gridCol w:w="2994"/>
        <w:gridCol w:w="1053"/>
        <w:gridCol w:w="1053"/>
      </w:tblGrid>
      <w:tr w:rsidR="00994304" w:rsidRPr="003F29FF" w14:paraId="574D6599"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9" w:type="pct"/>
          </w:tcPr>
          <w:p w14:paraId="2DB7658A" w14:textId="77777777" w:rsidR="00994304" w:rsidRPr="003F29FF" w:rsidRDefault="00994304" w:rsidP="00582950">
            <w:pPr>
              <w:pStyle w:val="Tabletextheadingleft"/>
              <w:rPr>
                <w:b w:val="0"/>
              </w:rPr>
            </w:pP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6FBF238A" w14:textId="77777777" w:rsidR="00994304" w:rsidRPr="003F29FF" w:rsidRDefault="00994304" w:rsidP="00582950">
            <w:pPr>
              <w:pStyle w:val="Tabletextheadingcentred"/>
              <w:rPr>
                <w:b w:val="0"/>
              </w:rPr>
            </w:pPr>
            <w:r w:rsidRPr="003F29FF">
              <w:rPr>
                <w:b w:val="0"/>
              </w:rPr>
              <w:t>Note</w:t>
            </w:r>
          </w:p>
        </w:tc>
        <w:tc>
          <w:tcPr>
            <w:cnfStyle w:val="000001000000" w:firstRow="0" w:lastRow="0" w:firstColumn="0" w:lastColumn="0" w:oddVBand="0" w:evenVBand="1" w:oddHBand="0" w:evenHBand="0" w:firstRowFirstColumn="0" w:firstRowLastColumn="0" w:lastRowFirstColumn="0" w:lastRowLastColumn="0"/>
            <w:tcW w:w="1698" w:type="pct"/>
          </w:tcPr>
          <w:p w14:paraId="12C35F1F" w14:textId="77777777" w:rsidR="00994304" w:rsidRPr="003F29FF" w:rsidRDefault="00994304" w:rsidP="00582950">
            <w:pPr>
              <w:pStyle w:val="Tabletextheadingleft"/>
              <w:rPr>
                <w:b w:val="0"/>
              </w:rPr>
            </w:pPr>
            <w:r w:rsidRPr="003F29FF">
              <w:rPr>
                <w:b w:val="0"/>
              </w:rPr>
              <w:t>Category</w:t>
            </w:r>
          </w:p>
        </w:tc>
        <w:tc>
          <w:tcPr>
            <w:cnfStyle w:val="000010000000" w:firstRow="0" w:lastRow="0" w:firstColumn="0" w:lastColumn="0" w:oddVBand="1" w:evenVBand="0" w:oddHBand="0" w:evenHBand="0" w:firstRowFirstColumn="0" w:firstRowLastColumn="0" w:lastRowFirstColumn="0" w:lastRowLastColumn="0"/>
            <w:tcW w:w="597" w:type="pct"/>
            <w:shd w:val="clear" w:color="auto" w:fill="auto"/>
          </w:tcPr>
          <w:p w14:paraId="6C24D0A5" w14:textId="77777777" w:rsidR="00994304" w:rsidRPr="003F29FF" w:rsidRDefault="00994304" w:rsidP="00582950">
            <w:pPr>
              <w:pStyle w:val="Tabletextheadingright"/>
            </w:pPr>
            <w:r>
              <w:rPr>
                <w:b w:val="0"/>
              </w:rPr>
              <w:t>2023</w:t>
            </w:r>
            <w:r w:rsidRPr="003F29FF">
              <w:rPr>
                <w:b w:val="0"/>
              </w:rPr>
              <w:br/>
              <w:t>$</w:t>
            </w:r>
            <w:r>
              <w:rPr>
                <w:b w:val="0"/>
              </w:rPr>
              <w:t>’</w:t>
            </w:r>
            <w:r w:rsidRPr="003F29FF">
              <w:rPr>
                <w:b w:val="0"/>
              </w:rPr>
              <w:t>000</w:t>
            </w:r>
          </w:p>
        </w:tc>
        <w:tc>
          <w:tcPr>
            <w:cnfStyle w:val="000001000000" w:firstRow="0" w:lastRow="0" w:firstColumn="0" w:lastColumn="0" w:oddVBand="0" w:evenVBand="1" w:oddHBand="0" w:evenHBand="0" w:firstRowFirstColumn="0" w:firstRowLastColumn="0" w:lastRowFirstColumn="0" w:lastRowLastColumn="0"/>
            <w:tcW w:w="597" w:type="pct"/>
            <w:shd w:val="clear" w:color="auto" w:fill="auto"/>
          </w:tcPr>
          <w:p w14:paraId="5B654679" w14:textId="77777777" w:rsidR="00994304" w:rsidRPr="003F29FF" w:rsidRDefault="00994304" w:rsidP="00582950">
            <w:pPr>
              <w:pStyle w:val="Tabletextheadingright"/>
            </w:pPr>
            <w:r>
              <w:rPr>
                <w:b w:val="0"/>
              </w:rPr>
              <w:t>2022</w:t>
            </w:r>
            <w:r w:rsidRPr="003F29FF">
              <w:rPr>
                <w:b w:val="0"/>
              </w:rPr>
              <w:br/>
              <w:t>$</w:t>
            </w:r>
            <w:r>
              <w:rPr>
                <w:b w:val="0"/>
              </w:rPr>
              <w:t>’</w:t>
            </w:r>
            <w:r w:rsidRPr="003F29FF">
              <w:rPr>
                <w:b w:val="0"/>
              </w:rPr>
              <w:t>000</w:t>
            </w:r>
          </w:p>
        </w:tc>
      </w:tr>
      <w:tr w:rsidR="00994304" w:rsidRPr="003F29FF" w14:paraId="32CA1485" w14:textId="77777777" w:rsidTr="00582950">
        <w:tc>
          <w:tcPr>
            <w:cnfStyle w:val="001000000000" w:firstRow="0" w:lastRow="0" w:firstColumn="1" w:lastColumn="0" w:oddVBand="0" w:evenVBand="0" w:oddHBand="0" w:evenHBand="0" w:firstRowFirstColumn="0" w:firstRowLastColumn="0" w:lastRowFirstColumn="0" w:lastRowLastColumn="0"/>
            <w:tcW w:w="1709" w:type="pct"/>
          </w:tcPr>
          <w:p w14:paraId="4F3F9006" w14:textId="77777777" w:rsidR="00994304" w:rsidRPr="003F29FF" w:rsidRDefault="00994304" w:rsidP="00582950">
            <w:pPr>
              <w:pStyle w:val="Tabletextbold"/>
            </w:pPr>
            <w:r w:rsidRPr="00BF730A">
              <w:t>Financial asse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5485102B" w14:textId="77777777" w:rsidR="00994304" w:rsidRPr="003F29FF" w:rsidRDefault="00994304" w:rsidP="00582950">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14:paraId="0FCA213C"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5869A594"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597" w:type="pct"/>
          </w:tcPr>
          <w:p w14:paraId="6802141A" w14:textId="77777777" w:rsidR="00994304" w:rsidRPr="003F29FF" w:rsidRDefault="00994304" w:rsidP="00582950">
            <w:pPr>
              <w:pStyle w:val="Tabletextright"/>
            </w:pPr>
          </w:p>
        </w:tc>
      </w:tr>
      <w:tr w:rsidR="00994304" w:rsidRPr="003F29FF" w14:paraId="39CA4DE6" w14:textId="77777777" w:rsidTr="00582950">
        <w:tc>
          <w:tcPr>
            <w:cnfStyle w:val="001000000000" w:firstRow="0" w:lastRow="0" w:firstColumn="1" w:lastColumn="0" w:oddVBand="0" w:evenVBand="0" w:oddHBand="0" w:evenHBand="0" w:firstRowFirstColumn="0" w:firstRowLastColumn="0" w:lastRowFirstColumn="0" w:lastRowLastColumn="0"/>
            <w:tcW w:w="1709" w:type="pct"/>
          </w:tcPr>
          <w:p w14:paraId="0D81FB73" w14:textId="77777777" w:rsidR="00994304" w:rsidRPr="003F29FF" w:rsidRDefault="00994304" w:rsidP="00582950">
            <w:pPr>
              <w:pStyle w:val="Tabletext"/>
            </w:pPr>
            <w:r w:rsidRPr="00BF730A">
              <w:t>Cash and deposi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4E98290B" w14:textId="77777777" w:rsidR="00994304" w:rsidRPr="003F29FF" w:rsidRDefault="00994304" w:rsidP="00582950">
            <w:pPr>
              <w:pStyle w:val="Tabletextcentred"/>
            </w:pPr>
            <w:r w:rsidRPr="00BF730A">
              <w:t>7.2</w:t>
            </w:r>
          </w:p>
        </w:tc>
        <w:tc>
          <w:tcPr>
            <w:cnfStyle w:val="000001000000" w:firstRow="0" w:lastRow="0" w:firstColumn="0" w:lastColumn="0" w:oddVBand="0" w:evenVBand="1" w:oddHBand="0" w:evenHBand="0" w:firstRowFirstColumn="0" w:firstRowLastColumn="0" w:lastRowFirstColumn="0" w:lastRowLastColumn="0"/>
            <w:tcW w:w="1698" w:type="pct"/>
          </w:tcPr>
          <w:p w14:paraId="3E6B62AA" w14:textId="77777777" w:rsidR="00994304" w:rsidRPr="003F29FF" w:rsidRDefault="00994304" w:rsidP="00582950">
            <w:pPr>
              <w:pStyle w:val="Tabletext"/>
            </w:pPr>
            <w:r w:rsidRPr="00BF730A">
              <w:t>Financial asset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38B4DB2A" w14:textId="77777777" w:rsidR="00994304" w:rsidRPr="003F29FF" w:rsidRDefault="00994304" w:rsidP="00582950">
            <w:pPr>
              <w:pStyle w:val="Tabletextright"/>
              <w:rPr>
                <w:bCs/>
              </w:rPr>
            </w:pPr>
            <w:r w:rsidRPr="00D3453F">
              <w:t>14</w:t>
            </w:r>
            <w:r>
              <w:rPr>
                <w:rFonts w:ascii="Calibri" w:hAnsi="Calibri" w:cs="Calibri"/>
              </w:rPr>
              <w:t> </w:t>
            </w:r>
            <w:r w:rsidRPr="00D3453F">
              <w:t>865</w:t>
            </w:r>
          </w:p>
        </w:tc>
        <w:tc>
          <w:tcPr>
            <w:cnfStyle w:val="000001000000" w:firstRow="0" w:lastRow="0" w:firstColumn="0" w:lastColumn="0" w:oddVBand="0" w:evenVBand="1" w:oddHBand="0" w:evenHBand="0" w:firstRowFirstColumn="0" w:firstRowLastColumn="0" w:lastRowFirstColumn="0" w:lastRowLastColumn="0"/>
            <w:tcW w:w="597" w:type="pct"/>
          </w:tcPr>
          <w:p w14:paraId="0D48B812" w14:textId="77777777" w:rsidR="00994304" w:rsidRPr="003F29FF" w:rsidRDefault="00994304" w:rsidP="00582950">
            <w:pPr>
              <w:pStyle w:val="Tabletextright"/>
            </w:pPr>
            <w:r w:rsidRPr="00D3453F">
              <w:t>88</w:t>
            </w:r>
            <w:r>
              <w:rPr>
                <w:rFonts w:ascii="Calibri" w:hAnsi="Calibri" w:cs="Calibri"/>
              </w:rPr>
              <w:t> </w:t>
            </w:r>
            <w:r w:rsidRPr="00D3453F">
              <w:t>682</w:t>
            </w:r>
          </w:p>
        </w:tc>
      </w:tr>
      <w:tr w:rsidR="00994304" w:rsidRPr="003F29FF" w14:paraId="78398504" w14:textId="77777777" w:rsidTr="00582950">
        <w:tc>
          <w:tcPr>
            <w:cnfStyle w:val="001000000000" w:firstRow="0" w:lastRow="0" w:firstColumn="1" w:lastColumn="0" w:oddVBand="0" w:evenVBand="0" w:oddHBand="0" w:evenHBand="0" w:firstRowFirstColumn="0" w:firstRowLastColumn="0" w:lastRowFirstColumn="0" w:lastRowLastColumn="0"/>
            <w:tcW w:w="1709" w:type="pct"/>
          </w:tcPr>
          <w:p w14:paraId="211B55B6" w14:textId="77777777" w:rsidR="00994304" w:rsidRPr="003F29FF" w:rsidRDefault="00994304" w:rsidP="00582950">
            <w:pPr>
              <w:pStyle w:val="Tabletext"/>
            </w:pPr>
            <w:r w:rsidRPr="00BF730A">
              <w:t xml:space="preserve">Receivables </w:t>
            </w:r>
            <w:r w:rsidRPr="00B71472">
              <w:rPr>
                <w:vertAlign w:val="superscript"/>
              </w:rPr>
              <w:t>(a)</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30B3E2D6" w14:textId="77777777" w:rsidR="00994304" w:rsidRPr="003F29FF" w:rsidRDefault="00994304" w:rsidP="00582950">
            <w:pPr>
              <w:pStyle w:val="Tabletextcentred"/>
            </w:pPr>
            <w:r w:rsidRPr="00BF730A">
              <w:t>6.1</w:t>
            </w:r>
          </w:p>
        </w:tc>
        <w:tc>
          <w:tcPr>
            <w:cnfStyle w:val="000001000000" w:firstRow="0" w:lastRow="0" w:firstColumn="0" w:lastColumn="0" w:oddVBand="0" w:evenVBand="1" w:oddHBand="0" w:evenHBand="0" w:firstRowFirstColumn="0" w:firstRowLastColumn="0" w:lastRowFirstColumn="0" w:lastRowLastColumn="0"/>
            <w:tcW w:w="1698" w:type="pct"/>
          </w:tcPr>
          <w:p w14:paraId="0011FCAB" w14:textId="77777777" w:rsidR="00994304" w:rsidRPr="003F29FF" w:rsidRDefault="00994304" w:rsidP="00582950">
            <w:pPr>
              <w:pStyle w:val="Tabletext"/>
            </w:pPr>
            <w:r w:rsidRPr="00BF730A">
              <w:t>Financial asset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4D16E631" w14:textId="77777777" w:rsidR="00994304" w:rsidRPr="003F29FF" w:rsidRDefault="00994304" w:rsidP="00582950">
            <w:pPr>
              <w:pStyle w:val="Tabletextright"/>
              <w:rPr>
                <w:bCs/>
              </w:rPr>
            </w:pPr>
            <w:r w:rsidRPr="00D3453F">
              <w:t>3</w:t>
            </w:r>
            <w:r>
              <w:rPr>
                <w:rFonts w:ascii="Calibri" w:hAnsi="Calibri" w:cs="Calibri"/>
              </w:rPr>
              <w:t> </w:t>
            </w:r>
            <w:r w:rsidRPr="00D3453F">
              <w:t>891</w:t>
            </w:r>
          </w:p>
        </w:tc>
        <w:tc>
          <w:tcPr>
            <w:cnfStyle w:val="000001000000" w:firstRow="0" w:lastRow="0" w:firstColumn="0" w:lastColumn="0" w:oddVBand="0" w:evenVBand="1" w:oddHBand="0" w:evenHBand="0" w:firstRowFirstColumn="0" w:firstRowLastColumn="0" w:lastRowFirstColumn="0" w:lastRowLastColumn="0"/>
            <w:tcW w:w="597" w:type="pct"/>
          </w:tcPr>
          <w:p w14:paraId="0289B6E1" w14:textId="77777777" w:rsidR="00994304" w:rsidRPr="003F29FF" w:rsidRDefault="00994304" w:rsidP="00582950">
            <w:pPr>
              <w:pStyle w:val="Tabletextright"/>
            </w:pPr>
            <w:r w:rsidRPr="00D3453F">
              <w:t>30</w:t>
            </w:r>
            <w:r>
              <w:rPr>
                <w:rFonts w:ascii="Calibri" w:hAnsi="Calibri" w:cs="Calibri"/>
              </w:rPr>
              <w:t> </w:t>
            </w:r>
            <w:r w:rsidRPr="00D3453F">
              <w:t>542</w:t>
            </w:r>
          </w:p>
        </w:tc>
      </w:tr>
      <w:tr w:rsidR="00994304" w:rsidRPr="003F29FF" w14:paraId="537A339E" w14:textId="77777777" w:rsidTr="00582950">
        <w:tc>
          <w:tcPr>
            <w:cnfStyle w:val="001000000000" w:firstRow="0" w:lastRow="0" w:firstColumn="1" w:lastColumn="0" w:oddVBand="0" w:evenVBand="0" w:oddHBand="0" w:evenHBand="0" w:firstRowFirstColumn="0" w:firstRowLastColumn="0" w:lastRowFirstColumn="0" w:lastRowLastColumn="0"/>
            <w:tcW w:w="1709" w:type="pct"/>
          </w:tcPr>
          <w:p w14:paraId="51B0DBE5" w14:textId="77777777" w:rsidR="00994304" w:rsidRPr="003F29FF" w:rsidRDefault="00994304" w:rsidP="00582950">
            <w:pPr>
              <w:pStyle w:val="Tabletextbold"/>
            </w:pPr>
            <w:r w:rsidRPr="00BF730A">
              <w:t>Total contractual financial asse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08F0D143" w14:textId="77777777" w:rsidR="00994304" w:rsidRPr="003F29FF" w:rsidRDefault="00994304" w:rsidP="00582950">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14:paraId="1998AE7D"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116ABF44" w14:textId="77777777" w:rsidR="00994304" w:rsidRPr="003F29FF" w:rsidRDefault="00994304" w:rsidP="00582950">
            <w:pPr>
              <w:pStyle w:val="Tabletextrightbold"/>
            </w:pPr>
            <w:r w:rsidRPr="00D3453F">
              <w:t>18</w:t>
            </w:r>
            <w:r>
              <w:rPr>
                <w:rFonts w:ascii="Calibri" w:hAnsi="Calibri" w:cs="Calibri"/>
              </w:rPr>
              <w:t> </w:t>
            </w:r>
            <w:r w:rsidRPr="00D3453F">
              <w:t>756</w:t>
            </w:r>
          </w:p>
        </w:tc>
        <w:tc>
          <w:tcPr>
            <w:cnfStyle w:val="000001000000" w:firstRow="0" w:lastRow="0" w:firstColumn="0" w:lastColumn="0" w:oddVBand="0" w:evenVBand="1" w:oddHBand="0" w:evenHBand="0" w:firstRowFirstColumn="0" w:firstRowLastColumn="0" w:lastRowFirstColumn="0" w:lastRowLastColumn="0"/>
            <w:tcW w:w="597" w:type="pct"/>
          </w:tcPr>
          <w:p w14:paraId="47383C9D" w14:textId="77777777" w:rsidR="00994304" w:rsidRPr="003F29FF" w:rsidRDefault="00994304" w:rsidP="00582950">
            <w:pPr>
              <w:pStyle w:val="Tabletextrightbold"/>
            </w:pPr>
            <w:r w:rsidRPr="00D3453F">
              <w:t>119</w:t>
            </w:r>
            <w:r>
              <w:rPr>
                <w:rFonts w:ascii="Calibri" w:hAnsi="Calibri" w:cs="Calibri"/>
              </w:rPr>
              <w:t> </w:t>
            </w:r>
            <w:r w:rsidRPr="00D3453F">
              <w:t>224</w:t>
            </w:r>
          </w:p>
        </w:tc>
      </w:tr>
      <w:tr w:rsidR="00994304" w:rsidRPr="003F29FF" w14:paraId="2CE2F806" w14:textId="77777777" w:rsidTr="00582950">
        <w:trPr>
          <w:trHeight w:hRule="exact" w:val="120"/>
        </w:trPr>
        <w:tc>
          <w:tcPr>
            <w:cnfStyle w:val="001000000000" w:firstRow="0" w:lastRow="0" w:firstColumn="1" w:lastColumn="0" w:oddVBand="0" w:evenVBand="0" w:oddHBand="0" w:evenHBand="0" w:firstRowFirstColumn="0" w:firstRowLastColumn="0" w:lastRowFirstColumn="0" w:lastRowLastColumn="0"/>
            <w:tcW w:w="1709" w:type="pct"/>
          </w:tcPr>
          <w:p w14:paraId="121B1369" w14:textId="77777777" w:rsidR="00994304" w:rsidRPr="003F29FF" w:rsidRDefault="00994304" w:rsidP="00582950">
            <w:pPr>
              <w:pStyle w:val="Tabletextbold"/>
            </w:pP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33C462E9" w14:textId="77777777" w:rsidR="00994304" w:rsidRPr="003F29FF" w:rsidRDefault="00994304" w:rsidP="00582950">
            <w:pPr>
              <w:pStyle w:val="Tabletextcentred"/>
              <w:rPr>
                <w:b/>
              </w:rPr>
            </w:pPr>
          </w:p>
        </w:tc>
        <w:tc>
          <w:tcPr>
            <w:cnfStyle w:val="000001000000" w:firstRow="0" w:lastRow="0" w:firstColumn="0" w:lastColumn="0" w:oddVBand="0" w:evenVBand="1" w:oddHBand="0" w:evenHBand="0" w:firstRowFirstColumn="0" w:firstRowLastColumn="0" w:lastRowFirstColumn="0" w:lastRowLastColumn="0"/>
            <w:tcW w:w="1698" w:type="pct"/>
          </w:tcPr>
          <w:p w14:paraId="10134E3A"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4FACC8C8" w14:textId="77777777" w:rsidR="00994304" w:rsidRPr="003F29FF" w:rsidRDefault="00994304" w:rsidP="00582950">
            <w:pPr>
              <w:pStyle w:val="Tabletextrightbold"/>
            </w:pPr>
          </w:p>
        </w:tc>
        <w:tc>
          <w:tcPr>
            <w:cnfStyle w:val="000001000000" w:firstRow="0" w:lastRow="0" w:firstColumn="0" w:lastColumn="0" w:oddVBand="0" w:evenVBand="1" w:oddHBand="0" w:evenHBand="0" w:firstRowFirstColumn="0" w:firstRowLastColumn="0" w:lastRowFirstColumn="0" w:lastRowLastColumn="0"/>
            <w:tcW w:w="597" w:type="pct"/>
          </w:tcPr>
          <w:p w14:paraId="329F85F6" w14:textId="77777777" w:rsidR="00994304" w:rsidRPr="003F29FF" w:rsidRDefault="00994304" w:rsidP="00582950">
            <w:pPr>
              <w:pStyle w:val="Tabletextright"/>
              <w:rPr>
                <w:bCs/>
              </w:rPr>
            </w:pPr>
          </w:p>
        </w:tc>
      </w:tr>
      <w:tr w:rsidR="00994304" w:rsidRPr="003F29FF" w14:paraId="2AB0C40F" w14:textId="77777777" w:rsidTr="00582950">
        <w:tc>
          <w:tcPr>
            <w:cnfStyle w:val="001000000000" w:firstRow="0" w:lastRow="0" w:firstColumn="1" w:lastColumn="0" w:oddVBand="0" w:evenVBand="0" w:oddHBand="0" w:evenHBand="0" w:firstRowFirstColumn="0" w:firstRowLastColumn="0" w:lastRowFirstColumn="0" w:lastRowLastColumn="0"/>
            <w:tcW w:w="1709" w:type="pct"/>
          </w:tcPr>
          <w:p w14:paraId="1A51C6DD" w14:textId="77777777" w:rsidR="00994304" w:rsidRPr="003F29FF" w:rsidRDefault="00994304" w:rsidP="00582950">
            <w:pPr>
              <w:pStyle w:val="Tabletextbold"/>
            </w:pPr>
            <w:r w:rsidRPr="00BF730A">
              <w:t>Financial liabilitie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4E46C71A" w14:textId="77777777" w:rsidR="00994304" w:rsidRPr="003F29FF" w:rsidRDefault="00994304" w:rsidP="00582950">
            <w:pPr>
              <w:pStyle w:val="Tabletextcentred"/>
              <w:rPr>
                <w:b/>
              </w:rPr>
            </w:pPr>
          </w:p>
        </w:tc>
        <w:tc>
          <w:tcPr>
            <w:cnfStyle w:val="000001000000" w:firstRow="0" w:lastRow="0" w:firstColumn="0" w:lastColumn="0" w:oddVBand="0" w:evenVBand="1" w:oddHBand="0" w:evenHBand="0" w:firstRowFirstColumn="0" w:firstRowLastColumn="0" w:lastRowFirstColumn="0" w:lastRowLastColumn="0"/>
            <w:tcW w:w="1698" w:type="pct"/>
          </w:tcPr>
          <w:p w14:paraId="0C5120D7"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1F659D44" w14:textId="77777777" w:rsidR="00994304" w:rsidRPr="003F29FF" w:rsidRDefault="00994304" w:rsidP="00582950">
            <w:pPr>
              <w:pStyle w:val="Tabletextrightbold"/>
            </w:pPr>
            <w:r w:rsidRPr="00D3453F">
              <w:t>42</w:t>
            </w:r>
            <w:r>
              <w:rPr>
                <w:rFonts w:ascii="Calibri" w:hAnsi="Calibri" w:cs="Calibri"/>
              </w:rPr>
              <w:t> </w:t>
            </w:r>
            <w:r w:rsidRPr="00D3453F">
              <w:t>440</w:t>
            </w:r>
          </w:p>
        </w:tc>
        <w:tc>
          <w:tcPr>
            <w:cnfStyle w:val="000001000000" w:firstRow="0" w:lastRow="0" w:firstColumn="0" w:lastColumn="0" w:oddVBand="0" w:evenVBand="1" w:oddHBand="0" w:evenHBand="0" w:firstRowFirstColumn="0" w:firstRowLastColumn="0" w:lastRowFirstColumn="0" w:lastRowLastColumn="0"/>
            <w:tcW w:w="597" w:type="pct"/>
          </w:tcPr>
          <w:p w14:paraId="184F0648" w14:textId="77777777" w:rsidR="00994304" w:rsidRPr="003F29FF" w:rsidRDefault="00994304" w:rsidP="00582950">
            <w:pPr>
              <w:pStyle w:val="Tabletextrightbold"/>
            </w:pPr>
            <w:r w:rsidRPr="00D3453F">
              <w:t>52</w:t>
            </w:r>
            <w:r>
              <w:rPr>
                <w:rFonts w:ascii="Calibri" w:hAnsi="Calibri" w:cs="Calibri"/>
              </w:rPr>
              <w:t> </w:t>
            </w:r>
            <w:r w:rsidRPr="00D3453F">
              <w:t>866</w:t>
            </w:r>
          </w:p>
        </w:tc>
      </w:tr>
      <w:tr w:rsidR="00994304" w:rsidRPr="003F29FF" w14:paraId="3EADD125" w14:textId="77777777" w:rsidTr="00582950">
        <w:tc>
          <w:tcPr>
            <w:cnfStyle w:val="001000000000" w:firstRow="0" w:lastRow="0" w:firstColumn="1" w:lastColumn="0" w:oddVBand="0" w:evenVBand="0" w:oddHBand="0" w:evenHBand="0" w:firstRowFirstColumn="0" w:firstRowLastColumn="0" w:lastRowFirstColumn="0" w:lastRowLastColumn="0"/>
            <w:tcW w:w="1709" w:type="pct"/>
          </w:tcPr>
          <w:p w14:paraId="5A5E4D5D" w14:textId="77777777" w:rsidR="00994304" w:rsidRPr="003F29FF" w:rsidRDefault="00994304" w:rsidP="00582950">
            <w:pPr>
              <w:pStyle w:val="Tabletext"/>
            </w:pPr>
            <w:r w:rsidRPr="00BF730A">
              <w:t xml:space="preserve">Payables </w:t>
            </w:r>
            <w:r w:rsidRPr="00BC7A1B">
              <w:rPr>
                <w:vertAlign w:val="superscript"/>
              </w:rPr>
              <w:t>(a)</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6ECAC16C" w14:textId="77777777" w:rsidR="00994304" w:rsidRPr="003F29FF" w:rsidRDefault="00994304" w:rsidP="00582950">
            <w:pPr>
              <w:pStyle w:val="Tabletextcentred"/>
            </w:pPr>
            <w:r w:rsidRPr="00BF730A">
              <w:t>6.2</w:t>
            </w:r>
          </w:p>
        </w:tc>
        <w:tc>
          <w:tcPr>
            <w:cnfStyle w:val="000001000000" w:firstRow="0" w:lastRow="0" w:firstColumn="0" w:lastColumn="0" w:oddVBand="0" w:evenVBand="1" w:oddHBand="0" w:evenHBand="0" w:firstRowFirstColumn="0" w:firstRowLastColumn="0" w:lastRowFirstColumn="0" w:lastRowLastColumn="0"/>
            <w:tcW w:w="1698" w:type="pct"/>
          </w:tcPr>
          <w:p w14:paraId="736B47DD" w14:textId="77777777" w:rsidR="00994304" w:rsidRPr="003F29FF" w:rsidRDefault="00994304" w:rsidP="00582950">
            <w:pPr>
              <w:pStyle w:val="Tabletext"/>
            </w:pPr>
            <w:r w:rsidRPr="00BF730A">
              <w:t>Financial liabilitie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75B0DE65" w14:textId="77777777" w:rsidR="00994304" w:rsidRPr="003F29FF" w:rsidRDefault="00994304" w:rsidP="00582950">
            <w:pPr>
              <w:pStyle w:val="Tabletextright"/>
              <w:rPr>
                <w:bCs/>
              </w:rPr>
            </w:pPr>
            <w:r w:rsidRPr="00D3453F">
              <w:t>3</w:t>
            </w:r>
            <w:r>
              <w:rPr>
                <w:rFonts w:ascii="Calibri" w:hAnsi="Calibri" w:cs="Calibri"/>
              </w:rPr>
              <w:t> </w:t>
            </w:r>
            <w:r w:rsidRPr="00D3453F">
              <w:t>134</w:t>
            </w:r>
          </w:p>
        </w:tc>
        <w:tc>
          <w:tcPr>
            <w:cnfStyle w:val="000001000000" w:firstRow="0" w:lastRow="0" w:firstColumn="0" w:lastColumn="0" w:oddVBand="0" w:evenVBand="1" w:oddHBand="0" w:evenHBand="0" w:firstRowFirstColumn="0" w:firstRowLastColumn="0" w:lastRowFirstColumn="0" w:lastRowLastColumn="0"/>
            <w:tcW w:w="597" w:type="pct"/>
          </w:tcPr>
          <w:p w14:paraId="1D50C54D" w14:textId="77777777" w:rsidR="00994304" w:rsidRPr="003F29FF" w:rsidRDefault="00994304" w:rsidP="00582950">
            <w:pPr>
              <w:pStyle w:val="Tabletextright"/>
            </w:pPr>
            <w:r w:rsidRPr="00D3453F">
              <w:t>7</w:t>
            </w:r>
            <w:r>
              <w:rPr>
                <w:rFonts w:ascii="Calibri" w:hAnsi="Calibri" w:cs="Calibri"/>
              </w:rPr>
              <w:t> </w:t>
            </w:r>
            <w:r w:rsidRPr="00D3453F">
              <w:t>045</w:t>
            </w:r>
          </w:p>
        </w:tc>
      </w:tr>
      <w:tr w:rsidR="00994304" w:rsidRPr="003F29FF" w14:paraId="3733A730" w14:textId="77777777" w:rsidTr="00582950">
        <w:tc>
          <w:tcPr>
            <w:cnfStyle w:val="001000000000" w:firstRow="0" w:lastRow="0" w:firstColumn="1" w:lastColumn="0" w:oddVBand="0" w:evenVBand="0" w:oddHBand="0" w:evenHBand="0" w:firstRowFirstColumn="0" w:firstRowLastColumn="0" w:lastRowFirstColumn="0" w:lastRowLastColumn="0"/>
            <w:tcW w:w="1709" w:type="pct"/>
          </w:tcPr>
          <w:p w14:paraId="2D3D5ECC" w14:textId="77777777" w:rsidR="00994304" w:rsidRPr="003F29FF" w:rsidRDefault="00994304" w:rsidP="00582950">
            <w:pPr>
              <w:pStyle w:val="Tabletext"/>
            </w:pPr>
            <w:r w:rsidRPr="00BF730A">
              <w:t>Borrowing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266A703C" w14:textId="77777777" w:rsidR="00994304" w:rsidRPr="003F29FF" w:rsidRDefault="00994304" w:rsidP="00582950">
            <w:pPr>
              <w:pStyle w:val="Tabletextcentred"/>
            </w:pPr>
            <w:r w:rsidRPr="00BF730A">
              <w:t>7.1</w:t>
            </w:r>
          </w:p>
        </w:tc>
        <w:tc>
          <w:tcPr>
            <w:cnfStyle w:val="000001000000" w:firstRow="0" w:lastRow="0" w:firstColumn="0" w:lastColumn="0" w:oddVBand="0" w:evenVBand="1" w:oddHBand="0" w:evenHBand="0" w:firstRowFirstColumn="0" w:firstRowLastColumn="0" w:lastRowFirstColumn="0" w:lastRowLastColumn="0"/>
            <w:tcW w:w="1698" w:type="pct"/>
          </w:tcPr>
          <w:p w14:paraId="5C606325" w14:textId="77777777" w:rsidR="00994304" w:rsidRPr="003F29FF" w:rsidRDefault="00994304" w:rsidP="00582950">
            <w:pPr>
              <w:pStyle w:val="Tabletext"/>
            </w:pPr>
            <w:r w:rsidRPr="00BF730A">
              <w:t>Financial liabilitie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78C868DE" w14:textId="77777777" w:rsidR="00994304" w:rsidRPr="003F29FF" w:rsidRDefault="00994304" w:rsidP="00582950">
            <w:pPr>
              <w:pStyle w:val="Tabletextright"/>
              <w:rPr>
                <w:bCs/>
              </w:rPr>
            </w:pPr>
            <w:r w:rsidRPr="00D3453F">
              <w:t>45</w:t>
            </w:r>
            <w:r>
              <w:rPr>
                <w:rFonts w:ascii="Calibri" w:hAnsi="Calibri" w:cs="Calibri"/>
              </w:rPr>
              <w:t> </w:t>
            </w:r>
            <w:r w:rsidRPr="00D3453F">
              <w:t>574</w:t>
            </w:r>
          </w:p>
        </w:tc>
        <w:tc>
          <w:tcPr>
            <w:cnfStyle w:val="000001000000" w:firstRow="0" w:lastRow="0" w:firstColumn="0" w:lastColumn="0" w:oddVBand="0" w:evenVBand="1" w:oddHBand="0" w:evenHBand="0" w:firstRowFirstColumn="0" w:firstRowLastColumn="0" w:lastRowFirstColumn="0" w:lastRowLastColumn="0"/>
            <w:tcW w:w="597" w:type="pct"/>
          </w:tcPr>
          <w:p w14:paraId="3B6BF21A" w14:textId="77777777" w:rsidR="00994304" w:rsidRPr="003F29FF" w:rsidRDefault="00994304" w:rsidP="00582950">
            <w:pPr>
              <w:pStyle w:val="Tabletextright"/>
            </w:pPr>
            <w:r w:rsidRPr="00D3453F">
              <w:t>59</w:t>
            </w:r>
            <w:r>
              <w:rPr>
                <w:rFonts w:ascii="Calibri" w:hAnsi="Calibri" w:cs="Calibri"/>
              </w:rPr>
              <w:t> </w:t>
            </w:r>
            <w:r w:rsidRPr="00D3453F">
              <w:t>911</w:t>
            </w:r>
          </w:p>
        </w:tc>
      </w:tr>
      <w:tr w:rsidR="00994304" w:rsidRPr="003F29FF" w14:paraId="3211DC0D" w14:textId="77777777" w:rsidTr="00582950">
        <w:tc>
          <w:tcPr>
            <w:cnfStyle w:val="001000000000" w:firstRow="0" w:lastRow="0" w:firstColumn="1" w:lastColumn="0" w:oddVBand="0" w:evenVBand="0" w:oddHBand="0" w:evenHBand="0" w:firstRowFirstColumn="0" w:firstRowLastColumn="0" w:lastRowFirstColumn="0" w:lastRowLastColumn="0"/>
            <w:tcW w:w="1709" w:type="pct"/>
          </w:tcPr>
          <w:p w14:paraId="53A1AAD0" w14:textId="77777777" w:rsidR="00994304" w:rsidRPr="003F29FF" w:rsidRDefault="00994304" w:rsidP="00582950">
            <w:pPr>
              <w:pStyle w:val="Tabletextbold"/>
            </w:pPr>
            <w:r w:rsidRPr="00BF730A">
              <w:t>Total contractual financial liabilitie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7C22C740" w14:textId="77777777" w:rsidR="00994304" w:rsidRPr="003F29FF" w:rsidRDefault="00994304" w:rsidP="00582950">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14:paraId="5D42CC59"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66A653F6" w14:textId="77777777" w:rsidR="00994304" w:rsidRPr="003F29FF" w:rsidRDefault="00994304" w:rsidP="00582950">
            <w:pPr>
              <w:pStyle w:val="Tabletextrightbold"/>
            </w:pPr>
            <w:r w:rsidRPr="00D3453F">
              <w:t>14</w:t>
            </w:r>
            <w:r>
              <w:rPr>
                <w:rFonts w:ascii="Calibri" w:hAnsi="Calibri" w:cs="Calibri"/>
              </w:rPr>
              <w:t> </w:t>
            </w:r>
            <w:r w:rsidRPr="00D3453F">
              <w:t>865</w:t>
            </w:r>
          </w:p>
        </w:tc>
        <w:tc>
          <w:tcPr>
            <w:cnfStyle w:val="000001000000" w:firstRow="0" w:lastRow="0" w:firstColumn="0" w:lastColumn="0" w:oddVBand="0" w:evenVBand="1" w:oddHBand="0" w:evenHBand="0" w:firstRowFirstColumn="0" w:firstRowLastColumn="0" w:lastRowFirstColumn="0" w:lastRowLastColumn="0"/>
            <w:tcW w:w="597" w:type="pct"/>
          </w:tcPr>
          <w:p w14:paraId="15EFF836" w14:textId="77777777" w:rsidR="00994304" w:rsidRPr="003F29FF" w:rsidRDefault="00994304" w:rsidP="00582950">
            <w:pPr>
              <w:pStyle w:val="Tabletextrightbold"/>
            </w:pPr>
            <w:r w:rsidRPr="00D3453F">
              <w:t>88</w:t>
            </w:r>
            <w:r>
              <w:rPr>
                <w:rFonts w:ascii="Calibri" w:hAnsi="Calibri" w:cs="Calibri"/>
              </w:rPr>
              <w:t> </w:t>
            </w:r>
            <w:r w:rsidRPr="00D3453F">
              <w:t>682</w:t>
            </w:r>
          </w:p>
        </w:tc>
      </w:tr>
    </w:tbl>
    <w:p w14:paraId="7233AD8B" w14:textId="77777777" w:rsidR="00994304" w:rsidRDefault="00994304" w:rsidP="00994304">
      <w:pPr>
        <w:pStyle w:val="Notes"/>
      </w:pPr>
      <w:r>
        <w:t>Note:</w:t>
      </w:r>
    </w:p>
    <w:p w14:paraId="4395B0FF" w14:textId="77777777" w:rsidR="00994304" w:rsidRDefault="00994304" w:rsidP="00994304">
      <w:pPr>
        <w:pStyle w:val="Notes"/>
      </w:pPr>
      <w:r>
        <w:t xml:space="preserve">(a) </w:t>
      </w:r>
      <w:r w:rsidRPr="004E5982">
        <w:t>Receivables and payables disclosed here exclude statutory receivables (i.e. amounts owing from Victorian Government and GST recoverable) and statutory payables (i.e. amounts payable to other government agencies).</w:t>
      </w:r>
    </w:p>
    <w:p w14:paraId="60B3F815" w14:textId="77777777" w:rsidR="00994304" w:rsidRPr="003F29FF" w:rsidRDefault="00994304" w:rsidP="00994304">
      <w:pPr>
        <w:pStyle w:val="Notes"/>
      </w:pPr>
    </w:p>
    <w:p w14:paraId="73412879" w14:textId="77777777" w:rsidR="00994304" w:rsidRPr="003F29FF" w:rsidRDefault="00994304" w:rsidP="00994304">
      <w:pPr>
        <w:pStyle w:val="Heading5"/>
      </w:pPr>
      <w:r w:rsidRPr="003F29FF">
        <w:t>Net holding gain/(loss) on financial instruments by category:</w:t>
      </w:r>
    </w:p>
    <w:tbl>
      <w:tblPr>
        <w:tblStyle w:val="AnnualReporttexttable"/>
        <w:tblW w:w="4590" w:type="pct"/>
        <w:tblLayout w:type="fixed"/>
        <w:tblLook w:val="01E0" w:firstRow="1" w:lastRow="1" w:firstColumn="1" w:lastColumn="1" w:noHBand="0" w:noVBand="0"/>
      </w:tblPr>
      <w:tblGrid>
        <w:gridCol w:w="3015"/>
        <w:gridCol w:w="705"/>
        <w:gridCol w:w="2991"/>
        <w:gridCol w:w="1053"/>
        <w:gridCol w:w="1053"/>
      </w:tblGrid>
      <w:tr w:rsidR="00994304" w:rsidRPr="003F29FF" w14:paraId="4B9F0D65"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pct"/>
          </w:tcPr>
          <w:p w14:paraId="25BAAAE9" w14:textId="77777777" w:rsidR="00994304" w:rsidRPr="003F29FF" w:rsidRDefault="00994304" w:rsidP="00582950">
            <w:pPr>
              <w:pStyle w:val="Tabletextheadingleft"/>
              <w:rPr>
                <w:b w:val="0"/>
              </w:rPr>
            </w:pP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053B775A" w14:textId="77777777" w:rsidR="00994304" w:rsidRPr="003F29FF" w:rsidRDefault="00994304" w:rsidP="00582950">
            <w:pPr>
              <w:pStyle w:val="Tabletextheadingcentred"/>
              <w:rPr>
                <w:b w:val="0"/>
              </w:rPr>
            </w:pPr>
          </w:p>
        </w:tc>
        <w:tc>
          <w:tcPr>
            <w:cnfStyle w:val="000001000000" w:firstRow="0" w:lastRow="0" w:firstColumn="0" w:lastColumn="0" w:oddVBand="0" w:evenVBand="1" w:oddHBand="0" w:evenHBand="0" w:firstRowFirstColumn="0" w:firstRowLastColumn="0" w:lastRowFirstColumn="0" w:lastRowLastColumn="0"/>
            <w:tcW w:w="1696" w:type="pct"/>
          </w:tcPr>
          <w:p w14:paraId="555E6ED7" w14:textId="77777777" w:rsidR="00994304" w:rsidRPr="003F29FF" w:rsidRDefault="00994304" w:rsidP="00582950">
            <w:pPr>
              <w:pStyle w:val="Tabletextheadingleft"/>
              <w:rPr>
                <w:b w:val="0"/>
              </w:rPr>
            </w:pPr>
            <w:r w:rsidRPr="003F29FF">
              <w:rPr>
                <w:b w:val="0"/>
              </w:rPr>
              <w:t>Category</w:t>
            </w:r>
          </w:p>
        </w:tc>
        <w:tc>
          <w:tcPr>
            <w:cnfStyle w:val="000010000000" w:firstRow="0" w:lastRow="0" w:firstColumn="0" w:lastColumn="0" w:oddVBand="1" w:evenVBand="0" w:oddHBand="0" w:evenHBand="0" w:firstRowFirstColumn="0" w:firstRowLastColumn="0" w:lastRowFirstColumn="0" w:lastRowLastColumn="0"/>
            <w:tcW w:w="597" w:type="pct"/>
            <w:shd w:val="clear" w:color="auto" w:fill="auto"/>
          </w:tcPr>
          <w:p w14:paraId="22CF2252" w14:textId="77777777" w:rsidR="00994304" w:rsidRPr="003F29FF" w:rsidRDefault="00994304" w:rsidP="00582950">
            <w:pPr>
              <w:pStyle w:val="Tabletextheadingright"/>
            </w:pPr>
            <w:r>
              <w:rPr>
                <w:b w:val="0"/>
              </w:rPr>
              <w:t>2023</w:t>
            </w:r>
            <w:r w:rsidRPr="003F29FF">
              <w:rPr>
                <w:b w:val="0"/>
              </w:rPr>
              <w:br/>
              <w:t>$</w:t>
            </w:r>
            <w:r>
              <w:rPr>
                <w:b w:val="0"/>
              </w:rPr>
              <w:t>’</w:t>
            </w:r>
            <w:r w:rsidRPr="003F29FF">
              <w:rPr>
                <w:b w:val="0"/>
              </w:rPr>
              <w:t>000</w:t>
            </w:r>
          </w:p>
        </w:tc>
        <w:tc>
          <w:tcPr>
            <w:cnfStyle w:val="000001000000" w:firstRow="0" w:lastRow="0" w:firstColumn="0" w:lastColumn="0" w:oddVBand="0" w:evenVBand="1" w:oddHBand="0" w:evenHBand="0" w:firstRowFirstColumn="0" w:firstRowLastColumn="0" w:lastRowFirstColumn="0" w:lastRowLastColumn="0"/>
            <w:tcW w:w="597" w:type="pct"/>
            <w:shd w:val="clear" w:color="auto" w:fill="auto"/>
          </w:tcPr>
          <w:p w14:paraId="7F64730F" w14:textId="77777777" w:rsidR="00994304" w:rsidRPr="003F29FF" w:rsidRDefault="00994304" w:rsidP="00582950">
            <w:pPr>
              <w:pStyle w:val="Tabletextheadingright"/>
            </w:pPr>
            <w:r>
              <w:rPr>
                <w:b w:val="0"/>
              </w:rPr>
              <w:t>2022</w:t>
            </w:r>
            <w:r w:rsidRPr="003F29FF">
              <w:rPr>
                <w:b w:val="0"/>
              </w:rPr>
              <w:br/>
              <w:t>$</w:t>
            </w:r>
            <w:r>
              <w:rPr>
                <w:b w:val="0"/>
              </w:rPr>
              <w:t>’</w:t>
            </w:r>
            <w:r w:rsidRPr="003F29FF">
              <w:rPr>
                <w:b w:val="0"/>
              </w:rPr>
              <w:t>000</w:t>
            </w:r>
          </w:p>
        </w:tc>
      </w:tr>
      <w:tr w:rsidR="00994304" w:rsidRPr="003F29FF" w14:paraId="5A3CEF1A" w14:textId="77777777" w:rsidTr="00582950">
        <w:tc>
          <w:tcPr>
            <w:cnfStyle w:val="001000000000" w:firstRow="0" w:lastRow="0" w:firstColumn="1" w:lastColumn="0" w:oddVBand="0" w:evenVBand="0" w:oddHBand="0" w:evenHBand="0" w:firstRowFirstColumn="0" w:firstRowLastColumn="0" w:lastRowFirstColumn="0" w:lastRowLastColumn="0"/>
            <w:tcW w:w="1710" w:type="pct"/>
          </w:tcPr>
          <w:p w14:paraId="2FD1BAC7" w14:textId="77777777" w:rsidR="00994304" w:rsidRPr="003F29FF" w:rsidRDefault="00994304" w:rsidP="00582950">
            <w:pPr>
              <w:pStyle w:val="Tabletextbold"/>
            </w:pPr>
            <w:r w:rsidRPr="00850146">
              <w:t>Financial liabilitie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1BF72B07" w14:textId="77777777" w:rsidR="00994304" w:rsidRPr="003F29FF" w:rsidRDefault="00994304" w:rsidP="00582950">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14:paraId="743A7100"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010DF574" w14:textId="77777777" w:rsidR="00994304" w:rsidRPr="003F29FF" w:rsidRDefault="00994304" w:rsidP="00582950">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597" w:type="pct"/>
          </w:tcPr>
          <w:p w14:paraId="0F8E1EB6" w14:textId="77777777" w:rsidR="00994304" w:rsidRPr="003F29FF" w:rsidRDefault="00994304" w:rsidP="00582950">
            <w:pPr>
              <w:pStyle w:val="Tabletextright"/>
              <w:rPr>
                <w:b/>
                <w:bCs/>
              </w:rPr>
            </w:pPr>
          </w:p>
        </w:tc>
      </w:tr>
      <w:tr w:rsidR="00994304" w:rsidRPr="003F29FF" w14:paraId="2DD147E3" w14:textId="77777777" w:rsidTr="00582950">
        <w:tc>
          <w:tcPr>
            <w:cnfStyle w:val="001000000000" w:firstRow="0" w:lastRow="0" w:firstColumn="1" w:lastColumn="0" w:oddVBand="0" w:evenVBand="0" w:oddHBand="0" w:evenHBand="0" w:firstRowFirstColumn="0" w:firstRowLastColumn="0" w:lastRowFirstColumn="0" w:lastRowLastColumn="0"/>
            <w:tcW w:w="1710" w:type="pct"/>
          </w:tcPr>
          <w:p w14:paraId="6EADAC9E" w14:textId="77777777" w:rsidR="00994304" w:rsidRPr="003F29FF" w:rsidRDefault="00994304" w:rsidP="00582950">
            <w:pPr>
              <w:pStyle w:val="Tabletext"/>
            </w:pPr>
            <w:r w:rsidRPr="00850146">
              <w:t>Borrowing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17C42EC6" w14:textId="77777777" w:rsidR="00994304" w:rsidRPr="003F29FF" w:rsidRDefault="00994304" w:rsidP="00582950">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14:paraId="5C4321B1" w14:textId="77777777" w:rsidR="00994304" w:rsidRPr="003F29FF" w:rsidRDefault="00994304" w:rsidP="00582950">
            <w:pPr>
              <w:pStyle w:val="Tabletext"/>
            </w:pPr>
            <w:r w:rsidRPr="00850146">
              <w:t>Financial liabilitie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1670733F" w14:textId="77777777" w:rsidR="00994304" w:rsidRPr="003F29FF" w:rsidRDefault="00994304" w:rsidP="00582950">
            <w:pPr>
              <w:pStyle w:val="Tabletextright"/>
            </w:pPr>
            <w:r w:rsidRPr="00850146">
              <w:t>(</w:t>
            </w:r>
            <w:r w:rsidRPr="002B37ED">
              <w:t>48</w:t>
            </w:r>
            <w:r w:rsidRPr="00850146">
              <w:t>)</w:t>
            </w:r>
          </w:p>
        </w:tc>
        <w:tc>
          <w:tcPr>
            <w:cnfStyle w:val="000001000000" w:firstRow="0" w:lastRow="0" w:firstColumn="0" w:lastColumn="0" w:oddVBand="0" w:evenVBand="1" w:oddHBand="0" w:evenHBand="0" w:firstRowFirstColumn="0" w:firstRowLastColumn="0" w:lastRowFirstColumn="0" w:lastRowLastColumn="0"/>
            <w:tcW w:w="597" w:type="pct"/>
          </w:tcPr>
          <w:p w14:paraId="7301F999" w14:textId="77777777" w:rsidR="00994304" w:rsidRPr="003F29FF" w:rsidRDefault="00994304" w:rsidP="00582950">
            <w:pPr>
              <w:pStyle w:val="Tabletextright"/>
              <w:rPr>
                <w:bCs/>
              </w:rPr>
            </w:pPr>
            <w:r w:rsidRPr="00850146">
              <w:t>(</w:t>
            </w:r>
            <w:r w:rsidRPr="002B37ED">
              <w:t>125</w:t>
            </w:r>
            <w:r w:rsidRPr="00850146">
              <w:t>)</w:t>
            </w:r>
          </w:p>
        </w:tc>
      </w:tr>
      <w:tr w:rsidR="00994304" w:rsidRPr="003F29FF" w14:paraId="29DC866D" w14:textId="77777777" w:rsidTr="00582950">
        <w:tc>
          <w:tcPr>
            <w:cnfStyle w:val="001000000000" w:firstRow="0" w:lastRow="0" w:firstColumn="1" w:lastColumn="0" w:oddVBand="0" w:evenVBand="0" w:oddHBand="0" w:evenHBand="0" w:firstRowFirstColumn="0" w:firstRowLastColumn="0" w:lastRowFirstColumn="0" w:lastRowLastColumn="0"/>
            <w:tcW w:w="1710" w:type="pct"/>
          </w:tcPr>
          <w:p w14:paraId="50BF991E" w14:textId="77777777" w:rsidR="00994304" w:rsidRPr="003F29FF" w:rsidRDefault="00994304" w:rsidP="00582950">
            <w:pPr>
              <w:pStyle w:val="Tabletextbold"/>
            </w:pPr>
            <w:r w:rsidRPr="00850146">
              <w:t>Total contractual financial liabilitie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616202F1" w14:textId="77777777" w:rsidR="00994304" w:rsidRPr="003F29FF" w:rsidRDefault="00994304" w:rsidP="00582950">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14:paraId="0817B8BD"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1116CE54" w14:textId="77777777" w:rsidR="00994304" w:rsidRPr="003F29FF" w:rsidRDefault="00994304" w:rsidP="00582950">
            <w:pPr>
              <w:pStyle w:val="Tabletextrightbold"/>
            </w:pPr>
            <w:r w:rsidRPr="00850146">
              <w:t>(</w:t>
            </w:r>
            <w:r w:rsidRPr="002B37ED">
              <w:t>48</w:t>
            </w:r>
            <w:r w:rsidRPr="00850146">
              <w:t>)</w:t>
            </w:r>
          </w:p>
        </w:tc>
        <w:tc>
          <w:tcPr>
            <w:cnfStyle w:val="000001000000" w:firstRow="0" w:lastRow="0" w:firstColumn="0" w:lastColumn="0" w:oddVBand="0" w:evenVBand="1" w:oddHBand="0" w:evenHBand="0" w:firstRowFirstColumn="0" w:firstRowLastColumn="0" w:lastRowFirstColumn="0" w:lastRowLastColumn="0"/>
            <w:tcW w:w="597" w:type="pct"/>
          </w:tcPr>
          <w:p w14:paraId="32F631AD" w14:textId="77777777" w:rsidR="00994304" w:rsidRPr="003F29FF" w:rsidRDefault="00994304" w:rsidP="00582950">
            <w:pPr>
              <w:pStyle w:val="Tabletextrightbold"/>
            </w:pPr>
            <w:r w:rsidRPr="00850146">
              <w:t>(</w:t>
            </w:r>
            <w:r w:rsidRPr="002B37ED">
              <w:t>125</w:t>
            </w:r>
            <w:r w:rsidRPr="00850146">
              <w:t>)</w:t>
            </w:r>
          </w:p>
        </w:tc>
      </w:tr>
    </w:tbl>
    <w:p w14:paraId="0C1DCF81" w14:textId="77777777" w:rsidR="00994304" w:rsidRPr="003F29FF" w:rsidRDefault="00994304" w:rsidP="00994304"/>
    <w:p w14:paraId="6EAE3B69" w14:textId="77777777" w:rsidR="00994304" w:rsidRPr="003F29FF" w:rsidRDefault="00994304" w:rsidP="00994304">
      <w:pPr>
        <w:sectPr w:rsidR="00994304" w:rsidRPr="003F29FF" w:rsidSect="00582950">
          <w:headerReference w:type="even" r:id="rId172"/>
          <w:headerReference w:type="default" r:id="rId173"/>
          <w:type w:val="continuous"/>
          <w:pgSz w:w="11909" w:h="16834" w:code="9"/>
          <w:pgMar w:top="1728" w:right="1152" w:bottom="1152" w:left="1152" w:header="720" w:footer="288" w:gutter="0"/>
          <w:cols w:space="569"/>
          <w:noEndnote/>
        </w:sectPr>
      </w:pPr>
    </w:p>
    <w:p w14:paraId="2D2A2A26" w14:textId="77777777" w:rsidR="00994304" w:rsidRDefault="00994304" w:rsidP="00994304">
      <w:r>
        <w:t>The net holding gains or losses disclosed above are determined as follows:</w:t>
      </w:r>
    </w:p>
    <w:p w14:paraId="459FC926" w14:textId="77777777" w:rsidR="00994304" w:rsidRDefault="00994304" w:rsidP="00613E6E">
      <w:pPr>
        <w:pStyle w:val="Bullet"/>
        <w:numPr>
          <w:ilvl w:val="0"/>
          <w:numId w:val="25"/>
        </w:numPr>
        <w:spacing w:before="60" w:after="60"/>
      </w:pPr>
      <w:r>
        <w:t>for cash and cash equivalents, financial assets at amortised cost, the net gain or loss is calculated by taking the interest income minus any impairment recognised in the net result</w:t>
      </w:r>
    </w:p>
    <w:p w14:paraId="1DF48C60" w14:textId="77777777" w:rsidR="00994304" w:rsidRDefault="00994304" w:rsidP="00613E6E">
      <w:pPr>
        <w:pStyle w:val="Bullet"/>
        <w:numPr>
          <w:ilvl w:val="0"/>
          <w:numId w:val="25"/>
        </w:numPr>
        <w:spacing w:before="60" w:after="60"/>
      </w:pPr>
      <w:r>
        <w:t>for financial liabilities measured at amortised cost, the net gain or loss is the interest expense.</w:t>
      </w:r>
    </w:p>
    <w:p w14:paraId="49BA02FC" w14:textId="77777777" w:rsidR="00994304" w:rsidRPr="003F29FF" w:rsidRDefault="00994304" w:rsidP="00994304">
      <w:pPr>
        <w:pStyle w:val="Heading3numbered"/>
      </w:pPr>
      <w:r w:rsidRPr="003F29FF">
        <w:t>Financial risk management objectives and policies</w:t>
      </w:r>
    </w:p>
    <w:p w14:paraId="00115BA9" w14:textId="77777777" w:rsidR="00994304" w:rsidRPr="003F29FF" w:rsidRDefault="00994304" w:rsidP="00994304">
      <w:r w:rsidRPr="00487A94">
        <w:t>The Department’s main financial risks include credit risk, liquidity risk and interest rate risk. The Department manages these financial risks in accordance with its financial risk management policy. The Department uses different methods to measure and manage the different risks.</w:t>
      </w:r>
    </w:p>
    <w:p w14:paraId="34F61B44" w14:textId="77777777" w:rsidR="00994304" w:rsidRPr="003F29FF" w:rsidRDefault="00994304" w:rsidP="00994304">
      <w:pPr>
        <w:pStyle w:val="Heading4"/>
      </w:pPr>
      <w:r w:rsidRPr="003F29FF">
        <w:t xml:space="preserve">Financial instruments: </w:t>
      </w:r>
      <w:r>
        <w:t>c</w:t>
      </w:r>
      <w:r w:rsidRPr="003F29FF">
        <w:t>redit risk</w:t>
      </w:r>
    </w:p>
    <w:p w14:paraId="6080D45F" w14:textId="77777777" w:rsidR="00994304" w:rsidRPr="00225381" w:rsidRDefault="00994304" w:rsidP="00994304">
      <w:r w:rsidRPr="00225381">
        <w:t>Credit risk arises from the financial assets of the Department, which comprise cash and cash equivalents</w:t>
      </w:r>
      <w:r>
        <w:t>,</w:t>
      </w:r>
      <w:r w:rsidRPr="00225381">
        <w:t xml:space="preserve"> and trade and other receivables. The Department’s exposure to credit risk arises from the potential default of counter parties on their contractual obligations, resulting in financial loss to the Department. Credit risk is measured at fair value and is monitored on a regular basis.</w:t>
      </w:r>
    </w:p>
    <w:p w14:paraId="496031BA" w14:textId="77777777" w:rsidR="00994304" w:rsidRPr="00225381" w:rsidRDefault="00994304" w:rsidP="00994304">
      <w:r w:rsidRPr="00225381">
        <w:t xml:space="preserve">Credit risk associated with the Department’s contractual financial assets is minimal because the main debtors are Victorian </w:t>
      </w:r>
      <w:r>
        <w:t>G</w:t>
      </w:r>
      <w:r w:rsidRPr="00225381">
        <w:t xml:space="preserve">overnment entities. </w:t>
      </w:r>
    </w:p>
    <w:p w14:paraId="0A609805" w14:textId="77777777" w:rsidR="00994304" w:rsidRPr="00225381" w:rsidRDefault="00994304" w:rsidP="00994304">
      <w:r w:rsidRPr="00225381">
        <w:t>Provision for impairment of contractual financial assets is calculated based on past experience and current and expected changes in client credit ratings. The carrying amount of contractual financial assets recorded in the financial statements, net of any allowances for losses, represents the Department’s maximum exposure to credit risk without taking account of the value of any collateral obtained.</w:t>
      </w:r>
    </w:p>
    <w:p w14:paraId="36B4BD6D" w14:textId="77777777" w:rsidR="00994304" w:rsidRPr="003F29FF" w:rsidRDefault="00994304" w:rsidP="00994304">
      <w:pPr>
        <w:pStyle w:val="Spacer"/>
      </w:pPr>
    </w:p>
    <w:p w14:paraId="4ED3CE9F" w14:textId="77777777" w:rsidR="00994304" w:rsidRPr="003F29FF" w:rsidRDefault="00994304" w:rsidP="00994304">
      <w:pPr>
        <w:sectPr w:rsidR="00994304" w:rsidRPr="003F29FF" w:rsidSect="00582950">
          <w:headerReference w:type="even" r:id="rId174"/>
          <w:pgSz w:w="11909" w:h="16834" w:code="9"/>
          <w:pgMar w:top="1728" w:right="1152" w:bottom="1152" w:left="1152" w:header="720" w:footer="288" w:gutter="0"/>
          <w:cols w:num="2" w:space="569"/>
          <w:noEndnote/>
        </w:sectPr>
      </w:pPr>
    </w:p>
    <w:p w14:paraId="2EAA834D" w14:textId="77777777" w:rsidR="00994304" w:rsidRPr="003F29FF" w:rsidRDefault="00994304" w:rsidP="00994304">
      <w:pPr>
        <w:pStyle w:val="Tableheading"/>
      </w:pPr>
      <w:r w:rsidRPr="003F29FF">
        <w:t>Credit quality of contractual financial assets that are neither past due nor impaired</w:t>
      </w:r>
    </w:p>
    <w:tbl>
      <w:tblPr>
        <w:tblStyle w:val="AnnualReporttexttable"/>
        <w:tblW w:w="4237" w:type="pct"/>
        <w:tblLook w:val="00A0" w:firstRow="1" w:lastRow="0" w:firstColumn="1" w:lastColumn="0" w:noHBand="0" w:noVBand="0"/>
      </w:tblPr>
      <w:tblGrid>
        <w:gridCol w:w="3010"/>
        <w:gridCol w:w="1696"/>
        <w:gridCol w:w="1849"/>
        <w:gridCol w:w="1584"/>
      </w:tblGrid>
      <w:tr w:rsidR="00994304" w:rsidRPr="003F29FF" w14:paraId="34EFD6F3"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9" w:type="pct"/>
          </w:tcPr>
          <w:p w14:paraId="5E7BFD22"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042" w:type="pct"/>
            <w:shd w:val="clear" w:color="auto" w:fill="auto"/>
            <w:vAlign w:val="bottom"/>
          </w:tcPr>
          <w:p w14:paraId="55AAEB39" w14:textId="77777777" w:rsidR="00994304" w:rsidRPr="003F29FF" w:rsidRDefault="00994304" w:rsidP="00582950">
            <w:pPr>
              <w:pStyle w:val="Tabletextheadingright"/>
              <w:rPr>
                <w:b w:val="0"/>
              </w:rPr>
            </w:pPr>
            <w:r w:rsidRPr="003F29FF">
              <w:rPr>
                <w:b w:val="0"/>
              </w:rPr>
              <w:t xml:space="preserve">Other institutions </w:t>
            </w:r>
            <w:r>
              <w:rPr>
                <w:b w:val="0"/>
              </w:rPr>
              <w:br/>
            </w:r>
            <w:r w:rsidRPr="003F29FF">
              <w:rPr>
                <w:b w:val="0"/>
              </w:rPr>
              <w:t>(non</w:t>
            </w:r>
            <w:r>
              <w:rPr>
                <w:b w:val="0"/>
              </w:rPr>
              <w:noBreakHyphen/>
            </w:r>
            <w:r w:rsidRPr="003F29FF">
              <w:rPr>
                <w:b w:val="0"/>
              </w:rPr>
              <w:t>rated)</w:t>
            </w:r>
          </w:p>
        </w:tc>
        <w:tc>
          <w:tcPr>
            <w:cnfStyle w:val="000001000000" w:firstRow="0" w:lastRow="0" w:firstColumn="0" w:lastColumn="0" w:oddVBand="0" w:evenVBand="1" w:oddHBand="0" w:evenHBand="0" w:firstRowFirstColumn="0" w:firstRowLastColumn="0" w:lastRowFirstColumn="0" w:lastRowLastColumn="0"/>
            <w:tcW w:w="1136" w:type="pct"/>
            <w:shd w:val="clear" w:color="auto" w:fill="auto"/>
            <w:vAlign w:val="bottom"/>
          </w:tcPr>
          <w:p w14:paraId="190EDCCD" w14:textId="77777777" w:rsidR="00994304" w:rsidRPr="003F29FF" w:rsidRDefault="00994304" w:rsidP="00582950">
            <w:pPr>
              <w:pStyle w:val="Tabletextheadingright"/>
              <w:rPr>
                <w:b w:val="0"/>
                <w:iCs/>
              </w:rPr>
            </w:pPr>
            <w:r w:rsidRPr="003F29FF">
              <w:rPr>
                <w:b w:val="0"/>
                <w:iCs/>
              </w:rPr>
              <w:t xml:space="preserve">Government agencies </w:t>
            </w:r>
            <w:r>
              <w:rPr>
                <w:b w:val="0"/>
                <w:iCs/>
              </w:rPr>
              <w:br/>
            </w:r>
            <w:r w:rsidRPr="00572D73">
              <w:rPr>
                <w:b w:val="0"/>
                <w:iCs/>
              </w:rPr>
              <w:t xml:space="preserve">(AA </w:t>
            </w:r>
            <w:r w:rsidRPr="003F29FF">
              <w:rPr>
                <w:b w:val="0"/>
                <w:iCs/>
              </w:rPr>
              <w:t>credit rating)</w:t>
            </w:r>
          </w:p>
        </w:tc>
        <w:tc>
          <w:tcPr>
            <w:cnfStyle w:val="000010000000" w:firstRow="0" w:lastRow="0" w:firstColumn="0" w:lastColumn="0" w:oddVBand="1" w:evenVBand="0" w:oddHBand="0" w:evenHBand="0" w:firstRowFirstColumn="0" w:firstRowLastColumn="0" w:lastRowFirstColumn="0" w:lastRowLastColumn="0"/>
            <w:tcW w:w="973" w:type="pct"/>
            <w:shd w:val="clear" w:color="auto" w:fill="auto"/>
            <w:vAlign w:val="bottom"/>
          </w:tcPr>
          <w:p w14:paraId="6A3957F2" w14:textId="77777777" w:rsidR="00994304" w:rsidRPr="003F29FF" w:rsidRDefault="00994304" w:rsidP="00582950">
            <w:pPr>
              <w:pStyle w:val="Tabletextheadingright"/>
              <w:rPr>
                <w:b w:val="0"/>
                <w:iCs/>
              </w:rPr>
            </w:pPr>
            <w:r w:rsidRPr="003F29FF">
              <w:rPr>
                <w:b w:val="0"/>
                <w:iCs/>
              </w:rPr>
              <w:t>Total</w:t>
            </w:r>
          </w:p>
        </w:tc>
      </w:tr>
      <w:tr w:rsidR="00994304" w:rsidRPr="003F29FF" w14:paraId="78210EF9" w14:textId="77777777" w:rsidTr="00582950">
        <w:tc>
          <w:tcPr>
            <w:cnfStyle w:val="001000000000" w:firstRow="0" w:lastRow="0" w:firstColumn="1" w:lastColumn="0" w:oddVBand="0" w:evenVBand="0" w:oddHBand="0" w:evenHBand="0" w:firstRowFirstColumn="0" w:firstRowLastColumn="0" w:lastRowFirstColumn="0" w:lastRowLastColumn="0"/>
            <w:tcW w:w="1849" w:type="pct"/>
          </w:tcPr>
          <w:p w14:paraId="701601AA"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042" w:type="pct"/>
          </w:tcPr>
          <w:p w14:paraId="174ACB59" w14:textId="77777777" w:rsidR="00994304" w:rsidRPr="003F29FF" w:rsidRDefault="00994304" w:rsidP="00582950">
            <w:pPr>
              <w:pStyle w:val="Tabletextheadingright"/>
            </w:pPr>
            <w:r w:rsidRPr="003F29FF">
              <w:t>$</w:t>
            </w:r>
            <w:r>
              <w:t>’</w:t>
            </w:r>
            <w:r w:rsidRPr="003F29FF">
              <w:t>000</w:t>
            </w:r>
            <w:r w:rsidRPr="003F29FF">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1136" w:type="pct"/>
          </w:tcPr>
          <w:p w14:paraId="2B67E116" w14:textId="77777777" w:rsidR="00994304" w:rsidRPr="003F29FF" w:rsidRDefault="00994304" w:rsidP="00582950">
            <w:pPr>
              <w:pStyle w:val="Tabletextheadingright"/>
            </w:pPr>
            <w:r w:rsidRPr="003F29FF">
              <w:t>$</w:t>
            </w:r>
            <w:r>
              <w:t>’</w:t>
            </w:r>
            <w:r w:rsidRPr="003F29FF">
              <w:t>000</w:t>
            </w:r>
            <w:r w:rsidRPr="003F29FF">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973" w:type="pct"/>
          </w:tcPr>
          <w:p w14:paraId="4B32D4F8" w14:textId="77777777" w:rsidR="00994304" w:rsidRPr="003F29FF" w:rsidRDefault="00994304" w:rsidP="00582950">
            <w:pPr>
              <w:pStyle w:val="Tabletextheadingright"/>
            </w:pPr>
            <w:r w:rsidRPr="003F29FF">
              <w:t>$</w:t>
            </w:r>
            <w:r>
              <w:t>’</w:t>
            </w:r>
            <w:r w:rsidRPr="003F29FF">
              <w:t>000</w:t>
            </w:r>
            <w:r w:rsidRPr="003F29FF">
              <w:rPr>
                <w:rFonts w:ascii="Calibri" w:hAnsi="Calibri" w:cs="Calibri"/>
              </w:rPr>
              <w:t> </w:t>
            </w:r>
          </w:p>
        </w:tc>
      </w:tr>
      <w:tr w:rsidR="00994304" w:rsidRPr="003F29FF" w14:paraId="7EC2628B" w14:textId="77777777" w:rsidTr="00582950">
        <w:tc>
          <w:tcPr>
            <w:cnfStyle w:val="001000000000" w:firstRow="0" w:lastRow="0" w:firstColumn="1" w:lastColumn="0" w:oddVBand="0" w:evenVBand="0" w:oddHBand="0" w:evenHBand="0" w:firstRowFirstColumn="0" w:firstRowLastColumn="0" w:lastRowFirstColumn="0" w:lastRowLastColumn="0"/>
            <w:tcW w:w="1849" w:type="pct"/>
          </w:tcPr>
          <w:p w14:paraId="27486157" w14:textId="77777777" w:rsidR="00994304" w:rsidRPr="003F29FF" w:rsidRDefault="00994304" w:rsidP="00582950">
            <w:pPr>
              <w:pStyle w:val="Tabletextbold"/>
            </w:pPr>
            <w:r>
              <w:t>2022</w:t>
            </w:r>
          </w:p>
        </w:tc>
        <w:tc>
          <w:tcPr>
            <w:cnfStyle w:val="000010000000" w:firstRow="0" w:lastRow="0" w:firstColumn="0" w:lastColumn="0" w:oddVBand="1" w:evenVBand="0" w:oddHBand="0" w:evenHBand="0" w:firstRowFirstColumn="0" w:firstRowLastColumn="0" w:lastRowFirstColumn="0" w:lastRowLastColumn="0"/>
            <w:tcW w:w="1042" w:type="pct"/>
          </w:tcPr>
          <w:p w14:paraId="1ECB1C40" w14:textId="77777777" w:rsidR="00994304" w:rsidRPr="003F29FF" w:rsidRDefault="00994304" w:rsidP="00582950">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136" w:type="pct"/>
          </w:tcPr>
          <w:p w14:paraId="71078E53" w14:textId="77777777" w:rsidR="00994304" w:rsidRPr="003F29FF" w:rsidRDefault="00994304" w:rsidP="00582950">
            <w:pPr>
              <w:pStyle w:val="Tabletextright"/>
              <w:rPr>
                <w:b/>
              </w:rPr>
            </w:pPr>
          </w:p>
        </w:tc>
        <w:tc>
          <w:tcPr>
            <w:cnfStyle w:val="000010000000" w:firstRow="0" w:lastRow="0" w:firstColumn="0" w:lastColumn="0" w:oddVBand="1" w:evenVBand="0" w:oddHBand="0" w:evenHBand="0" w:firstRowFirstColumn="0" w:firstRowLastColumn="0" w:lastRowFirstColumn="0" w:lastRowLastColumn="0"/>
            <w:tcW w:w="973" w:type="pct"/>
          </w:tcPr>
          <w:p w14:paraId="49EC0681" w14:textId="77777777" w:rsidR="00994304" w:rsidRPr="003F29FF" w:rsidRDefault="00994304" w:rsidP="00582950">
            <w:pPr>
              <w:pStyle w:val="Tabletextright"/>
              <w:rPr>
                <w:b/>
              </w:rPr>
            </w:pPr>
          </w:p>
        </w:tc>
      </w:tr>
      <w:tr w:rsidR="00994304" w:rsidRPr="003F29FF" w14:paraId="3C52D2A6" w14:textId="77777777" w:rsidTr="00582950">
        <w:tc>
          <w:tcPr>
            <w:cnfStyle w:val="001000000000" w:firstRow="0" w:lastRow="0" w:firstColumn="1" w:lastColumn="0" w:oddVBand="0" w:evenVBand="0" w:oddHBand="0" w:evenHBand="0" w:firstRowFirstColumn="0" w:firstRowLastColumn="0" w:lastRowFirstColumn="0" w:lastRowLastColumn="0"/>
            <w:tcW w:w="1849" w:type="pct"/>
          </w:tcPr>
          <w:p w14:paraId="024B6CFB" w14:textId="77777777" w:rsidR="00994304" w:rsidRPr="003F29FF" w:rsidRDefault="00994304" w:rsidP="00582950">
            <w:pPr>
              <w:pStyle w:val="Tabletextbold"/>
            </w:pPr>
            <w:r w:rsidRPr="00D75405">
              <w:t>Receivables</w:t>
            </w:r>
          </w:p>
        </w:tc>
        <w:tc>
          <w:tcPr>
            <w:cnfStyle w:val="000010000000" w:firstRow="0" w:lastRow="0" w:firstColumn="0" w:lastColumn="0" w:oddVBand="1" w:evenVBand="0" w:oddHBand="0" w:evenHBand="0" w:firstRowFirstColumn="0" w:firstRowLastColumn="0" w:lastRowFirstColumn="0" w:lastRowLastColumn="0"/>
            <w:tcW w:w="1042" w:type="pct"/>
          </w:tcPr>
          <w:p w14:paraId="22A07DAD"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136" w:type="pct"/>
          </w:tcPr>
          <w:p w14:paraId="02021AF0" w14:textId="77777777" w:rsidR="00994304" w:rsidRPr="003F29FF" w:rsidRDefault="00994304" w:rsidP="00582950">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tcPr>
          <w:p w14:paraId="25D01F70" w14:textId="77777777" w:rsidR="00994304" w:rsidRPr="003F29FF" w:rsidRDefault="00994304" w:rsidP="00582950">
            <w:pPr>
              <w:pStyle w:val="Tabletextright"/>
              <w:rPr>
                <w:bCs/>
              </w:rPr>
            </w:pPr>
          </w:p>
        </w:tc>
      </w:tr>
      <w:tr w:rsidR="00994304" w:rsidRPr="003F29FF" w14:paraId="0DA400D9" w14:textId="77777777" w:rsidTr="00582950">
        <w:tc>
          <w:tcPr>
            <w:cnfStyle w:val="001000000000" w:firstRow="0" w:lastRow="0" w:firstColumn="1" w:lastColumn="0" w:oddVBand="0" w:evenVBand="0" w:oddHBand="0" w:evenHBand="0" w:firstRowFirstColumn="0" w:firstRowLastColumn="0" w:lastRowFirstColumn="0" w:lastRowLastColumn="0"/>
            <w:tcW w:w="1849" w:type="pct"/>
          </w:tcPr>
          <w:p w14:paraId="5067F54F" w14:textId="77777777" w:rsidR="00994304" w:rsidRPr="003F29FF" w:rsidRDefault="00994304" w:rsidP="00582950">
            <w:pPr>
              <w:pStyle w:val="Tabletext"/>
            </w:pPr>
            <w:r w:rsidRPr="00D75405">
              <w:t>Government departments/councils</w:t>
            </w:r>
          </w:p>
        </w:tc>
        <w:tc>
          <w:tcPr>
            <w:cnfStyle w:val="000010000000" w:firstRow="0" w:lastRow="0" w:firstColumn="0" w:lastColumn="0" w:oddVBand="1" w:evenVBand="0" w:oddHBand="0" w:evenHBand="0" w:firstRowFirstColumn="0" w:firstRowLastColumn="0" w:lastRowFirstColumn="0" w:lastRowLastColumn="0"/>
            <w:tcW w:w="1042" w:type="pct"/>
          </w:tcPr>
          <w:p w14:paraId="3F3AAAB8" w14:textId="77777777" w:rsidR="00994304" w:rsidRPr="003F29FF"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36" w:type="pct"/>
          </w:tcPr>
          <w:p w14:paraId="48B43893" w14:textId="77777777" w:rsidR="00994304" w:rsidRPr="003F29FF" w:rsidRDefault="00994304" w:rsidP="00582950">
            <w:pPr>
              <w:pStyle w:val="Tabletextright"/>
              <w:rPr>
                <w:bCs/>
              </w:rPr>
            </w:pPr>
            <w:r w:rsidRPr="008F7028">
              <w:t>1 632</w:t>
            </w:r>
          </w:p>
        </w:tc>
        <w:tc>
          <w:tcPr>
            <w:cnfStyle w:val="000010000000" w:firstRow="0" w:lastRow="0" w:firstColumn="0" w:lastColumn="0" w:oddVBand="1" w:evenVBand="0" w:oddHBand="0" w:evenHBand="0" w:firstRowFirstColumn="0" w:firstRowLastColumn="0" w:lastRowFirstColumn="0" w:lastRowLastColumn="0"/>
            <w:tcW w:w="973" w:type="pct"/>
          </w:tcPr>
          <w:p w14:paraId="44EB302D" w14:textId="77777777" w:rsidR="00994304" w:rsidRPr="003F29FF" w:rsidRDefault="00994304" w:rsidP="00582950">
            <w:pPr>
              <w:pStyle w:val="Tabletextright"/>
              <w:rPr>
                <w:b/>
                <w:bCs/>
              </w:rPr>
            </w:pPr>
            <w:r w:rsidRPr="008F7028">
              <w:t>1 632</w:t>
            </w:r>
          </w:p>
        </w:tc>
      </w:tr>
      <w:tr w:rsidR="00994304" w:rsidRPr="003F29FF" w14:paraId="7DBAEC6C" w14:textId="77777777" w:rsidTr="00582950">
        <w:tc>
          <w:tcPr>
            <w:cnfStyle w:val="001000000000" w:firstRow="0" w:lastRow="0" w:firstColumn="1" w:lastColumn="0" w:oddVBand="0" w:evenVBand="0" w:oddHBand="0" w:evenHBand="0" w:firstRowFirstColumn="0" w:firstRowLastColumn="0" w:lastRowFirstColumn="0" w:lastRowLastColumn="0"/>
            <w:tcW w:w="1849" w:type="pct"/>
          </w:tcPr>
          <w:p w14:paraId="67C137C8" w14:textId="77777777" w:rsidR="00994304" w:rsidRPr="003F29FF" w:rsidRDefault="00994304" w:rsidP="00582950">
            <w:pPr>
              <w:pStyle w:val="Tabletext"/>
            </w:pPr>
            <w:r w:rsidRPr="00D75405">
              <w:t>Other entities</w:t>
            </w:r>
          </w:p>
        </w:tc>
        <w:tc>
          <w:tcPr>
            <w:cnfStyle w:val="000010000000" w:firstRow="0" w:lastRow="0" w:firstColumn="0" w:lastColumn="0" w:oddVBand="1" w:evenVBand="0" w:oddHBand="0" w:evenHBand="0" w:firstRowFirstColumn="0" w:firstRowLastColumn="0" w:lastRowFirstColumn="0" w:lastRowLastColumn="0"/>
            <w:tcW w:w="1042" w:type="pct"/>
          </w:tcPr>
          <w:p w14:paraId="7A85E146" w14:textId="77777777" w:rsidR="00994304" w:rsidRPr="003F29FF" w:rsidRDefault="00994304" w:rsidP="00582950">
            <w:pPr>
              <w:pStyle w:val="Tabletextright"/>
            </w:pPr>
            <w:r w:rsidRPr="008F7028">
              <w:t>583</w:t>
            </w:r>
          </w:p>
        </w:tc>
        <w:tc>
          <w:tcPr>
            <w:cnfStyle w:val="000001000000" w:firstRow="0" w:lastRow="0" w:firstColumn="0" w:lastColumn="0" w:oddVBand="0" w:evenVBand="1" w:oddHBand="0" w:evenHBand="0" w:firstRowFirstColumn="0" w:firstRowLastColumn="0" w:lastRowFirstColumn="0" w:lastRowLastColumn="0"/>
            <w:tcW w:w="1136" w:type="pct"/>
          </w:tcPr>
          <w:p w14:paraId="7D2030AA" w14:textId="77777777" w:rsidR="00994304" w:rsidRPr="003F29FF" w:rsidRDefault="00994304" w:rsidP="00582950">
            <w:pPr>
              <w:pStyle w:val="Tabletextright"/>
            </w:pPr>
            <w:r>
              <w:t>–</w:t>
            </w:r>
          </w:p>
        </w:tc>
        <w:tc>
          <w:tcPr>
            <w:cnfStyle w:val="000010000000" w:firstRow="0" w:lastRow="0" w:firstColumn="0" w:lastColumn="0" w:oddVBand="1" w:evenVBand="0" w:oddHBand="0" w:evenHBand="0" w:firstRowFirstColumn="0" w:firstRowLastColumn="0" w:lastRowFirstColumn="0" w:lastRowLastColumn="0"/>
            <w:tcW w:w="973" w:type="pct"/>
          </w:tcPr>
          <w:p w14:paraId="56F7DBDF" w14:textId="77777777" w:rsidR="00994304" w:rsidRPr="003F29FF" w:rsidRDefault="00994304" w:rsidP="00582950">
            <w:pPr>
              <w:pStyle w:val="Tabletextright"/>
            </w:pPr>
            <w:r w:rsidRPr="008F7028">
              <w:t>583</w:t>
            </w:r>
          </w:p>
        </w:tc>
      </w:tr>
      <w:tr w:rsidR="00994304" w:rsidRPr="003F29FF" w14:paraId="18B0878C" w14:textId="77777777" w:rsidTr="00582950">
        <w:tc>
          <w:tcPr>
            <w:cnfStyle w:val="001000000000" w:firstRow="0" w:lastRow="0" w:firstColumn="1" w:lastColumn="0" w:oddVBand="0" w:evenVBand="0" w:oddHBand="0" w:evenHBand="0" w:firstRowFirstColumn="0" w:firstRowLastColumn="0" w:lastRowFirstColumn="0" w:lastRowLastColumn="0"/>
            <w:tcW w:w="1849" w:type="pct"/>
          </w:tcPr>
          <w:p w14:paraId="070CF974" w14:textId="77777777" w:rsidR="00994304" w:rsidRPr="003F29FF" w:rsidRDefault="00994304" w:rsidP="00582950">
            <w:pPr>
              <w:pStyle w:val="Tabletextbold"/>
            </w:pPr>
            <w:r w:rsidRPr="00D75405">
              <w:t>Total contractual financial assets</w:t>
            </w:r>
          </w:p>
        </w:tc>
        <w:tc>
          <w:tcPr>
            <w:cnfStyle w:val="000010000000" w:firstRow="0" w:lastRow="0" w:firstColumn="0" w:lastColumn="0" w:oddVBand="1" w:evenVBand="0" w:oddHBand="0" w:evenHBand="0" w:firstRowFirstColumn="0" w:firstRowLastColumn="0" w:lastRowFirstColumn="0" w:lastRowLastColumn="0"/>
            <w:tcW w:w="1042" w:type="pct"/>
          </w:tcPr>
          <w:p w14:paraId="17CA8154" w14:textId="77777777" w:rsidR="00994304" w:rsidRPr="003F29FF" w:rsidRDefault="00994304" w:rsidP="00582950">
            <w:pPr>
              <w:pStyle w:val="Tabletextrightbold"/>
            </w:pPr>
            <w:r w:rsidRPr="008F7028">
              <w:t>583</w:t>
            </w:r>
          </w:p>
        </w:tc>
        <w:tc>
          <w:tcPr>
            <w:cnfStyle w:val="000001000000" w:firstRow="0" w:lastRow="0" w:firstColumn="0" w:lastColumn="0" w:oddVBand="0" w:evenVBand="1" w:oddHBand="0" w:evenHBand="0" w:firstRowFirstColumn="0" w:firstRowLastColumn="0" w:lastRowFirstColumn="0" w:lastRowLastColumn="0"/>
            <w:tcW w:w="1136" w:type="pct"/>
          </w:tcPr>
          <w:p w14:paraId="4ED0311B" w14:textId="77777777" w:rsidR="00994304" w:rsidRPr="003F29FF" w:rsidRDefault="00994304" w:rsidP="00582950">
            <w:pPr>
              <w:pStyle w:val="Tabletextrightbold"/>
            </w:pPr>
            <w:r w:rsidRPr="008F7028">
              <w:t>1 632</w:t>
            </w:r>
          </w:p>
        </w:tc>
        <w:tc>
          <w:tcPr>
            <w:cnfStyle w:val="000010000000" w:firstRow="0" w:lastRow="0" w:firstColumn="0" w:lastColumn="0" w:oddVBand="1" w:evenVBand="0" w:oddHBand="0" w:evenHBand="0" w:firstRowFirstColumn="0" w:firstRowLastColumn="0" w:lastRowFirstColumn="0" w:lastRowLastColumn="0"/>
            <w:tcW w:w="973" w:type="pct"/>
          </w:tcPr>
          <w:p w14:paraId="23F8BE7D" w14:textId="77777777" w:rsidR="00994304" w:rsidRPr="003F29FF" w:rsidRDefault="00994304" w:rsidP="00582950">
            <w:pPr>
              <w:pStyle w:val="Tabletextrightbold"/>
            </w:pPr>
            <w:r w:rsidRPr="008F7028">
              <w:t>2 215</w:t>
            </w:r>
          </w:p>
        </w:tc>
      </w:tr>
      <w:tr w:rsidR="00994304" w:rsidRPr="003F29FF" w14:paraId="4F4FF2DC" w14:textId="77777777" w:rsidTr="00582950">
        <w:trPr>
          <w:trHeight w:hRule="exact" w:val="120"/>
        </w:trPr>
        <w:tc>
          <w:tcPr>
            <w:cnfStyle w:val="001000000000" w:firstRow="0" w:lastRow="0" w:firstColumn="1" w:lastColumn="0" w:oddVBand="0" w:evenVBand="0" w:oddHBand="0" w:evenHBand="0" w:firstRowFirstColumn="0" w:firstRowLastColumn="0" w:lastRowFirstColumn="0" w:lastRowLastColumn="0"/>
            <w:tcW w:w="1849" w:type="pct"/>
          </w:tcPr>
          <w:p w14:paraId="474CB9EF"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042" w:type="pct"/>
          </w:tcPr>
          <w:p w14:paraId="6585E8E1"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136" w:type="pct"/>
          </w:tcPr>
          <w:p w14:paraId="5D43DE85" w14:textId="77777777" w:rsidR="00994304" w:rsidRPr="003F29FF" w:rsidRDefault="00994304" w:rsidP="00582950">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tcPr>
          <w:p w14:paraId="0FBC8BE8" w14:textId="77777777" w:rsidR="00994304" w:rsidRPr="003F29FF" w:rsidRDefault="00994304" w:rsidP="00582950">
            <w:pPr>
              <w:pStyle w:val="Tabletextright"/>
              <w:rPr>
                <w:bCs/>
              </w:rPr>
            </w:pPr>
          </w:p>
        </w:tc>
      </w:tr>
      <w:tr w:rsidR="00994304" w:rsidRPr="003F29FF" w14:paraId="48B04779" w14:textId="77777777" w:rsidTr="00582950">
        <w:tc>
          <w:tcPr>
            <w:cnfStyle w:val="001000000000" w:firstRow="0" w:lastRow="0" w:firstColumn="1" w:lastColumn="0" w:oddVBand="0" w:evenVBand="0" w:oddHBand="0" w:evenHBand="0" w:firstRowFirstColumn="0" w:firstRowLastColumn="0" w:lastRowFirstColumn="0" w:lastRowLastColumn="0"/>
            <w:tcW w:w="1849" w:type="pct"/>
          </w:tcPr>
          <w:p w14:paraId="4924C8E0" w14:textId="77777777" w:rsidR="00994304" w:rsidRPr="003F29FF" w:rsidRDefault="00994304" w:rsidP="00582950">
            <w:pPr>
              <w:pStyle w:val="Tabletextbold"/>
            </w:pPr>
            <w:r w:rsidRPr="00D75405">
              <w:t>2021</w:t>
            </w:r>
          </w:p>
        </w:tc>
        <w:tc>
          <w:tcPr>
            <w:cnfStyle w:val="000010000000" w:firstRow="0" w:lastRow="0" w:firstColumn="0" w:lastColumn="0" w:oddVBand="1" w:evenVBand="0" w:oddHBand="0" w:evenHBand="0" w:firstRowFirstColumn="0" w:firstRowLastColumn="0" w:lastRowFirstColumn="0" w:lastRowLastColumn="0"/>
            <w:tcW w:w="1042" w:type="pct"/>
          </w:tcPr>
          <w:p w14:paraId="233B02E2" w14:textId="77777777" w:rsidR="00994304" w:rsidRPr="003F29FF" w:rsidRDefault="00994304" w:rsidP="00582950">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136" w:type="pct"/>
          </w:tcPr>
          <w:p w14:paraId="29EA52D9" w14:textId="77777777" w:rsidR="00994304" w:rsidRPr="003F29FF" w:rsidRDefault="00994304" w:rsidP="00582950">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tcPr>
          <w:p w14:paraId="1D7911E5" w14:textId="77777777" w:rsidR="00994304" w:rsidRPr="003F29FF" w:rsidRDefault="00994304" w:rsidP="00582950">
            <w:pPr>
              <w:pStyle w:val="Tabletextright"/>
              <w:rPr>
                <w:bCs/>
              </w:rPr>
            </w:pPr>
          </w:p>
        </w:tc>
      </w:tr>
      <w:tr w:rsidR="00994304" w:rsidRPr="003F29FF" w14:paraId="066B9217" w14:textId="77777777" w:rsidTr="00582950">
        <w:tc>
          <w:tcPr>
            <w:cnfStyle w:val="001000000000" w:firstRow="0" w:lastRow="0" w:firstColumn="1" w:lastColumn="0" w:oddVBand="0" w:evenVBand="0" w:oddHBand="0" w:evenHBand="0" w:firstRowFirstColumn="0" w:firstRowLastColumn="0" w:lastRowFirstColumn="0" w:lastRowLastColumn="0"/>
            <w:tcW w:w="1849" w:type="pct"/>
          </w:tcPr>
          <w:p w14:paraId="2DB2B929" w14:textId="77777777" w:rsidR="00994304" w:rsidRPr="003F29FF" w:rsidRDefault="00994304" w:rsidP="00582950">
            <w:pPr>
              <w:pStyle w:val="Tabletextbold"/>
            </w:pPr>
            <w:r w:rsidRPr="00D75405">
              <w:t>Receivables</w:t>
            </w:r>
          </w:p>
        </w:tc>
        <w:tc>
          <w:tcPr>
            <w:cnfStyle w:val="000010000000" w:firstRow="0" w:lastRow="0" w:firstColumn="0" w:lastColumn="0" w:oddVBand="1" w:evenVBand="0" w:oddHBand="0" w:evenHBand="0" w:firstRowFirstColumn="0" w:firstRowLastColumn="0" w:lastRowFirstColumn="0" w:lastRowLastColumn="0"/>
            <w:tcW w:w="1042" w:type="pct"/>
          </w:tcPr>
          <w:p w14:paraId="3C762952"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136" w:type="pct"/>
          </w:tcPr>
          <w:p w14:paraId="1C1BF6F3" w14:textId="77777777" w:rsidR="00994304" w:rsidRPr="003F29FF" w:rsidRDefault="00994304" w:rsidP="00582950">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tcPr>
          <w:p w14:paraId="77DD78AE" w14:textId="77777777" w:rsidR="00994304" w:rsidRPr="003F29FF" w:rsidRDefault="00994304" w:rsidP="00582950">
            <w:pPr>
              <w:pStyle w:val="Tabletextright"/>
              <w:rPr>
                <w:bCs/>
              </w:rPr>
            </w:pPr>
          </w:p>
        </w:tc>
      </w:tr>
      <w:tr w:rsidR="00994304" w:rsidRPr="003F29FF" w14:paraId="3C93FF21" w14:textId="77777777" w:rsidTr="00582950">
        <w:tc>
          <w:tcPr>
            <w:cnfStyle w:val="001000000000" w:firstRow="0" w:lastRow="0" w:firstColumn="1" w:lastColumn="0" w:oddVBand="0" w:evenVBand="0" w:oddHBand="0" w:evenHBand="0" w:firstRowFirstColumn="0" w:firstRowLastColumn="0" w:lastRowFirstColumn="0" w:lastRowLastColumn="0"/>
            <w:tcW w:w="1849" w:type="pct"/>
          </w:tcPr>
          <w:p w14:paraId="67D03EF7" w14:textId="77777777" w:rsidR="00994304" w:rsidRPr="003F29FF" w:rsidRDefault="00994304" w:rsidP="00582950">
            <w:pPr>
              <w:pStyle w:val="Tabletext"/>
            </w:pPr>
            <w:r w:rsidRPr="00D75405">
              <w:t>Government departments/councils</w:t>
            </w:r>
          </w:p>
        </w:tc>
        <w:tc>
          <w:tcPr>
            <w:cnfStyle w:val="000010000000" w:firstRow="0" w:lastRow="0" w:firstColumn="0" w:lastColumn="0" w:oddVBand="1" w:evenVBand="0" w:oddHBand="0" w:evenHBand="0" w:firstRowFirstColumn="0" w:firstRowLastColumn="0" w:lastRowFirstColumn="0" w:lastRowLastColumn="0"/>
            <w:tcW w:w="1042" w:type="pct"/>
          </w:tcPr>
          <w:p w14:paraId="3B0C75ED" w14:textId="77777777" w:rsidR="00994304" w:rsidRPr="003F29FF"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36" w:type="pct"/>
          </w:tcPr>
          <w:p w14:paraId="6814EA06" w14:textId="77777777" w:rsidR="00994304" w:rsidRPr="003F29FF" w:rsidRDefault="00994304" w:rsidP="00582950">
            <w:pPr>
              <w:pStyle w:val="Tabletextright"/>
              <w:rPr>
                <w:bCs/>
              </w:rPr>
            </w:pPr>
            <w:r w:rsidRPr="008F7028">
              <w:t>19 263</w:t>
            </w:r>
          </w:p>
        </w:tc>
        <w:tc>
          <w:tcPr>
            <w:cnfStyle w:val="000010000000" w:firstRow="0" w:lastRow="0" w:firstColumn="0" w:lastColumn="0" w:oddVBand="1" w:evenVBand="0" w:oddHBand="0" w:evenHBand="0" w:firstRowFirstColumn="0" w:firstRowLastColumn="0" w:lastRowFirstColumn="0" w:lastRowLastColumn="0"/>
            <w:tcW w:w="973" w:type="pct"/>
          </w:tcPr>
          <w:p w14:paraId="0562DBB9" w14:textId="77777777" w:rsidR="00994304" w:rsidRPr="003F29FF" w:rsidRDefault="00994304" w:rsidP="00582950">
            <w:pPr>
              <w:pStyle w:val="Tabletextright"/>
              <w:rPr>
                <w:bCs/>
              </w:rPr>
            </w:pPr>
            <w:r w:rsidRPr="008F7028">
              <w:t>19 263</w:t>
            </w:r>
          </w:p>
        </w:tc>
      </w:tr>
      <w:tr w:rsidR="00994304" w:rsidRPr="003F29FF" w14:paraId="21827FB7" w14:textId="77777777" w:rsidTr="00582950">
        <w:tc>
          <w:tcPr>
            <w:cnfStyle w:val="001000000000" w:firstRow="0" w:lastRow="0" w:firstColumn="1" w:lastColumn="0" w:oddVBand="0" w:evenVBand="0" w:oddHBand="0" w:evenHBand="0" w:firstRowFirstColumn="0" w:firstRowLastColumn="0" w:lastRowFirstColumn="0" w:lastRowLastColumn="0"/>
            <w:tcW w:w="1849" w:type="pct"/>
          </w:tcPr>
          <w:p w14:paraId="14AF744D" w14:textId="77777777" w:rsidR="00994304" w:rsidRPr="003F29FF" w:rsidRDefault="00994304" w:rsidP="00582950">
            <w:pPr>
              <w:pStyle w:val="Tabletext"/>
            </w:pPr>
            <w:r w:rsidRPr="00D75405">
              <w:t>Other entities</w:t>
            </w:r>
          </w:p>
        </w:tc>
        <w:tc>
          <w:tcPr>
            <w:cnfStyle w:val="000010000000" w:firstRow="0" w:lastRow="0" w:firstColumn="0" w:lastColumn="0" w:oddVBand="1" w:evenVBand="0" w:oddHBand="0" w:evenHBand="0" w:firstRowFirstColumn="0" w:firstRowLastColumn="0" w:lastRowFirstColumn="0" w:lastRowLastColumn="0"/>
            <w:tcW w:w="1042" w:type="pct"/>
          </w:tcPr>
          <w:p w14:paraId="2A0D6340" w14:textId="77777777" w:rsidR="00994304" w:rsidRPr="003F29FF" w:rsidRDefault="00994304" w:rsidP="00582950">
            <w:pPr>
              <w:pStyle w:val="Tabletextright"/>
            </w:pPr>
            <w:r w:rsidRPr="008F7028">
              <w:t>3 673</w:t>
            </w:r>
          </w:p>
        </w:tc>
        <w:tc>
          <w:tcPr>
            <w:cnfStyle w:val="000001000000" w:firstRow="0" w:lastRow="0" w:firstColumn="0" w:lastColumn="0" w:oddVBand="0" w:evenVBand="1" w:oddHBand="0" w:evenHBand="0" w:firstRowFirstColumn="0" w:firstRowLastColumn="0" w:lastRowFirstColumn="0" w:lastRowLastColumn="0"/>
            <w:tcW w:w="1136" w:type="pct"/>
          </w:tcPr>
          <w:p w14:paraId="5EA54758" w14:textId="77777777" w:rsidR="00994304" w:rsidRPr="003F29FF" w:rsidRDefault="00994304" w:rsidP="00582950">
            <w:pPr>
              <w:pStyle w:val="Tabletextright"/>
              <w:rPr>
                <w:bCs/>
              </w:rPr>
            </w:pPr>
            <w:r w:rsidRPr="008F7028">
              <w:t>–</w:t>
            </w:r>
          </w:p>
        </w:tc>
        <w:tc>
          <w:tcPr>
            <w:cnfStyle w:val="000010000000" w:firstRow="0" w:lastRow="0" w:firstColumn="0" w:lastColumn="0" w:oddVBand="1" w:evenVBand="0" w:oddHBand="0" w:evenHBand="0" w:firstRowFirstColumn="0" w:firstRowLastColumn="0" w:lastRowFirstColumn="0" w:lastRowLastColumn="0"/>
            <w:tcW w:w="973" w:type="pct"/>
          </w:tcPr>
          <w:p w14:paraId="05AEE48C" w14:textId="77777777" w:rsidR="00994304" w:rsidRPr="003F29FF" w:rsidRDefault="00994304" w:rsidP="00582950">
            <w:pPr>
              <w:pStyle w:val="Tabletextright"/>
              <w:rPr>
                <w:bCs/>
              </w:rPr>
            </w:pPr>
            <w:r w:rsidRPr="008F7028">
              <w:t>3 673</w:t>
            </w:r>
          </w:p>
        </w:tc>
      </w:tr>
      <w:tr w:rsidR="00994304" w:rsidRPr="003F29FF" w14:paraId="415EA0E6" w14:textId="77777777" w:rsidTr="00582950">
        <w:tc>
          <w:tcPr>
            <w:cnfStyle w:val="001000000000" w:firstRow="0" w:lastRow="0" w:firstColumn="1" w:lastColumn="0" w:oddVBand="0" w:evenVBand="0" w:oddHBand="0" w:evenHBand="0" w:firstRowFirstColumn="0" w:firstRowLastColumn="0" w:lastRowFirstColumn="0" w:lastRowLastColumn="0"/>
            <w:tcW w:w="1849" w:type="pct"/>
          </w:tcPr>
          <w:p w14:paraId="266A5371" w14:textId="77777777" w:rsidR="00994304" w:rsidRPr="003F29FF" w:rsidRDefault="00994304" w:rsidP="00582950">
            <w:pPr>
              <w:pStyle w:val="Tabletextbold"/>
            </w:pPr>
            <w:r w:rsidRPr="00D75405">
              <w:t>Total contractual financial assets</w:t>
            </w:r>
          </w:p>
        </w:tc>
        <w:tc>
          <w:tcPr>
            <w:cnfStyle w:val="000010000000" w:firstRow="0" w:lastRow="0" w:firstColumn="0" w:lastColumn="0" w:oddVBand="1" w:evenVBand="0" w:oddHBand="0" w:evenHBand="0" w:firstRowFirstColumn="0" w:firstRowLastColumn="0" w:lastRowFirstColumn="0" w:lastRowLastColumn="0"/>
            <w:tcW w:w="1042" w:type="pct"/>
          </w:tcPr>
          <w:p w14:paraId="580FE639" w14:textId="77777777" w:rsidR="00994304" w:rsidRPr="003F29FF" w:rsidRDefault="00994304" w:rsidP="00582950">
            <w:pPr>
              <w:pStyle w:val="Tabletextrightbold"/>
            </w:pPr>
            <w:r w:rsidRPr="008F7028">
              <w:t>3 673</w:t>
            </w:r>
          </w:p>
        </w:tc>
        <w:tc>
          <w:tcPr>
            <w:cnfStyle w:val="000001000000" w:firstRow="0" w:lastRow="0" w:firstColumn="0" w:lastColumn="0" w:oddVBand="0" w:evenVBand="1" w:oddHBand="0" w:evenHBand="0" w:firstRowFirstColumn="0" w:firstRowLastColumn="0" w:lastRowFirstColumn="0" w:lastRowLastColumn="0"/>
            <w:tcW w:w="1136" w:type="pct"/>
          </w:tcPr>
          <w:p w14:paraId="7500002E" w14:textId="77777777" w:rsidR="00994304" w:rsidRPr="003F29FF" w:rsidRDefault="00994304" w:rsidP="00582950">
            <w:pPr>
              <w:pStyle w:val="Tabletextrightbold"/>
            </w:pPr>
            <w:r w:rsidRPr="008F7028">
              <w:t>19 263</w:t>
            </w:r>
          </w:p>
        </w:tc>
        <w:tc>
          <w:tcPr>
            <w:cnfStyle w:val="000010000000" w:firstRow="0" w:lastRow="0" w:firstColumn="0" w:lastColumn="0" w:oddVBand="1" w:evenVBand="0" w:oddHBand="0" w:evenHBand="0" w:firstRowFirstColumn="0" w:firstRowLastColumn="0" w:lastRowFirstColumn="0" w:lastRowLastColumn="0"/>
            <w:tcW w:w="973" w:type="pct"/>
          </w:tcPr>
          <w:p w14:paraId="1C13DEFF" w14:textId="77777777" w:rsidR="00994304" w:rsidRPr="003F29FF" w:rsidRDefault="00994304" w:rsidP="00582950">
            <w:pPr>
              <w:pStyle w:val="Tabletextrightbold"/>
            </w:pPr>
            <w:r w:rsidRPr="008F7028">
              <w:t>22 936</w:t>
            </w:r>
          </w:p>
        </w:tc>
      </w:tr>
    </w:tbl>
    <w:p w14:paraId="664F5D3C" w14:textId="77777777" w:rsidR="00994304" w:rsidRPr="003F29FF" w:rsidRDefault="00994304" w:rsidP="00994304"/>
    <w:p w14:paraId="0DB8C428"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space="569"/>
          <w:noEndnote/>
        </w:sectPr>
      </w:pPr>
    </w:p>
    <w:p w14:paraId="0449E197" w14:textId="77777777" w:rsidR="00994304" w:rsidRPr="003F29FF" w:rsidRDefault="00994304" w:rsidP="00994304">
      <w:pPr>
        <w:pStyle w:val="Heading4"/>
      </w:pPr>
      <w:r w:rsidRPr="003F29FF">
        <w:t xml:space="preserve">Financial instruments: </w:t>
      </w:r>
      <w:r>
        <w:t>l</w:t>
      </w:r>
      <w:r w:rsidRPr="003F29FF">
        <w:t>iquidity risk</w:t>
      </w:r>
    </w:p>
    <w:p w14:paraId="21601408" w14:textId="77777777" w:rsidR="00994304" w:rsidRPr="00225381" w:rsidRDefault="00994304" w:rsidP="00994304">
      <w:r w:rsidRPr="00225381">
        <w:t>The Department’s exposure to liquidity risk is deemed insignificant based on prior periods’ data and current assessment of risk. Maximum exposure to liquidity risk is the carrying amounts of financial liabilities.</w:t>
      </w:r>
    </w:p>
    <w:p w14:paraId="7DED36E4" w14:textId="77777777" w:rsidR="00994304" w:rsidRPr="003F29FF" w:rsidRDefault="00994304" w:rsidP="00994304">
      <w:pPr>
        <w:pStyle w:val="Heading4"/>
      </w:pPr>
      <w:r w:rsidRPr="003F29FF">
        <w:t xml:space="preserve">Financial instruments: </w:t>
      </w:r>
      <w:r>
        <w:t>m</w:t>
      </w:r>
      <w:r w:rsidRPr="003F29FF">
        <w:t>arket risk</w:t>
      </w:r>
    </w:p>
    <w:p w14:paraId="105FCDAE" w14:textId="77777777" w:rsidR="00994304" w:rsidRPr="003F29FF" w:rsidRDefault="00994304" w:rsidP="00994304">
      <w:r>
        <w:t>The Depa</w:t>
      </w:r>
      <w:r w:rsidRPr="00225381">
        <w:t>rtment’s exposures to market risk are primarily through interest rate risk, which it manages by matching borrowing and investment decisions to projected forecasts. The Department has no exposure to foreign currency or other price risks.</w:t>
      </w:r>
    </w:p>
    <w:p w14:paraId="466241A2" w14:textId="77777777" w:rsidR="00994304" w:rsidRPr="003F29FF" w:rsidRDefault="00994304" w:rsidP="00994304">
      <w:pPr>
        <w:pStyle w:val="Heading5"/>
      </w:pPr>
      <w:r w:rsidRPr="003F29FF">
        <w:t>Sensitivity disclosure analysis and assumptions</w:t>
      </w:r>
    </w:p>
    <w:p w14:paraId="427CD13F" w14:textId="77777777" w:rsidR="00994304" w:rsidRPr="003F29FF" w:rsidRDefault="00994304" w:rsidP="00994304">
      <w:r w:rsidRPr="00225381">
        <w:t>The Department</w:t>
      </w:r>
      <w:r>
        <w:t xml:space="preserve"> </w:t>
      </w:r>
      <w:r w:rsidRPr="00225381">
        <w:t>cannot be expected to predict movements in market rates and prices. Sensitivity analysis shown is for illustrative purposes only. The following movements in market interest rates are used for the sensitivity analysis</w:t>
      </w:r>
      <w:r>
        <w:t xml:space="preserve"> – </w:t>
      </w:r>
      <w:r w:rsidRPr="00225381">
        <w:t xml:space="preserve">a movement of </w:t>
      </w:r>
      <w:r w:rsidRPr="00B64428">
        <w:t>50</w:t>
      </w:r>
      <w:r w:rsidRPr="00225381">
        <w:t xml:space="preserve"> (</w:t>
      </w:r>
      <w:r w:rsidRPr="00B64428">
        <w:t>2022</w:t>
      </w:r>
      <w:r>
        <w:t xml:space="preserve"> – </w:t>
      </w:r>
      <w:r w:rsidRPr="00225381">
        <w:t xml:space="preserve">50) basis points up and down. The impact on </w:t>
      </w:r>
      <w:r>
        <w:t xml:space="preserve">the </w:t>
      </w:r>
      <w:r w:rsidRPr="00225381">
        <w:t xml:space="preserve">net operating result and </w:t>
      </w:r>
      <w:r>
        <w:t>value of</w:t>
      </w:r>
      <w:r w:rsidRPr="00225381">
        <w:t xml:space="preserve"> each category of financial instruments held by the Department at year end, if the </w:t>
      </w:r>
      <w:r w:rsidRPr="00FF3A8C">
        <w:t>above movement was</w:t>
      </w:r>
      <w:r w:rsidRPr="00225381">
        <w:t xml:space="preserve"> to occur, is immaterial for the </w:t>
      </w:r>
      <w:r w:rsidRPr="00B64428">
        <w:t xml:space="preserve">2023 </w:t>
      </w:r>
      <w:r w:rsidRPr="00225381">
        <w:t>financial year.</w:t>
      </w:r>
    </w:p>
    <w:p w14:paraId="49743F38" w14:textId="77777777" w:rsidR="00994304" w:rsidRPr="003F29FF" w:rsidRDefault="00994304" w:rsidP="00994304">
      <w:pPr>
        <w:pStyle w:val="Heading4"/>
      </w:pPr>
      <w:r w:rsidRPr="003F29FF">
        <w:t>Interest rate risk</w:t>
      </w:r>
    </w:p>
    <w:p w14:paraId="0BAA1F50" w14:textId="77777777" w:rsidR="00994304" w:rsidRPr="003F29FF" w:rsidRDefault="00994304" w:rsidP="00994304">
      <w:r w:rsidRPr="00225381">
        <w:t>Exposure to interest rate risk is insignificant and may arise primarily through the Department’s lease liabilities.</w:t>
      </w:r>
    </w:p>
    <w:p w14:paraId="187FFCFB" w14:textId="77777777" w:rsidR="00994304" w:rsidRPr="003F29FF" w:rsidRDefault="00994304" w:rsidP="00994304"/>
    <w:p w14:paraId="0118F684" w14:textId="77777777" w:rsidR="00994304" w:rsidRPr="003F29FF" w:rsidRDefault="00994304" w:rsidP="00994304">
      <w:pPr>
        <w:pStyle w:val="Heading2numbered"/>
        <w:sectPr w:rsidR="00994304" w:rsidRPr="003F29FF" w:rsidSect="00582950">
          <w:type w:val="continuous"/>
          <w:pgSz w:w="11909" w:h="16834" w:code="9"/>
          <w:pgMar w:top="1728" w:right="1152" w:bottom="1152" w:left="1152" w:header="720" w:footer="288" w:gutter="0"/>
          <w:cols w:num="2" w:space="569"/>
          <w:noEndnote/>
        </w:sectPr>
      </w:pPr>
    </w:p>
    <w:p w14:paraId="35B5C473" w14:textId="77777777" w:rsidR="00994304" w:rsidRPr="003F29FF" w:rsidRDefault="00994304" w:rsidP="00D47D4C">
      <w:pPr>
        <w:pStyle w:val="Heading2numbered"/>
      </w:pPr>
      <w:bookmarkStart w:id="167" w:name="_Toc147243751"/>
      <w:bookmarkStart w:id="168" w:name="_Toc147408910"/>
      <w:r w:rsidRPr="003F29FF">
        <w:t xml:space="preserve">Contingent assets and </w:t>
      </w:r>
      <w:r w:rsidRPr="002B4976">
        <w:t>contingent</w:t>
      </w:r>
      <w:r w:rsidRPr="003F29FF">
        <w:t xml:space="preserve"> liabilities</w:t>
      </w:r>
      <w:bookmarkEnd w:id="167"/>
      <w:bookmarkEnd w:id="168"/>
    </w:p>
    <w:p w14:paraId="193E46D9"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space="569"/>
          <w:noEndnote/>
        </w:sectPr>
      </w:pPr>
    </w:p>
    <w:p w14:paraId="0530B453" w14:textId="77777777" w:rsidR="00994304" w:rsidRPr="003F29FF" w:rsidRDefault="00994304" w:rsidP="00994304">
      <w:pPr>
        <w:ind w:right="108"/>
      </w:pPr>
      <w:r w:rsidRPr="00225381">
        <w:t>Contingent assets and contingent liabilities (including those administered on behalf of the State, where applicable) are not recognised in the balance sheet and, if quantifiable, are measured at nominal value. Contingent assets and liabilities are presented inclusive of GST receivable or payable, respectively. At balance date, the Department had no contingent assets (</w:t>
      </w:r>
      <w:r w:rsidRPr="001846A3">
        <w:t>2022</w:t>
      </w:r>
      <w:r>
        <w:t xml:space="preserve"> – </w:t>
      </w:r>
      <w:r w:rsidRPr="00225381">
        <w:t xml:space="preserve">$nil) and </w:t>
      </w:r>
      <w:r w:rsidRPr="001846A3">
        <w:t>no</w:t>
      </w:r>
      <w:r w:rsidRPr="00225381">
        <w:t xml:space="preserve"> quantifiable contingent liability in relation to land remediation costs </w:t>
      </w:r>
      <w:r w:rsidRPr="001846A3">
        <w:t>(2022</w:t>
      </w:r>
      <w:r>
        <w:rPr>
          <w:rFonts w:ascii="Calibri" w:hAnsi="Calibri" w:cs="Calibri"/>
        </w:rPr>
        <w:t> </w:t>
      </w:r>
      <w:r w:rsidRPr="001846A3">
        <w:t>–</w:t>
      </w:r>
      <w:r>
        <w:rPr>
          <w:rFonts w:ascii="Calibri" w:hAnsi="Calibri" w:cs="Calibri"/>
        </w:rPr>
        <w:t> </w:t>
      </w:r>
      <w:r w:rsidRPr="001846A3">
        <w:t>$2.0</w:t>
      </w:r>
      <w:r w:rsidRPr="00225381">
        <w:t xml:space="preserve"> million</w:t>
      </w:r>
      <w:r w:rsidRPr="001846A3">
        <w:t>). The land remediation costs were transferred to the DTP effective from 1 January 2023 as part of the machinery of government changes.</w:t>
      </w:r>
    </w:p>
    <w:p w14:paraId="38827E30"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num="2" w:space="569"/>
          <w:noEndnote/>
        </w:sectPr>
      </w:pPr>
    </w:p>
    <w:p w14:paraId="012FCD76" w14:textId="77777777" w:rsidR="00994304" w:rsidRDefault="00994304" w:rsidP="00994304">
      <w:pPr>
        <w:pStyle w:val="Heading4"/>
        <w:spacing w:before="0"/>
      </w:pPr>
      <w:r w:rsidRPr="002B4976">
        <w:t>Quantifiable contingent assets</w:t>
      </w:r>
      <w:r>
        <w:t xml:space="preserve"> – a</w:t>
      </w:r>
      <w:r w:rsidRPr="002B4976">
        <w:t>dministered</w:t>
      </w:r>
    </w:p>
    <w:tbl>
      <w:tblPr>
        <w:tblStyle w:val="AnnualReporttexttable"/>
        <w:tblW w:w="0" w:type="auto"/>
        <w:tblLook w:val="0280" w:firstRow="0" w:lastRow="0" w:firstColumn="1" w:lastColumn="0" w:noHBand="1" w:noVBand="0"/>
      </w:tblPr>
      <w:tblGrid>
        <w:gridCol w:w="5215"/>
        <w:gridCol w:w="1008"/>
        <w:gridCol w:w="1008"/>
      </w:tblGrid>
      <w:tr w:rsidR="00994304" w:rsidRPr="003F29FF" w14:paraId="79A00EFD" w14:textId="77777777" w:rsidTr="00582950">
        <w:tc>
          <w:tcPr>
            <w:cnfStyle w:val="001000000000" w:firstRow="0" w:lastRow="0" w:firstColumn="1" w:lastColumn="0" w:oddVBand="0" w:evenVBand="0" w:oddHBand="0" w:evenHBand="0" w:firstRowFirstColumn="0" w:firstRowLastColumn="0" w:lastRowFirstColumn="0" w:lastRowLastColumn="0"/>
            <w:tcW w:w="5215" w:type="dxa"/>
          </w:tcPr>
          <w:p w14:paraId="21E9C910" w14:textId="77777777" w:rsidR="00994304" w:rsidRPr="003F29FF" w:rsidRDefault="00994304" w:rsidP="00582950">
            <w:pPr>
              <w:pStyle w:val="Tabletextheadingleft"/>
            </w:pPr>
          </w:p>
        </w:tc>
        <w:tc>
          <w:tcPr>
            <w:cnfStyle w:val="000010000000" w:firstRow="0" w:lastRow="0" w:firstColumn="0" w:lastColumn="0" w:oddVBand="1" w:evenVBand="0" w:oddHBand="0" w:evenHBand="0" w:firstRowFirstColumn="0" w:firstRowLastColumn="0" w:lastRowFirstColumn="0" w:lastRowLastColumn="0"/>
            <w:tcW w:w="1008" w:type="dxa"/>
            <w:shd w:val="clear" w:color="auto" w:fill="auto"/>
          </w:tcPr>
          <w:p w14:paraId="20D33033" w14:textId="77777777" w:rsidR="00994304" w:rsidRPr="003F29FF" w:rsidRDefault="00994304" w:rsidP="00582950">
            <w:pPr>
              <w:pStyle w:val="Tabletextheadingright"/>
            </w:pPr>
            <w:r>
              <w:t>2023</w:t>
            </w:r>
            <w:r w:rsidRPr="003F29FF">
              <w:br/>
              <w:t>$m</w:t>
            </w:r>
          </w:p>
        </w:tc>
        <w:tc>
          <w:tcPr>
            <w:cnfStyle w:val="000001000000" w:firstRow="0" w:lastRow="0" w:firstColumn="0" w:lastColumn="0" w:oddVBand="0" w:evenVBand="1" w:oddHBand="0" w:evenHBand="0" w:firstRowFirstColumn="0" w:firstRowLastColumn="0" w:lastRowFirstColumn="0" w:lastRowLastColumn="0"/>
            <w:tcW w:w="1008" w:type="dxa"/>
            <w:shd w:val="clear" w:color="auto" w:fill="auto"/>
          </w:tcPr>
          <w:p w14:paraId="60ECDB25" w14:textId="77777777" w:rsidR="00994304" w:rsidRPr="003F29FF" w:rsidRDefault="00994304" w:rsidP="00582950">
            <w:pPr>
              <w:pStyle w:val="Tabletextheadingright"/>
            </w:pPr>
            <w:r>
              <w:t>2022</w:t>
            </w:r>
            <w:r>
              <w:br/>
              <w:t>$m</w:t>
            </w:r>
          </w:p>
        </w:tc>
      </w:tr>
      <w:tr w:rsidR="00994304" w:rsidRPr="003F29FF" w14:paraId="2D89786D" w14:textId="77777777" w:rsidTr="00582950">
        <w:tc>
          <w:tcPr>
            <w:cnfStyle w:val="001000000000" w:firstRow="0" w:lastRow="0" w:firstColumn="1" w:lastColumn="0" w:oddVBand="0" w:evenVBand="0" w:oddHBand="0" w:evenHBand="0" w:firstRowFirstColumn="0" w:firstRowLastColumn="0" w:lastRowFirstColumn="0" w:lastRowLastColumn="0"/>
            <w:tcW w:w="5215" w:type="dxa"/>
          </w:tcPr>
          <w:p w14:paraId="0C6C01B0" w14:textId="77777777" w:rsidR="00994304" w:rsidRPr="003F29FF" w:rsidRDefault="00994304" w:rsidP="00582950">
            <w:pPr>
              <w:pStyle w:val="Tabletext"/>
            </w:pPr>
            <w:r w:rsidRPr="00331B71">
              <w:t>The following table summarises quantifiable contingent assets administered on behalf of the State.</w:t>
            </w:r>
          </w:p>
        </w:tc>
        <w:tc>
          <w:tcPr>
            <w:cnfStyle w:val="000010000000" w:firstRow="0" w:lastRow="0" w:firstColumn="0" w:lastColumn="0" w:oddVBand="1" w:evenVBand="0" w:oddHBand="0" w:evenHBand="0" w:firstRowFirstColumn="0" w:firstRowLastColumn="0" w:lastRowFirstColumn="0" w:lastRowLastColumn="0"/>
            <w:tcW w:w="1008" w:type="dxa"/>
          </w:tcPr>
          <w:p w14:paraId="2689877E"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14:paraId="051FBC5A" w14:textId="77777777" w:rsidR="00994304" w:rsidRPr="003F29FF" w:rsidRDefault="00994304" w:rsidP="00582950">
            <w:pPr>
              <w:pStyle w:val="Tabletextright"/>
            </w:pPr>
          </w:p>
        </w:tc>
      </w:tr>
      <w:tr w:rsidR="00994304" w:rsidRPr="003F29FF" w14:paraId="0E9E522C" w14:textId="77777777" w:rsidTr="00582950">
        <w:tc>
          <w:tcPr>
            <w:cnfStyle w:val="001000000000" w:firstRow="0" w:lastRow="0" w:firstColumn="1" w:lastColumn="0" w:oddVBand="0" w:evenVBand="0" w:oddHBand="0" w:evenHBand="0" w:firstRowFirstColumn="0" w:firstRowLastColumn="0" w:lastRowFirstColumn="0" w:lastRowLastColumn="0"/>
            <w:tcW w:w="5215" w:type="dxa"/>
          </w:tcPr>
          <w:p w14:paraId="0DDDBC20" w14:textId="77777777" w:rsidR="00994304" w:rsidRPr="003F29FF" w:rsidRDefault="00994304" w:rsidP="00582950">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008" w:type="dxa"/>
          </w:tcPr>
          <w:p w14:paraId="0E86D8E4" w14:textId="77777777" w:rsidR="00994304" w:rsidRPr="003F29FF" w:rsidRDefault="00994304" w:rsidP="00582950">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008" w:type="dxa"/>
          </w:tcPr>
          <w:p w14:paraId="663B5E52" w14:textId="77777777" w:rsidR="00994304" w:rsidRPr="003F29FF" w:rsidRDefault="00994304" w:rsidP="00582950">
            <w:pPr>
              <w:pStyle w:val="Tabletextright"/>
              <w:rPr>
                <w:sz w:val="8"/>
              </w:rPr>
            </w:pPr>
          </w:p>
        </w:tc>
      </w:tr>
      <w:tr w:rsidR="00994304" w:rsidRPr="003F29FF" w14:paraId="4F6E1A34" w14:textId="77777777" w:rsidTr="00582950">
        <w:tc>
          <w:tcPr>
            <w:cnfStyle w:val="001000000000" w:firstRow="0" w:lastRow="0" w:firstColumn="1" w:lastColumn="0" w:oddVBand="0" w:evenVBand="0" w:oddHBand="0" w:evenHBand="0" w:firstRowFirstColumn="0" w:firstRowLastColumn="0" w:lastRowFirstColumn="0" w:lastRowLastColumn="0"/>
            <w:tcW w:w="5215" w:type="dxa"/>
          </w:tcPr>
          <w:p w14:paraId="6AC3286A" w14:textId="77777777" w:rsidR="00994304" w:rsidRPr="003F29FF" w:rsidRDefault="00994304" w:rsidP="00582950">
            <w:pPr>
              <w:pStyle w:val="Tabletext"/>
            </w:pPr>
            <w:r w:rsidRPr="00331B71">
              <w:t>Legal proceedings and disputes</w:t>
            </w:r>
          </w:p>
        </w:tc>
        <w:tc>
          <w:tcPr>
            <w:cnfStyle w:val="000010000000" w:firstRow="0" w:lastRow="0" w:firstColumn="0" w:lastColumn="0" w:oddVBand="1" w:evenVBand="0" w:oddHBand="0" w:evenHBand="0" w:firstRowFirstColumn="0" w:firstRowLastColumn="0" w:lastRowFirstColumn="0" w:lastRowLastColumn="0"/>
            <w:tcW w:w="1008" w:type="dxa"/>
          </w:tcPr>
          <w:p w14:paraId="5BF260D1" w14:textId="77777777" w:rsidR="00994304" w:rsidRPr="003F29FF" w:rsidRDefault="00994304" w:rsidP="00582950">
            <w:pPr>
              <w:pStyle w:val="Tabletextright"/>
              <w:rPr>
                <w:bCs/>
              </w:rPr>
            </w:pPr>
            <w:r>
              <w:t>–</w:t>
            </w:r>
          </w:p>
        </w:tc>
        <w:tc>
          <w:tcPr>
            <w:cnfStyle w:val="000001000000" w:firstRow="0" w:lastRow="0" w:firstColumn="0" w:lastColumn="0" w:oddVBand="0" w:evenVBand="1" w:oddHBand="0" w:evenHBand="0" w:firstRowFirstColumn="0" w:firstRowLastColumn="0" w:lastRowFirstColumn="0" w:lastRowLastColumn="0"/>
            <w:tcW w:w="1008" w:type="dxa"/>
          </w:tcPr>
          <w:p w14:paraId="7C792ADB" w14:textId="77777777" w:rsidR="00994304" w:rsidRPr="003F29FF" w:rsidRDefault="00994304" w:rsidP="00582950">
            <w:pPr>
              <w:pStyle w:val="Tabletextright"/>
              <w:rPr>
                <w:bCs/>
              </w:rPr>
            </w:pPr>
            <w:r w:rsidRPr="00331B71">
              <w:t>500</w:t>
            </w:r>
          </w:p>
        </w:tc>
      </w:tr>
      <w:tr w:rsidR="00994304" w:rsidRPr="003F29FF" w14:paraId="225A8FD6" w14:textId="77777777" w:rsidTr="00582950">
        <w:tc>
          <w:tcPr>
            <w:cnfStyle w:val="001000000000" w:firstRow="0" w:lastRow="0" w:firstColumn="1" w:lastColumn="0" w:oddVBand="0" w:evenVBand="0" w:oddHBand="0" w:evenHBand="0" w:firstRowFirstColumn="0" w:firstRowLastColumn="0" w:lastRowFirstColumn="0" w:lastRowLastColumn="0"/>
            <w:tcW w:w="5215" w:type="dxa"/>
          </w:tcPr>
          <w:p w14:paraId="4DF02677" w14:textId="77777777" w:rsidR="00994304" w:rsidRPr="003F29FF" w:rsidRDefault="00994304" w:rsidP="00582950">
            <w:pPr>
              <w:pStyle w:val="Tabletextbold"/>
            </w:pPr>
            <w:r w:rsidRPr="00331B71">
              <w:t>Total</w:t>
            </w:r>
          </w:p>
        </w:tc>
        <w:tc>
          <w:tcPr>
            <w:cnfStyle w:val="000010000000" w:firstRow="0" w:lastRow="0" w:firstColumn="0" w:lastColumn="0" w:oddVBand="1" w:evenVBand="0" w:oddHBand="0" w:evenHBand="0" w:firstRowFirstColumn="0" w:firstRowLastColumn="0" w:lastRowFirstColumn="0" w:lastRowLastColumn="0"/>
            <w:tcW w:w="1008" w:type="dxa"/>
          </w:tcPr>
          <w:p w14:paraId="11007A73" w14:textId="77777777" w:rsidR="00994304" w:rsidRPr="003F29FF" w:rsidRDefault="00994304" w:rsidP="00582950">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008" w:type="dxa"/>
          </w:tcPr>
          <w:p w14:paraId="5A6651BC" w14:textId="77777777" w:rsidR="00994304" w:rsidRPr="003F29FF" w:rsidRDefault="00994304" w:rsidP="00582950">
            <w:pPr>
              <w:pStyle w:val="Tabletextrightbold"/>
            </w:pPr>
            <w:r w:rsidRPr="00331B71">
              <w:t>500</w:t>
            </w:r>
          </w:p>
        </w:tc>
      </w:tr>
    </w:tbl>
    <w:p w14:paraId="074CC5DC" w14:textId="77777777" w:rsidR="00994304" w:rsidRPr="002B4976" w:rsidRDefault="00994304" w:rsidP="00994304">
      <w:pPr>
        <w:pStyle w:val="Spacer"/>
      </w:pPr>
    </w:p>
    <w:p w14:paraId="274F367B" w14:textId="77777777" w:rsidR="00994304" w:rsidRPr="003F29FF" w:rsidRDefault="00994304" w:rsidP="00994304">
      <w:pPr>
        <w:pStyle w:val="Heading4"/>
        <w:spacing w:before="0"/>
      </w:pPr>
      <w:r w:rsidRPr="003F29FF">
        <w:t xml:space="preserve">Quantifiable contingent liabilities – </w:t>
      </w:r>
      <w:r>
        <w:t>a</w:t>
      </w:r>
      <w:r w:rsidRPr="003F29FF">
        <w:t>dministered</w:t>
      </w:r>
    </w:p>
    <w:tbl>
      <w:tblPr>
        <w:tblStyle w:val="AnnualReporttexttable"/>
        <w:tblW w:w="0" w:type="auto"/>
        <w:tblLook w:val="0280" w:firstRow="0" w:lastRow="0" w:firstColumn="1" w:lastColumn="0" w:noHBand="1" w:noVBand="0"/>
      </w:tblPr>
      <w:tblGrid>
        <w:gridCol w:w="5215"/>
        <w:gridCol w:w="1008"/>
        <w:gridCol w:w="1008"/>
      </w:tblGrid>
      <w:tr w:rsidR="00994304" w:rsidRPr="003F29FF" w14:paraId="5D6F31D2" w14:textId="77777777" w:rsidTr="00582950">
        <w:tc>
          <w:tcPr>
            <w:cnfStyle w:val="001000000000" w:firstRow="0" w:lastRow="0" w:firstColumn="1" w:lastColumn="0" w:oddVBand="0" w:evenVBand="0" w:oddHBand="0" w:evenHBand="0" w:firstRowFirstColumn="0" w:firstRowLastColumn="0" w:lastRowFirstColumn="0" w:lastRowLastColumn="0"/>
            <w:tcW w:w="5215" w:type="dxa"/>
          </w:tcPr>
          <w:p w14:paraId="24E9D0F2" w14:textId="77777777" w:rsidR="00994304" w:rsidRPr="003F29FF" w:rsidRDefault="00994304" w:rsidP="00582950">
            <w:pPr>
              <w:pStyle w:val="Tabletextheadingleft"/>
            </w:pPr>
          </w:p>
        </w:tc>
        <w:tc>
          <w:tcPr>
            <w:cnfStyle w:val="000010000000" w:firstRow="0" w:lastRow="0" w:firstColumn="0" w:lastColumn="0" w:oddVBand="1" w:evenVBand="0" w:oddHBand="0" w:evenHBand="0" w:firstRowFirstColumn="0" w:firstRowLastColumn="0" w:lastRowFirstColumn="0" w:lastRowLastColumn="0"/>
            <w:tcW w:w="1008" w:type="dxa"/>
            <w:shd w:val="clear" w:color="auto" w:fill="auto"/>
          </w:tcPr>
          <w:p w14:paraId="39019999" w14:textId="77777777" w:rsidR="00994304" w:rsidRPr="003F29FF" w:rsidRDefault="00994304" w:rsidP="00582950">
            <w:pPr>
              <w:pStyle w:val="Tabletextheadingright"/>
            </w:pPr>
            <w:r>
              <w:t>2023</w:t>
            </w:r>
            <w:r w:rsidRPr="003F29FF">
              <w:br/>
              <w:t>$m</w:t>
            </w:r>
          </w:p>
        </w:tc>
        <w:tc>
          <w:tcPr>
            <w:cnfStyle w:val="000001000000" w:firstRow="0" w:lastRow="0" w:firstColumn="0" w:lastColumn="0" w:oddVBand="0" w:evenVBand="1" w:oddHBand="0" w:evenHBand="0" w:firstRowFirstColumn="0" w:firstRowLastColumn="0" w:lastRowFirstColumn="0" w:lastRowLastColumn="0"/>
            <w:tcW w:w="1008" w:type="dxa"/>
            <w:shd w:val="clear" w:color="auto" w:fill="auto"/>
          </w:tcPr>
          <w:p w14:paraId="0D6E5994" w14:textId="77777777" w:rsidR="00994304" w:rsidRPr="003F29FF" w:rsidRDefault="00994304" w:rsidP="00582950">
            <w:pPr>
              <w:pStyle w:val="Tabletextheadingright"/>
            </w:pPr>
            <w:r>
              <w:t>2022</w:t>
            </w:r>
            <w:r>
              <w:br/>
              <w:t>$m</w:t>
            </w:r>
          </w:p>
        </w:tc>
      </w:tr>
      <w:tr w:rsidR="00994304" w:rsidRPr="003F29FF" w14:paraId="56A0E68B" w14:textId="77777777" w:rsidTr="00582950">
        <w:tc>
          <w:tcPr>
            <w:cnfStyle w:val="001000000000" w:firstRow="0" w:lastRow="0" w:firstColumn="1" w:lastColumn="0" w:oddVBand="0" w:evenVBand="0" w:oddHBand="0" w:evenHBand="0" w:firstRowFirstColumn="0" w:firstRowLastColumn="0" w:lastRowFirstColumn="0" w:lastRowLastColumn="0"/>
            <w:tcW w:w="5215" w:type="dxa"/>
          </w:tcPr>
          <w:p w14:paraId="0DD721D4" w14:textId="77777777" w:rsidR="00994304" w:rsidRPr="003F29FF" w:rsidRDefault="00994304" w:rsidP="00582950">
            <w:pPr>
              <w:pStyle w:val="Tabletext"/>
            </w:pPr>
            <w:r w:rsidRPr="003D4CA6">
              <w:t>The following table summarises quantifiable contingent liabilities administered on behalf of the State.</w:t>
            </w:r>
          </w:p>
        </w:tc>
        <w:tc>
          <w:tcPr>
            <w:cnfStyle w:val="000010000000" w:firstRow="0" w:lastRow="0" w:firstColumn="0" w:lastColumn="0" w:oddVBand="1" w:evenVBand="0" w:oddHBand="0" w:evenHBand="0" w:firstRowFirstColumn="0" w:firstRowLastColumn="0" w:lastRowFirstColumn="0" w:lastRowLastColumn="0"/>
            <w:tcW w:w="1008" w:type="dxa"/>
          </w:tcPr>
          <w:p w14:paraId="11398202"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14:paraId="663D3ED9" w14:textId="77777777" w:rsidR="00994304" w:rsidRPr="003F29FF" w:rsidRDefault="00994304" w:rsidP="00582950">
            <w:pPr>
              <w:pStyle w:val="Tabletextright"/>
            </w:pPr>
          </w:p>
        </w:tc>
      </w:tr>
      <w:tr w:rsidR="00994304" w:rsidRPr="003F29FF" w14:paraId="46EAFB16" w14:textId="77777777" w:rsidTr="00582950">
        <w:tc>
          <w:tcPr>
            <w:cnfStyle w:val="001000000000" w:firstRow="0" w:lastRow="0" w:firstColumn="1" w:lastColumn="0" w:oddVBand="0" w:evenVBand="0" w:oddHBand="0" w:evenHBand="0" w:firstRowFirstColumn="0" w:firstRowLastColumn="0" w:lastRowFirstColumn="0" w:lastRowLastColumn="0"/>
            <w:tcW w:w="5215" w:type="dxa"/>
          </w:tcPr>
          <w:p w14:paraId="75B948EC" w14:textId="77777777" w:rsidR="00994304" w:rsidRPr="003F29FF" w:rsidRDefault="00994304" w:rsidP="00582950">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008" w:type="dxa"/>
          </w:tcPr>
          <w:p w14:paraId="602F6B30" w14:textId="77777777" w:rsidR="00994304" w:rsidRPr="003F29FF" w:rsidRDefault="00994304" w:rsidP="00582950">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008" w:type="dxa"/>
          </w:tcPr>
          <w:p w14:paraId="162FE82E" w14:textId="77777777" w:rsidR="00994304" w:rsidRPr="003F29FF" w:rsidRDefault="00994304" w:rsidP="00582950">
            <w:pPr>
              <w:pStyle w:val="Tabletextright"/>
              <w:rPr>
                <w:sz w:val="8"/>
              </w:rPr>
            </w:pPr>
          </w:p>
        </w:tc>
      </w:tr>
      <w:tr w:rsidR="00994304" w:rsidRPr="003F29FF" w14:paraId="6FD6AB5A" w14:textId="77777777" w:rsidTr="00582950">
        <w:tc>
          <w:tcPr>
            <w:cnfStyle w:val="001000000000" w:firstRow="0" w:lastRow="0" w:firstColumn="1" w:lastColumn="0" w:oddVBand="0" w:evenVBand="0" w:oddHBand="0" w:evenHBand="0" w:firstRowFirstColumn="0" w:firstRowLastColumn="0" w:lastRowFirstColumn="0" w:lastRowLastColumn="0"/>
            <w:tcW w:w="5215" w:type="dxa"/>
          </w:tcPr>
          <w:p w14:paraId="3FAF54AF" w14:textId="77777777" w:rsidR="00994304" w:rsidRPr="003F29FF" w:rsidRDefault="00994304" w:rsidP="00582950">
            <w:pPr>
              <w:pStyle w:val="Tabletext"/>
            </w:pPr>
            <w:r w:rsidRPr="003D4CA6">
              <w:t>Specific guarantees and indemnities under statute</w:t>
            </w:r>
          </w:p>
        </w:tc>
        <w:tc>
          <w:tcPr>
            <w:cnfStyle w:val="000010000000" w:firstRow="0" w:lastRow="0" w:firstColumn="0" w:lastColumn="0" w:oddVBand="1" w:evenVBand="0" w:oddHBand="0" w:evenHBand="0" w:firstRowFirstColumn="0" w:firstRowLastColumn="0" w:lastRowFirstColumn="0" w:lastRowLastColumn="0"/>
            <w:tcW w:w="1008" w:type="dxa"/>
          </w:tcPr>
          <w:p w14:paraId="4450814F" w14:textId="77777777" w:rsidR="00994304" w:rsidRPr="003F29FF" w:rsidRDefault="00994304" w:rsidP="00582950">
            <w:pPr>
              <w:pStyle w:val="Tabletextright"/>
              <w:rPr>
                <w:bCs/>
              </w:rPr>
            </w:pPr>
            <w:r w:rsidRPr="00F26E0F">
              <w:t>977</w:t>
            </w:r>
          </w:p>
        </w:tc>
        <w:tc>
          <w:tcPr>
            <w:cnfStyle w:val="000001000000" w:firstRow="0" w:lastRow="0" w:firstColumn="0" w:lastColumn="0" w:oddVBand="0" w:evenVBand="1" w:oddHBand="0" w:evenHBand="0" w:firstRowFirstColumn="0" w:firstRowLastColumn="0" w:lastRowFirstColumn="0" w:lastRowLastColumn="0"/>
            <w:tcW w:w="1008" w:type="dxa"/>
          </w:tcPr>
          <w:p w14:paraId="5F7D9554" w14:textId="77777777" w:rsidR="00994304" w:rsidRPr="003F29FF" w:rsidRDefault="00994304" w:rsidP="00582950">
            <w:pPr>
              <w:pStyle w:val="Tabletextright"/>
              <w:rPr>
                <w:bCs/>
              </w:rPr>
            </w:pPr>
            <w:r w:rsidRPr="00F26E0F">
              <w:t>980</w:t>
            </w:r>
          </w:p>
        </w:tc>
      </w:tr>
      <w:tr w:rsidR="00994304" w:rsidRPr="003F29FF" w14:paraId="0E26EDED" w14:textId="77777777" w:rsidTr="00582950">
        <w:tc>
          <w:tcPr>
            <w:cnfStyle w:val="001000000000" w:firstRow="0" w:lastRow="0" w:firstColumn="1" w:lastColumn="0" w:oddVBand="0" w:evenVBand="0" w:oddHBand="0" w:evenHBand="0" w:firstRowFirstColumn="0" w:firstRowLastColumn="0" w:lastRowFirstColumn="0" w:lastRowLastColumn="0"/>
            <w:tcW w:w="5215" w:type="dxa"/>
          </w:tcPr>
          <w:p w14:paraId="197894DB" w14:textId="77777777" w:rsidR="00994304" w:rsidRPr="003F29FF" w:rsidRDefault="00994304" w:rsidP="00582950">
            <w:pPr>
              <w:pStyle w:val="Tabletext"/>
            </w:pPr>
            <w:r w:rsidRPr="003D4CA6">
              <w:t>Guarantees for loans to water industry entities</w:t>
            </w:r>
          </w:p>
        </w:tc>
        <w:tc>
          <w:tcPr>
            <w:cnfStyle w:val="000010000000" w:firstRow="0" w:lastRow="0" w:firstColumn="0" w:lastColumn="0" w:oddVBand="1" w:evenVBand="0" w:oddHBand="0" w:evenHBand="0" w:firstRowFirstColumn="0" w:firstRowLastColumn="0" w:lastRowFirstColumn="0" w:lastRowLastColumn="0"/>
            <w:tcW w:w="1008" w:type="dxa"/>
          </w:tcPr>
          <w:p w14:paraId="41F36475" w14:textId="77777777" w:rsidR="00994304" w:rsidRPr="003F29FF" w:rsidRDefault="00994304" w:rsidP="00582950">
            <w:pPr>
              <w:pStyle w:val="Tabletextright"/>
              <w:rPr>
                <w:bCs/>
              </w:rPr>
            </w:pPr>
            <w:r w:rsidRPr="00F26E0F">
              <w:t>14 027</w:t>
            </w:r>
          </w:p>
        </w:tc>
        <w:tc>
          <w:tcPr>
            <w:cnfStyle w:val="000001000000" w:firstRow="0" w:lastRow="0" w:firstColumn="0" w:lastColumn="0" w:oddVBand="0" w:evenVBand="1" w:oddHBand="0" w:evenHBand="0" w:firstRowFirstColumn="0" w:firstRowLastColumn="0" w:lastRowFirstColumn="0" w:lastRowLastColumn="0"/>
            <w:tcW w:w="1008" w:type="dxa"/>
          </w:tcPr>
          <w:p w14:paraId="3161C09C" w14:textId="77777777" w:rsidR="00994304" w:rsidRPr="003F29FF" w:rsidRDefault="00994304" w:rsidP="00582950">
            <w:pPr>
              <w:pStyle w:val="Tabletextright"/>
              <w:rPr>
                <w:bCs/>
              </w:rPr>
            </w:pPr>
            <w:r w:rsidRPr="00F26E0F">
              <w:t>13 743</w:t>
            </w:r>
          </w:p>
        </w:tc>
      </w:tr>
      <w:tr w:rsidR="00994304" w:rsidRPr="003F29FF" w14:paraId="5D4432A8" w14:textId="77777777" w:rsidTr="00582950">
        <w:tc>
          <w:tcPr>
            <w:cnfStyle w:val="001000000000" w:firstRow="0" w:lastRow="0" w:firstColumn="1" w:lastColumn="0" w:oddVBand="0" w:evenVBand="0" w:oddHBand="0" w:evenHBand="0" w:firstRowFirstColumn="0" w:firstRowLastColumn="0" w:lastRowFirstColumn="0" w:lastRowLastColumn="0"/>
            <w:tcW w:w="5215" w:type="dxa"/>
          </w:tcPr>
          <w:p w14:paraId="06825AFE" w14:textId="77777777" w:rsidR="00994304" w:rsidRPr="003F29FF" w:rsidRDefault="00994304" w:rsidP="00582950">
            <w:pPr>
              <w:pStyle w:val="Tabletext"/>
            </w:pPr>
            <w:r w:rsidRPr="003D4CA6">
              <w:t>Guarantees for loans to other entities</w:t>
            </w:r>
          </w:p>
        </w:tc>
        <w:tc>
          <w:tcPr>
            <w:cnfStyle w:val="000010000000" w:firstRow="0" w:lastRow="0" w:firstColumn="0" w:lastColumn="0" w:oddVBand="1" w:evenVBand="0" w:oddHBand="0" w:evenHBand="0" w:firstRowFirstColumn="0" w:firstRowLastColumn="0" w:lastRowFirstColumn="0" w:lastRowLastColumn="0"/>
            <w:tcW w:w="1008" w:type="dxa"/>
          </w:tcPr>
          <w:p w14:paraId="51E97719" w14:textId="77777777" w:rsidR="00994304" w:rsidRPr="003F29FF" w:rsidRDefault="00994304" w:rsidP="00582950">
            <w:pPr>
              <w:pStyle w:val="Tabletextright"/>
              <w:rPr>
                <w:bCs/>
              </w:rPr>
            </w:pPr>
            <w:r w:rsidRPr="003D4CA6">
              <w:t xml:space="preserve">1 </w:t>
            </w:r>
            <w:r w:rsidRPr="00F26E0F">
              <w:t>663</w:t>
            </w:r>
          </w:p>
        </w:tc>
        <w:tc>
          <w:tcPr>
            <w:cnfStyle w:val="000001000000" w:firstRow="0" w:lastRow="0" w:firstColumn="0" w:lastColumn="0" w:oddVBand="0" w:evenVBand="1" w:oddHBand="0" w:evenHBand="0" w:firstRowFirstColumn="0" w:firstRowLastColumn="0" w:lastRowFirstColumn="0" w:lastRowLastColumn="0"/>
            <w:tcW w:w="1008" w:type="dxa"/>
          </w:tcPr>
          <w:p w14:paraId="048AD619" w14:textId="77777777" w:rsidR="00994304" w:rsidRPr="003F29FF" w:rsidRDefault="00994304" w:rsidP="00582950">
            <w:pPr>
              <w:pStyle w:val="Tabletextright"/>
              <w:rPr>
                <w:bCs/>
              </w:rPr>
            </w:pPr>
            <w:r w:rsidRPr="003D4CA6">
              <w:t xml:space="preserve">1 </w:t>
            </w:r>
            <w:r w:rsidRPr="00F26E0F">
              <w:t>312</w:t>
            </w:r>
          </w:p>
        </w:tc>
      </w:tr>
      <w:tr w:rsidR="00994304" w:rsidRPr="003F29FF" w14:paraId="2F810AC7" w14:textId="77777777" w:rsidTr="00582950">
        <w:tc>
          <w:tcPr>
            <w:cnfStyle w:val="001000000000" w:firstRow="0" w:lastRow="0" w:firstColumn="1" w:lastColumn="0" w:oddVBand="0" w:evenVBand="0" w:oddHBand="0" w:evenHBand="0" w:firstRowFirstColumn="0" w:firstRowLastColumn="0" w:lastRowFirstColumn="0" w:lastRowLastColumn="0"/>
            <w:tcW w:w="5215" w:type="dxa"/>
          </w:tcPr>
          <w:p w14:paraId="1C582C01" w14:textId="77777777" w:rsidR="00994304" w:rsidRPr="003F29FF" w:rsidRDefault="00994304" w:rsidP="00582950">
            <w:pPr>
              <w:pStyle w:val="Tabletext"/>
            </w:pPr>
            <w:r w:rsidRPr="003D4CA6">
              <w:t>Litigation against State Revenue Office</w:t>
            </w:r>
          </w:p>
        </w:tc>
        <w:tc>
          <w:tcPr>
            <w:cnfStyle w:val="000010000000" w:firstRow="0" w:lastRow="0" w:firstColumn="0" w:lastColumn="0" w:oddVBand="1" w:evenVBand="0" w:oddHBand="0" w:evenHBand="0" w:firstRowFirstColumn="0" w:firstRowLastColumn="0" w:lastRowFirstColumn="0" w:lastRowLastColumn="0"/>
            <w:tcW w:w="1008" w:type="dxa"/>
          </w:tcPr>
          <w:p w14:paraId="7D9CD516" w14:textId="77777777" w:rsidR="00994304" w:rsidRPr="003F29FF" w:rsidRDefault="00994304" w:rsidP="00582950">
            <w:pPr>
              <w:pStyle w:val="Tabletextright"/>
              <w:rPr>
                <w:bCs/>
              </w:rPr>
            </w:pPr>
            <w:r w:rsidRPr="00F26E0F">
              <w:t>114</w:t>
            </w:r>
          </w:p>
        </w:tc>
        <w:tc>
          <w:tcPr>
            <w:cnfStyle w:val="000001000000" w:firstRow="0" w:lastRow="0" w:firstColumn="0" w:lastColumn="0" w:oddVBand="0" w:evenVBand="1" w:oddHBand="0" w:evenHBand="0" w:firstRowFirstColumn="0" w:firstRowLastColumn="0" w:lastRowFirstColumn="0" w:lastRowLastColumn="0"/>
            <w:tcW w:w="1008" w:type="dxa"/>
          </w:tcPr>
          <w:p w14:paraId="04A7AC13" w14:textId="77777777" w:rsidR="00994304" w:rsidRPr="003F29FF" w:rsidRDefault="00994304" w:rsidP="00582950">
            <w:pPr>
              <w:pStyle w:val="Tabletextright"/>
              <w:rPr>
                <w:bCs/>
              </w:rPr>
            </w:pPr>
            <w:r w:rsidRPr="00F26E0F">
              <w:t>97</w:t>
            </w:r>
          </w:p>
        </w:tc>
      </w:tr>
      <w:tr w:rsidR="00994304" w:rsidRPr="003F29FF" w14:paraId="7BC618B2" w14:textId="77777777" w:rsidTr="00582950">
        <w:tc>
          <w:tcPr>
            <w:cnfStyle w:val="001000000000" w:firstRow="0" w:lastRow="0" w:firstColumn="1" w:lastColumn="0" w:oddVBand="0" w:evenVBand="0" w:oddHBand="0" w:evenHBand="0" w:firstRowFirstColumn="0" w:firstRowLastColumn="0" w:lastRowFirstColumn="0" w:lastRowLastColumn="0"/>
            <w:tcW w:w="5215" w:type="dxa"/>
          </w:tcPr>
          <w:p w14:paraId="04873EC7" w14:textId="77777777" w:rsidR="00994304" w:rsidRPr="003F29FF" w:rsidRDefault="00994304" w:rsidP="00582950">
            <w:pPr>
              <w:pStyle w:val="Tabletext"/>
            </w:pPr>
            <w:r w:rsidRPr="003D4CA6">
              <w:t xml:space="preserve">Other </w:t>
            </w:r>
          </w:p>
        </w:tc>
        <w:tc>
          <w:tcPr>
            <w:cnfStyle w:val="000010000000" w:firstRow="0" w:lastRow="0" w:firstColumn="0" w:lastColumn="0" w:oddVBand="1" w:evenVBand="0" w:oddHBand="0" w:evenHBand="0" w:firstRowFirstColumn="0" w:firstRowLastColumn="0" w:lastRowFirstColumn="0" w:lastRowLastColumn="0"/>
            <w:tcW w:w="1008" w:type="dxa"/>
          </w:tcPr>
          <w:p w14:paraId="537FFA89" w14:textId="77777777" w:rsidR="00994304" w:rsidRPr="003F29FF" w:rsidRDefault="00994304" w:rsidP="00582950">
            <w:pPr>
              <w:pStyle w:val="Tabletextright"/>
              <w:rPr>
                <w:bCs/>
              </w:rPr>
            </w:pPr>
            <w:r w:rsidRPr="00F26E0F">
              <w:t>7</w:t>
            </w:r>
          </w:p>
        </w:tc>
        <w:tc>
          <w:tcPr>
            <w:cnfStyle w:val="000001000000" w:firstRow="0" w:lastRow="0" w:firstColumn="0" w:lastColumn="0" w:oddVBand="0" w:evenVBand="1" w:oddHBand="0" w:evenHBand="0" w:firstRowFirstColumn="0" w:firstRowLastColumn="0" w:lastRowFirstColumn="0" w:lastRowLastColumn="0"/>
            <w:tcW w:w="1008" w:type="dxa"/>
          </w:tcPr>
          <w:p w14:paraId="6FBB33FB" w14:textId="77777777" w:rsidR="00994304" w:rsidRPr="003F29FF" w:rsidRDefault="00994304" w:rsidP="00582950">
            <w:pPr>
              <w:pStyle w:val="Tabletextright"/>
              <w:rPr>
                <w:bCs/>
              </w:rPr>
            </w:pPr>
            <w:r w:rsidRPr="00F26E0F">
              <w:t>26</w:t>
            </w:r>
          </w:p>
        </w:tc>
      </w:tr>
      <w:tr w:rsidR="00994304" w:rsidRPr="003F29FF" w14:paraId="532E34EC" w14:textId="77777777" w:rsidTr="00582950">
        <w:tc>
          <w:tcPr>
            <w:cnfStyle w:val="001000000000" w:firstRow="0" w:lastRow="0" w:firstColumn="1" w:lastColumn="0" w:oddVBand="0" w:evenVBand="0" w:oddHBand="0" w:evenHBand="0" w:firstRowFirstColumn="0" w:firstRowLastColumn="0" w:lastRowFirstColumn="0" w:lastRowLastColumn="0"/>
            <w:tcW w:w="5215" w:type="dxa"/>
          </w:tcPr>
          <w:p w14:paraId="79AE4FE2" w14:textId="77777777" w:rsidR="00994304" w:rsidRPr="003F29FF" w:rsidRDefault="00994304" w:rsidP="00582950">
            <w:pPr>
              <w:pStyle w:val="Tabletextbold"/>
            </w:pPr>
            <w:r w:rsidRPr="003D4CA6">
              <w:t>Total</w:t>
            </w:r>
          </w:p>
        </w:tc>
        <w:tc>
          <w:tcPr>
            <w:cnfStyle w:val="000010000000" w:firstRow="0" w:lastRow="0" w:firstColumn="0" w:lastColumn="0" w:oddVBand="1" w:evenVBand="0" w:oddHBand="0" w:evenHBand="0" w:firstRowFirstColumn="0" w:firstRowLastColumn="0" w:lastRowFirstColumn="0" w:lastRowLastColumn="0"/>
            <w:tcW w:w="1008" w:type="dxa"/>
          </w:tcPr>
          <w:p w14:paraId="2F3B8E9C" w14:textId="77777777" w:rsidR="00994304" w:rsidRPr="003F29FF" w:rsidRDefault="00994304" w:rsidP="00582950">
            <w:pPr>
              <w:pStyle w:val="Tabletextrightbold"/>
            </w:pPr>
            <w:r w:rsidRPr="003D4CA6">
              <w:t xml:space="preserve">16 </w:t>
            </w:r>
            <w:r w:rsidRPr="00F26E0F">
              <w:t>788</w:t>
            </w:r>
          </w:p>
        </w:tc>
        <w:tc>
          <w:tcPr>
            <w:cnfStyle w:val="000001000000" w:firstRow="0" w:lastRow="0" w:firstColumn="0" w:lastColumn="0" w:oddVBand="0" w:evenVBand="1" w:oddHBand="0" w:evenHBand="0" w:firstRowFirstColumn="0" w:firstRowLastColumn="0" w:lastRowFirstColumn="0" w:lastRowLastColumn="0"/>
            <w:tcW w:w="1008" w:type="dxa"/>
          </w:tcPr>
          <w:p w14:paraId="1ADAB3BE" w14:textId="77777777" w:rsidR="00994304" w:rsidRPr="003F29FF" w:rsidRDefault="00994304" w:rsidP="00582950">
            <w:pPr>
              <w:pStyle w:val="Tabletextrightbold"/>
            </w:pPr>
            <w:r w:rsidRPr="003D4CA6">
              <w:t xml:space="preserve">16 </w:t>
            </w:r>
            <w:r w:rsidRPr="00F26E0F">
              <w:t>158</w:t>
            </w:r>
          </w:p>
        </w:tc>
      </w:tr>
    </w:tbl>
    <w:p w14:paraId="2EB124B7" w14:textId="77777777" w:rsidR="00994304" w:rsidRPr="003F29FF" w:rsidRDefault="00994304" w:rsidP="00994304">
      <w:pPr>
        <w:pStyle w:val="Spacer"/>
        <w:spacing w:before="200"/>
      </w:pPr>
    </w:p>
    <w:p w14:paraId="5CDA584C"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space="569"/>
          <w:noEndnote/>
        </w:sectPr>
      </w:pPr>
    </w:p>
    <w:p w14:paraId="3F7A30F4" w14:textId="77777777" w:rsidR="00994304" w:rsidRPr="003F29FF" w:rsidRDefault="00994304" w:rsidP="00994304">
      <w:pPr>
        <w:pStyle w:val="Heading4"/>
      </w:pPr>
      <w:r w:rsidRPr="003F29FF">
        <w:t>Non</w:t>
      </w:r>
      <w:r>
        <w:noBreakHyphen/>
      </w:r>
      <w:r w:rsidRPr="003F29FF">
        <w:t xml:space="preserve">quantifiable contingent liabilities – </w:t>
      </w:r>
      <w:r>
        <w:t>a</w:t>
      </w:r>
      <w:r w:rsidRPr="003F29FF">
        <w:t>dministered</w:t>
      </w:r>
    </w:p>
    <w:p w14:paraId="4DB4D635" w14:textId="77777777" w:rsidR="00994304" w:rsidRPr="00225381" w:rsidRDefault="00994304" w:rsidP="00994304">
      <w:r w:rsidRPr="00225381">
        <w:t>The Department has a number of non-quantifiable contingent liabilities administered on behalf of the State as follows.</w:t>
      </w:r>
    </w:p>
    <w:p w14:paraId="2D8A99BA" w14:textId="77777777" w:rsidR="00994304" w:rsidRPr="008422B4" w:rsidRDefault="00994304" w:rsidP="00994304">
      <w:pPr>
        <w:pStyle w:val="Heading5"/>
      </w:pPr>
      <w:r w:rsidRPr="00225381">
        <w:t>Victorian Managed Insurance Authority – insurance cover</w:t>
      </w:r>
    </w:p>
    <w:p w14:paraId="393852AE" w14:textId="77777777" w:rsidR="00994304" w:rsidRPr="00225381" w:rsidRDefault="00994304" w:rsidP="00994304">
      <w:r w:rsidRPr="00225381">
        <w:t xml:space="preserve">The Victorian Managed Insurance Authority (VMIA) was established in 1996 as an insurer for state government departments, participating bodies as defined under the </w:t>
      </w:r>
      <w:r w:rsidRPr="002029D0">
        <w:t xml:space="preserve">Victorian Managed Insurance Authority Act 1996 </w:t>
      </w:r>
      <w:r w:rsidRPr="00225381">
        <w:t>and other entities</w:t>
      </w:r>
      <w:r>
        <w:t xml:space="preserve"> as declared by the Minister</w:t>
      </w:r>
      <w:r w:rsidRPr="00225381">
        <w:t>. The VMIA insures its clients for property, public and products liability, professional indemnity, medical indemnity, contract works and a range of other insurances. The VMIA also provides domestic building insurance to Victorian residential builders</w:t>
      </w:r>
      <w:r w:rsidRPr="002029D0">
        <w:t>.</w:t>
      </w:r>
    </w:p>
    <w:p w14:paraId="40C8BC72" w14:textId="77777777" w:rsidR="00994304" w:rsidRPr="00225381" w:rsidRDefault="00994304" w:rsidP="00994304">
      <w:r w:rsidRPr="00225381">
        <w:t xml:space="preserve">The VMIA reinsures in the private market </w:t>
      </w:r>
      <w:r>
        <w:t>based on the</w:t>
      </w:r>
      <w:r w:rsidRPr="00225381">
        <w:t xml:space="preserve"> likelihood </w:t>
      </w:r>
      <w:r>
        <w:t>and impact of events as well as the cost and availability of such cover</w:t>
      </w:r>
      <w:r w:rsidRPr="00225381">
        <w:t>. The risk of losses above what VMIA reinsures in the private market is borne by the State.</w:t>
      </w:r>
    </w:p>
    <w:p w14:paraId="6FF23615" w14:textId="77777777" w:rsidR="00994304" w:rsidRDefault="00994304" w:rsidP="00994304">
      <w:r w:rsidRPr="00225381">
        <w:t xml:space="preserve">The </w:t>
      </w:r>
      <w:r>
        <w:t>State, u</w:t>
      </w:r>
      <w:r w:rsidRPr="00225381">
        <w:t xml:space="preserve">nder </w:t>
      </w:r>
      <w:r>
        <w:t>separate</w:t>
      </w:r>
      <w:r w:rsidRPr="00225381">
        <w:t xml:space="preserve"> deed</w:t>
      </w:r>
      <w:r>
        <w:t>s</w:t>
      </w:r>
      <w:r w:rsidRPr="00225381">
        <w:t xml:space="preserve"> of indemnity, has agreed to reimburse the VMIA</w:t>
      </w:r>
      <w:r>
        <w:t>:</w:t>
      </w:r>
    </w:p>
    <w:p w14:paraId="3A11A736" w14:textId="77777777" w:rsidR="00994304" w:rsidRDefault="00994304" w:rsidP="00613E6E">
      <w:pPr>
        <w:pStyle w:val="Bullet"/>
        <w:numPr>
          <w:ilvl w:val="0"/>
          <w:numId w:val="25"/>
        </w:numPr>
        <w:spacing w:before="60" w:after="60"/>
      </w:pPr>
      <w:bookmarkStart w:id="169" w:name="_Hlk105681862"/>
      <w:r>
        <w:t>if the costs of public sector medical indemnity claims for a policy year exceed the initial estimate, on which the risk premium was based, by more than 20 per cent</w:t>
      </w:r>
    </w:p>
    <w:p w14:paraId="52488587" w14:textId="77777777" w:rsidR="00994304" w:rsidRPr="00573522" w:rsidRDefault="00994304" w:rsidP="00613E6E">
      <w:pPr>
        <w:pStyle w:val="Bullet"/>
        <w:numPr>
          <w:ilvl w:val="0"/>
          <w:numId w:val="25"/>
        </w:numPr>
        <w:spacing w:before="60" w:after="60"/>
      </w:pPr>
      <w:r>
        <w:t>for losses above a certain limit that VMIA may incur due to changes in the availability of reinsurance.</w:t>
      </w:r>
    </w:p>
    <w:bookmarkEnd w:id="169"/>
    <w:p w14:paraId="43376DC0" w14:textId="77777777" w:rsidR="00994304" w:rsidRDefault="00994304" w:rsidP="00994304">
      <w:pPr>
        <w:pStyle w:val="Heading4"/>
        <w:rPr>
          <w:iCs/>
        </w:rPr>
      </w:pPr>
      <w:r w:rsidRPr="00225381">
        <w:t xml:space="preserve">Other contingent liabilities not quantified </w:t>
      </w:r>
      <w:r>
        <w:rPr>
          <w:iCs/>
        </w:rPr>
        <w:t>–</w:t>
      </w:r>
      <w:r w:rsidRPr="00225381">
        <w:rPr>
          <w:iCs/>
        </w:rPr>
        <w:t xml:space="preserve"> </w:t>
      </w:r>
      <w:r>
        <w:rPr>
          <w:iCs/>
        </w:rPr>
        <w:t>a</w:t>
      </w:r>
      <w:r w:rsidRPr="00225381">
        <w:rPr>
          <w:iCs/>
        </w:rPr>
        <w:t>dministered</w:t>
      </w:r>
    </w:p>
    <w:p w14:paraId="407A3332" w14:textId="77777777" w:rsidR="00994304" w:rsidRPr="00225381" w:rsidRDefault="00994304" w:rsidP="00994304">
      <w:pPr>
        <w:keepNext/>
      </w:pPr>
      <w:r w:rsidRPr="00225381">
        <w:t>There are other commitments, made by Government, which are not quantifiable at this time, arising from:</w:t>
      </w:r>
    </w:p>
    <w:p w14:paraId="2B0AD3D7" w14:textId="77777777" w:rsidR="00994304" w:rsidRPr="00225381" w:rsidRDefault="00994304" w:rsidP="00613E6E">
      <w:pPr>
        <w:pStyle w:val="Bullet"/>
        <w:numPr>
          <w:ilvl w:val="0"/>
          <w:numId w:val="25"/>
        </w:numPr>
        <w:spacing w:before="60" w:after="60"/>
      </w:pPr>
      <w:r w:rsidRPr="00225381">
        <w:t>indemnities provided in relation to transactions, including financial arrangements and consultancy services, as well as for directors and administrators</w:t>
      </w:r>
    </w:p>
    <w:p w14:paraId="596DAE4E" w14:textId="77777777" w:rsidR="00994304" w:rsidRPr="00225381" w:rsidRDefault="00994304" w:rsidP="00613E6E">
      <w:pPr>
        <w:pStyle w:val="Bullet"/>
        <w:numPr>
          <w:ilvl w:val="0"/>
          <w:numId w:val="25"/>
        </w:numPr>
        <w:spacing w:before="60" w:after="60"/>
      </w:pPr>
      <w:r w:rsidRPr="00225381">
        <w:t>performance guarantees, warranties</w:t>
      </w:r>
      <w:r>
        <w:t xml:space="preserve"> and</w:t>
      </w:r>
      <w:r w:rsidRPr="00225381">
        <w:t xml:space="preserve"> letters of comfort</w:t>
      </w:r>
    </w:p>
    <w:p w14:paraId="5FC4BFF3" w14:textId="77777777" w:rsidR="00994304" w:rsidRPr="00225381" w:rsidRDefault="00994304" w:rsidP="00613E6E">
      <w:pPr>
        <w:pStyle w:val="Bullet"/>
        <w:numPr>
          <w:ilvl w:val="0"/>
          <w:numId w:val="25"/>
        </w:numPr>
        <w:spacing w:before="60" w:after="60"/>
      </w:pPr>
      <w:r w:rsidRPr="00225381">
        <w:t>deeds in respect of certain obligation</w:t>
      </w:r>
      <w:r>
        <w:t>s</w:t>
      </w:r>
    </w:p>
    <w:p w14:paraId="1A04B069" w14:textId="77777777" w:rsidR="00994304" w:rsidRPr="00225381" w:rsidRDefault="00994304" w:rsidP="00613E6E">
      <w:pPr>
        <w:pStyle w:val="Bullet"/>
        <w:numPr>
          <w:ilvl w:val="0"/>
          <w:numId w:val="25"/>
        </w:numPr>
        <w:spacing w:before="60" w:after="60"/>
      </w:pPr>
      <w:r w:rsidRPr="00225381">
        <w:t>unclaimed monies, which may be subject to future claims by the general public against the State.</w:t>
      </w:r>
    </w:p>
    <w:p w14:paraId="40F06B89" w14:textId="77777777" w:rsidR="00994304" w:rsidRPr="003F29FF" w:rsidRDefault="00994304" w:rsidP="00994304">
      <w:pPr>
        <w:pStyle w:val="Heading2numbered"/>
      </w:pPr>
      <w:r>
        <w:br w:type="column"/>
      </w:r>
      <w:bookmarkStart w:id="170" w:name="_Toc147243752"/>
      <w:bookmarkStart w:id="171" w:name="_Toc147408911"/>
      <w:r w:rsidRPr="003F29FF">
        <w:t>Fair value determination</w:t>
      </w:r>
      <w:bookmarkEnd w:id="170"/>
      <w:bookmarkEnd w:id="171"/>
    </w:p>
    <w:p w14:paraId="625A33DE" w14:textId="77777777" w:rsidR="00994304" w:rsidRDefault="00994304" w:rsidP="00994304">
      <w:r>
        <w:t>Consistent with AASB 13 Fair Value Measurement, the Department determines the policies and procedures for both recurring fair value measurements such as, property, plant and equipment and financial instruments and for non-recurring fair value measurements, such as non-financial physical assets held for sale, in accordance with the requirements of AASB 13 and the relevant Financial Reporting Directions.</w:t>
      </w:r>
    </w:p>
    <w:p w14:paraId="3984C854" w14:textId="77777777" w:rsidR="00994304" w:rsidRDefault="00994304" w:rsidP="00994304">
      <w:r>
        <w:t>All assets and liabilities for which fair value is measured or disclosed in the financial statements are categorised within the fair value hierarchy, described as follows, based on the lowest level input that is significant to the fair value measurement as a whole:</w:t>
      </w:r>
    </w:p>
    <w:p w14:paraId="360621F2" w14:textId="77777777" w:rsidR="00994304" w:rsidRDefault="00994304" w:rsidP="00613E6E">
      <w:pPr>
        <w:pStyle w:val="Bullet"/>
        <w:numPr>
          <w:ilvl w:val="0"/>
          <w:numId w:val="25"/>
        </w:numPr>
        <w:spacing w:before="60" w:after="60"/>
      </w:pPr>
      <w:r>
        <w:t>Level 1 - Quoted (unadjusted) market prices in active markets for identical assets or liabilities</w:t>
      </w:r>
    </w:p>
    <w:p w14:paraId="24511C2E" w14:textId="77777777" w:rsidR="00994304" w:rsidRDefault="00994304" w:rsidP="00613E6E">
      <w:pPr>
        <w:pStyle w:val="Bullet"/>
        <w:numPr>
          <w:ilvl w:val="0"/>
          <w:numId w:val="25"/>
        </w:numPr>
        <w:spacing w:before="60" w:after="60"/>
      </w:pPr>
      <w:r>
        <w:t>Level 2 - Valuation techniques for which the lowest level input that is significant to the fair value measurement is directly or indirectly observable</w:t>
      </w:r>
    </w:p>
    <w:p w14:paraId="56B2CD54" w14:textId="77777777" w:rsidR="00994304" w:rsidRDefault="00994304" w:rsidP="00613E6E">
      <w:pPr>
        <w:pStyle w:val="Bullet"/>
        <w:numPr>
          <w:ilvl w:val="0"/>
          <w:numId w:val="25"/>
        </w:numPr>
        <w:spacing w:before="60" w:after="60"/>
      </w:pPr>
      <w:r>
        <w:t>Level 3 - Valuation techniques for which the lowest level input that is significant to the fair value measurement is unobservable.</w:t>
      </w:r>
    </w:p>
    <w:p w14:paraId="247BE755" w14:textId="77777777" w:rsidR="00994304" w:rsidRDefault="00994304" w:rsidP="00994304">
      <w:r>
        <w:t>For the purpose of fair value disclosures, the Department has determined classes of assets and liabilities on the basis of the nature, characteristics and risks of the asset or liability and the level of the fair value hierarchy as explained above.</w:t>
      </w:r>
    </w:p>
    <w:p w14:paraId="40667D39" w14:textId="77777777" w:rsidR="00994304" w:rsidRDefault="00994304" w:rsidP="00994304">
      <w:r>
        <w:t>In addition, the Department determines whether transfers have occurred between levels in the hierarchy by reassessing categorisation (based on the lowest level input that is significant to the fair value measurement as a whole) at the end of each reporting period.</w:t>
      </w:r>
    </w:p>
    <w:p w14:paraId="36DEC947" w14:textId="77777777" w:rsidR="00994304" w:rsidRDefault="00994304" w:rsidP="00994304">
      <w:r>
        <w:t>The Department, in conjunction with the VGV, monitors changes in the fair value of its assets through relevant data sources to determine whether revaluation is required.</w:t>
      </w:r>
    </w:p>
    <w:p w14:paraId="1BDC6CE8" w14:textId="77777777" w:rsidR="00994304" w:rsidRPr="003F29FF" w:rsidRDefault="00994304" w:rsidP="00994304">
      <w:pPr>
        <w:sectPr w:rsidR="00994304" w:rsidRPr="003F29FF" w:rsidSect="00582950">
          <w:type w:val="continuous"/>
          <w:pgSz w:w="11909" w:h="16834" w:code="9"/>
          <w:pgMar w:top="1728" w:right="1152" w:bottom="1152" w:left="1152" w:header="720" w:footer="288" w:gutter="0"/>
          <w:cols w:num="2" w:space="569"/>
          <w:noEndnote/>
        </w:sectPr>
      </w:pPr>
    </w:p>
    <w:p w14:paraId="724AB806" w14:textId="77777777" w:rsidR="00994304" w:rsidRDefault="00994304" w:rsidP="00994304">
      <w:pPr>
        <w:pStyle w:val="Heading4"/>
        <w:spacing w:before="280"/>
      </w:pPr>
      <w:r w:rsidRPr="003F29FF">
        <w:t>Description of significant unobservable inputs to Level 3 valuations</w:t>
      </w:r>
    </w:p>
    <w:tbl>
      <w:tblPr>
        <w:tblStyle w:val="AnnualReporttexttable"/>
        <w:tblW w:w="4265" w:type="pct"/>
        <w:tblLayout w:type="fixed"/>
        <w:tblLook w:val="0620" w:firstRow="1" w:lastRow="0" w:firstColumn="0" w:lastColumn="0" w:noHBand="1" w:noVBand="1"/>
      </w:tblPr>
      <w:tblGrid>
        <w:gridCol w:w="2046"/>
        <w:gridCol w:w="2206"/>
        <w:gridCol w:w="3941"/>
      </w:tblGrid>
      <w:tr w:rsidR="00994304" w:rsidRPr="003F29FF" w14:paraId="6EFA7C00" w14:textId="77777777" w:rsidTr="00582950">
        <w:trPr>
          <w:cnfStyle w:val="100000000000" w:firstRow="1" w:lastRow="0" w:firstColumn="0" w:lastColumn="0" w:oddVBand="0" w:evenVBand="0" w:oddHBand="0" w:evenHBand="0" w:firstRowFirstColumn="0" w:firstRowLastColumn="0" w:lastRowFirstColumn="0" w:lastRowLastColumn="0"/>
        </w:trPr>
        <w:tc>
          <w:tcPr>
            <w:tcW w:w="1249" w:type="pct"/>
            <w:hideMark/>
          </w:tcPr>
          <w:p w14:paraId="3782C3C7" w14:textId="77777777" w:rsidR="00994304" w:rsidRPr="003F29FF" w:rsidRDefault="00994304" w:rsidP="00582950">
            <w:pPr>
              <w:pStyle w:val="Tableheader"/>
              <w:jc w:val="left"/>
            </w:pPr>
          </w:p>
        </w:tc>
        <w:tc>
          <w:tcPr>
            <w:tcW w:w="1346" w:type="pct"/>
            <w:hideMark/>
          </w:tcPr>
          <w:p w14:paraId="2E9D7E0A" w14:textId="77777777" w:rsidR="00994304" w:rsidRPr="003F29FF" w:rsidRDefault="00994304" w:rsidP="00582950">
            <w:pPr>
              <w:pStyle w:val="Tableheader"/>
              <w:jc w:val="left"/>
            </w:pPr>
            <w:r w:rsidRPr="003F29FF">
              <w:t>Valuation technique</w:t>
            </w:r>
          </w:p>
        </w:tc>
        <w:tc>
          <w:tcPr>
            <w:tcW w:w="2405" w:type="pct"/>
            <w:hideMark/>
          </w:tcPr>
          <w:p w14:paraId="6AF909D1" w14:textId="77777777" w:rsidR="00994304" w:rsidRPr="003F29FF" w:rsidRDefault="00994304" w:rsidP="00582950">
            <w:pPr>
              <w:pStyle w:val="Tableheader"/>
              <w:jc w:val="left"/>
            </w:pPr>
            <w:r w:rsidRPr="003F29FF">
              <w:t>Significant unobservable inputs</w:t>
            </w:r>
          </w:p>
        </w:tc>
      </w:tr>
      <w:tr w:rsidR="00994304" w:rsidRPr="002D6EA3" w14:paraId="6516A5FE" w14:textId="77777777" w:rsidTr="00582950">
        <w:tc>
          <w:tcPr>
            <w:tcW w:w="1249" w:type="pct"/>
            <w:shd w:val="clear" w:color="auto" w:fill="E0E0E0"/>
            <w:hideMark/>
          </w:tcPr>
          <w:p w14:paraId="1A740D8E" w14:textId="77777777" w:rsidR="00994304" w:rsidRPr="002776C0" w:rsidRDefault="00994304" w:rsidP="00582950">
            <w:pPr>
              <w:pStyle w:val="Tabletext"/>
              <w:rPr>
                <w:vertAlign w:val="superscript"/>
              </w:rPr>
            </w:pPr>
            <w:r w:rsidRPr="00097D24">
              <w:t>Specialised land</w:t>
            </w:r>
            <w:r>
              <w:t xml:space="preserve"> </w:t>
            </w:r>
            <w:r>
              <w:rPr>
                <w:vertAlign w:val="superscript"/>
              </w:rPr>
              <w:t>(a)</w:t>
            </w:r>
          </w:p>
        </w:tc>
        <w:tc>
          <w:tcPr>
            <w:tcW w:w="1346" w:type="pct"/>
            <w:shd w:val="clear" w:color="auto" w:fill="E0E0E0"/>
          </w:tcPr>
          <w:p w14:paraId="7138B64F" w14:textId="77777777" w:rsidR="00994304" w:rsidRPr="003F29FF" w:rsidRDefault="00994304" w:rsidP="00582950">
            <w:pPr>
              <w:pStyle w:val="Tabletext"/>
            </w:pPr>
            <w:r w:rsidRPr="006843B9">
              <w:t>Market approach</w:t>
            </w:r>
          </w:p>
        </w:tc>
        <w:tc>
          <w:tcPr>
            <w:tcW w:w="2405" w:type="pct"/>
            <w:shd w:val="clear" w:color="auto" w:fill="E0E0E0"/>
          </w:tcPr>
          <w:p w14:paraId="27B6D79B" w14:textId="77777777" w:rsidR="00994304" w:rsidRDefault="00994304" w:rsidP="00582950">
            <w:pPr>
              <w:pStyle w:val="Tabletext"/>
            </w:pPr>
            <w:r>
              <w:t xml:space="preserve">Community service obligations adjustment </w:t>
            </w:r>
          </w:p>
          <w:p w14:paraId="2C7A2628" w14:textId="77777777" w:rsidR="00994304" w:rsidRPr="002D6EA3" w:rsidRDefault="00994304" w:rsidP="00582950">
            <w:pPr>
              <w:pStyle w:val="Tabletext"/>
            </w:pPr>
            <w:r>
              <w:t>Heritage adjustment</w:t>
            </w:r>
          </w:p>
        </w:tc>
      </w:tr>
      <w:tr w:rsidR="00994304" w:rsidRPr="002D6EA3" w14:paraId="2E29B6C1" w14:textId="77777777" w:rsidTr="00582950">
        <w:tc>
          <w:tcPr>
            <w:tcW w:w="1249" w:type="pct"/>
          </w:tcPr>
          <w:p w14:paraId="30EAFCD5" w14:textId="77777777" w:rsidR="00994304" w:rsidRPr="003F29FF" w:rsidRDefault="00994304" w:rsidP="00582950">
            <w:pPr>
              <w:pStyle w:val="Tabletext"/>
            </w:pPr>
            <w:r w:rsidRPr="00097D24">
              <w:t>Buildings (including heritage buildings)</w:t>
            </w:r>
            <w:r>
              <w:t xml:space="preserve"> </w:t>
            </w:r>
            <w:r>
              <w:rPr>
                <w:vertAlign w:val="superscript"/>
              </w:rPr>
              <w:t>(a)</w:t>
            </w:r>
          </w:p>
        </w:tc>
        <w:tc>
          <w:tcPr>
            <w:tcW w:w="1346" w:type="pct"/>
          </w:tcPr>
          <w:p w14:paraId="41F23F03" w14:textId="77777777" w:rsidR="00994304" w:rsidRPr="003F29FF" w:rsidRDefault="00994304" w:rsidP="00582950">
            <w:pPr>
              <w:pStyle w:val="Tabletext"/>
            </w:pPr>
            <w:r w:rsidRPr="006843B9">
              <w:t>Market approach (net</w:t>
            </w:r>
            <w:r>
              <w:rPr>
                <w:rFonts w:ascii="Calibri" w:hAnsi="Calibri" w:cs="Calibri"/>
              </w:rPr>
              <w:t> </w:t>
            </w:r>
            <w:r w:rsidRPr="006843B9">
              <w:t>market rentals)</w:t>
            </w:r>
          </w:p>
        </w:tc>
        <w:tc>
          <w:tcPr>
            <w:tcW w:w="2405" w:type="pct"/>
          </w:tcPr>
          <w:p w14:paraId="05682272" w14:textId="77777777" w:rsidR="00994304" w:rsidRDefault="00994304" w:rsidP="00582950">
            <w:pPr>
              <w:pStyle w:val="Tabletext"/>
            </w:pPr>
            <w:r>
              <w:t>Rental income per square metre</w:t>
            </w:r>
          </w:p>
          <w:p w14:paraId="06FE266A" w14:textId="77777777" w:rsidR="00994304" w:rsidRDefault="00994304" w:rsidP="00582950">
            <w:pPr>
              <w:pStyle w:val="Tabletext"/>
            </w:pPr>
            <w:r>
              <w:t>Capitalisation rate</w:t>
            </w:r>
          </w:p>
          <w:p w14:paraId="5F14706C" w14:textId="77777777" w:rsidR="00994304" w:rsidRPr="002D6EA3" w:rsidRDefault="00994304" w:rsidP="00582950">
            <w:pPr>
              <w:pStyle w:val="Tabletext"/>
            </w:pPr>
            <w:r>
              <w:t>Useful life</w:t>
            </w:r>
          </w:p>
        </w:tc>
      </w:tr>
      <w:tr w:rsidR="00994304" w:rsidRPr="002D6EA3" w14:paraId="4040F7D9" w14:textId="77777777" w:rsidTr="00582950">
        <w:tc>
          <w:tcPr>
            <w:tcW w:w="1249" w:type="pct"/>
            <w:shd w:val="clear" w:color="auto" w:fill="E0E0E0"/>
          </w:tcPr>
          <w:p w14:paraId="1154C396" w14:textId="77777777" w:rsidR="00994304" w:rsidRPr="003F29FF" w:rsidRDefault="00994304" w:rsidP="00582950">
            <w:pPr>
              <w:pStyle w:val="Tabletext"/>
            </w:pPr>
            <w:r w:rsidRPr="00097D24">
              <w:t>Cultural assets</w:t>
            </w:r>
          </w:p>
        </w:tc>
        <w:tc>
          <w:tcPr>
            <w:tcW w:w="1346" w:type="pct"/>
            <w:shd w:val="clear" w:color="auto" w:fill="E0E0E0"/>
          </w:tcPr>
          <w:p w14:paraId="7BE0112E" w14:textId="77777777" w:rsidR="00994304" w:rsidRPr="003F29FF" w:rsidRDefault="00994304" w:rsidP="00582950">
            <w:pPr>
              <w:pStyle w:val="Tabletext"/>
            </w:pPr>
            <w:r w:rsidRPr="006843B9">
              <w:t>Market approach</w:t>
            </w:r>
          </w:p>
        </w:tc>
        <w:tc>
          <w:tcPr>
            <w:tcW w:w="2405" w:type="pct"/>
            <w:shd w:val="clear" w:color="auto" w:fill="E0E0E0"/>
          </w:tcPr>
          <w:p w14:paraId="5DFFFAAF" w14:textId="77777777" w:rsidR="00994304" w:rsidRPr="002D6EA3" w:rsidRDefault="00994304" w:rsidP="00582950">
            <w:pPr>
              <w:pStyle w:val="Tabletext"/>
            </w:pPr>
            <w:r w:rsidRPr="007855F3">
              <w:t>Community service obligation adjustment</w:t>
            </w:r>
          </w:p>
        </w:tc>
      </w:tr>
      <w:tr w:rsidR="00994304" w:rsidRPr="002D6EA3" w14:paraId="6C3A7B1F" w14:textId="77777777" w:rsidTr="00582950">
        <w:tc>
          <w:tcPr>
            <w:tcW w:w="1249" w:type="pct"/>
            <w:hideMark/>
          </w:tcPr>
          <w:p w14:paraId="1771055E" w14:textId="77777777" w:rsidR="00994304" w:rsidRPr="003F29FF" w:rsidRDefault="00994304" w:rsidP="00582950">
            <w:pPr>
              <w:pStyle w:val="Tabletext"/>
            </w:pPr>
            <w:r w:rsidRPr="00097D24">
              <w:t>Office and computer equipment</w:t>
            </w:r>
            <w:r>
              <w:t xml:space="preserve"> </w:t>
            </w:r>
            <w:r>
              <w:rPr>
                <w:vertAlign w:val="superscript"/>
              </w:rPr>
              <w:t>(b)</w:t>
            </w:r>
          </w:p>
        </w:tc>
        <w:tc>
          <w:tcPr>
            <w:tcW w:w="1346" w:type="pct"/>
          </w:tcPr>
          <w:p w14:paraId="65E7B034" w14:textId="77777777" w:rsidR="00994304" w:rsidRPr="003F29FF" w:rsidRDefault="00994304" w:rsidP="00582950">
            <w:pPr>
              <w:pStyle w:val="Tabletext"/>
            </w:pPr>
            <w:r w:rsidRPr="006843B9">
              <w:t>Current replacement cost</w:t>
            </w:r>
          </w:p>
        </w:tc>
        <w:tc>
          <w:tcPr>
            <w:tcW w:w="2405" w:type="pct"/>
          </w:tcPr>
          <w:p w14:paraId="045F988E" w14:textId="77777777" w:rsidR="00994304" w:rsidRDefault="00994304" w:rsidP="00582950">
            <w:pPr>
              <w:pStyle w:val="Tabletext"/>
            </w:pPr>
            <w:r>
              <w:t>Cost per unit</w:t>
            </w:r>
          </w:p>
          <w:p w14:paraId="626C3502" w14:textId="77777777" w:rsidR="00994304" w:rsidRPr="002D6EA3" w:rsidRDefault="00994304" w:rsidP="00582950">
            <w:pPr>
              <w:pStyle w:val="Tabletext"/>
            </w:pPr>
            <w:r>
              <w:t>Useful life</w:t>
            </w:r>
          </w:p>
        </w:tc>
      </w:tr>
      <w:tr w:rsidR="00994304" w:rsidRPr="002D6EA3" w14:paraId="7C9E98C4" w14:textId="77777777" w:rsidTr="00582950">
        <w:tc>
          <w:tcPr>
            <w:tcW w:w="1249" w:type="pct"/>
            <w:shd w:val="clear" w:color="auto" w:fill="E0E0E0"/>
          </w:tcPr>
          <w:p w14:paraId="1A923599" w14:textId="77777777" w:rsidR="00994304" w:rsidRPr="003F29FF" w:rsidRDefault="00994304" w:rsidP="00582950">
            <w:pPr>
              <w:pStyle w:val="Tabletext"/>
            </w:pPr>
            <w:r>
              <w:t xml:space="preserve">Vehicles </w:t>
            </w:r>
            <w:r>
              <w:rPr>
                <w:vertAlign w:val="superscript"/>
              </w:rPr>
              <w:t>(b)(c)</w:t>
            </w:r>
          </w:p>
        </w:tc>
        <w:tc>
          <w:tcPr>
            <w:tcW w:w="1346" w:type="pct"/>
            <w:shd w:val="clear" w:color="auto" w:fill="E0E0E0"/>
          </w:tcPr>
          <w:p w14:paraId="761EE042" w14:textId="77777777" w:rsidR="00994304" w:rsidRPr="00736344" w:rsidRDefault="00994304" w:rsidP="00582950">
            <w:pPr>
              <w:pStyle w:val="Tabletext"/>
            </w:pPr>
            <w:r w:rsidRPr="006843B9">
              <w:t>Current replacement cost</w:t>
            </w:r>
          </w:p>
        </w:tc>
        <w:tc>
          <w:tcPr>
            <w:tcW w:w="2403" w:type="pct"/>
            <w:shd w:val="clear" w:color="auto" w:fill="E0E0E0"/>
          </w:tcPr>
          <w:p w14:paraId="198E2E3A" w14:textId="77777777" w:rsidR="00994304" w:rsidRDefault="00994304" w:rsidP="00582950">
            <w:pPr>
              <w:pStyle w:val="Tabletext"/>
            </w:pPr>
            <w:r>
              <w:t>Cost per unit</w:t>
            </w:r>
          </w:p>
          <w:p w14:paraId="7E90306C" w14:textId="77777777" w:rsidR="00994304" w:rsidRPr="002D6EA3" w:rsidRDefault="00994304" w:rsidP="00582950">
            <w:pPr>
              <w:pStyle w:val="Tabletext"/>
            </w:pPr>
            <w:r>
              <w:t>Useful life</w:t>
            </w:r>
          </w:p>
        </w:tc>
      </w:tr>
    </w:tbl>
    <w:p w14:paraId="6B578904" w14:textId="77777777" w:rsidR="00994304" w:rsidRPr="003F29FF" w:rsidRDefault="00994304" w:rsidP="00994304">
      <w:pPr>
        <w:pStyle w:val="Notes"/>
      </w:pPr>
      <w:r w:rsidRPr="003F29FF">
        <w:t>Note:</w:t>
      </w:r>
    </w:p>
    <w:p w14:paraId="18305B5D" w14:textId="77777777" w:rsidR="00994304" w:rsidRDefault="00994304" w:rsidP="00994304">
      <w:pPr>
        <w:pStyle w:val="Notes"/>
        <w:ind w:right="1595"/>
      </w:pPr>
      <w:r>
        <w:t>(a) The specialised land, buildings and cultural assets were transferred to DTP on 1 January 2023 as part of the machinery of government changes.</w:t>
      </w:r>
    </w:p>
    <w:p w14:paraId="122DAA79" w14:textId="77777777" w:rsidR="00994304" w:rsidRDefault="00994304" w:rsidP="00994304">
      <w:pPr>
        <w:pStyle w:val="Notes"/>
        <w:ind w:right="1595"/>
      </w:pPr>
      <w:r>
        <w:t>(b) Some of the office and computer equipment were transferred to DGS on 1 January 2023 as part of the machinery of government changes.</w:t>
      </w:r>
    </w:p>
    <w:p w14:paraId="7CF19375" w14:textId="77777777" w:rsidR="00994304" w:rsidRPr="003F29FF" w:rsidRDefault="00994304" w:rsidP="00994304">
      <w:pPr>
        <w:pStyle w:val="Notes"/>
        <w:ind w:right="1595"/>
      </w:pPr>
      <w:r>
        <w:t>(c) Some of the vehicles were transferred to DGS, DTP and DJSIR on 1 January 2023 as part of the machinery of government changes.</w:t>
      </w:r>
    </w:p>
    <w:p w14:paraId="5AB2F5D9" w14:textId="77777777" w:rsidR="00994304" w:rsidRPr="003F29FF" w:rsidRDefault="00994304" w:rsidP="00994304">
      <w:pPr>
        <w:ind w:right="1595"/>
      </w:pPr>
      <w:r w:rsidRPr="00225381">
        <w:t>The significant unobservable inputs remain unchanged from 20</w:t>
      </w:r>
      <w:r>
        <w:t>2</w:t>
      </w:r>
      <w:r w:rsidRPr="00225381">
        <w:t>2.</w:t>
      </w:r>
    </w:p>
    <w:p w14:paraId="1E8E79E6" w14:textId="77777777" w:rsidR="00994304" w:rsidRPr="003F29FF" w:rsidRDefault="00994304" w:rsidP="00994304">
      <w:pPr>
        <w:pStyle w:val="Spacer"/>
      </w:pPr>
    </w:p>
    <w:p w14:paraId="5AE72DE4" w14:textId="77777777" w:rsidR="00994304" w:rsidRPr="003F29FF" w:rsidRDefault="00994304" w:rsidP="00994304">
      <w:pPr>
        <w:sectPr w:rsidR="00994304" w:rsidRPr="003F29FF" w:rsidSect="00582950">
          <w:headerReference w:type="even" r:id="rId175"/>
          <w:pgSz w:w="11909" w:h="16834" w:code="9"/>
          <w:pgMar w:top="1728" w:right="1152" w:bottom="1152" w:left="1152" w:header="720" w:footer="288" w:gutter="0"/>
          <w:cols w:space="569"/>
          <w:noEndnote/>
        </w:sectPr>
      </w:pPr>
    </w:p>
    <w:p w14:paraId="71D86CA6" w14:textId="77777777" w:rsidR="00994304" w:rsidRPr="00AF58CC" w:rsidRDefault="00994304" w:rsidP="00994304">
      <w:pPr>
        <w:pStyle w:val="Heading4"/>
      </w:pPr>
      <w:r w:rsidRPr="00BC175A">
        <w:t>Land</w:t>
      </w:r>
      <w:r w:rsidRPr="003F29FF">
        <w:t xml:space="preserve"> and buildings (including heritage buildings</w:t>
      </w:r>
      <w:r w:rsidRPr="00AF58CC">
        <w:t>)</w:t>
      </w:r>
    </w:p>
    <w:p w14:paraId="16CD20EE" w14:textId="77777777" w:rsidR="00994304" w:rsidRPr="00225381" w:rsidRDefault="00994304" w:rsidP="00994304">
      <w:r w:rsidRPr="00225381">
        <w:t>Specialised and non-specialised land, and buildings are valued based on the</w:t>
      </w:r>
      <w:r>
        <w:t xml:space="preserve"> </w:t>
      </w:r>
      <w:r w:rsidRPr="00225381">
        <w:t>market approach. Specialised land is adjusted for heritage and community services obligations (CSO) to reflect the specialised nature of the land being valued.</w:t>
      </w:r>
    </w:p>
    <w:p w14:paraId="5675116B" w14:textId="77777777" w:rsidR="00994304" w:rsidRPr="00225381" w:rsidRDefault="00994304" w:rsidP="00994304">
      <w:r w:rsidRPr="00225381">
        <w:t xml:space="preserve">The heritage and CSO adjustments </w:t>
      </w:r>
      <w:r>
        <w:t>reflect</w:t>
      </w:r>
      <w:r w:rsidRPr="00225381">
        <w:t xml:space="preserve"> the valuer’s assessment of the impact of restrictions associated with an asset to the extent that they are equally applicable to market participants. This approach is</w:t>
      </w:r>
      <w:r>
        <w:t xml:space="preserve"> taken</w:t>
      </w:r>
      <w:r w:rsidRPr="00225381">
        <w:t xml:space="preserve"> in light of the highest and best use consideration required for fair value measurement and takes into account the use of the asset that is physically possible, legally permissible and financially feasible. </w:t>
      </w:r>
    </w:p>
    <w:p w14:paraId="642A103C" w14:textId="77777777" w:rsidR="00994304" w:rsidRPr="00225381" w:rsidRDefault="00994304" w:rsidP="00994304">
      <w:r w:rsidRPr="00225381">
        <w:t xml:space="preserve">For non-specialised land, the assets are compared to sales of comparable assets which are considered to have nominal or no added improvement value. </w:t>
      </w:r>
    </w:p>
    <w:p w14:paraId="3CBDA9E2" w14:textId="77777777" w:rsidR="00994304" w:rsidRDefault="00994304" w:rsidP="00994304">
      <w:r w:rsidRPr="00225381">
        <w:t>For buildings (including heritage buildings), fair value is determined by applying an appropriate capitalisation rate based on factors such as building design, location and tenancy size on the average rental income of the building area.</w:t>
      </w:r>
    </w:p>
    <w:p w14:paraId="532B2602" w14:textId="77777777" w:rsidR="00994304" w:rsidRPr="00225381" w:rsidRDefault="00994304" w:rsidP="00994304">
      <w:r>
        <w:t>The latest valuations of the Department’s land and building assets were conducted as at 30 June 2022, resulting in a net revaluation increase of $248.2 million (refer to Note 5.1 Property, plant and equipment-revaluation of non-financial physical assets).</w:t>
      </w:r>
    </w:p>
    <w:p w14:paraId="395DEB93" w14:textId="77777777" w:rsidR="00994304" w:rsidRPr="00225381" w:rsidRDefault="00994304" w:rsidP="00994304">
      <w:pPr>
        <w:pStyle w:val="Heading4"/>
      </w:pPr>
      <w:r>
        <w:br w:type="column"/>
      </w:r>
      <w:r w:rsidRPr="00225381">
        <w:t>Office and computer equipment</w:t>
      </w:r>
    </w:p>
    <w:p w14:paraId="63233FDD" w14:textId="77777777" w:rsidR="00994304" w:rsidRPr="00225381" w:rsidRDefault="00994304" w:rsidP="00994304">
      <w:r w:rsidRPr="00225381">
        <w:t>The fair value of office and computer equipment is normally determined by reference to the asset’s current replacement cost. For the Department’s office and computer equipment, existing depreciated historical cost is generally a reasonable proxy for current replacement cost because of the short lives of the assets concerned.</w:t>
      </w:r>
    </w:p>
    <w:p w14:paraId="5A55FCD7" w14:textId="77777777" w:rsidR="00994304" w:rsidRPr="00225381" w:rsidRDefault="00994304" w:rsidP="00994304">
      <w:pPr>
        <w:pStyle w:val="Heading4"/>
      </w:pPr>
      <w:r w:rsidRPr="00225381">
        <w:t>Vehicles</w:t>
      </w:r>
    </w:p>
    <w:p w14:paraId="2FD1B21A" w14:textId="77777777" w:rsidR="00994304" w:rsidRPr="006550A7" w:rsidRDefault="00994304" w:rsidP="00994304">
      <w:r w:rsidRPr="00225381">
        <w:t>Vehicles are valued using the current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1AAA5BCD" w14:textId="77777777" w:rsidR="00994304" w:rsidRPr="00225381" w:rsidRDefault="00994304" w:rsidP="00994304">
      <w:pPr>
        <w:pStyle w:val="Heading4"/>
      </w:pPr>
      <w:r w:rsidRPr="00225381">
        <w:t xml:space="preserve">Plant and equipment </w:t>
      </w:r>
    </w:p>
    <w:p w14:paraId="14907E79" w14:textId="77777777" w:rsidR="00994304" w:rsidRPr="00225381" w:rsidRDefault="00994304" w:rsidP="00994304">
      <w:r w:rsidRPr="00225381">
        <w:t xml:space="preserve">Plant and equipment is held at fair value. When plant and equipment is specialised in use, such that it is rarely sold other than as part of a going </w:t>
      </w:r>
      <w:r w:rsidRPr="00BC175A">
        <w:t>concern</w:t>
      </w:r>
      <w:r w:rsidRPr="00225381">
        <w:t>, fair value is determined using the current replacement cost method.</w:t>
      </w:r>
    </w:p>
    <w:p w14:paraId="0650A7E0" w14:textId="77777777" w:rsidR="00994304" w:rsidRPr="00225381" w:rsidRDefault="00994304" w:rsidP="00994304">
      <w:r w:rsidRPr="00225381">
        <w:t xml:space="preserve">There were no changes in valuation techniques throughout the period to 30 June </w:t>
      </w:r>
      <w:r>
        <w:t>2023.</w:t>
      </w:r>
      <w:r w:rsidRPr="00225381">
        <w:t xml:space="preserve"> For all assets measured at fair value, the current use is considered the highest and best use.</w:t>
      </w:r>
    </w:p>
    <w:p w14:paraId="5F44ED87" w14:textId="77777777" w:rsidR="00994304" w:rsidRPr="003F29FF" w:rsidRDefault="00994304" w:rsidP="00994304"/>
    <w:p w14:paraId="725933E0" w14:textId="77777777" w:rsidR="00994304" w:rsidRPr="003F29FF" w:rsidRDefault="00994304" w:rsidP="00994304">
      <w:pPr>
        <w:sectPr w:rsidR="00994304" w:rsidRPr="003F29FF" w:rsidSect="00582950">
          <w:headerReference w:type="even" r:id="rId176"/>
          <w:type w:val="continuous"/>
          <w:pgSz w:w="11909" w:h="16834" w:code="9"/>
          <w:pgMar w:top="1728" w:right="1152" w:bottom="1152" w:left="1152" w:header="720" w:footer="288" w:gutter="0"/>
          <w:cols w:num="2" w:space="569"/>
          <w:noEndnote/>
        </w:sectPr>
      </w:pPr>
    </w:p>
    <w:p w14:paraId="6327FE6D" w14:textId="77777777" w:rsidR="00994304" w:rsidRPr="003F29FF" w:rsidRDefault="00994304" w:rsidP="00994304">
      <w:pPr>
        <w:pStyle w:val="Spacer"/>
      </w:pPr>
    </w:p>
    <w:tbl>
      <w:tblPr>
        <w:tblW w:w="4151" w:type="pct"/>
        <w:tblLayout w:type="fixed"/>
        <w:tblLook w:val="04A0" w:firstRow="1" w:lastRow="0" w:firstColumn="1" w:lastColumn="0" w:noHBand="0" w:noVBand="1"/>
      </w:tblPr>
      <w:tblGrid>
        <w:gridCol w:w="4329"/>
        <w:gridCol w:w="911"/>
        <w:gridCol w:w="911"/>
        <w:gridCol w:w="911"/>
        <w:gridCol w:w="912"/>
      </w:tblGrid>
      <w:tr w:rsidR="00994304" w:rsidRPr="003F29FF" w14:paraId="6FC6F026" w14:textId="77777777" w:rsidTr="00582950">
        <w:trPr>
          <w:trHeight w:val="255"/>
        </w:trPr>
        <w:tc>
          <w:tcPr>
            <w:tcW w:w="2714" w:type="pct"/>
            <w:noWrap/>
          </w:tcPr>
          <w:p w14:paraId="105884BA" w14:textId="77777777" w:rsidR="00994304" w:rsidRPr="003F29FF" w:rsidRDefault="00994304" w:rsidP="00582950">
            <w:pPr>
              <w:pStyle w:val="Tabletextcentred"/>
            </w:pPr>
          </w:p>
        </w:tc>
        <w:tc>
          <w:tcPr>
            <w:tcW w:w="571" w:type="pct"/>
            <w:noWrap/>
            <w:vAlign w:val="bottom"/>
            <w:hideMark/>
          </w:tcPr>
          <w:p w14:paraId="2EE880FA" w14:textId="77777777" w:rsidR="00994304" w:rsidRPr="003F29FF" w:rsidRDefault="00994304" w:rsidP="00582950">
            <w:pPr>
              <w:pStyle w:val="Tabletextrightbold"/>
            </w:pPr>
            <w:r w:rsidRPr="003F29FF">
              <w:t>Carrying</w:t>
            </w:r>
            <w:r w:rsidRPr="003F29FF">
              <w:br/>
              <w:t>amount</w:t>
            </w:r>
          </w:p>
        </w:tc>
        <w:tc>
          <w:tcPr>
            <w:tcW w:w="1714" w:type="pct"/>
            <w:gridSpan w:val="3"/>
            <w:shd w:val="clear" w:color="auto" w:fill="D9D9D9" w:themeFill="background1" w:themeFillShade="D9"/>
            <w:noWrap/>
          </w:tcPr>
          <w:p w14:paraId="28A8D382" w14:textId="77777777" w:rsidR="00994304" w:rsidRPr="003F29FF" w:rsidRDefault="00994304" w:rsidP="00582950">
            <w:pPr>
              <w:pStyle w:val="Tabletextheadingcentred"/>
            </w:pPr>
            <w:r w:rsidRPr="003F29FF">
              <w:t xml:space="preserve">Fair value </w:t>
            </w:r>
            <w:r w:rsidRPr="003F29FF">
              <w:br/>
              <w:t>measurement using:</w:t>
            </w:r>
          </w:p>
        </w:tc>
      </w:tr>
      <w:tr w:rsidR="00994304" w:rsidRPr="003F29FF" w14:paraId="58A4D496" w14:textId="77777777" w:rsidTr="00582950">
        <w:trPr>
          <w:trHeight w:val="255"/>
        </w:trPr>
        <w:tc>
          <w:tcPr>
            <w:tcW w:w="2714" w:type="pct"/>
            <w:noWrap/>
          </w:tcPr>
          <w:p w14:paraId="3DF7DE69" w14:textId="77777777" w:rsidR="00994304" w:rsidRPr="003F29FF" w:rsidRDefault="00994304" w:rsidP="00582950">
            <w:pPr>
              <w:pStyle w:val="Tabletext"/>
            </w:pPr>
          </w:p>
        </w:tc>
        <w:tc>
          <w:tcPr>
            <w:tcW w:w="571" w:type="pct"/>
            <w:noWrap/>
          </w:tcPr>
          <w:p w14:paraId="691C3EAE" w14:textId="77777777" w:rsidR="00994304" w:rsidRPr="003F29FF" w:rsidRDefault="00994304" w:rsidP="00582950">
            <w:pPr>
              <w:pStyle w:val="Tabletextrightbold"/>
            </w:pPr>
          </w:p>
        </w:tc>
        <w:tc>
          <w:tcPr>
            <w:tcW w:w="571" w:type="pct"/>
            <w:noWrap/>
          </w:tcPr>
          <w:p w14:paraId="7B9D7F8F" w14:textId="77777777" w:rsidR="00994304" w:rsidRPr="003F29FF" w:rsidRDefault="00994304" w:rsidP="00582950">
            <w:pPr>
              <w:pStyle w:val="Tabletextrightbold"/>
            </w:pPr>
            <w:r w:rsidRPr="003F29FF">
              <w:t>Level 1</w:t>
            </w:r>
          </w:p>
        </w:tc>
        <w:tc>
          <w:tcPr>
            <w:tcW w:w="571" w:type="pct"/>
            <w:noWrap/>
          </w:tcPr>
          <w:p w14:paraId="643395CC" w14:textId="77777777" w:rsidR="00994304" w:rsidRPr="003F29FF" w:rsidRDefault="00994304" w:rsidP="00582950">
            <w:pPr>
              <w:pStyle w:val="Tabletextrightbold"/>
            </w:pPr>
            <w:r w:rsidRPr="003F29FF">
              <w:t>Level 2</w:t>
            </w:r>
          </w:p>
        </w:tc>
        <w:tc>
          <w:tcPr>
            <w:tcW w:w="572" w:type="pct"/>
            <w:noWrap/>
          </w:tcPr>
          <w:p w14:paraId="2A068EE6" w14:textId="77777777" w:rsidR="00994304" w:rsidRPr="003F29FF" w:rsidRDefault="00994304" w:rsidP="00582950">
            <w:pPr>
              <w:pStyle w:val="Tabletextrightbold"/>
            </w:pPr>
            <w:r w:rsidRPr="003F29FF">
              <w:t>Level 3</w:t>
            </w:r>
          </w:p>
        </w:tc>
      </w:tr>
      <w:tr w:rsidR="00994304" w:rsidRPr="003F29FF" w14:paraId="56104A6A" w14:textId="77777777" w:rsidTr="00582950">
        <w:trPr>
          <w:trHeight w:val="255"/>
        </w:trPr>
        <w:tc>
          <w:tcPr>
            <w:tcW w:w="2714" w:type="pct"/>
            <w:noWrap/>
            <w:hideMark/>
          </w:tcPr>
          <w:p w14:paraId="467C5FD3" w14:textId="77777777" w:rsidR="00994304" w:rsidRPr="003F29FF" w:rsidRDefault="00994304" w:rsidP="00582950">
            <w:pPr>
              <w:pStyle w:val="Tabletextbold"/>
            </w:pPr>
            <w:r w:rsidRPr="00F2344C">
              <w:t>Fair value measurement hierarchy at 30 June 202</w:t>
            </w:r>
            <w:r>
              <w:t>3</w:t>
            </w:r>
          </w:p>
        </w:tc>
        <w:tc>
          <w:tcPr>
            <w:tcW w:w="571" w:type="pct"/>
            <w:noWrap/>
            <w:hideMark/>
          </w:tcPr>
          <w:p w14:paraId="2C74F99F" w14:textId="77777777" w:rsidR="00994304" w:rsidRPr="003F29FF" w:rsidRDefault="00994304" w:rsidP="00582950">
            <w:pPr>
              <w:pStyle w:val="Tabletextrightbold"/>
            </w:pPr>
            <w:r w:rsidRPr="003F29FF">
              <w:t>$</w:t>
            </w:r>
            <w:r>
              <w:t>’</w:t>
            </w:r>
            <w:r w:rsidRPr="003F29FF">
              <w:t>000</w:t>
            </w:r>
          </w:p>
        </w:tc>
        <w:tc>
          <w:tcPr>
            <w:tcW w:w="571" w:type="pct"/>
            <w:noWrap/>
            <w:hideMark/>
          </w:tcPr>
          <w:p w14:paraId="1E9905AE" w14:textId="77777777" w:rsidR="00994304" w:rsidRPr="003F29FF" w:rsidRDefault="00994304" w:rsidP="00582950">
            <w:pPr>
              <w:pStyle w:val="Tabletextrightbold"/>
            </w:pPr>
            <w:r w:rsidRPr="003F29FF">
              <w:t>$</w:t>
            </w:r>
            <w:r>
              <w:t>’</w:t>
            </w:r>
            <w:r w:rsidRPr="003F29FF">
              <w:t>000</w:t>
            </w:r>
          </w:p>
        </w:tc>
        <w:tc>
          <w:tcPr>
            <w:tcW w:w="571" w:type="pct"/>
            <w:noWrap/>
            <w:hideMark/>
          </w:tcPr>
          <w:p w14:paraId="6F7BB189" w14:textId="77777777" w:rsidR="00994304" w:rsidRPr="003F29FF" w:rsidRDefault="00994304" w:rsidP="00582950">
            <w:pPr>
              <w:pStyle w:val="Tabletextrightbold"/>
            </w:pPr>
            <w:r w:rsidRPr="003F29FF">
              <w:t>$</w:t>
            </w:r>
            <w:r>
              <w:t>’</w:t>
            </w:r>
            <w:r w:rsidRPr="003F29FF">
              <w:t>000</w:t>
            </w:r>
          </w:p>
        </w:tc>
        <w:tc>
          <w:tcPr>
            <w:tcW w:w="572" w:type="pct"/>
            <w:noWrap/>
            <w:hideMark/>
          </w:tcPr>
          <w:p w14:paraId="7756BFFD" w14:textId="77777777" w:rsidR="00994304" w:rsidRPr="003F29FF" w:rsidRDefault="00994304" w:rsidP="00582950">
            <w:pPr>
              <w:pStyle w:val="Tabletextrightbold"/>
            </w:pPr>
            <w:r w:rsidRPr="003F29FF">
              <w:t>$</w:t>
            </w:r>
            <w:r>
              <w:t>’</w:t>
            </w:r>
            <w:r w:rsidRPr="003F29FF">
              <w:t>000</w:t>
            </w:r>
          </w:p>
        </w:tc>
      </w:tr>
      <w:tr w:rsidR="00994304" w:rsidRPr="003F29FF" w14:paraId="779E5D7F" w14:textId="77777777" w:rsidTr="00582950">
        <w:trPr>
          <w:trHeight w:val="255"/>
        </w:trPr>
        <w:tc>
          <w:tcPr>
            <w:tcW w:w="2714" w:type="pct"/>
            <w:noWrap/>
            <w:hideMark/>
          </w:tcPr>
          <w:p w14:paraId="4A03A7F0" w14:textId="77777777" w:rsidR="00994304" w:rsidRPr="00995775" w:rsidRDefault="00994304" w:rsidP="00582950">
            <w:pPr>
              <w:pStyle w:val="Tabletextbold"/>
              <w:rPr>
                <w:vertAlign w:val="superscript"/>
              </w:rPr>
            </w:pPr>
            <w:r w:rsidRPr="00F2344C">
              <w:t>Land at fair value</w:t>
            </w:r>
            <w:r>
              <w:t xml:space="preserve"> </w:t>
            </w:r>
            <w:r>
              <w:rPr>
                <w:vertAlign w:val="superscript"/>
              </w:rPr>
              <w:t>(a)</w:t>
            </w:r>
          </w:p>
        </w:tc>
        <w:tc>
          <w:tcPr>
            <w:tcW w:w="571" w:type="pct"/>
            <w:noWrap/>
          </w:tcPr>
          <w:p w14:paraId="094E7D74" w14:textId="77777777" w:rsidR="00994304" w:rsidRPr="003F29FF" w:rsidRDefault="00994304" w:rsidP="00582950">
            <w:pPr>
              <w:pStyle w:val="Tabletextright"/>
            </w:pPr>
          </w:p>
        </w:tc>
        <w:tc>
          <w:tcPr>
            <w:tcW w:w="571" w:type="pct"/>
            <w:shd w:val="clear" w:color="auto" w:fill="D9D9D9" w:themeFill="background1" w:themeFillShade="D9"/>
            <w:noWrap/>
          </w:tcPr>
          <w:p w14:paraId="232F87C2" w14:textId="77777777" w:rsidR="00994304" w:rsidRPr="003F29FF" w:rsidRDefault="00994304" w:rsidP="00582950">
            <w:pPr>
              <w:pStyle w:val="Tabletextright"/>
            </w:pPr>
          </w:p>
        </w:tc>
        <w:tc>
          <w:tcPr>
            <w:tcW w:w="571" w:type="pct"/>
            <w:noWrap/>
          </w:tcPr>
          <w:p w14:paraId="7177F54A" w14:textId="77777777" w:rsidR="00994304" w:rsidRPr="003F29FF" w:rsidRDefault="00994304" w:rsidP="00582950">
            <w:pPr>
              <w:pStyle w:val="Tabletextright"/>
            </w:pPr>
          </w:p>
        </w:tc>
        <w:tc>
          <w:tcPr>
            <w:tcW w:w="572" w:type="pct"/>
            <w:shd w:val="clear" w:color="auto" w:fill="D9D9D9" w:themeFill="background1" w:themeFillShade="D9"/>
            <w:noWrap/>
          </w:tcPr>
          <w:p w14:paraId="220A1397" w14:textId="77777777" w:rsidR="00994304" w:rsidRPr="003F29FF" w:rsidRDefault="00994304" w:rsidP="00582950">
            <w:pPr>
              <w:pStyle w:val="Tabletextright"/>
            </w:pPr>
          </w:p>
        </w:tc>
      </w:tr>
      <w:tr w:rsidR="00994304" w:rsidRPr="003F29FF" w14:paraId="2069AC80" w14:textId="77777777" w:rsidTr="00582950">
        <w:trPr>
          <w:trHeight w:val="255"/>
        </w:trPr>
        <w:tc>
          <w:tcPr>
            <w:tcW w:w="2714" w:type="pct"/>
            <w:noWrap/>
            <w:hideMark/>
          </w:tcPr>
          <w:p w14:paraId="1175C295" w14:textId="77777777" w:rsidR="00994304" w:rsidRPr="003F29FF" w:rsidRDefault="00994304" w:rsidP="00582950">
            <w:pPr>
              <w:pStyle w:val="Tabletext"/>
            </w:pPr>
            <w:r w:rsidRPr="00F2344C">
              <w:t>Specialised land</w:t>
            </w:r>
          </w:p>
        </w:tc>
        <w:tc>
          <w:tcPr>
            <w:tcW w:w="571" w:type="pct"/>
            <w:noWrap/>
          </w:tcPr>
          <w:p w14:paraId="6DB681E7" w14:textId="77777777" w:rsidR="00994304" w:rsidRPr="003F29FF" w:rsidRDefault="00994304" w:rsidP="00582950">
            <w:pPr>
              <w:pStyle w:val="Tabletextright"/>
            </w:pPr>
            <w:r w:rsidRPr="006C7289">
              <w:t>–</w:t>
            </w:r>
          </w:p>
        </w:tc>
        <w:tc>
          <w:tcPr>
            <w:tcW w:w="571" w:type="pct"/>
            <w:shd w:val="clear" w:color="auto" w:fill="D9D9D9" w:themeFill="background1" w:themeFillShade="D9"/>
            <w:noWrap/>
          </w:tcPr>
          <w:p w14:paraId="0DA26877" w14:textId="77777777" w:rsidR="00994304" w:rsidRPr="00E45A1E" w:rsidRDefault="00994304" w:rsidP="00582950">
            <w:pPr>
              <w:pStyle w:val="Tabletextright"/>
            </w:pPr>
            <w:r w:rsidRPr="00BB1A7C">
              <w:t>–</w:t>
            </w:r>
          </w:p>
        </w:tc>
        <w:tc>
          <w:tcPr>
            <w:tcW w:w="571" w:type="pct"/>
            <w:noWrap/>
          </w:tcPr>
          <w:p w14:paraId="2A8E664A" w14:textId="77777777" w:rsidR="00994304" w:rsidRPr="00E45A1E" w:rsidRDefault="00994304" w:rsidP="00582950">
            <w:pPr>
              <w:pStyle w:val="Tabletextright"/>
            </w:pPr>
            <w:r w:rsidRPr="00BB1A7C">
              <w:t>–</w:t>
            </w:r>
          </w:p>
        </w:tc>
        <w:tc>
          <w:tcPr>
            <w:tcW w:w="572" w:type="pct"/>
            <w:shd w:val="clear" w:color="auto" w:fill="D9D9D9" w:themeFill="background1" w:themeFillShade="D9"/>
            <w:noWrap/>
          </w:tcPr>
          <w:p w14:paraId="33F6DC2E" w14:textId="77777777" w:rsidR="00994304" w:rsidRPr="003F29FF" w:rsidRDefault="00994304" w:rsidP="00582950">
            <w:pPr>
              <w:pStyle w:val="Tabletextright"/>
            </w:pPr>
            <w:r w:rsidRPr="006C7289">
              <w:t>–</w:t>
            </w:r>
          </w:p>
        </w:tc>
      </w:tr>
      <w:tr w:rsidR="00994304" w:rsidRPr="003F29FF" w14:paraId="04A097D1" w14:textId="77777777" w:rsidTr="00582950">
        <w:trPr>
          <w:trHeight w:val="255"/>
        </w:trPr>
        <w:tc>
          <w:tcPr>
            <w:tcW w:w="2714" w:type="pct"/>
            <w:noWrap/>
          </w:tcPr>
          <w:p w14:paraId="110B7189" w14:textId="77777777" w:rsidR="00994304" w:rsidRPr="003F29FF" w:rsidRDefault="00994304" w:rsidP="00582950">
            <w:pPr>
              <w:pStyle w:val="Tabletext"/>
            </w:pPr>
            <w:r w:rsidRPr="00F2344C">
              <w:t>Non-specialised land</w:t>
            </w:r>
          </w:p>
        </w:tc>
        <w:tc>
          <w:tcPr>
            <w:tcW w:w="571" w:type="pct"/>
            <w:noWrap/>
          </w:tcPr>
          <w:p w14:paraId="7F0F4FBC" w14:textId="77777777" w:rsidR="00994304" w:rsidRPr="003F29FF" w:rsidRDefault="00994304" w:rsidP="00582950">
            <w:pPr>
              <w:pStyle w:val="Tabletextright"/>
            </w:pPr>
            <w:r w:rsidRPr="006C7289">
              <w:t>–</w:t>
            </w:r>
          </w:p>
        </w:tc>
        <w:tc>
          <w:tcPr>
            <w:tcW w:w="571" w:type="pct"/>
            <w:shd w:val="clear" w:color="auto" w:fill="D9D9D9" w:themeFill="background1" w:themeFillShade="D9"/>
            <w:noWrap/>
          </w:tcPr>
          <w:p w14:paraId="0972DDA1" w14:textId="77777777" w:rsidR="00994304" w:rsidRPr="00E45A1E" w:rsidRDefault="00994304" w:rsidP="00582950">
            <w:pPr>
              <w:pStyle w:val="Tabletextright"/>
            </w:pPr>
            <w:r w:rsidRPr="00BB1A7C">
              <w:t>–</w:t>
            </w:r>
          </w:p>
        </w:tc>
        <w:tc>
          <w:tcPr>
            <w:tcW w:w="571" w:type="pct"/>
            <w:noWrap/>
          </w:tcPr>
          <w:p w14:paraId="16AD268F" w14:textId="77777777" w:rsidR="00994304" w:rsidRPr="00E45A1E" w:rsidRDefault="00994304" w:rsidP="00582950">
            <w:pPr>
              <w:pStyle w:val="Tabletextright"/>
            </w:pPr>
            <w:r w:rsidRPr="006C7289">
              <w:t>–</w:t>
            </w:r>
          </w:p>
        </w:tc>
        <w:tc>
          <w:tcPr>
            <w:tcW w:w="572" w:type="pct"/>
            <w:shd w:val="clear" w:color="auto" w:fill="D9D9D9" w:themeFill="background1" w:themeFillShade="D9"/>
            <w:noWrap/>
          </w:tcPr>
          <w:p w14:paraId="0BACF0DA" w14:textId="77777777" w:rsidR="00994304" w:rsidRPr="00E45A1E" w:rsidRDefault="00994304" w:rsidP="00582950">
            <w:pPr>
              <w:pStyle w:val="Tabletextright"/>
            </w:pPr>
            <w:r w:rsidRPr="00BB1A7C">
              <w:t>–</w:t>
            </w:r>
          </w:p>
        </w:tc>
      </w:tr>
      <w:tr w:rsidR="00994304" w:rsidRPr="003F29FF" w14:paraId="6AAC49E2" w14:textId="77777777" w:rsidTr="00582950">
        <w:trPr>
          <w:trHeight w:val="255"/>
        </w:trPr>
        <w:tc>
          <w:tcPr>
            <w:tcW w:w="2714" w:type="pct"/>
            <w:noWrap/>
            <w:hideMark/>
          </w:tcPr>
          <w:p w14:paraId="1FECDE61" w14:textId="77777777" w:rsidR="00994304" w:rsidRPr="003F29FF" w:rsidRDefault="00994304" w:rsidP="00582950">
            <w:pPr>
              <w:pStyle w:val="Tabletextbold"/>
            </w:pPr>
            <w:r w:rsidRPr="00F2344C">
              <w:t>Total land at fair value</w:t>
            </w:r>
          </w:p>
        </w:tc>
        <w:tc>
          <w:tcPr>
            <w:tcW w:w="571" w:type="pct"/>
            <w:noWrap/>
          </w:tcPr>
          <w:p w14:paraId="5D1C0495" w14:textId="77777777" w:rsidR="00994304" w:rsidRPr="003F29FF" w:rsidRDefault="00994304" w:rsidP="00582950">
            <w:pPr>
              <w:pStyle w:val="Tabletextrightbold"/>
            </w:pPr>
            <w:r w:rsidRPr="006C7289">
              <w:t>–</w:t>
            </w:r>
          </w:p>
        </w:tc>
        <w:tc>
          <w:tcPr>
            <w:tcW w:w="571" w:type="pct"/>
            <w:shd w:val="clear" w:color="auto" w:fill="D9D9D9" w:themeFill="background1" w:themeFillShade="D9"/>
            <w:noWrap/>
          </w:tcPr>
          <w:p w14:paraId="16E89DB3" w14:textId="77777777" w:rsidR="00994304" w:rsidRPr="003F29FF" w:rsidRDefault="00994304" w:rsidP="00582950">
            <w:pPr>
              <w:pStyle w:val="Tabletextrightbold"/>
            </w:pPr>
            <w:r w:rsidRPr="00BB1A7C">
              <w:t>–</w:t>
            </w:r>
          </w:p>
        </w:tc>
        <w:tc>
          <w:tcPr>
            <w:tcW w:w="571" w:type="pct"/>
            <w:noWrap/>
          </w:tcPr>
          <w:p w14:paraId="74F6A022" w14:textId="77777777" w:rsidR="00994304" w:rsidRPr="003F29FF" w:rsidRDefault="00994304" w:rsidP="00582950">
            <w:pPr>
              <w:pStyle w:val="Tabletextrightbold"/>
            </w:pPr>
            <w:r w:rsidRPr="006C7289">
              <w:t>–</w:t>
            </w:r>
          </w:p>
        </w:tc>
        <w:tc>
          <w:tcPr>
            <w:tcW w:w="572" w:type="pct"/>
            <w:shd w:val="clear" w:color="auto" w:fill="D9D9D9" w:themeFill="background1" w:themeFillShade="D9"/>
            <w:noWrap/>
          </w:tcPr>
          <w:p w14:paraId="346A3CD3" w14:textId="77777777" w:rsidR="00994304" w:rsidRPr="003F29FF" w:rsidRDefault="00994304" w:rsidP="00582950">
            <w:pPr>
              <w:pStyle w:val="Tabletextrightbold"/>
            </w:pPr>
            <w:r w:rsidRPr="006C7289">
              <w:t>–</w:t>
            </w:r>
          </w:p>
        </w:tc>
      </w:tr>
      <w:tr w:rsidR="00994304" w:rsidRPr="003F29FF" w14:paraId="2CE473E1" w14:textId="77777777" w:rsidTr="00582950">
        <w:trPr>
          <w:trHeight w:hRule="exact" w:val="120"/>
        </w:trPr>
        <w:tc>
          <w:tcPr>
            <w:tcW w:w="2714" w:type="pct"/>
            <w:noWrap/>
          </w:tcPr>
          <w:p w14:paraId="6E9B5E22" w14:textId="77777777" w:rsidR="00994304" w:rsidRPr="003F29FF" w:rsidRDefault="00994304" w:rsidP="00582950">
            <w:pPr>
              <w:pStyle w:val="Tabletext"/>
            </w:pPr>
          </w:p>
        </w:tc>
        <w:tc>
          <w:tcPr>
            <w:tcW w:w="571" w:type="pct"/>
            <w:noWrap/>
          </w:tcPr>
          <w:p w14:paraId="597721EE" w14:textId="77777777" w:rsidR="00994304" w:rsidRPr="003F29FF" w:rsidRDefault="00994304" w:rsidP="00582950">
            <w:pPr>
              <w:pStyle w:val="Tabletextright"/>
              <w:rPr>
                <w:b/>
              </w:rPr>
            </w:pPr>
          </w:p>
        </w:tc>
        <w:tc>
          <w:tcPr>
            <w:tcW w:w="571" w:type="pct"/>
            <w:shd w:val="clear" w:color="auto" w:fill="D9D9D9" w:themeFill="background1" w:themeFillShade="D9"/>
            <w:noWrap/>
          </w:tcPr>
          <w:p w14:paraId="4A5D90BC" w14:textId="77777777" w:rsidR="00994304" w:rsidRPr="003F29FF" w:rsidRDefault="00994304" w:rsidP="00582950">
            <w:pPr>
              <w:pStyle w:val="Tabletextright"/>
              <w:rPr>
                <w:b/>
              </w:rPr>
            </w:pPr>
          </w:p>
        </w:tc>
        <w:tc>
          <w:tcPr>
            <w:tcW w:w="571" w:type="pct"/>
            <w:noWrap/>
          </w:tcPr>
          <w:p w14:paraId="02865E02" w14:textId="77777777" w:rsidR="00994304" w:rsidRPr="003F29FF" w:rsidRDefault="00994304" w:rsidP="00582950">
            <w:pPr>
              <w:pStyle w:val="Tabletextright"/>
              <w:rPr>
                <w:b/>
              </w:rPr>
            </w:pPr>
          </w:p>
        </w:tc>
        <w:tc>
          <w:tcPr>
            <w:tcW w:w="572" w:type="pct"/>
            <w:shd w:val="clear" w:color="auto" w:fill="D9D9D9" w:themeFill="background1" w:themeFillShade="D9"/>
            <w:noWrap/>
          </w:tcPr>
          <w:p w14:paraId="77D120CE" w14:textId="77777777" w:rsidR="00994304" w:rsidRPr="003F29FF" w:rsidRDefault="00994304" w:rsidP="00582950">
            <w:pPr>
              <w:pStyle w:val="Tabletextright"/>
              <w:rPr>
                <w:b/>
              </w:rPr>
            </w:pPr>
          </w:p>
        </w:tc>
      </w:tr>
      <w:tr w:rsidR="00994304" w:rsidRPr="003F29FF" w14:paraId="25823865" w14:textId="77777777" w:rsidTr="00582950">
        <w:trPr>
          <w:trHeight w:val="255"/>
        </w:trPr>
        <w:tc>
          <w:tcPr>
            <w:tcW w:w="2714" w:type="pct"/>
            <w:noWrap/>
          </w:tcPr>
          <w:p w14:paraId="533E3EA7" w14:textId="77777777" w:rsidR="00994304" w:rsidRPr="003F29FF" w:rsidRDefault="00994304" w:rsidP="00582950">
            <w:pPr>
              <w:pStyle w:val="Tabletextbold"/>
            </w:pPr>
            <w:r w:rsidRPr="00F2344C">
              <w:t>Buildings at fair value</w:t>
            </w:r>
            <w:r>
              <w:t xml:space="preserve"> </w:t>
            </w:r>
            <w:r>
              <w:rPr>
                <w:vertAlign w:val="superscript"/>
              </w:rPr>
              <w:t>(a)</w:t>
            </w:r>
          </w:p>
        </w:tc>
        <w:tc>
          <w:tcPr>
            <w:tcW w:w="571" w:type="pct"/>
            <w:noWrap/>
          </w:tcPr>
          <w:p w14:paraId="15F66430" w14:textId="77777777" w:rsidR="00994304" w:rsidRPr="003F29FF" w:rsidRDefault="00994304" w:rsidP="00582950">
            <w:pPr>
              <w:pStyle w:val="Tabletextright"/>
              <w:rPr>
                <w:b/>
              </w:rPr>
            </w:pPr>
          </w:p>
        </w:tc>
        <w:tc>
          <w:tcPr>
            <w:tcW w:w="571" w:type="pct"/>
            <w:shd w:val="clear" w:color="auto" w:fill="D9D9D9" w:themeFill="background1" w:themeFillShade="D9"/>
            <w:noWrap/>
          </w:tcPr>
          <w:p w14:paraId="286E3EE9" w14:textId="77777777" w:rsidR="00994304" w:rsidRPr="003F29FF" w:rsidRDefault="00994304" w:rsidP="00582950">
            <w:pPr>
              <w:pStyle w:val="Tabletextright"/>
            </w:pPr>
          </w:p>
        </w:tc>
        <w:tc>
          <w:tcPr>
            <w:tcW w:w="571" w:type="pct"/>
            <w:noWrap/>
          </w:tcPr>
          <w:p w14:paraId="28703056" w14:textId="77777777" w:rsidR="00994304" w:rsidRPr="003F29FF" w:rsidRDefault="00994304" w:rsidP="00582950">
            <w:pPr>
              <w:pStyle w:val="Tabletextright"/>
            </w:pPr>
          </w:p>
        </w:tc>
        <w:tc>
          <w:tcPr>
            <w:tcW w:w="572" w:type="pct"/>
            <w:shd w:val="clear" w:color="auto" w:fill="D9D9D9" w:themeFill="background1" w:themeFillShade="D9"/>
            <w:noWrap/>
          </w:tcPr>
          <w:p w14:paraId="72FB15DA" w14:textId="77777777" w:rsidR="00994304" w:rsidRPr="003F29FF" w:rsidRDefault="00994304" w:rsidP="00582950">
            <w:pPr>
              <w:pStyle w:val="Tabletextright"/>
              <w:rPr>
                <w:b/>
              </w:rPr>
            </w:pPr>
          </w:p>
        </w:tc>
      </w:tr>
      <w:tr w:rsidR="00994304" w:rsidRPr="003F29FF" w14:paraId="3C3F5EDC" w14:textId="77777777" w:rsidTr="00582950">
        <w:trPr>
          <w:trHeight w:val="255"/>
        </w:trPr>
        <w:tc>
          <w:tcPr>
            <w:tcW w:w="2714" w:type="pct"/>
            <w:noWrap/>
          </w:tcPr>
          <w:p w14:paraId="0FBA3943" w14:textId="77777777" w:rsidR="00994304" w:rsidRPr="003F29FF" w:rsidRDefault="00994304" w:rsidP="00582950">
            <w:pPr>
              <w:pStyle w:val="Tabletext"/>
            </w:pPr>
            <w:r w:rsidRPr="00F2344C">
              <w:t>Buildings (including heritage buildings)</w:t>
            </w:r>
          </w:p>
        </w:tc>
        <w:tc>
          <w:tcPr>
            <w:tcW w:w="571" w:type="pct"/>
            <w:noWrap/>
          </w:tcPr>
          <w:p w14:paraId="76336626" w14:textId="77777777" w:rsidR="00994304" w:rsidRPr="003F29FF" w:rsidRDefault="00994304" w:rsidP="00582950">
            <w:pPr>
              <w:pStyle w:val="Tabletextright"/>
            </w:pPr>
            <w:r w:rsidRPr="005664F9">
              <w:t>–</w:t>
            </w:r>
          </w:p>
        </w:tc>
        <w:tc>
          <w:tcPr>
            <w:tcW w:w="571" w:type="pct"/>
            <w:shd w:val="clear" w:color="auto" w:fill="D9D9D9" w:themeFill="background1" w:themeFillShade="D9"/>
            <w:noWrap/>
          </w:tcPr>
          <w:p w14:paraId="2CE2C375" w14:textId="77777777" w:rsidR="00994304" w:rsidRPr="003F29FF" w:rsidRDefault="00994304" w:rsidP="00582950">
            <w:pPr>
              <w:pStyle w:val="Tabletextright"/>
            </w:pPr>
            <w:r w:rsidRPr="00BB1A7C">
              <w:t>–</w:t>
            </w:r>
          </w:p>
        </w:tc>
        <w:tc>
          <w:tcPr>
            <w:tcW w:w="571" w:type="pct"/>
            <w:noWrap/>
          </w:tcPr>
          <w:p w14:paraId="12711887" w14:textId="77777777" w:rsidR="00994304" w:rsidRPr="003F29FF" w:rsidRDefault="00994304" w:rsidP="00582950">
            <w:pPr>
              <w:pStyle w:val="Tabletextright"/>
            </w:pPr>
            <w:r w:rsidRPr="00BB1A7C">
              <w:t>–</w:t>
            </w:r>
          </w:p>
        </w:tc>
        <w:tc>
          <w:tcPr>
            <w:tcW w:w="572" w:type="pct"/>
            <w:shd w:val="clear" w:color="auto" w:fill="D9D9D9" w:themeFill="background1" w:themeFillShade="D9"/>
            <w:noWrap/>
          </w:tcPr>
          <w:p w14:paraId="17C6AF4A" w14:textId="77777777" w:rsidR="00994304" w:rsidRPr="003F29FF" w:rsidRDefault="00994304" w:rsidP="00582950">
            <w:pPr>
              <w:pStyle w:val="Tabletextright"/>
            </w:pPr>
            <w:r w:rsidRPr="005664F9">
              <w:t>–</w:t>
            </w:r>
          </w:p>
        </w:tc>
      </w:tr>
      <w:tr w:rsidR="00994304" w:rsidRPr="003F29FF" w14:paraId="7848E951" w14:textId="77777777" w:rsidTr="00582950">
        <w:trPr>
          <w:trHeight w:val="255"/>
        </w:trPr>
        <w:tc>
          <w:tcPr>
            <w:tcW w:w="2714" w:type="pct"/>
            <w:noWrap/>
          </w:tcPr>
          <w:p w14:paraId="6626E181" w14:textId="77777777" w:rsidR="00994304" w:rsidRPr="003F29FF" w:rsidRDefault="00994304" w:rsidP="00582950">
            <w:pPr>
              <w:pStyle w:val="Tabletextbold"/>
            </w:pPr>
            <w:r w:rsidRPr="00F2344C">
              <w:t>Total buildings at fair value</w:t>
            </w:r>
          </w:p>
        </w:tc>
        <w:tc>
          <w:tcPr>
            <w:tcW w:w="571" w:type="pct"/>
            <w:noWrap/>
          </w:tcPr>
          <w:p w14:paraId="7CA60BEB" w14:textId="77777777" w:rsidR="00994304" w:rsidRPr="003F29FF" w:rsidRDefault="00994304" w:rsidP="00582950">
            <w:pPr>
              <w:pStyle w:val="Tabletextrightbold"/>
            </w:pPr>
            <w:r w:rsidRPr="005664F9">
              <w:t>–</w:t>
            </w:r>
          </w:p>
        </w:tc>
        <w:tc>
          <w:tcPr>
            <w:tcW w:w="571" w:type="pct"/>
            <w:shd w:val="clear" w:color="auto" w:fill="D9D9D9" w:themeFill="background1" w:themeFillShade="D9"/>
            <w:noWrap/>
          </w:tcPr>
          <w:p w14:paraId="09243275" w14:textId="77777777" w:rsidR="00994304" w:rsidRPr="003F29FF" w:rsidRDefault="00994304" w:rsidP="00582950">
            <w:pPr>
              <w:pStyle w:val="Tabletextrightbold"/>
            </w:pPr>
            <w:r w:rsidRPr="00BB1A7C">
              <w:t>–</w:t>
            </w:r>
          </w:p>
        </w:tc>
        <w:tc>
          <w:tcPr>
            <w:tcW w:w="571" w:type="pct"/>
            <w:noWrap/>
          </w:tcPr>
          <w:p w14:paraId="4CB05E30" w14:textId="77777777" w:rsidR="00994304" w:rsidRPr="003F29FF" w:rsidRDefault="00994304" w:rsidP="00582950">
            <w:pPr>
              <w:pStyle w:val="Tabletextrightbold"/>
            </w:pPr>
            <w:r w:rsidRPr="00BB1A7C">
              <w:t>–</w:t>
            </w:r>
          </w:p>
        </w:tc>
        <w:tc>
          <w:tcPr>
            <w:tcW w:w="572" w:type="pct"/>
            <w:shd w:val="clear" w:color="auto" w:fill="D9D9D9" w:themeFill="background1" w:themeFillShade="D9"/>
            <w:noWrap/>
          </w:tcPr>
          <w:p w14:paraId="251A2D4F" w14:textId="77777777" w:rsidR="00994304" w:rsidRPr="003F29FF" w:rsidRDefault="00994304" w:rsidP="00582950">
            <w:pPr>
              <w:pStyle w:val="Tabletextrightbold"/>
            </w:pPr>
            <w:r w:rsidRPr="005664F9">
              <w:t>–</w:t>
            </w:r>
          </w:p>
        </w:tc>
      </w:tr>
      <w:tr w:rsidR="00994304" w:rsidRPr="003F29FF" w14:paraId="728C544E" w14:textId="77777777" w:rsidTr="00582950">
        <w:trPr>
          <w:trHeight w:hRule="exact" w:val="120"/>
        </w:trPr>
        <w:tc>
          <w:tcPr>
            <w:tcW w:w="2714" w:type="pct"/>
            <w:noWrap/>
          </w:tcPr>
          <w:p w14:paraId="202BBC6B" w14:textId="77777777" w:rsidR="00994304" w:rsidRPr="003F29FF" w:rsidRDefault="00994304" w:rsidP="00582950">
            <w:pPr>
              <w:pStyle w:val="Tabletext"/>
            </w:pPr>
          </w:p>
        </w:tc>
        <w:tc>
          <w:tcPr>
            <w:tcW w:w="571" w:type="pct"/>
            <w:noWrap/>
          </w:tcPr>
          <w:p w14:paraId="48E80F3D" w14:textId="77777777" w:rsidR="00994304" w:rsidRPr="003F29FF" w:rsidRDefault="00994304" w:rsidP="00582950">
            <w:pPr>
              <w:pStyle w:val="Tabletextright"/>
              <w:rPr>
                <w:b/>
              </w:rPr>
            </w:pPr>
          </w:p>
        </w:tc>
        <w:tc>
          <w:tcPr>
            <w:tcW w:w="571" w:type="pct"/>
            <w:shd w:val="clear" w:color="auto" w:fill="D9D9D9" w:themeFill="background1" w:themeFillShade="D9"/>
            <w:noWrap/>
          </w:tcPr>
          <w:p w14:paraId="099D841C" w14:textId="77777777" w:rsidR="00994304" w:rsidRPr="003F29FF" w:rsidRDefault="00994304" w:rsidP="00582950">
            <w:pPr>
              <w:pStyle w:val="Tabletextright"/>
              <w:rPr>
                <w:b/>
              </w:rPr>
            </w:pPr>
          </w:p>
        </w:tc>
        <w:tc>
          <w:tcPr>
            <w:tcW w:w="571" w:type="pct"/>
            <w:noWrap/>
          </w:tcPr>
          <w:p w14:paraId="7AE1DDB1" w14:textId="77777777" w:rsidR="00994304" w:rsidRPr="003F29FF" w:rsidRDefault="00994304" w:rsidP="00582950">
            <w:pPr>
              <w:pStyle w:val="Tabletextright"/>
              <w:rPr>
                <w:b/>
              </w:rPr>
            </w:pPr>
          </w:p>
        </w:tc>
        <w:tc>
          <w:tcPr>
            <w:tcW w:w="572" w:type="pct"/>
            <w:shd w:val="clear" w:color="auto" w:fill="D9D9D9" w:themeFill="background1" w:themeFillShade="D9"/>
            <w:noWrap/>
          </w:tcPr>
          <w:p w14:paraId="4602BFFE" w14:textId="77777777" w:rsidR="00994304" w:rsidRPr="003F29FF" w:rsidRDefault="00994304" w:rsidP="00582950">
            <w:pPr>
              <w:pStyle w:val="Tabletextright"/>
              <w:rPr>
                <w:b/>
              </w:rPr>
            </w:pPr>
          </w:p>
        </w:tc>
      </w:tr>
      <w:tr w:rsidR="00994304" w:rsidRPr="003F29FF" w14:paraId="3B48DDA5" w14:textId="77777777" w:rsidTr="00582950">
        <w:trPr>
          <w:trHeight w:val="255"/>
        </w:trPr>
        <w:tc>
          <w:tcPr>
            <w:tcW w:w="2714" w:type="pct"/>
            <w:noWrap/>
          </w:tcPr>
          <w:p w14:paraId="0C8B16CC" w14:textId="77777777" w:rsidR="00994304" w:rsidRPr="003F29FF" w:rsidRDefault="00994304" w:rsidP="00582950">
            <w:pPr>
              <w:pStyle w:val="Tabletextbold"/>
            </w:pPr>
            <w:r w:rsidRPr="00F2344C">
              <w:t>Plant and equipment at fair value</w:t>
            </w:r>
          </w:p>
        </w:tc>
        <w:tc>
          <w:tcPr>
            <w:tcW w:w="571" w:type="pct"/>
            <w:noWrap/>
          </w:tcPr>
          <w:p w14:paraId="4EF6374C" w14:textId="77777777" w:rsidR="00994304" w:rsidRPr="003F29FF" w:rsidRDefault="00994304" w:rsidP="00582950">
            <w:pPr>
              <w:pStyle w:val="Tabletextright"/>
              <w:rPr>
                <w:b/>
              </w:rPr>
            </w:pPr>
          </w:p>
        </w:tc>
        <w:tc>
          <w:tcPr>
            <w:tcW w:w="571" w:type="pct"/>
            <w:shd w:val="clear" w:color="auto" w:fill="D9D9D9" w:themeFill="background1" w:themeFillShade="D9"/>
            <w:noWrap/>
          </w:tcPr>
          <w:p w14:paraId="56B4385F" w14:textId="77777777" w:rsidR="00994304" w:rsidRPr="003F29FF" w:rsidRDefault="00994304" w:rsidP="00582950">
            <w:pPr>
              <w:pStyle w:val="Tabletextright"/>
            </w:pPr>
          </w:p>
        </w:tc>
        <w:tc>
          <w:tcPr>
            <w:tcW w:w="571" w:type="pct"/>
            <w:noWrap/>
          </w:tcPr>
          <w:p w14:paraId="5AE38594" w14:textId="77777777" w:rsidR="00994304" w:rsidRPr="003F29FF" w:rsidRDefault="00994304" w:rsidP="00582950">
            <w:pPr>
              <w:pStyle w:val="Tabletextright"/>
            </w:pPr>
          </w:p>
        </w:tc>
        <w:tc>
          <w:tcPr>
            <w:tcW w:w="572" w:type="pct"/>
            <w:shd w:val="clear" w:color="auto" w:fill="D9D9D9" w:themeFill="background1" w:themeFillShade="D9"/>
            <w:noWrap/>
          </w:tcPr>
          <w:p w14:paraId="65885C46" w14:textId="77777777" w:rsidR="00994304" w:rsidRPr="003F29FF" w:rsidRDefault="00994304" w:rsidP="00582950">
            <w:pPr>
              <w:pStyle w:val="Tabletextright"/>
              <w:rPr>
                <w:b/>
              </w:rPr>
            </w:pPr>
          </w:p>
        </w:tc>
      </w:tr>
      <w:tr w:rsidR="00994304" w:rsidRPr="003F29FF" w14:paraId="4343B0A1" w14:textId="77777777" w:rsidTr="00582950">
        <w:trPr>
          <w:trHeight w:val="255"/>
        </w:trPr>
        <w:tc>
          <w:tcPr>
            <w:tcW w:w="2714" w:type="pct"/>
            <w:noWrap/>
          </w:tcPr>
          <w:p w14:paraId="756BD236" w14:textId="77777777" w:rsidR="00994304" w:rsidRPr="003F29FF" w:rsidRDefault="00994304" w:rsidP="00582950">
            <w:pPr>
              <w:pStyle w:val="Tabletext"/>
            </w:pPr>
            <w:r w:rsidRPr="00F2344C">
              <w:t>Office and computer equipment</w:t>
            </w:r>
          </w:p>
        </w:tc>
        <w:tc>
          <w:tcPr>
            <w:tcW w:w="571" w:type="pct"/>
            <w:noWrap/>
          </w:tcPr>
          <w:p w14:paraId="446C6890" w14:textId="77777777" w:rsidR="00994304" w:rsidRPr="003F29FF" w:rsidRDefault="00994304" w:rsidP="00582950">
            <w:pPr>
              <w:pStyle w:val="Tabletextright"/>
            </w:pPr>
            <w:r w:rsidRPr="00C74903">
              <w:t>2 168</w:t>
            </w:r>
          </w:p>
        </w:tc>
        <w:tc>
          <w:tcPr>
            <w:tcW w:w="571" w:type="pct"/>
            <w:shd w:val="clear" w:color="auto" w:fill="D9D9D9" w:themeFill="background1" w:themeFillShade="D9"/>
            <w:noWrap/>
          </w:tcPr>
          <w:p w14:paraId="0DF43B66" w14:textId="77777777" w:rsidR="00994304" w:rsidRPr="003F29FF" w:rsidRDefault="00994304" w:rsidP="00582950">
            <w:pPr>
              <w:pStyle w:val="Tabletextright"/>
            </w:pPr>
            <w:r w:rsidRPr="00BB1A7C">
              <w:t>–</w:t>
            </w:r>
          </w:p>
        </w:tc>
        <w:tc>
          <w:tcPr>
            <w:tcW w:w="571" w:type="pct"/>
            <w:noWrap/>
          </w:tcPr>
          <w:p w14:paraId="6D977EC9" w14:textId="77777777" w:rsidR="00994304" w:rsidRPr="003F29FF" w:rsidRDefault="00994304" w:rsidP="00582950">
            <w:pPr>
              <w:pStyle w:val="Tabletextright"/>
            </w:pPr>
            <w:r w:rsidRPr="00BB1A7C">
              <w:t>–</w:t>
            </w:r>
          </w:p>
        </w:tc>
        <w:tc>
          <w:tcPr>
            <w:tcW w:w="572" w:type="pct"/>
            <w:shd w:val="clear" w:color="auto" w:fill="D9D9D9" w:themeFill="background1" w:themeFillShade="D9"/>
            <w:noWrap/>
          </w:tcPr>
          <w:p w14:paraId="67E7D0D7" w14:textId="77777777" w:rsidR="00994304" w:rsidRPr="003F29FF" w:rsidRDefault="00994304" w:rsidP="00582950">
            <w:pPr>
              <w:pStyle w:val="Tabletextright"/>
            </w:pPr>
            <w:r w:rsidRPr="00C74903">
              <w:t>2 168</w:t>
            </w:r>
          </w:p>
        </w:tc>
      </w:tr>
      <w:tr w:rsidR="00994304" w:rsidRPr="003F29FF" w14:paraId="679F9726" w14:textId="77777777" w:rsidTr="00582950">
        <w:trPr>
          <w:trHeight w:val="255"/>
        </w:trPr>
        <w:tc>
          <w:tcPr>
            <w:tcW w:w="2714" w:type="pct"/>
            <w:noWrap/>
          </w:tcPr>
          <w:p w14:paraId="16DBF93E" w14:textId="77777777" w:rsidR="00994304" w:rsidRPr="00F2344C" w:rsidRDefault="00994304" w:rsidP="00582950">
            <w:pPr>
              <w:pStyle w:val="Tabletext"/>
            </w:pPr>
            <w:r w:rsidRPr="0039787D">
              <w:t>Motor vehicles under lease</w:t>
            </w:r>
          </w:p>
        </w:tc>
        <w:tc>
          <w:tcPr>
            <w:tcW w:w="571" w:type="pct"/>
            <w:noWrap/>
          </w:tcPr>
          <w:p w14:paraId="0FF57074" w14:textId="77777777" w:rsidR="00994304" w:rsidRPr="00BB1A7C" w:rsidRDefault="00994304" w:rsidP="00582950">
            <w:pPr>
              <w:pStyle w:val="Tabletextright"/>
            </w:pPr>
            <w:r w:rsidRPr="00C74903">
              <w:t>1 407</w:t>
            </w:r>
          </w:p>
        </w:tc>
        <w:tc>
          <w:tcPr>
            <w:tcW w:w="571" w:type="pct"/>
            <w:shd w:val="clear" w:color="auto" w:fill="D9D9D9" w:themeFill="background1" w:themeFillShade="D9"/>
            <w:noWrap/>
          </w:tcPr>
          <w:p w14:paraId="55E7DD11" w14:textId="77777777" w:rsidR="00994304" w:rsidRPr="00BB1A7C" w:rsidRDefault="00994304" w:rsidP="00582950">
            <w:pPr>
              <w:pStyle w:val="Tabletextright"/>
            </w:pPr>
            <w:r w:rsidRPr="00C74903">
              <w:t>–</w:t>
            </w:r>
          </w:p>
        </w:tc>
        <w:tc>
          <w:tcPr>
            <w:tcW w:w="571" w:type="pct"/>
            <w:noWrap/>
          </w:tcPr>
          <w:p w14:paraId="3B18C798" w14:textId="77777777" w:rsidR="00994304" w:rsidRPr="00BB1A7C" w:rsidRDefault="00994304" w:rsidP="00582950">
            <w:pPr>
              <w:pStyle w:val="Tabletextright"/>
            </w:pPr>
            <w:r w:rsidRPr="00C74903">
              <w:t>–</w:t>
            </w:r>
          </w:p>
        </w:tc>
        <w:tc>
          <w:tcPr>
            <w:tcW w:w="572" w:type="pct"/>
            <w:shd w:val="clear" w:color="auto" w:fill="D9D9D9" w:themeFill="background1" w:themeFillShade="D9"/>
            <w:noWrap/>
          </w:tcPr>
          <w:p w14:paraId="40ADD3B5" w14:textId="77777777" w:rsidR="00994304" w:rsidRPr="00BB1A7C" w:rsidRDefault="00994304" w:rsidP="00582950">
            <w:pPr>
              <w:pStyle w:val="Tabletextright"/>
            </w:pPr>
            <w:r w:rsidRPr="00C74903">
              <w:t>1 407</w:t>
            </w:r>
          </w:p>
        </w:tc>
      </w:tr>
      <w:tr w:rsidR="00994304" w:rsidRPr="003F29FF" w14:paraId="7AF8B392" w14:textId="77777777" w:rsidTr="00582950">
        <w:trPr>
          <w:trHeight w:val="255"/>
        </w:trPr>
        <w:tc>
          <w:tcPr>
            <w:tcW w:w="2714" w:type="pct"/>
            <w:noWrap/>
          </w:tcPr>
          <w:p w14:paraId="7076892F" w14:textId="77777777" w:rsidR="00994304" w:rsidRPr="003F29FF" w:rsidRDefault="00994304" w:rsidP="00582950">
            <w:pPr>
              <w:pStyle w:val="Tabletextbold"/>
            </w:pPr>
            <w:r w:rsidRPr="00F2344C">
              <w:t>Total plant and equipment at fair value</w:t>
            </w:r>
          </w:p>
        </w:tc>
        <w:tc>
          <w:tcPr>
            <w:tcW w:w="571" w:type="pct"/>
            <w:noWrap/>
          </w:tcPr>
          <w:p w14:paraId="0E79BDFF" w14:textId="77777777" w:rsidR="00994304" w:rsidRPr="003F29FF" w:rsidRDefault="00994304" w:rsidP="00582950">
            <w:pPr>
              <w:pStyle w:val="Tabletextrightbold"/>
            </w:pPr>
            <w:r w:rsidRPr="00BB1A7C">
              <w:t xml:space="preserve">3 </w:t>
            </w:r>
            <w:r w:rsidRPr="00C74903">
              <w:t>575</w:t>
            </w:r>
          </w:p>
        </w:tc>
        <w:tc>
          <w:tcPr>
            <w:tcW w:w="571" w:type="pct"/>
            <w:shd w:val="clear" w:color="auto" w:fill="D9D9D9" w:themeFill="background1" w:themeFillShade="D9"/>
            <w:noWrap/>
          </w:tcPr>
          <w:p w14:paraId="6F7AA518" w14:textId="77777777" w:rsidR="00994304" w:rsidRPr="003F29FF" w:rsidRDefault="00994304" w:rsidP="00582950">
            <w:pPr>
              <w:pStyle w:val="Tabletextrightbold"/>
            </w:pPr>
            <w:r w:rsidRPr="00BB1A7C">
              <w:t>–</w:t>
            </w:r>
          </w:p>
        </w:tc>
        <w:tc>
          <w:tcPr>
            <w:tcW w:w="571" w:type="pct"/>
            <w:noWrap/>
          </w:tcPr>
          <w:p w14:paraId="4F1C722B" w14:textId="77777777" w:rsidR="00994304" w:rsidRPr="003F29FF" w:rsidRDefault="00994304" w:rsidP="00582950">
            <w:pPr>
              <w:pStyle w:val="Tabletextrightbold"/>
            </w:pPr>
            <w:r w:rsidRPr="00BB1A7C">
              <w:t>–</w:t>
            </w:r>
          </w:p>
        </w:tc>
        <w:tc>
          <w:tcPr>
            <w:tcW w:w="572" w:type="pct"/>
            <w:shd w:val="clear" w:color="auto" w:fill="D9D9D9" w:themeFill="background1" w:themeFillShade="D9"/>
            <w:noWrap/>
          </w:tcPr>
          <w:p w14:paraId="1154BD8E" w14:textId="77777777" w:rsidR="00994304" w:rsidRPr="003F29FF" w:rsidRDefault="00994304" w:rsidP="00582950">
            <w:pPr>
              <w:pStyle w:val="Tabletextrightbold"/>
            </w:pPr>
            <w:r w:rsidRPr="00BB1A7C">
              <w:t xml:space="preserve">3 </w:t>
            </w:r>
            <w:r w:rsidRPr="00C74903">
              <w:t>575</w:t>
            </w:r>
          </w:p>
        </w:tc>
      </w:tr>
      <w:tr w:rsidR="00994304" w:rsidRPr="003F29FF" w14:paraId="3C204526" w14:textId="77777777" w:rsidTr="00582950">
        <w:trPr>
          <w:trHeight w:val="255"/>
        </w:trPr>
        <w:tc>
          <w:tcPr>
            <w:tcW w:w="2714" w:type="pct"/>
            <w:noWrap/>
          </w:tcPr>
          <w:p w14:paraId="320DD0B7" w14:textId="77777777" w:rsidR="00994304" w:rsidRPr="003F29FF" w:rsidRDefault="00994304" w:rsidP="00582950">
            <w:pPr>
              <w:pStyle w:val="Tabletext"/>
            </w:pPr>
          </w:p>
        </w:tc>
        <w:tc>
          <w:tcPr>
            <w:tcW w:w="571" w:type="pct"/>
            <w:noWrap/>
            <w:vAlign w:val="bottom"/>
          </w:tcPr>
          <w:p w14:paraId="570CCCE1" w14:textId="77777777" w:rsidR="00994304" w:rsidRPr="003F29FF" w:rsidRDefault="00994304" w:rsidP="00582950">
            <w:pPr>
              <w:pStyle w:val="Tabletextright"/>
            </w:pPr>
          </w:p>
        </w:tc>
        <w:tc>
          <w:tcPr>
            <w:tcW w:w="571" w:type="pct"/>
            <w:shd w:val="clear" w:color="auto" w:fill="D9D9D9" w:themeFill="background1" w:themeFillShade="D9"/>
            <w:noWrap/>
            <w:vAlign w:val="bottom"/>
          </w:tcPr>
          <w:p w14:paraId="211CA9C2" w14:textId="77777777" w:rsidR="00994304" w:rsidRPr="003F29FF" w:rsidRDefault="00994304" w:rsidP="00582950">
            <w:pPr>
              <w:pStyle w:val="Tabletextright"/>
            </w:pPr>
          </w:p>
        </w:tc>
        <w:tc>
          <w:tcPr>
            <w:tcW w:w="571" w:type="pct"/>
            <w:noWrap/>
            <w:vAlign w:val="bottom"/>
          </w:tcPr>
          <w:p w14:paraId="63A93F08" w14:textId="77777777" w:rsidR="00994304" w:rsidRPr="003F29FF" w:rsidRDefault="00994304" w:rsidP="00582950">
            <w:pPr>
              <w:pStyle w:val="Tabletextright"/>
            </w:pPr>
          </w:p>
        </w:tc>
        <w:tc>
          <w:tcPr>
            <w:tcW w:w="572" w:type="pct"/>
            <w:shd w:val="clear" w:color="auto" w:fill="D9D9D9" w:themeFill="background1" w:themeFillShade="D9"/>
            <w:noWrap/>
            <w:vAlign w:val="bottom"/>
          </w:tcPr>
          <w:p w14:paraId="6EE401A7" w14:textId="77777777" w:rsidR="00994304" w:rsidRPr="003F29FF" w:rsidRDefault="00994304" w:rsidP="00582950">
            <w:pPr>
              <w:pStyle w:val="Tabletextright"/>
            </w:pPr>
          </w:p>
        </w:tc>
      </w:tr>
      <w:tr w:rsidR="00994304" w:rsidRPr="003F29FF" w14:paraId="1C277CAE" w14:textId="77777777" w:rsidTr="00582950">
        <w:trPr>
          <w:trHeight w:val="255"/>
        </w:trPr>
        <w:tc>
          <w:tcPr>
            <w:tcW w:w="2714" w:type="pct"/>
            <w:noWrap/>
          </w:tcPr>
          <w:p w14:paraId="3D09A8C8" w14:textId="77777777" w:rsidR="00994304" w:rsidRPr="003F29FF" w:rsidRDefault="00994304" w:rsidP="00582950">
            <w:pPr>
              <w:pStyle w:val="Tabletextbold"/>
            </w:pPr>
            <w:r w:rsidRPr="00B6694C">
              <w:t>Fair value measurement hierarchy at 30 June 202</w:t>
            </w:r>
            <w:r>
              <w:t>2</w:t>
            </w:r>
          </w:p>
        </w:tc>
        <w:tc>
          <w:tcPr>
            <w:tcW w:w="571" w:type="pct"/>
            <w:noWrap/>
          </w:tcPr>
          <w:p w14:paraId="369CE2AA" w14:textId="77777777" w:rsidR="00994304" w:rsidRPr="003F29FF" w:rsidRDefault="00994304" w:rsidP="00582950">
            <w:pPr>
              <w:pStyle w:val="Tabletextrightbold"/>
            </w:pPr>
          </w:p>
        </w:tc>
        <w:tc>
          <w:tcPr>
            <w:tcW w:w="571" w:type="pct"/>
            <w:shd w:val="clear" w:color="auto" w:fill="D9D9D9" w:themeFill="background1" w:themeFillShade="D9"/>
            <w:noWrap/>
          </w:tcPr>
          <w:p w14:paraId="3BB05DB6" w14:textId="77777777" w:rsidR="00994304" w:rsidRPr="003F29FF" w:rsidRDefault="00994304" w:rsidP="00582950">
            <w:pPr>
              <w:pStyle w:val="Tabletextright"/>
            </w:pPr>
          </w:p>
        </w:tc>
        <w:tc>
          <w:tcPr>
            <w:tcW w:w="571" w:type="pct"/>
            <w:noWrap/>
          </w:tcPr>
          <w:p w14:paraId="7807F3AB" w14:textId="77777777" w:rsidR="00994304" w:rsidRPr="003F29FF" w:rsidRDefault="00994304" w:rsidP="00582950">
            <w:pPr>
              <w:pStyle w:val="Tabletextright"/>
            </w:pPr>
          </w:p>
        </w:tc>
        <w:tc>
          <w:tcPr>
            <w:tcW w:w="572" w:type="pct"/>
            <w:shd w:val="clear" w:color="auto" w:fill="D9D9D9" w:themeFill="background1" w:themeFillShade="D9"/>
            <w:noWrap/>
          </w:tcPr>
          <w:p w14:paraId="641BDE2E" w14:textId="77777777" w:rsidR="00994304" w:rsidRPr="003F29FF" w:rsidRDefault="00994304" w:rsidP="00582950">
            <w:pPr>
              <w:pStyle w:val="Tabletextrightbold"/>
            </w:pPr>
          </w:p>
        </w:tc>
      </w:tr>
      <w:tr w:rsidR="00994304" w:rsidRPr="003F29FF" w14:paraId="5870E7F6" w14:textId="77777777" w:rsidTr="00582950">
        <w:trPr>
          <w:trHeight w:val="255"/>
        </w:trPr>
        <w:tc>
          <w:tcPr>
            <w:tcW w:w="2714" w:type="pct"/>
            <w:noWrap/>
            <w:hideMark/>
          </w:tcPr>
          <w:p w14:paraId="31E6DD41" w14:textId="77777777" w:rsidR="00994304" w:rsidRPr="003F29FF" w:rsidRDefault="00994304" w:rsidP="00582950">
            <w:pPr>
              <w:pStyle w:val="Tabletextbold"/>
            </w:pPr>
            <w:r w:rsidRPr="00B6694C">
              <w:t>Land at fair value</w:t>
            </w:r>
          </w:p>
        </w:tc>
        <w:tc>
          <w:tcPr>
            <w:tcW w:w="571" w:type="pct"/>
            <w:noWrap/>
          </w:tcPr>
          <w:p w14:paraId="00C2C961" w14:textId="77777777" w:rsidR="00994304" w:rsidRPr="003F29FF" w:rsidRDefault="00994304" w:rsidP="00582950">
            <w:pPr>
              <w:pStyle w:val="Tabletextright"/>
            </w:pPr>
          </w:p>
        </w:tc>
        <w:tc>
          <w:tcPr>
            <w:tcW w:w="571" w:type="pct"/>
            <w:shd w:val="clear" w:color="auto" w:fill="D9D9D9" w:themeFill="background1" w:themeFillShade="D9"/>
            <w:noWrap/>
          </w:tcPr>
          <w:p w14:paraId="4BB43BA5" w14:textId="77777777" w:rsidR="00994304" w:rsidRPr="003F29FF" w:rsidRDefault="00994304" w:rsidP="00582950">
            <w:pPr>
              <w:pStyle w:val="Tabletextright"/>
            </w:pPr>
          </w:p>
        </w:tc>
        <w:tc>
          <w:tcPr>
            <w:tcW w:w="571" w:type="pct"/>
            <w:noWrap/>
          </w:tcPr>
          <w:p w14:paraId="5C6105A1" w14:textId="77777777" w:rsidR="00994304" w:rsidRPr="003F29FF" w:rsidRDefault="00994304" w:rsidP="00582950">
            <w:pPr>
              <w:pStyle w:val="Tabletextright"/>
            </w:pPr>
          </w:p>
        </w:tc>
        <w:tc>
          <w:tcPr>
            <w:tcW w:w="572" w:type="pct"/>
            <w:shd w:val="clear" w:color="auto" w:fill="D9D9D9" w:themeFill="background1" w:themeFillShade="D9"/>
            <w:noWrap/>
          </w:tcPr>
          <w:p w14:paraId="1121CAE2" w14:textId="77777777" w:rsidR="00994304" w:rsidRPr="003F29FF" w:rsidRDefault="00994304" w:rsidP="00582950">
            <w:pPr>
              <w:pStyle w:val="Tabletextright"/>
            </w:pPr>
          </w:p>
        </w:tc>
      </w:tr>
      <w:tr w:rsidR="00994304" w:rsidRPr="003F29FF" w14:paraId="11AF712B" w14:textId="77777777" w:rsidTr="00582950">
        <w:trPr>
          <w:trHeight w:val="255"/>
        </w:trPr>
        <w:tc>
          <w:tcPr>
            <w:tcW w:w="2714" w:type="pct"/>
            <w:noWrap/>
            <w:hideMark/>
          </w:tcPr>
          <w:p w14:paraId="7E7FBA7B" w14:textId="77777777" w:rsidR="00994304" w:rsidRPr="003F29FF" w:rsidRDefault="00994304" w:rsidP="00582950">
            <w:pPr>
              <w:pStyle w:val="Tabletext"/>
            </w:pPr>
            <w:r w:rsidRPr="00B6694C">
              <w:t>Specialised land</w:t>
            </w:r>
          </w:p>
        </w:tc>
        <w:tc>
          <w:tcPr>
            <w:tcW w:w="571" w:type="pct"/>
            <w:noWrap/>
          </w:tcPr>
          <w:p w14:paraId="0521F307" w14:textId="77777777" w:rsidR="00994304" w:rsidRPr="003F29FF" w:rsidRDefault="00994304" w:rsidP="00582950">
            <w:pPr>
              <w:pStyle w:val="Tabletextright"/>
            </w:pPr>
            <w:r w:rsidRPr="00295116">
              <w:t>840 974</w:t>
            </w:r>
          </w:p>
        </w:tc>
        <w:tc>
          <w:tcPr>
            <w:tcW w:w="571" w:type="pct"/>
            <w:shd w:val="clear" w:color="auto" w:fill="D9D9D9" w:themeFill="background1" w:themeFillShade="D9"/>
            <w:noWrap/>
          </w:tcPr>
          <w:p w14:paraId="02750E37" w14:textId="77777777" w:rsidR="00994304" w:rsidRPr="003F29FF" w:rsidRDefault="00994304" w:rsidP="00582950">
            <w:pPr>
              <w:pStyle w:val="Tabletextright"/>
            </w:pPr>
            <w:r w:rsidRPr="00B6694C">
              <w:t>–</w:t>
            </w:r>
          </w:p>
        </w:tc>
        <w:tc>
          <w:tcPr>
            <w:tcW w:w="571" w:type="pct"/>
            <w:noWrap/>
          </w:tcPr>
          <w:p w14:paraId="5FAF1012" w14:textId="77777777" w:rsidR="00994304" w:rsidRPr="003F29FF" w:rsidRDefault="00994304" w:rsidP="00582950">
            <w:pPr>
              <w:pStyle w:val="Tabletextright"/>
            </w:pPr>
            <w:r w:rsidRPr="00B6694C">
              <w:t>–</w:t>
            </w:r>
          </w:p>
        </w:tc>
        <w:tc>
          <w:tcPr>
            <w:tcW w:w="572" w:type="pct"/>
            <w:shd w:val="clear" w:color="auto" w:fill="D9D9D9" w:themeFill="background1" w:themeFillShade="D9"/>
            <w:noWrap/>
          </w:tcPr>
          <w:p w14:paraId="5A08764E" w14:textId="77777777" w:rsidR="00994304" w:rsidRPr="003F29FF" w:rsidRDefault="00994304" w:rsidP="00582950">
            <w:pPr>
              <w:pStyle w:val="Tabletextright"/>
            </w:pPr>
            <w:r w:rsidRPr="00295116">
              <w:t>840 974</w:t>
            </w:r>
          </w:p>
        </w:tc>
      </w:tr>
      <w:tr w:rsidR="00994304" w:rsidRPr="003F29FF" w14:paraId="17B3D72D" w14:textId="77777777" w:rsidTr="00582950">
        <w:trPr>
          <w:trHeight w:val="255"/>
        </w:trPr>
        <w:tc>
          <w:tcPr>
            <w:tcW w:w="2714" w:type="pct"/>
            <w:noWrap/>
          </w:tcPr>
          <w:p w14:paraId="12954881" w14:textId="77777777" w:rsidR="00994304" w:rsidRPr="003F29FF" w:rsidRDefault="00994304" w:rsidP="00582950">
            <w:pPr>
              <w:pStyle w:val="Tabletext"/>
            </w:pPr>
            <w:r w:rsidRPr="00B6694C">
              <w:t>Non-specialised land</w:t>
            </w:r>
          </w:p>
        </w:tc>
        <w:tc>
          <w:tcPr>
            <w:tcW w:w="571" w:type="pct"/>
            <w:noWrap/>
          </w:tcPr>
          <w:p w14:paraId="040B3417" w14:textId="77777777" w:rsidR="00994304" w:rsidRPr="003F29FF" w:rsidRDefault="00994304" w:rsidP="00582950">
            <w:pPr>
              <w:pStyle w:val="Tabletextright"/>
            </w:pPr>
            <w:r w:rsidRPr="00B6694C">
              <w:t xml:space="preserve">5 </w:t>
            </w:r>
            <w:r w:rsidRPr="00295116">
              <w:t>495</w:t>
            </w:r>
          </w:p>
        </w:tc>
        <w:tc>
          <w:tcPr>
            <w:tcW w:w="571" w:type="pct"/>
            <w:shd w:val="clear" w:color="auto" w:fill="D9D9D9" w:themeFill="background1" w:themeFillShade="D9"/>
            <w:noWrap/>
          </w:tcPr>
          <w:p w14:paraId="3CDA04D0" w14:textId="77777777" w:rsidR="00994304" w:rsidRPr="003F29FF" w:rsidRDefault="00994304" w:rsidP="00582950">
            <w:pPr>
              <w:pStyle w:val="Tabletextright"/>
            </w:pPr>
            <w:r w:rsidRPr="00B6694C">
              <w:t>–</w:t>
            </w:r>
          </w:p>
        </w:tc>
        <w:tc>
          <w:tcPr>
            <w:tcW w:w="571" w:type="pct"/>
            <w:noWrap/>
          </w:tcPr>
          <w:p w14:paraId="12F76AB8" w14:textId="77777777" w:rsidR="00994304" w:rsidRPr="003F29FF" w:rsidRDefault="00994304" w:rsidP="00582950">
            <w:pPr>
              <w:pStyle w:val="Tabletextright"/>
            </w:pPr>
            <w:r w:rsidRPr="00B6694C">
              <w:t xml:space="preserve">5 </w:t>
            </w:r>
            <w:r w:rsidRPr="00295116">
              <w:t>495</w:t>
            </w:r>
          </w:p>
        </w:tc>
        <w:tc>
          <w:tcPr>
            <w:tcW w:w="572" w:type="pct"/>
            <w:shd w:val="clear" w:color="auto" w:fill="D9D9D9" w:themeFill="background1" w:themeFillShade="D9"/>
            <w:noWrap/>
          </w:tcPr>
          <w:p w14:paraId="38C5CF70" w14:textId="77777777" w:rsidR="00994304" w:rsidRPr="003F29FF" w:rsidRDefault="00994304" w:rsidP="00582950">
            <w:pPr>
              <w:pStyle w:val="Tabletextright"/>
            </w:pPr>
            <w:r w:rsidRPr="00B6694C">
              <w:t>–</w:t>
            </w:r>
          </w:p>
        </w:tc>
      </w:tr>
      <w:tr w:rsidR="00994304" w:rsidRPr="003F29FF" w14:paraId="30CC15D5" w14:textId="77777777" w:rsidTr="00582950">
        <w:trPr>
          <w:trHeight w:val="255"/>
        </w:trPr>
        <w:tc>
          <w:tcPr>
            <w:tcW w:w="2714" w:type="pct"/>
            <w:noWrap/>
            <w:hideMark/>
          </w:tcPr>
          <w:p w14:paraId="6952AADE" w14:textId="77777777" w:rsidR="00994304" w:rsidRPr="003F29FF" w:rsidRDefault="00994304" w:rsidP="00582950">
            <w:pPr>
              <w:pStyle w:val="Tabletextbold"/>
            </w:pPr>
            <w:r w:rsidRPr="00B6694C">
              <w:t>Total land at fair value</w:t>
            </w:r>
          </w:p>
        </w:tc>
        <w:tc>
          <w:tcPr>
            <w:tcW w:w="571" w:type="pct"/>
            <w:noWrap/>
          </w:tcPr>
          <w:p w14:paraId="2371F877" w14:textId="77777777" w:rsidR="00994304" w:rsidRPr="003F29FF" w:rsidRDefault="00994304" w:rsidP="00582950">
            <w:pPr>
              <w:pStyle w:val="Tabletextrightbold"/>
            </w:pPr>
            <w:r w:rsidRPr="00295116">
              <w:t>846 469</w:t>
            </w:r>
          </w:p>
        </w:tc>
        <w:tc>
          <w:tcPr>
            <w:tcW w:w="571" w:type="pct"/>
            <w:shd w:val="clear" w:color="auto" w:fill="D9D9D9" w:themeFill="background1" w:themeFillShade="D9"/>
            <w:noWrap/>
          </w:tcPr>
          <w:p w14:paraId="6655C3B2" w14:textId="77777777" w:rsidR="00994304" w:rsidRPr="003F29FF" w:rsidRDefault="00994304" w:rsidP="00582950">
            <w:pPr>
              <w:pStyle w:val="Tabletextrightbold"/>
            </w:pPr>
            <w:r w:rsidRPr="00B6694C">
              <w:t>–</w:t>
            </w:r>
          </w:p>
        </w:tc>
        <w:tc>
          <w:tcPr>
            <w:tcW w:w="571" w:type="pct"/>
            <w:noWrap/>
          </w:tcPr>
          <w:p w14:paraId="03417509" w14:textId="77777777" w:rsidR="00994304" w:rsidRPr="003F29FF" w:rsidRDefault="00994304" w:rsidP="00582950">
            <w:pPr>
              <w:pStyle w:val="Tabletextrightbold"/>
            </w:pPr>
            <w:r w:rsidRPr="00B6694C">
              <w:t xml:space="preserve">5 </w:t>
            </w:r>
            <w:r w:rsidRPr="00295116">
              <w:t>495</w:t>
            </w:r>
          </w:p>
        </w:tc>
        <w:tc>
          <w:tcPr>
            <w:tcW w:w="572" w:type="pct"/>
            <w:shd w:val="clear" w:color="auto" w:fill="D9D9D9" w:themeFill="background1" w:themeFillShade="D9"/>
            <w:noWrap/>
          </w:tcPr>
          <w:p w14:paraId="013386EE" w14:textId="77777777" w:rsidR="00994304" w:rsidRPr="003F29FF" w:rsidRDefault="00994304" w:rsidP="00582950">
            <w:pPr>
              <w:pStyle w:val="Tabletextrightbold"/>
            </w:pPr>
            <w:r w:rsidRPr="00295116">
              <w:t>840 974</w:t>
            </w:r>
          </w:p>
        </w:tc>
      </w:tr>
      <w:tr w:rsidR="00994304" w:rsidRPr="003F29FF" w14:paraId="601F9EB3" w14:textId="77777777" w:rsidTr="00582950">
        <w:trPr>
          <w:trHeight w:hRule="exact" w:val="120"/>
        </w:trPr>
        <w:tc>
          <w:tcPr>
            <w:tcW w:w="2714" w:type="pct"/>
            <w:noWrap/>
          </w:tcPr>
          <w:p w14:paraId="206E4DCA" w14:textId="77777777" w:rsidR="00994304" w:rsidRPr="003F29FF" w:rsidRDefault="00994304" w:rsidP="00582950">
            <w:pPr>
              <w:pStyle w:val="Tabletext"/>
            </w:pPr>
          </w:p>
        </w:tc>
        <w:tc>
          <w:tcPr>
            <w:tcW w:w="571" w:type="pct"/>
            <w:noWrap/>
          </w:tcPr>
          <w:p w14:paraId="42AAF4AB" w14:textId="77777777" w:rsidR="00994304" w:rsidRPr="003F29FF" w:rsidRDefault="00994304" w:rsidP="00582950">
            <w:pPr>
              <w:pStyle w:val="Tabletextright"/>
              <w:rPr>
                <w:b/>
              </w:rPr>
            </w:pPr>
          </w:p>
        </w:tc>
        <w:tc>
          <w:tcPr>
            <w:tcW w:w="571" w:type="pct"/>
            <w:shd w:val="clear" w:color="auto" w:fill="D9D9D9" w:themeFill="background1" w:themeFillShade="D9"/>
            <w:noWrap/>
          </w:tcPr>
          <w:p w14:paraId="337921BF" w14:textId="77777777" w:rsidR="00994304" w:rsidRPr="003F29FF" w:rsidRDefault="00994304" w:rsidP="00582950">
            <w:pPr>
              <w:pStyle w:val="Tabletextright"/>
              <w:rPr>
                <w:b/>
              </w:rPr>
            </w:pPr>
          </w:p>
        </w:tc>
        <w:tc>
          <w:tcPr>
            <w:tcW w:w="571" w:type="pct"/>
            <w:noWrap/>
          </w:tcPr>
          <w:p w14:paraId="49106178" w14:textId="77777777" w:rsidR="00994304" w:rsidRPr="003F29FF" w:rsidRDefault="00994304" w:rsidP="00582950">
            <w:pPr>
              <w:pStyle w:val="Tabletextright"/>
              <w:rPr>
                <w:b/>
              </w:rPr>
            </w:pPr>
          </w:p>
        </w:tc>
        <w:tc>
          <w:tcPr>
            <w:tcW w:w="572" w:type="pct"/>
            <w:shd w:val="clear" w:color="auto" w:fill="D9D9D9" w:themeFill="background1" w:themeFillShade="D9"/>
            <w:noWrap/>
          </w:tcPr>
          <w:p w14:paraId="14782492" w14:textId="77777777" w:rsidR="00994304" w:rsidRPr="003F29FF" w:rsidRDefault="00994304" w:rsidP="00582950">
            <w:pPr>
              <w:pStyle w:val="Tabletextright"/>
              <w:rPr>
                <w:b/>
              </w:rPr>
            </w:pPr>
          </w:p>
        </w:tc>
      </w:tr>
      <w:tr w:rsidR="00994304" w:rsidRPr="003F29FF" w14:paraId="08CB68E8" w14:textId="77777777" w:rsidTr="00582950">
        <w:trPr>
          <w:trHeight w:val="255"/>
        </w:trPr>
        <w:tc>
          <w:tcPr>
            <w:tcW w:w="2714" w:type="pct"/>
            <w:noWrap/>
          </w:tcPr>
          <w:p w14:paraId="38181291" w14:textId="77777777" w:rsidR="00994304" w:rsidRPr="003F29FF" w:rsidRDefault="00994304" w:rsidP="00582950">
            <w:pPr>
              <w:pStyle w:val="Tabletextbold"/>
            </w:pPr>
            <w:r w:rsidRPr="00B6694C">
              <w:t>Buildings at fair value</w:t>
            </w:r>
          </w:p>
        </w:tc>
        <w:tc>
          <w:tcPr>
            <w:tcW w:w="571" w:type="pct"/>
            <w:noWrap/>
          </w:tcPr>
          <w:p w14:paraId="0E8D20D7" w14:textId="77777777" w:rsidR="00994304" w:rsidRPr="003F29FF" w:rsidRDefault="00994304" w:rsidP="00582950">
            <w:pPr>
              <w:pStyle w:val="Tabletextright"/>
            </w:pPr>
          </w:p>
        </w:tc>
        <w:tc>
          <w:tcPr>
            <w:tcW w:w="571" w:type="pct"/>
            <w:shd w:val="clear" w:color="auto" w:fill="D9D9D9" w:themeFill="background1" w:themeFillShade="D9"/>
            <w:noWrap/>
          </w:tcPr>
          <w:p w14:paraId="57319B9D" w14:textId="77777777" w:rsidR="00994304" w:rsidRPr="003F29FF" w:rsidRDefault="00994304" w:rsidP="00582950">
            <w:pPr>
              <w:pStyle w:val="Tabletextright"/>
            </w:pPr>
          </w:p>
        </w:tc>
        <w:tc>
          <w:tcPr>
            <w:tcW w:w="571" w:type="pct"/>
            <w:noWrap/>
          </w:tcPr>
          <w:p w14:paraId="252BC921" w14:textId="77777777" w:rsidR="00994304" w:rsidRPr="003F29FF" w:rsidRDefault="00994304" w:rsidP="00582950">
            <w:pPr>
              <w:pStyle w:val="Tabletextright"/>
            </w:pPr>
          </w:p>
        </w:tc>
        <w:tc>
          <w:tcPr>
            <w:tcW w:w="572" w:type="pct"/>
            <w:shd w:val="clear" w:color="auto" w:fill="D9D9D9" w:themeFill="background1" w:themeFillShade="D9"/>
            <w:noWrap/>
          </w:tcPr>
          <w:p w14:paraId="1BCFAA77" w14:textId="77777777" w:rsidR="00994304" w:rsidRPr="003F29FF" w:rsidRDefault="00994304" w:rsidP="00582950">
            <w:pPr>
              <w:pStyle w:val="Tabletextright"/>
            </w:pPr>
          </w:p>
        </w:tc>
      </w:tr>
      <w:tr w:rsidR="00994304" w:rsidRPr="003F29FF" w14:paraId="0213E22C" w14:textId="77777777" w:rsidTr="00582950">
        <w:trPr>
          <w:trHeight w:val="255"/>
        </w:trPr>
        <w:tc>
          <w:tcPr>
            <w:tcW w:w="2714" w:type="pct"/>
            <w:noWrap/>
          </w:tcPr>
          <w:p w14:paraId="7E843F4E" w14:textId="77777777" w:rsidR="00994304" w:rsidRPr="003F29FF" w:rsidRDefault="00994304" w:rsidP="00582950">
            <w:pPr>
              <w:pStyle w:val="Tabletext"/>
            </w:pPr>
            <w:r w:rsidRPr="00B6694C">
              <w:t>Buildings (including heritage buildings)</w:t>
            </w:r>
          </w:p>
        </w:tc>
        <w:tc>
          <w:tcPr>
            <w:tcW w:w="571" w:type="pct"/>
            <w:noWrap/>
          </w:tcPr>
          <w:p w14:paraId="327D87ED" w14:textId="77777777" w:rsidR="00994304" w:rsidRPr="003F29FF" w:rsidRDefault="00994304" w:rsidP="00582950">
            <w:pPr>
              <w:pStyle w:val="Tabletextright"/>
            </w:pPr>
            <w:r w:rsidRPr="00295116">
              <w:t>292 872</w:t>
            </w:r>
          </w:p>
        </w:tc>
        <w:tc>
          <w:tcPr>
            <w:tcW w:w="571" w:type="pct"/>
            <w:shd w:val="clear" w:color="auto" w:fill="D9D9D9" w:themeFill="background1" w:themeFillShade="D9"/>
            <w:noWrap/>
          </w:tcPr>
          <w:p w14:paraId="14D45ADA" w14:textId="77777777" w:rsidR="00994304" w:rsidRPr="00E45A1E" w:rsidRDefault="00994304" w:rsidP="00582950">
            <w:pPr>
              <w:pStyle w:val="Tabletextright"/>
            </w:pPr>
            <w:r w:rsidRPr="00B6694C">
              <w:t>–</w:t>
            </w:r>
          </w:p>
        </w:tc>
        <w:tc>
          <w:tcPr>
            <w:tcW w:w="571" w:type="pct"/>
            <w:noWrap/>
          </w:tcPr>
          <w:p w14:paraId="31AE292C" w14:textId="77777777" w:rsidR="00994304" w:rsidRPr="00E45A1E" w:rsidRDefault="00994304" w:rsidP="00582950">
            <w:pPr>
              <w:pStyle w:val="Tabletextright"/>
            </w:pPr>
            <w:r w:rsidRPr="00B6694C">
              <w:t>–</w:t>
            </w:r>
          </w:p>
        </w:tc>
        <w:tc>
          <w:tcPr>
            <w:tcW w:w="572" w:type="pct"/>
            <w:shd w:val="clear" w:color="auto" w:fill="D9D9D9" w:themeFill="background1" w:themeFillShade="D9"/>
            <w:noWrap/>
          </w:tcPr>
          <w:p w14:paraId="016E5DDF" w14:textId="77777777" w:rsidR="00994304" w:rsidRPr="003F29FF" w:rsidRDefault="00994304" w:rsidP="00582950">
            <w:pPr>
              <w:pStyle w:val="Tabletextright"/>
            </w:pPr>
            <w:r w:rsidRPr="00295116">
              <w:t>292 872</w:t>
            </w:r>
          </w:p>
        </w:tc>
      </w:tr>
      <w:tr w:rsidR="00994304" w:rsidRPr="003F29FF" w14:paraId="0F9D057C" w14:textId="77777777" w:rsidTr="00582950">
        <w:trPr>
          <w:trHeight w:val="255"/>
        </w:trPr>
        <w:tc>
          <w:tcPr>
            <w:tcW w:w="2714" w:type="pct"/>
            <w:noWrap/>
          </w:tcPr>
          <w:p w14:paraId="4FD86144" w14:textId="77777777" w:rsidR="00994304" w:rsidRPr="003F29FF" w:rsidRDefault="00994304" w:rsidP="00582950">
            <w:pPr>
              <w:pStyle w:val="Tabletextbold"/>
            </w:pPr>
            <w:r w:rsidRPr="00B6694C">
              <w:t>Total buildings at fair value</w:t>
            </w:r>
          </w:p>
        </w:tc>
        <w:tc>
          <w:tcPr>
            <w:tcW w:w="571" w:type="pct"/>
            <w:noWrap/>
          </w:tcPr>
          <w:p w14:paraId="3B184448" w14:textId="77777777" w:rsidR="00994304" w:rsidRPr="003F29FF" w:rsidRDefault="00994304" w:rsidP="00582950">
            <w:pPr>
              <w:pStyle w:val="Tabletextrightbold"/>
            </w:pPr>
            <w:r w:rsidRPr="00295116">
              <w:t>292 872</w:t>
            </w:r>
          </w:p>
        </w:tc>
        <w:tc>
          <w:tcPr>
            <w:tcW w:w="571" w:type="pct"/>
            <w:shd w:val="clear" w:color="auto" w:fill="D9D9D9" w:themeFill="background1" w:themeFillShade="D9"/>
            <w:noWrap/>
          </w:tcPr>
          <w:p w14:paraId="2D004FD4" w14:textId="77777777" w:rsidR="00994304" w:rsidRPr="003F29FF" w:rsidRDefault="00994304" w:rsidP="00582950">
            <w:pPr>
              <w:pStyle w:val="Tabletextrightbold"/>
            </w:pPr>
            <w:r w:rsidRPr="00B6694C">
              <w:t>–</w:t>
            </w:r>
          </w:p>
        </w:tc>
        <w:tc>
          <w:tcPr>
            <w:tcW w:w="571" w:type="pct"/>
            <w:noWrap/>
          </w:tcPr>
          <w:p w14:paraId="00035169" w14:textId="77777777" w:rsidR="00994304" w:rsidRPr="003F29FF" w:rsidRDefault="00994304" w:rsidP="00582950">
            <w:pPr>
              <w:pStyle w:val="Tabletextrightbold"/>
            </w:pPr>
            <w:r w:rsidRPr="00B6694C">
              <w:t>–</w:t>
            </w:r>
          </w:p>
        </w:tc>
        <w:tc>
          <w:tcPr>
            <w:tcW w:w="572" w:type="pct"/>
            <w:shd w:val="clear" w:color="auto" w:fill="D9D9D9" w:themeFill="background1" w:themeFillShade="D9"/>
            <w:noWrap/>
          </w:tcPr>
          <w:p w14:paraId="1A56D102" w14:textId="77777777" w:rsidR="00994304" w:rsidRPr="003F29FF" w:rsidRDefault="00994304" w:rsidP="00582950">
            <w:pPr>
              <w:pStyle w:val="Tabletextrightbold"/>
            </w:pPr>
            <w:r w:rsidRPr="00295116">
              <w:t>292 872</w:t>
            </w:r>
          </w:p>
        </w:tc>
      </w:tr>
      <w:tr w:rsidR="00994304" w:rsidRPr="003F29FF" w14:paraId="52D96CAC" w14:textId="77777777" w:rsidTr="00582950">
        <w:trPr>
          <w:trHeight w:hRule="exact" w:val="120"/>
        </w:trPr>
        <w:tc>
          <w:tcPr>
            <w:tcW w:w="2714" w:type="pct"/>
            <w:noWrap/>
          </w:tcPr>
          <w:p w14:paraId="15E8197D" w14:textId="77777777" w:rsidR="00994304" w:rsidRPr="003F29FF" w:rsidRDefault="00994304" w:rsidP="00582950">
            <w:pPr>
              <w:pStyle w:val="Tabletext"/>
            </w:pPr>
          </w:p>
        </w:tc>
        <w:tc>
          <w:tcPr>
            <w:tcW w:w="571" w:type="pct"/>
            <w:noWrap/>
          </w:tcPr>
          <w:p w14:paraId="04268B6C" w14:textId="77777777" w:rsidR="00994304" w:rsidRPr="003F29FF" w:rsidRDefault="00994304" w:rsidP="00582950">
            <w:pPr>
              <w:pStyle w:val="Tabletextright"/>
              <w:rPr>
                <w:b/>
              </w:rPr>
            </w:pPr>
          </w:p>
        </w:tc>
        <w:tc>
          <w:tcPr>
            <w:tcW w:w="571" w:type="pct"/>
            <w:shd w:val="clear" w:color="auto" w:fill="D9D9D9" w:themeFill="background1" w:themeFillShade="D9"/>
            <w:noWrap/>
          </w:tcPr>
          <w:p w14:paraId="55BF5023" w14:textId="77777777" w:rsidR="00994304" w:rsidRPr="003F29FF" w:rsidRDefault="00994304" w:rsidP="00582950">
            <w:pPr>
              <w:pStyle w:val="Tabletextright"/>
              <w:rPr>
                <w:b/>
              </w:rPr>
            </w:pPr>
          </w:p>
        </w:tc>
        <w:tc>
          <w:tcPr>
            <w:tcW w:w="571" w:type="pct"/>
            <w:noWrap/>
          </w:tcPr>
          <w:p w14:paraId="2772431E" w14:textId="77777777" w:rsidR="00994304" w:rsidRPr="003F29FF" w:rsidRDefault="00994304" w:rsidP="00582950">
            <w:pPr>
              <w:pStyle w:val="Tabletextright"/>
              <w:rPr>
                <w:b/>
              </w:rPr>
            </w:pPr>
          </w:p>
        </w:tc>
        <w:tc>
          <w:tcPr>
            <w:tcW w:w="572" w:type="pct"/>
            <w:shd w:val="clear" w:color="auto" w:fill="D9D9D9" w:themeFill="background1" w:themeFillShade="D9"/>
            <w:noWrap/>
          </w:tcPr>
          <w:p w14:paraId="6585A35F" w14:textId="77777777" w:rsidR="00994304" w:rsidRPr="003F29FF" w:rsidRDefault="00994304" w:rsidP="00582950">
            <w:pPr>
              <w:pStyle w:val="Tabletextright"/>
              <w:rPr>
                <w:b/>
              </w:rPr>
            </w:pPr>
          </w:p>
        </w:tc>
      </w:tr>
      <w:tr w:rsidR="00994304" w:rsidRPr="003F29FF" w14:paraId="34D4C6CD" w14:textId="77777777" w:rsidTr="00582950">
        <w:trPr>
          <w:trHeight w:val="255"/>
        </w:trPr>
        <w:tc>
          <w:tcPr>
            <w:tcW w:w="2714" w:type="pct"/>
            <w:noWrap/>
          </w:tcPr>
          <w:p w14:paraId="7A2AD14E" w14:textId="77777777" w:rsidR="00994304" w:rsidRPr="003F29FF" w:rsidRDefault="00994304" w:rsidP="00582950">
            <w:pPr>
              <w:pStyle w:val="Tabletextbold"/>
            </w:pPr>
            <w:r w:rsidRPr="00B6694C">
              <w:t>Plant and equipment at fair value</w:t>
            </w:r>
          </w:p>
        </w:tc>
        <w:tc>
          <w:tcPr>
            <w:tcW w:w="571" w:type="pct"/>
            <w:noWrap/>
          </w:tcPr>
          <w:p w14:paraId="57ACA0D5" w14:textId="77777777" w:rsidR="00994304" w:rsidRPr="003F29FF" w:rsidRDefault="00994304" w:rsidP="00582950">
            <w:pPr>
              <w:pStyle w:val="Tabletextright"/>
            </w:pPr>
          </w:p>
        </w:tc>
        <w:tc>
          <w:tcPr>
            <w:tcW w:w="571" w:type="pct"/>
            <w:shd w:val="clear" w:color="auto" w:fill="D9D9D9" w:themeFill="background1" w:themeFillShade="D9"/>
            <w:noWrap/>
          </w:tcPr>
          <w:p w14:paraId="14A30331" w14:textId="77777777" w:rsidR="00994304" w:rsidRPr="003F29FF" w:rsidRDefault="00994304" w:rsidP="00582950">
            <w:pPr>
              <w:pStyle w:val="Tabletextright"/>
            </w:pPr>
          </w:p>
        </w:tc>
        <w:tc>
          <w:tcPr>
            <w:tcW w:w="571" w:type="pct"/>
            <w:noWrap/>
          </w:tcPr>
          <w:p w14:paraId="4CBE3349" w14:textId="77777777" w:rsidR="00994304" w:rsidRPr="003F29FF" w:rsidRDefault="00994304" w:rsidP="00582950">
            <w:pPr>
              <w:pStyle w:val="Tabletextright"/>
            </w:pPr>
          </w:p>
        </w:tc>
        <w:tc>
          <w:tcPr>
            <w:tcW w:w="572" w:type="pct"/>
            <w:shd w:val="clear" w:color="auto" w:fill="D9D9D9" w:themeFill="background1" w:themeFillShade="D9"/>
            <w:noWrap/>
          </w:tcPr>
          <w:p w14:paraId="37C2521C" w14:textId="77777777" w:rsidR="00994304" w:rsidRPr="003F29FF" w:rsidRDefault="00994304" w:rsidP="00582950">
            <w:pPr>
              <w:pStyle w:val="Tabletextright"/>
            </w:pPr>
          </w:p>
        </w:tc>
      </w:tr>
      <w:tr w:rsidR="00994304" w:rsidRPr="003F29FF" w14:paraId="3C98FF2F" w14:textId="77777777" w:rsidTr="00582950">
        <w:trPr>
          <w:trHeight w:val="255"/>
        </w:trPr>
        <w:tc>
          <w:tcPr>
            <w:tcW w:w="2714" w:type="pct"/>
            <w:noWrap/>
          </w:tcPr>
          <w:p w14:paraId="61DB7D03" w14:textId="77777777" w:rsidR="00994304" w:rsidRPr="003F29FF" w:rsidRDefault="00994304" w:rsidP="00582950">
            <w:pPr>
              <w:pStyle w:val="Tabletext"/>
            </w:pPr>
            <w:r w:rsidRPr="00B6694C">
              <w:t>Office and computer equipment</w:t>
            </w:r>
          </w:p>
        </w:tc>
        <w:tc>
          <w:tcPr>
            <w:tcW w:w="571" w:type="pct"/>
            <w:noWrap/>
          </w:tcPr>
          <w:p w14:paraId="3C57D46D" w14:textId="77777777" w:rsidR="00994304" w:rsidRPr="003F29FF" w:rsidRDefault="00994304" w:rsidP="00582950">
            <w:pPr>
              <w:pStyle w:val="Tabletextright"/>
            </w:pPr>
            <w:r w:rsidRPr="00B6694C">
              <w:t xml:space="preserve">3 </w:t>
            </w:r>
            <w:r w:rsidRPr="00295116">
              <w:t>835</w:t>
            </w:r>
          </w:p>
        </w:tc>
        <w:tc>
          <w:tcPr>
            <w:tcW w:w="571" w:type="pct"/>
            <w:shd w:val="clear" w:color="auto" w:fill="D9D9D9" w:themeFill="background1" w:themeFillShade="D9"/>
            <w:noWrap/>
          </w:tcPr>
          <w:p w14:paraId="107D2880" w14:textId="77777777" w:rsidR="00994304" w:rsidRPr="00E45A1E" w:rsidRDefault="00994304" w:rsidP="00582950">
            <w:pPr>
              <w:pStyle w:val="Tabletextright"/>
            </w:pPr>
            <w:r w:rsidRPr="00B6694C">
              <w:t>–</w:t>
            </w:r>
          </w:p>
        </w:tc>
        <w:tc>
          <w:tcPr>
            <w:tcW w:w="571" w:type="pct"/>
            <w:noWrap/>
          </w:tcPr>
          <w:p w14:paraId="2C87743E" w14:textId="77777777" w:rsidR="00994304" w:rsidRPr="00E45A1E" w:rsidRDefault="00994304" w:rsidP="00582950">
            <w:pPr>
              <w:pStyle w:val="Tabletextright"/>
            </w:pPr>
            <w:r w:rsidRPr="00B6694C">
              <w:t>–</w:t>
            </w:r>
          </w:p>
        </w:tc>
        <w:tc>
          <w:tcPr>
            <w:tcW w:w="572" w:type="pct"/>
            <w:shd w:val="clear" w:color="auto" w:fill="D9D9D9" w:themeFill="background1" w:themeFillShade="D9"/>
            <w:noWrap/>
          </w:tcPr>
          <w:p w14:paraId="63833BC6" w14:textId="77777777" w:rsidR="00994304" w:rsidRPr="003F29FF" w:rsidRDefault="00994304" w:rsidP="00582950">
            <w:pPr>
              <w:pStyle w:val="Tabletextright"/>
            </w:pPr>
            <w:r w:rsidRPr="00B6694C">
              <w:t xml:space="preserve">3 </w:t>
            </w:r>
            <w:r w:rsidRPr="00295116">
              <w:t>835</w:t>
            </w:r>
          </w:p>
        </w:tc>
      </w:tr>
      <w:tr w:rsidR="00994304" w:rsidRPr="003F29FF" w14:paraId="584054F4" w14:textId="77777777" w:rsidTr="00582950">
        <w:trPr>
          <w:trHeight w:val="255"/>
        </w:trPr>
        <w:tc>
          <w:tcPr>
            <w:tcW w:w="2714" w:type="pct"/>
            <w:noWrap/>
          </w:tcPr>
          <w:p w14:paraId="54828943" w14:textId="77777777" w:rsidR="00994304" w:rsidRPr="00B6694C" w:rsidRDefault="00994304" w:rsidP="00582950">
            <w:pPr>
              <w:pStyle w:val="Tabletext"/>
            </w:pPr>
            <w:r w:rsidRPr="00640886">
              <w:t>Motor vehicles under lease</w:t>
            </w:r>
          </w:p>
        </w:tc>
        <w:tc>
          <w:tcPr>
            <w:tcW w:w="571" w:type="pct"/>
            <w:noWrap/>
          </w:tcPr>
          <w:p w14:paraId="2ED8AB5A" w14:textId="77777777" w:rsidR="00994304" w:rsidRPr="00B6694C" w:rsidRDefault="00994304" w:rsidP="00582950">
            <w:pPr>
              <w:pStyle w:val="Tabletextright"/>
            </w:pPr>
            <w:r w:rsidRPr="00295116">
              <w:t>3 836</w:t>
            </w:r>
          </w:p>
        </w:tc>
        <w:tc>
          <w:tcPr>
            <w:tcW w:w="571" w:type="pct"/>
            <w:shd w:val="clear" w:color="auto" w:fill="D9D9D9" w:themeFill="background1" w:themeFillShade="D9"/>
            <w:noWrap/>
          </w:tcPr>
          <w:p w14:paraId="493277A2" w14:textId="77777777" w:rsidR="00994304" w:rsidRPr="00B6694C" w:rsidRDefault="00994304" w:rsidP="00582950">
            <w:pPr>
              <w:pStyle w:val="Tabletextright"/>
            </w:pPr>
          </w:p>
        </w:tc>
        <w:tc>
          <w:tcPr>
            <w:tcW w:w="571" w:type="pct"/>
            <w:noWrap/>
          </w:tcPr>
          <w:p w14:paraId="302456D2" w14:textId="77777777" w:rsidR="00994304" w:rsidRPr="00B6694C" w:rsidRDefault="00994304" w:rsidP="00582950">
            <w:pPr>
              <w:pStyle w:val="Tabletextright"/>
            </w:pPr>
          </w:p>
        </w:tc>
        <w:tc>
          <w:tcPr>
            <w:tcW w:w="572" w:type="pct"/>
            <w:shd w:val="clear" w:color="auto" w:fill="D9D9D9" w:themeFill="background1" w:themeFillShade="D9"/>
            <w:noWrap/>
          </w:tcPr>
          <w:p w14:paraId="7D238F60" w14:textId="77777777" w:rsidR="00994304" w:rsidRPr="00B6694C" w:rsidRDefault="00994304" w:rsidP="00582950">
            <w:pPr>
              <w:pStyle w:val="Tabletextright"/>
            </w:pPr>
            <w:r w:rsidRPr="00295116">
              <w:t>3 836</w:t>
            </w:r>
          </w:p>
        </w:tc>
      </w:tr>
      <w:tr w:rsidR="00994304" w:rsidRPr="003F29FF" w14:paraId="02386DE3" w14:textId="77777777" w:rsidTr="00582950">
        <w:trPr>
          <w:trHeight w:val="255"/>
        </w:trPr>
        <w:tc>
          <w:tcPr>
            <w:tcW w:w="2714" w:type="pct"/>
            <w:noWrap/>
          </w:tcPr>
          <w:p w14:paraId="3707F0E1" w14:textId="77777777" w:rsidR="00994304" w:rsidRPr="003F29FF" w:rsidRDefault="00994304" w:rsidP="00582950">
            <w:pPr>
              <w:pStyle w:val="Tabletextbold"/>
            </w:pPr>
            <w:r w:rsidRPr="00B6694C">
              <w:t>Total plant and equipment at fair value</w:t>
            </w:r>
          </w:p>
        </w:tc>
        <w:tc>
          <w:tcPr>
            <w:tcW w:w="571" w:type="pct"/>
            <w:noWrap/>
          </w:tcPr>
          <w:p w14:paraId="46B0B238" w14:textId="77777777" w:rsidR="00994304" w:rsidRPr="003F29FF" w:rsidRDefault="00994304" w:rsidP="00582950">
            <w:pPr>
              <w:pStyle w:val="Tabletextrightbold"/>
            </w:pPr>
            <w:r w:rsidRPr="00295116">
              <w:t>7 671</w:t>
            </w:r>
          </w:p>
        </w:tc>
        <w:tc>
          <w:tcPr>
            <w:tcW w:w="571" w:type="pct"/>
            <w:shd w:val="clear" w:color="auto" w:fill="D9D9D9" w:themeFill="background1" w:themeFillShade="D9"/>
            <w:noWrap/>
          </w:tcPr>
          <w:p w14:paraId="03B1D6F4" w14:textId="77777777" w:rsidR="00994304" w:rsidRPr="003F29FF" w:rsidRDefault="00994304" w:rsidP="00582950">
            <w:pPr>
              <w:pStyle w:val="Tabletextrightbold"/>
            </w:pPr>
            <w:r w:rsidRPr="00B6694C">
              <w:t>–</w:t>
            </w:r>
          </w:p>
        </w:tc>
        <w:tc>
          <w:tcPr>
            <w:tcW w:w="571" w:type="pct"/>
            <w:noWrap/>
          </w:tcPr>
          <w:p w14:paraId="5890027D" w14:textId="77777777" w:rsidR="00994304" w:rsidRPr="003F29FF" w:rsidRDefault="00994304" w:rsidP="00582950">
            <w:pPr>
              <w:pStyle w:val="Tabletextrightbold"/>
            </w:pPr>
            <w:r w:rsidRPr="00B6694C">
              <w:t>–</w:t>
            </w:r>
          </w:p>
        </w:tc>
        <w:tc>
          <w:tcPr>
            <w:tcW w:w="572" w:type="pct"/>
            <w:shd w:val="clear" w:color="auto" w:fill="D9D9D9" w:themeFill="background1" w:themeFillShade="D9"/>
            <w:noWrap/>
          </w:tcPr>
          <w:p w14:paraId="27BC69ED" w14:textId="77777777" w:rsidR="00994304" w:rsidRPr="003F29FF" w:rsidRDefault="00994304" w:rsidP="00582950">
            <w:pPr>
              <w:pStyle w:val="Tabletextrightbold"/>
            </w:pPr>
            <w:r w:rsidRPr="00295116">
              <w:t>7 671</w:t>
            </w:r>
          </w:p>
        </w:tc>
      </w:tr>
    </w:tbl>
    <w:p w14:paraId="49DC4733" w14:textId="77777777" w:rsidR="00994304" w:rsidRPr="003F29FF" w:rsidRDefault="00994304" w:rsidP="00994304">
      <w:pPr>
        <w:pStyle w:val="Notes"/>
      </w:pPr>
      <w:r>
        <w:t>Note:</w:t>
      </w:r>
    </w:p>
    <w:p w14:paraId="22A4500A" w14:textId="77777777" w:rsidR="00994304" w:rsidRPr="003F29FF" w:rsidRDefault="00994304" w:rsidP="00994304">
      <w:pPr>
        <w:pStyle w:val="Notes"/>
      </w:pPr>
      <w:r>
        <w:t xml:space="preserve">(a) </w:t>
      </w:r>
      <w:r w:rsidRPr="000A0531">
        <w:t>The land and buildings were transferred to DTP as part of the machinery of government changes effective 1 January 2023.</w:t>
      </w:r>
    </w:p>
    <w:p w14:paraId="149F5851" w14:textId="77777777" w:rsidR="00994304" w:rsidRPr="003F29FF" w:rsidRDefault="00994304" w:rsidP="00994304">
      <w:pPr>
        <w:pStyle w:val="Tableheading"/>
        <w:pageBreakBefore/>
        <w:rPr>
          <w:color w:val="000000"/>
        </w:rPr>
      </w:pPr>
      <w:r w:rsidRPr="003F29FF">
        <w:t>Reconciliation of Level 3 fair value</w:t>
      </w:r>
    </w:p>
    <w:tbl>
      <w:tblPr>
        <w:tblW w:w="4679" w:type="pct"/>
        <w:tblLayout w:type="fixed"/>
        <w:tblCellMar>
          <w:left w:w="115" w:type="dxa"/>
          <w:right w:w="115" w:type="dxa"/>
        </w:tblCellMar>
        <w:tblLook w:val="04A0" w:firstRow="1" w:lastRow="0" w:firstColumn="1" w:lastColumn="0" w:noHBand="0" w:noVBand="1"/>
      </w:tblPr>
      <w:tblGrid>
        <w:gridCol w:w="4232"/>
        <w:gridCol w:w="1192"/>
        <w:gridCol w:w="1190"/>
        <w:gridCol w:w="1188"/>
        <w:gridCol w:w="1186"/>
      </w:tblGrid>
      <w:tr w:rsidR="00994304" w:rsidRPr="003F29FF" w14:paraId="53698182" w14:textId="77777777" w:rsidTr="00582950">
        <w:trPr>
          <w:trHeight w:val="1020"/>
        </w:trPr>
        <w:tc>
          <w:tcPr>
            <w:tcW w:w="2354" w:type="pct"/>
            <w:tcBorders>
              <w:top w:val="nil"/>
              <w:left w:val="nil"/>
              <w:bottom w:val="nil"/>
              <w:right w:val="nil"/>
            </w:tcBorders>
            <w:shd w:val="clear" w:color="auto" w:fill="auto"/>
            <w:noWrap/>
          </w:tcPr>
          <w:p w14:paraId="400BD63F" w14:textId="77777777" w:rsidR="00994304" w:rsidRPr="003F29FF" w:rsidRDefault="00994304" w:rsidP="00582950"/>
        </w:tc>
        <w:tc>
          <w:tcPr>
            <w:tcW w:w="663" w:type="pct"/>
            <w:tcBorders>
              <w:top w:val="nil"/>
              <w:left w:val="nil"/>
              <w:bottom w:val="nil"/>
              <w:right w:val="nil"/>
            </w:tcBorders>
            <w:shd w:val="clear" w:color="auto" w:fill="auto"/>
            <w:vAlign w:val="bottom"/>
          </w:tcPr>
          <w:p w14:paraId="2126F8EB" w14:textId="77777777" w:rsidR="00994304" w:rsidRPr="003F29FF" w:rsidRDefault="00994304" w:rsidP="00582950">
            <w:pPr>
              <w:pStyle w:val="Tabletextheadingright"/>
            </w:pPr>
            <w:r w:rsidRPr="003F29FF">
              <w:t>Specialised land</w:t>
            </w:r>
          </w:p>
        </w:tc>
        <w:tc>
          <w:tcPr>
            <w:tcW w:w="662" w:type="pct"/>
            <w:tcBorders>
              <w:top w:val="nil"/>
              <w:left w:val="nil"/>
              <w:bottom w:val="nil"/>
              <w:right w:val="nil"/>
            </w:tcBorders>
            <w:shd w:val="clear" w:color="auto" w:fill="auto"/>
            <w:vAlign w:val="bottom"/>
          </w:tcPr>
          <w:p w14:paraId="6F281487" w14:textId="77777777" w:rsidR="00994304" w:rsidRPr="003F29FF" w:rsidRDefault="00994304" w:rsidP="00582950">
            <w:pPr>
              <w:pStyle w:val="Tabletextheadingright"/>
            </w:pPr>
            <w:r w:rsidRPr="003F29FF">
              <w:t>Buildings (including heritage buildings)</w:t>
            </w:r>
          </w:p>
        </w:tc>
        <w:tc>
          <w:tcPr>
            <w:tcW w:w="661" w:type="pct"/>
            <w:tcBorders>
              <w:top w:val="nil"/>
              <w:left w:val="nil"/>
              <w:bottom w:val="nil"/>
              <w:right w:val="nil"/>
            </w:tcBorders>
            <w:shd w:val="clear" w:color="auto" w:fill="auto"/>
            <w:vAlign w:val="bottom"/>
          </w:tcPr>
          <w:p w14:paraId="6FA871FB" w14:textId="77777777" w:rsidR="00994304" w:rsidRPr="003F29FF" w:rsidRDefault="00994304" w:rsidP="00582950">
            <w:pPr>
              <w:pStyle w:val="Tabletextheadingright"/>
            </w:pPr>
            <w:r w:rsidRPr="003F29FF">
              <w:t>Office and computer equipment</w:t>
            </w:r>
          </w:p>
        </w:tc>
        <w:tc>
          <w:tcPr>
            <w:tcW w:w="660" w:type="pct"/>
            <w:tcBorders>
              <w:top w:val="nil"/>
              <w:left w:val="nil"/>
              <w:bottom w:val="nil"/>
              <w:right w:val="nil"/>
            </w:tcBorders>
            <w:vAlign w:val="bottom"/>
          </w:tcPr>
          <w:p w14:paraId="2C299C9A" w14:textId="77777777" w:rsidR="00994304" w:rsidRPr="003F29FF" w:rsidRDefault="00994304" w:rsidP="00582950">
            <w:pPr>
              <w:pStyle w:val="Tabletextheadingright"/>
            </w:pPr>
            <w:r w:rsidRPr="004855C2">
              <w:t>Motor vehicles under lease</w:t>
            </w:r>
          </w:p>
        </w:tc>
      </w:tr>
      <w:tr w:rsidR="00994304" w:rsidRPr="003F29FF" w14:paraId="69430AB3" w14:textId="77777777" w:rsidTr="00582950">
        <w:trPr>
          <w:trHeight w:val="255"/>
        </w:trPr>
        <w:tc>
          <w:tcPr>
            <w:tcW w:w="2354" w:type="pct"/>
            <w:tcBorders>
              <w:top w:val="nil"/>
              <w:left w:val="nil"/>
              <w:bottom w:val="nil"/>
              <w:right w:val="nil"/>
            </w:tcBorders>
            <w:shd w:val="clear" w:color="auto" w:fill="auto"/>
          </w:tcPr>
          <w:p w14:paraId="119A2F99" w14:textId="77777777" w:rsidR="00994304" w:rsidRPr="003F29FF" w:rsidRDefault="00994304" w:rsidP="00582950">
            <w:pPr>
              <w:pStyle w:val="Tabletextbold"/>
            </w:pPr>
            <w:r>
              <w:t>2023</w:t>
            </w:r>
          </w:p>
        </w:tc>
        <w:tc>
          <w:tcPr>
            <w:tcW w:w="663" w:type="pct"/>
            <w:tcBorders>
              <w:top w:val="nil"/>
              <w:left w:val="nil"/>
              <w:bottom w:val="nil"/>
              <w:right w:val="nil"/>
            </w:tcBorders>
            <w:shd w:val="clear" w:color="auto" w:fill="auto"/>
          </w:tcPr>
          <w:p w14:paraId="6320AC1D" w14:textId="77777777" w:rsidR="00994304" w:rsidRPr="003F29FF" w:rsidRDefault="00994304" w:rsidP="00582950">
            <w:pPr>
              <w:pStyle w:val="Tabletextheadingright"/>
              <w:rPr>
                <w:bCs/>
              </w:rPr>
            </w:pPr>
            <w:r w:rsidRPr="003F29FF">
              <w:rPr>
                <w:bCs/>
              </w:rPr>
              <w:t>$</w:t>
            </w:r>
            <w:r>
              <w:rPr>
                <w:bCs/>
              </w:rPr>
              <w:t>’</w:t>
            </w:r>
            <w:r w:rsidRPr="003F29FF">
              <w:rPr>
                <w:bCs/>
              </w:rPr>
              <w:t>000</w:t>
            </w:r>
          </w:p>
        </w:tc>
        <w:tc>
          <w:tcPr>
            <w:tcW w:w="662" w:type="pct"/>
            <w:tcBorders>
              <w:top w:val="nil"/>
              <w:left w:val="nil"/>
              <w:bottom w:val="nil"/>
              <w:right w:val="nil"/>
            </w:tcBorders>
            <w:shd w:val="clear" w:color="auto" w:fill="auto"/>
          </w:tcPr>
          <w:p w14:paraId="7777C2D4" w14:textId="77777777" w:rsidR="00994304" w:rsidRPr="003F29FF" w:rsidRDefault="00994304" w:rsidP="00582950">
            <w:pPr>
              <w:pStyle w:val="Tabletextheadingright"/>
              <w:rPr>
                <w:bCs/>
              </w:rPr>
            </w:pPr>
            <w:r w:rsidRPr="003F29FF">
              <w:rPr>
                <w:bCs/>
              </w:rPr>
              <w:t>$</w:t>
            </w:r>
            <w:r>
              <w:rPr>
                <w:bCs/>
              </w:rPr>
              <w:t>’</w:t>
            </w:r>
            <w:r w:rsidRPr="003F29FF">
              <w:rPr>
                <w:bCs/>
              </w:rPr>
              <w:t>000</w:t>
            </w:r>
          </w:p>
        </w:tc>
        <w:tc>
          <w:tcPr>
            <w:tcW w:w="661" w:type="pct"/>
            <w:tcBorders>
              <w:top w:val="nil"/>
              <w:left w:val="nil"/>
              <w:bottom w:val="nil"/>
              <w:right w:val="nil"/>
            </w:tcBorders>
            <w:shd w:val="clear" w:color="auto" w:fill="auto"/>
          </w:tcPr>
          <w:p w14:paraId="487A273E" w14:textId="77777777" w:rsidR="00994304" w:rsidRPr="003F29FF" w:rsidRDefault="00994304" w:rsidP="00582950">
            <w:pPr>
              <w:pStyle w:val="Tabletextheadingright"/>
              <w:rPr>
                <w:bCs/>
              </w:rPr>
            </w:pPr>
            <w:r w:rsidRPr="003F29FF">
              <w:rPr>
                <w:bCs/>
              </w:rPr>
              <w:t>$</w:t>
            </w:r>
            <w:r>
              <w:rPr>
                <w:bCs/>
              </w:rPr>
              <w:t>’</w:t>
            </w:r>
            <w:r w:rsidRPr="003F29FF">
              <w:rPr>
                <w:bCs/>
              </w:rPr>
              <w:t>000</w:t>
            </w:r>
          </w:p>
        </w:tc>
        <w:tc>
          <w:tcPr>
            <w:tcW w:w="660" w:type="pct"/>
            <w:tcBorders>
              <w:top w:val="nil"/>
              <w:left w:val="nil"/>
              <w:bottom w:val="nil"/>
              <w:right w:val="nil"/>
            </w:tcBorders>
          </w:tcPr>
          <w:p w14:paraId="1140427A" w14:textId="77777777" w:rsidR="00994304" w:rsidRPr="003F29FF" w:rsidRDefault="00994304" w:rsidP="00582950">
            <w:pPr>
              <w:pStyle w:val="Tabletextheadingright"/>
              <w:rPr>
                <w:bCs/>
              </w:rPr>
            </w:pPr>
            <w:r w:rsidRPr="004855C2">
              <w:t>$’000</w:t>
            </w:r>
          </w:p>
        </w:tc>
      </w:tr>
      <w:tr w:rsidR="00994304" w:rsidRPr="003F29FF" w14:paraId="2FF57E19" w14:textId="77777777" w:rsidTr="00582950">
        <w:trPr>
          <w:trHeight w:val="270"/>
        </w:trPr>
        <w:tc>
          <w:tcPr>
            <w:tcW w:w="2354" w:type="pct"/>
            <w:tcBorders>
              <w:top w:val="nil"/>
              <w:left w:val="nil"/>
              <w:bottom w:val="nil"/>
              <w:right w:val="nil"/>
            </w:tcBorders>
            <w:shd w:val="clear" w:color="auto" w:fill="auto"/>
          </w:tcPr>
          <w:p w14:paraId="4BFE60B3" w14:textId="77777777" w:rsidR="00994304" w:rsidRPr="003F29FF" w:rsidRDefault="00994304" w:rsidP="00582950">
            <w:pPr>
              <w:pStyle w:val="Tabletextbold"/>
            </w:pPr>
            <w:r>
              <w:t xml:space="preserve"> </w:t>
            </w:r>
            <w:r w:rsidRPr="0019439E">
              <w:t>Opening balance</w:t>
            </w:r>
          </w:p>
        </w:tc>
        <w:tc>
          <w:tcPr>
            <w:tcW w:w="663" w:type="pct"/>
            <w:tcBorders>
              <w:top w:val="nil"/>
              <w:left w:val="nil"/>
              <w:bottom w:val="nil"/>
              <w:right w:val="nil"/>
            </w:tcBorders>
            <w:shd w:val="clear" w:color="auto" w:fill="D9D9D9" w:themeFill="background1" w:themeFillShade="D9"/>
          </w:tcPr>
          <w:p w14:paraId="78D08D8A" w14:textId="77777777" w:rsidR="00994304" w:rsidRPr="003F29FF" w:rsidRDefault="00994304" w:rsidP="00582950">
            <w:pPr>
              <w:pStyle w:val="Tabletextrightbold"/>
            </w:pPr>
            <w:r w:rsidRPr="00E60D48">
              <w:t>840 974</w:t>
            </w:r>
          </w:p>
        </w:tc>
        <w:tc>
          <w:tcPr>
            <w:tcW w:w="662" w:type="pct"/>
            <w:tcBorders>
              <w:top w:val="nil"/>
              <w:left w:val="nil"/>
              <w:bottom w:val="nil"/>
              <w:right w:val="nil"/>
            </w:tcBorders>
            <w:shd w:val="clear" w:color="auto" w:fill="auto"/>
          </w:tcPr>
          <w:p w14:paraId="73D2D127" w14:textId="77777777" w:rsidR="00994304" w:rsidRPr="003F29FF" w:rsidRDefault="00994304" w:rsidP="00582950">
            <w:pPr>
              <w:pStyle w:val="Tabletextrightbold"/>
            </w:pPr>
            <w:r w:rsidRPr="00E60D48">
              <w:t>292 872</w:t>
            </w:r>
          </w:p>
        </w:tc>
        <w:tc>
          <w:tcPr>
            <w:tcW w:w="661" w:type="pct"/>
            <w:tcBorders>
              <w:top w:val="nil"/>
              <w:left w:val="nil"/>
              <w:bottom w:val="nil"/>
              <w:right w:val="nil"/>
            </w:tcBorders>
            <w:shd w:val="clear" w:color="auto" w:fill="E0E0E0"/>
          </w:tcPr>
          <w:p w14:paraId="79AEC644" w14:textId="77777777" w:rsidR="00994304" w:rsidRPr="003F29FF" w:rsidRDefault="00994304" w:rsidP="00582950">
            <w:pPr>
              <w:pStyle w:val="Tabletextrightbold"/>
            </w:pPr>
            <w:r w:rsidRPr="0019439E">
              <w:t xml:space="preserve">3 </w:t>
            </w:r>
            <w:r w:rsidRPr="00E60D48">
              <w:t>835</w:t>
            </w:r>
          </w:p>
        </w:tc>
        <w:tc>
          <w:tcPr>
            <w:tcW w:w="660" w:type="pct"/>
            <w:tcBorders>
              <w:top w:val="nil"/>
              <w:left w:val="nil"/>
              <w:bottom w:val="nil"/>
              <w:right w:val="nil"/>
            </w:tcBorders>
            <w:shd w:val="clear" w:color="auto" w:fill="E0E0E0"/>
          </w:tcPr>
          <w:p w14:paraId="40F91DB5" w14:textId="77777777" w:rsidR="00994304" w:rsidRPr="0019439E" w:rsidRDefault="00994304" w:rsidP="00582950">
            <w:pPr>
              <w:pStyle w:val="Tabletextrightbold"/>
            </w:pPr>
            <w:r w:rsidRPr="00107BB9">
              <w:t>3 836</w:t>
            </w:r>
          </w:p>
        </w:tc>
      </w:tr>
      <w:tr w:rsidR="00994304" w:rsidRPr="003F29FF" w14:paraId="784F9006" w14:textId="77777777" w:rsidTr="00582950">
        <w:trPr>
          <w:trHeight w:val="255"/>
        </w:trPr>
        <w:tc>
          <w:tcPr>
            <w:tcW w:w="2354" w:type="pct"/>
            <w:tcBorders>
              <w:top w:val="nil"/>
              <w:left w:val="nil"/>
              <w:bottom w:val="nil"/>
              <w:right w:val="nil"/>
            </w:tcBorders>
            <w:shd w:val="clear" w:color="auto" w:fill="auto"/>
          </w:tcPr>
          <w:p w14:paraId="77F35AA6" w14:textId="77777777" w:rsidR="00994304" w:rsidRPr="003F29FF" w:rsidRDefault="00994304" w:rsidP="00582950">
            <w:pPr>
              <w:pStyle w:val="Tabletext"/>
            </w:pPr>
            <w:r w:rsidRPr="0019439E">
              <w:t>Purchases</w:t>
            </w:r>
          </w:p>
        </w:tc>
        <w:tc>
          <w:tcPr>
            <w:tcW w:w="663" w:type="pct"/>
            <w:tcBorders>
              <w:top w:val="nil"/>
              <w:left w:val="nil"/>
              <w:bottom w:val="nil"/>
              <w:right w:val="nil"/>
            </w:tcBorders>
            <w:shd w:val="clear" w:color="auto" w:fill="D9D9D9" w:themeFill="background1" w:themeFillShade="D9"/>
          </w:tcPr>
          <w:p w14:paraId="4DE97CC7" w14:textId="77777777" w:rsidR="00994304" w:rsidRPr="003F29FF" w:rsidRDefault="00994304" w:rsidP="00582950">
            <w:pPr>
              <w:pStyle w:val="Tabletextright"/>
            </w:pPr>
            <w:r w:rsidRPr="0019439E">
              <w:t>–</w:t>
            </w:r>
          </w:p>
        </w:tc>
        <w:tc>
          <w:tcPr>
            <w:tcW w:w="662" w:type="pct"/>
            <w:tcBorders>
              <w:top w:val="nil"/>
              <w:left w:val="nil"/>
              <w:bottom w:val="nil"/>
              <w:right w:val="nil"/>
            </w:tcBorders>
            <w:shd w:val="clear" w:color="auto" w:fill="auto"/>
          </w:tcPr>
          <w:p w14:paraId="1164BC7B" w14:textId="77777777" w:rsidR="00994304" w:rsidRPr="003F29FF" w:rsidRDefault="00994304" w:rsidP="00582950">
            <w:pPr>
              <w:pStyle w:val="Tabletextright"/>
            </w:pPr>
            <w:r w:rsidRPr="00E60D48">
              <w:t>–</w:t>
            </w:r>
          </w:p>
        </w:tc>
        <w:tc>
          <w:tcPr>
            <w:tcW w:w="661" w:type="pct"/>
            <w:tcBorders>
              <w:top w:val="nil"/>
              <w:left w:val="nil"/>
              <w:bottom w:val="nil"/>
              <w:right w:val="nil"/>
            </w:tcBorders>
            <w:shd w:val="clear" w:color="auto" w:fill="E0E0E0"/>
          </w:tcPr>
          <w:p w14:paraId="609F7A85" w14:textId="77777777" w:rsidR="00994304" w:rsidRPr="003F29FF" w:rsidRDefault="00994304" w:rsidP="00582950">
            <w:pPr>
              <w:pStyle w:val="Tabletextright"/>
            </w:pPr>
            <w:r w:rsidRPr="00E60D48">
              <w:t>164</w:t>
            </w:r>
          </w:p>
        </w:tc>
        <w:tc>
          <w:tcPr>
            <w:tcW w:w="660" w:type="pct"/>
            <w:tcBorders>
              <w:top w:val="nil"/>
              <w:left w:val="nil"/>
              <w:bottom w:val="nil"/>
              <w:right w:val="nil"/>
            </w:tcBorders>
            <w:shd w:val="clear" w:color="auto" w:fill="E0E0E0"/>
          </w:tcPr>
          <w:p w14:paraId="612C373A" w14:textId="77777777" w:rsidR="00994304" w:rsidRPr="00E60D48" w:rsidRDefault="00994304" w:rsidP="00582950">
            <w:pPr>
              <w:pStyle w:val="Tabletextright"/>
            </w:pPr>
            <w:r w:rsidRPr="00107BB9">
              <w:t>1 339</w:t>
            </w:r>
          </w:p>
        </w:tc>
      </w:tr>
      <w:tr w:rsidR="00994304" w:rsidRPr="003F29FF" w14:paraId="35039839" w14:textId="77777777" w:rsidTr="00582950">
        <w:trPr>
          <w:trHeight w:val="255"/>
        </w:trPr>
        <w:tc>
          <w:tcPr>
            <w:tcW w:w="2354" w:type="pct"/>
            <w:tcBorders>
              <w:top w:val="nil"/>
              <w:left w:val="nil"/>
              <w:bottom w:val="nil"/>
              <w:right w:val="nil"/>
            </w:tcBorders>
            <w:shd w:val="clear" w:color="auto" w:fill="auto"/>
          </w:tcPr>
          <w:p w14:paraId="1F551BDC" w14:textId="77777777" w:rsidR="00994304" w:rsidRPr="0019439E" w:rsidRDefault="00994304" w:rsidP="00582950">
            <w:pPr>
              <w:pStyle w:val="Tabletext"/>
            </w:pPr>
          </w:p>
        </w:tc>
        <w:tc>
          <w:tcPr>
            <w:tcW w:w="663" w:type="pct"/>
            <w:tcBorders>
              <w:top w:val="nil"/>
              <w:left w:val="nil"/>
              <w:bottom w:val="nil"/>
              <w:right w:val="nil"/>
            </w:tcBorders>
            <w:shd w:val="clear" w:color="auto" w:fill="D9D9D9" w:themeFill="background1" w:themeFillShade="D9"/>
          </w:tcPr>
          <w:p w14:paraId="1F1A8D22" w14:textId="77777777" w:rsidR="00994304" w:rsidRPr="0019439E" w:rsidRDefault="00994304" w:rsidP="00582950">
            <w:pPr>
              <w:pStyle w:val="Tabletextright"/>
            </w:pPr>
            <w:r w:rsidRPr="00E60D48">
              <w:t>(840 974)</w:t>
            </w:r>
          </w:p>
        </w:tc>
        <w:tc>
          <w:tcPr>
            <w:tcW w:w="662" w:type="pct"/>
            <w:tcBorders>
              <w:top w:val="nil"/>
              <w:left w:val="nil"/>
              <w:bottom w:val="nil"/>
              <w:right w:val="nil"/>
            </w:tcBorders>
            <w:shd w:val="clear" w:color="auto" w:fill="auto"/>
          </w:tcPr>
          <w:p w14:paraId="58A50C65" w14:textId="77777777" w:rsidR="00994304" w:rsidRPr="0019439E" w:rsidRDefault="00994304" w:rsidP="00582950">
            <w:pPr>
              <w:pStyle w:val="Tabletextright"/>
            </w:pPr>
            <w:r w:rsidRPr="00E60D48">
              <w:t>(284 873)</w:t>
            </w:r>
          </w:p>
        </w:tc>
        <w:tc>
          <w:tcPr>
            <w:tcW w:w="661" w:type="pct"/>
            <w:tcBorders>
              <w:top w:val="nil"/>
              <w:left w:val="nil"/>
              <w:bottom w:val="nil"/>
              <w:right w:val="nil"/>
            </w:tcBorders>
            <w:shd w:val="clear" w:color="auto" w:fill="E0E0E0"/>
          </w:tcPr>
          <w:p w14:paraId="4ED95DA0" w14:textId="77777777" w:rsidR="00994304" w:rsidRPr="0019439E" w:rsidRDefault="00994304" w:rsidP="00582950">
            <w:pPr>
              <w:pStyle w:val="Tabletextright"/>
            </w:pPr>
            <w:r w:rsidRPr="00E60D48">
              <w:t>(638)</w:t>
            </w:r>
          </w:p>
        </w:tc>
        <w:tc>
          <w:tcPr>
            <w:tcW w:w="660" w:type="pct"/>
            <w:tcBorders>
              <w:top w:val="nil"/>
              <w:left w:val="nil"/>
              <w:bottom w:val="nil"/>
              <w:right w:val="nil"/>
            </w:tcBorders>
            <w:shd w:val="clear" w:color="auto" w:fill="E0E0E0"/>
          </w:tcPr>
          <w:p w14:paraId="03E9A24A" w14:textId="77777777" w:rsidR="00994304" w:rsidRPr="00E60D48" w:rsidRDefault="00994304" w:rsidP="00582950">
            <w:pPr>
              <w:pStyle w:val="Tabletextright"/>
            </w:pPr>
            <w:r w:rsidRPr="00107BB9">
              <w:t>(2 657)</w:t>
            </w:r>
          </w:p>
        </w:tc>
      </w:tr>
      <w:tr w:rsidR="00994304" w:rsidRPr="003F29FF" w14:paraId="1F633C36" w14:textId="77777777" w:rsidTr="00582950">
        <w:trPr>
          <w:trHeight w:val="255"/>
        </w:trPr>
        <w:tc>
          <w:tcPr>
            <w:tcW w:w="2354" w:type="pct"/>
            <w:tcBorders>
              <w:top w:val="nil"/>
              <w:left w:val="nil"/>
              <w:bottom w:val="nil"/>
              <w:right w:val="nil"/>
            </w:tcBorders>
            <w:shd w:val="clear" w:color="auto" w:fill="auto"/>
          </w:tcPr>
          <w:p w14:paraId="65F3840B" w14:textId="77777777" w:rsidR="00994304" w:rsidRPr="003F29FF" w:rsidRDefault="00994304" w:rsidP="00582950">
            <w:pPr>
              <w:pStyle w:val="Tabletext"/>
            </w:pPr>
            <w:r w:rsidRPr="0019439E">
              <w:t>Disposal</w:t>
            </w:r>
          </w:p>
        </w:tc>
        <w:tc>
          <w:tcPr>
            <w:tcW w:w="663" w:type="pct"/>
            <w:tcBorders>
              <w:top w:val="nil"/>
              <w:left w:val="nil"/>
              <w:bottom w:val="nil"/>
              <w:right w:val="nil"/>
            </w:tcBorders>
            <w:shd w:val="clear" w:color="auto" w:fill="D9D9D9" w:themeFill="background1" w:themeFillShade="D9"/>
          </w:tcPr>
          <w:p w14:paraId="4A1D82D2" w14:textId="77777777" w:rsidR="00994304" w:rsidRPr="003F29FF" w:rsidRDefault="00994304" w:rsidP="00582950">
            <w:pPr>
              <w:pStyle w:val="Tabletextright"/>
            </w:pPr>
          </w:p>
        </w:tc>
        <w:tc>
          <w:tcPr>
            <w:tcW w:w="662" w:type="pct"/>
            <w:tcBorders>
              <w:top w:val="nil"/>
              <w:left w:val="nil"/>
              <w:bottom w:val="nil"/>
              <w:right w:val="nil"/>
            </w:tcBorders>
            <w:shd w:val="clear" w:color="auto" w:fill="auto"/>
          </w:tcPr>
          <w:p w14:paraId="6930908C" w14:textId="77777777" w:rsidR="00994304" w:rsidRPr="003F29FF" w:rsidRDefault="00994304" w:rsidP="00582950">
            <w:pPr>
              <w:pStyle w:val="Tabletextright"/>
            </w:pPr>
          </w:p>
        </w:tc>
        <w:tc>
          <w:tcPr>
            <w:tcW w:w="661" w:type="pct"/>
            <w:tcBorders>
              <w:top w:val="nil"/>
              <w:left w:val="nil"/>
              <w:bottom w:val="nil"/>
              <w:right w:val="nil"/>
            </w:tcBorders>
            <w:shd w:val="clear" w:color="auto" w:fill="E0E0E0"/>
          </w:tcPr>
          <w:p w14:paraId="07263809" w14:textId="77777777" w:rsidR="00994304" w:rsidRPr="003F29FF" w:rsidRDefault="00994304" w:rsidP="00582950">
            <w:pPr>
              <w:pStyle w:val="Tabletextright"/>
            </w:pPr>
          </w:p>
        </w:tc>
        <w:tc>
          <w:tcPr>
            <w:tcW w:w="660" w:type="pct"/>
            <w:tcBorders>
              <w:top w:val="nil"/>
              <w:left w:val="nil"/>
              <w:bottom w:val="nil"/>
              <w:right w:val="nil"/>
            </w:tcBorders>
            <w:shd w:val="clear" w:color="auto" w:fill="E0E0E0"/>
          </w:tcPr>
          <w:p w14:paraId="60405755" w14:textId="77777777" w:rsidR="00994304" w:rsidRPr="003F29FF" w:rsidRDefault="00994304" w:rsidP="00582950">
            <w:pPr>
              <w:pStyle w:val="Tabletextright"/>
            </w:pPr>
            <w:r w:rsidRPr="00107BB9">
              <w:t>(909)</w:t>
            </w:r>
          </w:p>
        </w:tc>
      </w:tr>
      <w:tr w:rsidR="00994304" w:rsidRPr="003F29FF" w14:paraId="18D978D7" w14:textId="77777777" w:rsidTr="00582950">
        <w:trPr>
          <w:trHeight w:val="255"/>
        </w:trPr>
        <w:tc>
          <w:tcPr>
            <w:tcW w:w="2354" w:type="pct"/>
            <w:tcBorders>
              <w:top w:val="nil"/>
              <w:left w:val="nil"/>
              <w:bottom w:val="nil"/>
              <w:right w:val="nil"/>
            </w:tcBorders>
            <w:shd w:val="clear" w:color="auto" w:fill="auto"/>
          </w:tcPr>
          <w:p w14:paraId="3D099F69" w14:textId="77777777" w:rsidR="00994304" w:rsidRPr="003F29FF" w:rsidRDefault="00994304" w:rsidP="00582950">
            <w:pPr>
              <w:pStyle w:val="Tabletext"/>
            </w:pPr>
            <w:r w:rsidRPr="0019439E">
              <w:t>Transfers between classes</w:t>
            </w:r>
          </w:p>
        </w:tc>
        <w:tc>
          <w:tcPr>
            <w:tcW w:w="663" w:type="pct"/>
            <w:tcBorders>
              <w:top w:val="nil"/>
              <w:left w:val="nil"/>
              <w:bottom w:val="nil"/>
              <w:right w:val="nil"/>
            </w:tcBorders>
            <w:shd w:val="clear" w:color="auto" w:fill="D9D9D9" w:themeFill="background1" w:themeFillShade="D9"/>
          </w:tcPr>
          <w:p w14:paraId="35355709" w14:textId="77777777" w:rsidR="00994304" w:rsidRPr="003F29FF" w:rsidRDefault="00994304" w:rsidP="00582950">
            <w:pPr>
              <w:pStyle w:val="Tabletextright"/>
            </w:pPr>
            <w:r w:rsidRPr="0019439E">
              <w:t>–</w:t>
            </w:r>
          </w:p>
        </w:tc>
        <w:tc>
          <w:tcPr>
            <w:tcW w:w="662" w:type="pct"/>
            <w:tcBorders>
              <w:top w:val="nil"/>
              <w:left w:val="nil"/>
              <w:bottom w:val="nil"/>
              <w:right w:val="nil"/>
            </w:tcBorders>
            <w:shd w:val="clear" w:color="auto" w:fill="auto"/>
          </w:tcPr>
          <w:p w14:paraId="5A58D094" w14:textId="77777777" w:rsidR="00994304" w:rsidRPr="003F29FF" w:rsidRDefault="00994304" w:rsidP="00582950">
            <w:pPr>
              <w:pStyle w:val="Tabletextright"/>
            </w:pPr>
            <w:r w:rsidRPr="00E60D48">
              <w:t>(20)</w:t>
            </w:r>
          </w:p>
        </w:tc>
        <w:tc>
          <w:tcPr>
            <w:tcW w:w="661" w:type="pct"/>
            <w:tcBorders>
              <w:top w:val="nil"/>
              <w:left w:val="nil"/>
              <w:bottom w:val="nil"/>
              <w:right w:val="nil"/>
            </w:tcBorders>
            <w:shd w:val="clear" w:color="auto" w:fill="E0E0E0"/>
          </w:tcPr>
          <w:p w14:paraId="1C46B594" w14:textId="77777777" w:rsidR="00994304" w:rsidRPr="003F29FF" w:rsidRDefault="00994304" w:rsidP="00582950">
            <w:pPr>
              <w:pStyle w:val="Tabletextright"/>
            </w:pPr>
            <w:r w:rsidRPr="00E60D48">
              <w:t>20</w:t>
            </w:r>
          </w:p>
        </w:tc>
        <w:tc>
          <w:tcPr>
            <w:tcW w:w="660" w:type="pct"/>
            <w:tcBorders>
              <w:top w:val="nil"/>
              <w:left w:val="nil"/>
              <w:bottom w:val="nil"/>
              <w:right w:val="nil"/>
            </w:tcBorders>
            <w:shd w:val="clear" w:color="auto" w:fill="E0E0E0"/>
          </w:tcPr>
          <w:p w14:paraId="5FB0B340" w14:textId="77777777" w:rsidR="00994304" w:rsidRPr="00E60D48" w:rsidRDefault="00994304" w:rsidP="00582950">
            <w:pPr>
              <w:pStyle w:val="Tabletextright"/>
            </w:pPr>
            <w:r w:rsidRPr="00107BB9">
              <w:t>–</w:t>
            </w:r>
          </w:p>
        </w:tc>
      </w:tr>
      <w:tr w:rsidR="00994304" w:rsidRPr="003F29FF" w14:paraId="5164F409" w14:textId="77777777" w:rsidTr="00582950">
        <w:trPr>
          <w:trHeight w:val="255"/>
        </w:trPr>
        <w:tc>
          <w:tcPr>
            <w:tcW w:w="2354" w:type="pct"/>
            <w:tcBorders>
              <w:top w:val="nil"/>
              <w:left w:val="nil"/>
              <w:bottom w:val="nil"/>
              <w:right w:val="nil"/>
            </w:tcBorders>
            <w:shd w:val="clear" w:color="auto" w:fill="auto"/>
          </w:tcPr>
          <w:p w14:paraId="69FD9ABB" w14:textId="77777777" w:rsidR="00994304" w:rsidRPr="003F29FF" w:rsidRDefault="00994304" w:rsidP="00582950">
            <w:pPr>
              <w:pStyle w:val="Tabletext"/>
            </w:pPr>
            <w:r w:rsidRPr="0019439E">
              <w:t>Transfers from/(to) held for sale</w:t>
            </w:r>
          </w:p>
        </w:tc>
        <w:tc>
          <w:tcPr>
            <w:tcW w:w="663" w:type="pct"/>
            <w:tcBorders>
              <w:top w:val="nil"/>
              <w:left w:val="nil"/>
              <w:bottom w:val="nil"/>
              <w:right w:val="nil"/>
            </w:tcBorders>
            <w:shd w:val="clear" w:color="auto" w:fill="D9D9D9" w:themeFill="background1" w:themeFillShade="D9"/>
          </w:tcPr>
          <w:p w14:paraId="4125F4D7" w14:textId="77777777" w:rsidR="00994304" w:rsidRPr="003F29FF" w:rsidRDefault="00994304" w:rsidP="00582950">
            <w:pPr>
              <w:pStyle w:val="Tabletextright"/>
            </w:pPr>
          </w:p>
        </w:tc>
        <w:tc>
          <w:tcPr>
            <w:tcW w:w="662" w:type="pct"/>
            <w:tcBorders>
              <w:top w:val="nil"/>
              <w:left w:val="nil"/>
              <w:bottom w:val="nil"/>
              <w:right w:val="nil"/>
            </w:tcBorders>
            <w:shd w:val="clear" w:color="auto" w:fill="auto"/>
          </w:tcPr>
          <w:p w14:paraId="682EAE13" w14:textId="77777777" w:rsidR="00994304" w:rsidRPr="003F29FF" w:rsidRDefault="00994304" w:rsidP="00582950">
            <w:pPr>
              <w:pStyle w:val="Tabletextright"/>
            </w:pPr>
          </w:p>
        </w:tc>
        <w:tc>
          <w:tcPr>
            <w:tcW w:w="661" w:type="pct"/>
            <w:tcBorders>
              <w:top w:val="nil"/>
              <w:left w:val="nil"/>
              <w:bottom w:val="nil"/>
              <w:right w:val="nil"/>
            </w:tcBorders>
            <w:shd w:val="clear" w:color="auto" w:fill="E0E0E0"/>
          </w:tcPr>
          <w:p w14:paraId="61D9042A" w14:textId="77777777" w:rsidR="00994304" w:rsidRPr="003F29FF" w:rsidRDefault="00994304" w:rsidP="00582950">
            <w:pPr>
              <w:pStyle w:val="Tabletextright"/>
            </w:pPr>
          </w:p>
        </w:tc>
        <w:tc>
          <w:tcPr>
            <w:tcW w:w="660" w:type="pct"/>
            <w:tcBorders>
              <w:top w:val="nil"/>
              <w:left w:val="nil"/>
              <w:bottom w:val="nil"/>
              <w:right w:val="nil"/>
            </w:tcBorders>
            <w:shd w:val="clear" w:color="auto" w:fill="E0E0E0"/>
          </w:tcPr>
          <w:p w14:paraId="5D81A35C" w14:textId="77777777" w:rsidR="00994304" w:rsidRPr="003F29FF" w:rsidRDefault="00994304" w:rsidP="00582950">
            <w:pPr>
              <w:pStyle w:val="Tabletextright"/>
            </w:pPr>
            <w:r w:rsidRPr="00107BB9">
              <w:t>346</w:t>
            </w:r>
          </w:p>
        </w:tc>
      </w:tr>
      <w:tr w:rsidR="00994304" w:rsidRPr="003F29FF" w14:paraId="3CB3FDEC" w14:textId="77777777" w:rsidTr="00582950">
        <w:trPr>
          <w:trHeight w:val="255"/>
        </w:trPr>
        <w:tc>
          <w:tcPr>
            <w:tcW w:w="2354" w:type="pct"/>
            <w:tcBorders>
              <w:top w:val="nil"/>
              <w:left w:val="nil"/>
              <w:bottom w:val="nil"/>
              <w:right w:val="nil"/>
            </w:tcBorders>
            <w:shd w:val="clear" w:color="auto" w:fill="auto"/>
          </w:tcPr>
          <w:p w14:paraId="28F2E186" w14:textId="77777777" w:rsidR="00994304" w:rsidRPr="00B31B31" w:rsidRDefault="00994304" w:rsidP="00582950">
            <w:pPr>
              <w:pStyle w:val="Tabletext"/>
            </w:pPr>
            <w:r w:rsidRPr="0019439E">
              <w:t>Gains or losses recognised in net result</w:t>
            </w:r>
          </w:p>
        </w:tc>
        <w:tc>
          <w:tcPr>
            <w:tcW w:w="663" w:type="pct"/>
            <w:tcBorders>
              <w:top w:val="nil"/>
              <w:left w:val="nil"/>
              <w:bottom w:val="nil"/>
              <w:right w:val="nil"/>
            </w:tcBorders>
            <w:shd w:val="clear" w:color="auto" w:fill="D9D9D9" w:themeFill="background1" w:themeFillShade="D9"/>
          </w:tcPr>
          <w:p w14:paraId="08C2ACDF" w14:textId="77777777" w:rsidR="00994304" w:rsidRDefault="00994304" w:rsidP="00582950">
            <w:pPr>
              <w:pStyle w:val="Tabletextright"/>
            </w:pPr>
            <w:r w:rsidRPr="00E60D48">
              <w:t>–</w:t>
            </w:r>
          </w:p>
        </w:tc>
        <w:tc>
          <w:tcPr>
            <w:tcW w:w="662" w:type="pct"/>
            <w:tcBorders>
              <w:top w:val="nil"/>
              <w:left w:val="nil"/>
              <w:bottom w:val="nil"/>
              <w:right w:val="nil"/>
            </w:tcBorders>
            <w:shd w:val="clear" w:color="auto" w:fill="auto"/>
          </w:tcPr>
          <w:p w14:paraId="2F6E9CA9" w14:textId="77777777" w:rsidR="00994304" w:rsidRPr="003566EB" w:rsidRDefault="00994304" w:rsidP="00582950">
            <w:pPr>
              <w:pStyle w:val="Tabletextright"/>
            </w:pPr>
            <w:r w:rsidRPr="00E60D48">
              <w:t>–</w:t>
            </w:r>
          </w:p>
        </w:tc>
        <w:tc>
          <w:tcPr>
            <w:tcW w:w="661" w:type="pct"/>
            <w:tcBorders>
              <w:top w:val="nil"/>
              <w:left w:val="nil"/>
              <w:bottom w:val="nil"/>
              <w:right w:val="nil"/>
            </w:tcBorders>
            <w:shd w:val="clear" w:color="auto" w:fill="E0E0E0"/>
          </w:tcPr>
          <w:p w14:paraId="417CDB55" w14:textId="77777777" w:rsidR="00994304" w:rsidRPr="003566EB" w:rsidRDefault="00994304" w:rsidP="00582950">
            <w:pPr>
              <w:pStyle w:val="Tabletextright"/>
            </w:pPr>
            <w:r w:rsidRPr="00E60D48">
              <w:t>–</w:t>
            </w:r>
          </w:p>
        </w:tc>
        <w:tc>
          <w:tcPr>
            <w:tcW w:w="660" w:type="pct"/>
            <w:tcBorders>
              <w:top w:val="nil"/>
              <w:left w:val="nil"/>
              <w:bottom w:val="nil"/>
              <w:right w:val="nil"/>
            </w:tcBorders>
            <w:shd w:val="clear" w:color="auto" w:fill="E0E0E0"/>
          </w:tcPr>
          <w:p w14:paraId="6DF720D8" w14:textId="77777777" w:rsidR="00994304" w:rsidRPr="00E60D48" w:rsidRDefault="00994304" w:rsidP="00582950">
            <w:pPr>
              <w:pStyle w:val="Tabletextright"/>
            </w:pPr>
          </w:p>
        </w:tc>
      </w:tr>
      <w:tr w:rsidR="00994304" w:rsidRPr="003F29FF" w14:paraId="1F8BD24C" w14:textId="77777777" w:rsidTr="00582950">
        <w:trPr>
          <w:trHeight w:val="255"/>
        </w:trPr>
        <w:tc>
          <w:tcPr>
            <w:tcW w:w="2354" w:type="pct"/>
            <w:tcBorders>
              <w:top w:val="nil"/>
              <w:left w:val="nil"/>
              <w:bottom w:val="nil"/>
              <w:right w:val="nil"/>
            </w:tcBorders>
            <w:shd w:val="clear" w:color="auto" w:fill="auto"/>
          </w:tcPr>
          <w:p w14:paraId="60211F86" w14:textId="77777777" w:rsidR="00994304" w:rsidRPr="00B31B31" w:rsidRDefault="00994304" w:rsidP="00582950">
            <w:pPr>
              <w:pStyle w:val="Tabletextindent"/>
            </w:pPr>
            <w:r w:rsidRPr="0019439E">
              <w:t>Depreciation</w:t>
            </w:r>
          </w:p>
        </w:tc>
        <w:tc>
          <w:tcPr>
            <w:tcW w:w="663" w:type="pct"/>
            <w:tcBorders>
              <w:top w:val="nil"/>
              <w:left w:val="nil"/>
              <w:bottom w:val="nil"/>
              <w:right w:val="nil"/>
            </w:tcBorders>
            <w:shd w:val="clear" w:color="auto" w:fill="D9D9D9" w:themeFill="background1" w:themeFillShade="D9"/>
          </w:tcPr>
          <w:p w14:paraId="71C33AE2" w14:textId="77777777" w:rsidR="00994304" w:rsidRDefault="00994304" w:rsidP="00582950">
            <w:pPr>
              <w:pStyle w:val="Tabletextright"/>
            </w:pPr>
          </w:p>
        </w:tc>
        <w:tc>
          <w:tcPr>
            <w:tcW w:w="662" w:type="pct"/>
            <w:tcBorders>
              <w:top w:val="nil"/>
              <w:left w:val="nil"/>
              <w:bottom w:val="nil"/>
              <w:right w:val="nil"/>
            </w:tcBorders>
            <w:shd w:val="clear" w:color="auto" w:fill="auto"/>
          </w:tcPr>
          <w:p w14:paraId="69B6DCD2" w14:textId="77777777" w:rsidR="00994304" w:rsidRPr="003566EB" w:rsidRDefault="00994304" w:rsidP="00582950">
            <w:pPr>
              <w:pStyle w:val="Tabletextright"/>
            </w:pPr>
            <w:r w:rsidRPr="00E60D48">
              <w:t>(7 979)</w:t>
            </w:r>
          </w:p>
        </w:tc>
        <w:tc>
          <w:tcPr>
            <w:tcW w:w="661" w:type="pct"/>
            <w:tcBorders>
              <w:top w:val="nil"/>
              <w:left w:val="nil"/>
              <w:bottom w:val="nil"/>
              <w:right w:val="nil"/>
            </w:tcBorders>
            <w:shd w:val="clear" w:color="auto" w:fill="E0E0E0"/>
          </w:tcPr>
          <w:p w14:paraId="274253B6" w14:textId="77777777" w:rsidR="00994304" w:rsidRPr="003566EB" w:rsidRDefault="00994304" w:rsidP="00582950">
            <w:pPr>
              <w:pStyle w:val="Tabletextright"/>
            </w:pPr>
            <w:r w:rsidRPr="0019439E">
              <w:t xml:space="preserve">(1 </w:t>
            </w:r>
            <w:r w:rsidRPr="00E60D48">
              <w:t>213</w:t>
            </w:r>
            <w:r w:rsidRPr="0019439E">
              <w:t>)</w:t>
            </w:r>
          </w:p>
        </w:tc>
        <w:tc>
          <w:tcPr>
            <w:tcW w:w="660" w:type="pct"/>
            <w:tcBorders>
              <w:top w:val="nil"/>
              <w:left w:val="nil"/>
              <w:bottom w:val="nil"/>
              <w:right w:val="nil"/>
            </w:tcBorders>
            <w:shd w:val="clear" w:color="auto" w:fill="E0E0E0"/>
          </w:tcPr>
          <w:p w14:paraId="3692246A" w14:textId="77777777" w:rsidR="00994304" w:rsidRPr="0019439E" w:rsidRDefault="00994304" w:rsidP="00582950">
            <w:pPr>
              <w:pStyle w:val="Tabletextright"/>
            </w:pPr>
            <w:r w:rsidRPr="00107BB9">
              <w:t>(548)</w:t>
            </w:r>
          </w:p>
        </w:tc>
      </w:tr>
      <w:tr w:rsidR="00994304" w:rsidRPr="003F29FF" w14:paraId="041B34F5" w14:textId="77777777" w:rsidTr="00582950">
        <w:trPr>
          <w:trHeight w:val="255"/>
        </w:trPr>
        <w:tc>
          <w:tcPr>
            <w:tcW w:w="2354" w:type="pct"/>
            <w:tcBorders>
              <w:top w:val="nil"/>
              <w:left w:val="nil"/>
              <w:bottom w:val="nil"/>
              <w:right w:val="nil"/>
            </w:tcBorders>
            <w:shd w:val="clear" w:color="auto" w:fill="auto"/>
          </w:tcPr>
          <w:p w14:paraId="520F74A4" w14:textId="77777777" w:rsidR="00994304" w:rsidRPr="00B31B31" w:rsidRDefault="00994304" w:rsidP="00582950">
            <w:pPr>
              <w:pStyle w:val="Tabletextbold"/>
            </w:pPr>
            <w:r w:rsidRPr="0070574A">
              <w:t>Subtotal</w:t>
            </w:r>
          </w:p>
        </w:tc>
        <w:tc>
          <w:tcPr>
            <w:tcW w:w="663" w:type="pct"/>
            <w:tcBorders>
              <w:top w:val="nil"/>
              <w:left w:val="nil"/>
              <w:bottom w:val="nil"/>
              <w:right w:val="nil"/>
            </w:tcBorders>
            <w:shd w:val="clear" w:color="auto" w:fill="D9D9D9" w:themeFill="background1" w:themeFillShade="D9"/>
          </w:tcPr>
          <w:p w14:paraId="35FA98E9" w14:textId="77777777" w:rsidR="00994304" w:rsidRDefault="00994304" w:rsidP="00582950">
            <w:pPr>
              <w:pStyle w:val="Tabletextright"/>
            </w:pPr>
            <w:r w:rsidRPr="0019439E">
              <w:t>–</w:t>
            </w:r>
          </w:p>
        </w:tc>
        <w:tc>
          <w:tcPr>
            <w:tcW w:w="662" w:type="pct"/>
            <w:tcBorders>
              <w:top w:val="nil"/>
              <w:left w:val="nil"/>
              <w:bottom w:val="nil"/>
              <w:right w:val="nil"/>
            </w:tcBorders>
            <w:shd w:val="clear" w:color="auto" w:fill="auto"/>
          </w:tcPr>
          <w:p w14:paraId="69C8FA9C" w14:textId="77777777" w:rsidR="00994304" w:rsidRPr="003566EB" w:rsidRDefault="00994304" w:rsidP="00582950">
            <w:pPr>
              <w:pStyle w:val="Tabletextright"/>
            </w:pPr>
            <w:r w:rsidRPr="00E60D48">
              <w:t>–</w:t>
            </w:r>
          </w:p>
        </w:tc>
        <w:tc>
          <w:tcPr>
            <w:tcW w:w="661" w:type="pct"/>
            <w:tcBorders>
              <w:top w:val="nil"/>
              <w:left w:val="nil"/>
              <w:bottom w:val="nil"/>
              <w:right w:val="nil"/>
            </w:tcBorders>
            <w:shd w:val="clear" w:color="auto" w:fill="E0E0E0"/>
          </w:tcPr>
          <w:p w14:paraId="5E4315F3" w14:textId="77777777" w:rsidR="00994304" w:rsidRPr="003566EB" w:rsidRDefault="00994304" w:rsidP="00582950">
            <w:pPr>
              <w:pStyle w:val="Tabletextright"/>
            </w:pPr>
            <w:r w:rsidRPr="00E60D48">
              <w:t>2 168</w:t>
            </w:r>
          </w:p>
        </w:tc>
        <w:tc>
          <w:tcPr>
            <w:tcW w:w="660" w:type="pct"/>
            <w:tcBorders>
              <w:top w:val="nil"/>
              <w:left w:val="nil"/>
              <w:bottom w:val="nil"/>
              <w:right w:val="nil"/>
            </w:tcBorders>
            <w:shd w:val="clear" w:color="auto" w:fill="E0E0E0"/>
          </w:tcPr>
          <w:p w14:paraId="4EADFEF7" w14:textId="77777777" w:rsidR="00994304" w:rsidRPr="00E60D48" w:rsidRDefault="00994304" w:rsidP="00582950">
            <w:pPr>
              <w:pStyle w:val="Tabletextright"/>
            </w:pPr>
            <w:r w:rsidRPr="00107BB9">
              <w:t>1 407</w:t>
            </w:r>
          </w:p>
        </w:tc>
      </w:tr>
      <w:tr w:rsidR="00994304" w:rsidRPr="003F29FF" w14:paraId="7D084556" w14:textId="77777777" w:rsidTr="00582950">
        <w:trPr>
          <w:trHeight w:val="255"/>
        </w:trPr>
        <w:tc>
          <w:tcPr>
            <w:tcW w:w="2354" w:type="pct"/>
            <w:tcBorders>
              <w:top w:val="nil"/>
              <w:left w:val="nil"/>
              <w:bottom w:val="nil"/>
              <w:right w:val="nil"/>
            </w:tcBorders>
            <w:shd w:val="clear" w:color="auto" w:fill="auto"/>
          </w:tcPr>
          <w:p w14:paraId="22CB4BB6" w14:textId="77777777" w:rsidR="00994304" w:rsidRPr="00B31B31" w:rsidRDefault="00994304" w:rsidP="00582950">
            <w:pPr>
              <w:pStyle w:val="Tabletext"/>
            </w:pPr>
            <w:r w:rsidRPr="0019439E">
              <w:t>Gains or losses recognised in other economic flows- other comprehensive income</w:t>
            </w:r>
          </w:p>
        </w:tc>
        <w:tc>
          <w:tcPr>
            <w:tcW w:w="663" w:type="pct"/>
            <w:tcBorders>
              <w:top w:val="nil"/>
              <w:left w:val="nil"/>
              <w:bottom w:val="nil"/>
              <w:right w:val="nil"/>
            </w:tcBorders>
            <w:shd w:val="clear" w:color="auto" w:fill="D9D9D9" w:themeFill="background1" w:themeFillShade="D9"/>
          </w:tcPr>
          <w:p w14:paraId="6C243B23" w14:textId="77777777" w:rsidR="00994304" w:rsidRDefault="00994304" w:rsidP="00582950">
            <w:pPr>
              <w:pStyle w:val="Tabletextright"/>
            </w:pPr>
          </w:p>
        </w:tc>
        <w:tc>
          <w:tcPr>
            <w:tcW w:w="662" w:type="pct"/>
            <w:tcBorders>
              <w:top w:val="nil"/>
              <w:left w:val="nil"/>
              <w:bottom w:val="nil"/>
              <w:right w:val="nil"/>
            </w:tcBorders>
            <w:shd w:val="clear" w:color="auto" w:fill="auto"/>
          </w:tcPr>
          <w:p w14:paraId="44FDAC7E" w14:textId="77777777" w:rsidR="00994304" w:rsidRPr="003566EB" w:rsidRDefault="00994304" w:rsidP="00582950">
            <w:pPr>
              <w:pStyle w:val="Tabletextright"/>
            </w:pPr>
          </w:p>
        </w:tc>
        <w:tc>
          <w:tcPr>
            <w:tcW w:w="661" w:type="pct"/>
            <w:tcBorders>
              <w:top w:val="nil"/>
              <w:left w:val="nil"/>
              <w:bottom w:val="nil"/>
              <w:right w:val="nil"/>
            </w:tcBorders>
            <w:shd w:val="clear" w:color="auto" w:fill="E0E0E0"/>
          </w:tcPr>
          <w:p w14:paraId="52CF4480" w14:textId="77777777" w:rsidR="00994304" w:rsidRPr="003566EB" w:rsidRDefault="00994304" w:rsidP="00582950">
            <w:pPr>
              <w:pStyle w:val="Tabletextright"/>
            </w:pPr>
          </w:p>
        </w:tc>
        <w:tc>
          <w:tcPr>
            <w:tcW w:w="660" w:type="pct"/>
            <w:tcBorders>
              <w:top w:val="nil"/>
              <w:left w:val="nil"/>
              <w:bottom w:val="nil"/>
              <w:right w:val="nil"/>
            </w:tcBorders>
            <w:shd w:val="clear" w:color="auto" w:fill="E0E0E0"/>
          </w:tcPr>
          <w:p w14:paraId="7483BD76" w14:textId="77777777" w:rsidR="00994304" w:rsidRPr="003566EB" w:rsidRDefault="00994304" w:rsidP="00582950">
            <w:pPr>
              <w:pStyle w:val="Tabletextright"/>
            </w:pPr>
          </w:p>
        </w:tc>
      </w:tr>
      <w:tr w:rsidR="00994304" w:rsidRPr="003F29FF" w14:paraId="5F529589" w14:textId="77777777" w:rsidTr="00582950">
        <w:trPr>
          <w:trHeight w:val="255"/>
        </w:trPr>
        <w:tc>
          <w:tcPr>
            <w:tcW w:w="2354" w:type="pct"/>
            <w:tcBorders>
              <w:top w:val="nil"/>
              <w:left w:val="nil"/>
              <w:bottom w:val="nil"/>
              <w:right w:val="nil"/>
            </w:tcBorders>
            <w:shd w:val="clear" w:color="auto" w:fill="auto"/>
          </w:tcPr>
          <w:p w14:paraId="4158DC9E" w14:textId="77777777" w:rsidR="00994304" w:rsidRPr="00B31B31" w:rsidRDefault="00994304" w:rsidP="00582950">
            <w:pPr>
              <w:pStyle w:val="Tabletext"/>
            </w:pPr>
            <w:r w:rsidRPr="0019439E">
              <w:t>Revaluation</w:t>
            </w:r>
          </w:p>
        </w:tc>
        <w:tc>
          <w:tcPr>
            <w:tcW w:w="663" w:type="pct"/>
            <w:tcBorders>
              <w:top w:val="nil"/>
              <w:left w:val="nil"/>
              <w:bottom w:val="nil"/>
              <w:right w:val="nil"/>
            </w:tcBorders>
            <w:shd w:val="clear" w:color="auto" w:fill="D9D9D9" w:themeFill="background1" w:themeFillShade="D9"/>
          </w:tcPr>
          <w:p w14:paraId="0914744A" w14:textId="77777777" w:rsidR="00994304" w:rsidRDefault="00994304" w:rsidP="00582950">
            <w:pPr>
              <w:pStyle w:val="Tabletextright"/>
            </w:pPr>
            <w:r w:rsidRPr="00E60D48">
              <w:t>–</w:t>
            </w:r>
          </w:p>
        </w:tc>
        <w:tc>
          <w:tcPr>
            <w:tcW w:w="662" w:type="pct"/>
            <w:tcBorders>
              <w:top w:val="nil"/>
              <w:left w:val="nil"/>
              <w:bottom w:val="nil"/>
              <w:right w:val="nil"/>
            </w:tcBorders>
            <w:shd w:val="clear" w:color="auto" w:fill="auto"/>
          </w:tcPr>
          <w:p w14:paraId="70BDFB05" w14:textId="77777777" w:rsidR="00994304" w:rsidRPr="003566EB" w:rsidRDefault="00994304" w:rsidP="00582950">
            <w:pPr>
              <w:pStyle w:val="Tabletextright"/>
            </w:pPr>
            <w:r w:rsidRPr="00E60D48">
              <w:t>–</w:t>
            </w:r>
          </w:p>
        </w:tc>
        <w:tc>
          <w:tcPr>
            <w:tcW w:w="661" w:type="pct"/>
            <w:tcBorders>
              <w:top w:val="nil"/>
              <w:left w:val="nil"/>
              <w:bottom w:val="nil"/>
              <w:right w:val="nil"/>
            </w:tcBorders>
            <w:shd w:val="clear" w:color="auto" w:fill="E0E0E0"/>
          </w:tcPr>
          <w:p w14:paraId="4353DB3D" w14:textId="77777777" w:rsidR="00994304" w:rsidRPr="003566EB" w:rsidRDefault="00994304" w:rsidP="00582950">
            <w:pPr>
              <w:pStyle w:val="Tabletextright"/>
            </w:pPr>
            <w:r w:rsidRPr="0019439E">
              <w:t>–</w:t>
            </w:r>
          </w:p>
        </w:tc>
        <w:tc>
          <w:tcPr>
            <w:tcW w:w="660" w:type="pct"/>
            <w:tcBorders>
              <w:top w:val="nil"/>
              <w:left w:val="nil"/>
              <w:bottom w:val="nil"/>
              <w:right w:val="nil"/>
            </w:tcBorders>
            <w:shd w:val="clear" w:color="auto" w:fill="E0E0E0"/>
          </w:tcPr>
          <w:p w14:paraId="030E86B6" w14:textId="77777777" w:rsidR="00994304" w:rsidRPr="0019439E" w:rsidRDefault="00994304" w:rsidP="00582950">
            <w:pPr>
              <w:pStyle w:val="Tabletextright"/>
            </w:pPr>
            <w:r w:rsidRPr="00107BB9">
              <w:t>–</w:t>
            </w:r>
          </w:p>
        </w:tc>
      </w:tr>
      <w:tr w:rsidR="00994304" w:rsidRPr="003F29FF" w14:paraId="6CB45717" w14:textId="77777777" w:rsidTr="00582950">
        <w:trPr>
          <w:trHeight w:val="255"/>
        </w:trPr>
        <w:tc>
          <w:tcPr>
            <w:tcW w:w="2354" w:type="pct"/>
            <w:tcBorders>
              <w:top w:val="nil"/>
              <w:left w:val="nil"/>
              <w:bottom w:val="nil"/>
              <w:right w:val="nil"/>
            </w:tcBorders>
            <w:shd w:val="clear" w:color="auto" w:fill="auto"/>
          </w:tcPr>
          <w:p w14:paraId="7E3F830F" w14:textId="77777777" w:rsidR="00994304" w:rsidRPr="00B31B31" w:rsidRDefault="00994304" w:rsidP="00582950">
            <w:pPr>
              <w:pStyle w:val="Tabletextbold"/>
            </w:pPr>
            <w:r w:rsidRPr="0019439E">
              <w:t>Subtotal</w:t>
            </w:r>
          </w:p>
        </w:tc>
        <w:tc>
          <w:tcPr>
            <w:tcW w:w="663" w:type="pct"/>
            <w:tcBorders>
              <w:top w:val="nil"/>
              <w:left w:val="nil"/>
              <w:bottom w:val="nil"/>
              <w:right w:val="nil"/>
            </w:tcBorders>
            <w:shd w:val="clear" w:color="auto" w:fill="D9D9D9" w:themeFill="background1" w:themeFillShade="D9"/>
          </w:tcPr>
          <w:p w14:paraId="6593C292" w14:textId="77777777" w:rsidR="00994304" w:rsidRDefault="00994304" w:rsidP="00582950">
            <w:pPr>
              <w:pStyle w:val="Tabletextright"/>
            </w:pPr>
            <w:r w:rsidRPr="00E60D48">
              <w:t>–</w:t>
            </w:r>
          </w:p>
        </w:tc>
        <w:tc>
          <w:tcPr>
            <w:tcW w:w="662" w:type="pct"/>
            <w:tcBorders>
              <w:top w:val="nil"/>
              <w:left w:val="nil"/>
              <w:bottom w:val="nil"/>
              <w:right w:val="nil"/>
            </w:tcBorders>
            <w:shd w:val="clear" w:color="auto" w:fill="auto"/>
          </w:tcPr>
          <w:p w14:paraId="709C3912" w14:textId="77777777" w:rsidR="00994304" w:rsidRPr="003566EB" w:rsidRDefault="00994304" w:rsidP="00582950">
            <w:pPr>
              <w:pStyle w:val="Tabletextright"/>
            </w:pPr>
            <w:r w:rsidRPr="00E60D48">
              <w:t>–</w:t>
            </w:r>
          </w:p>
        </w:tc>
        <w:tc>
          <w:tcPr>
            <w:tcW w:w="661" w:type="pct"/>
            <w:tcBorders>
              <w:top w:val="nil"/>
              <w:left w:val="nil"/>
              <w:bottom w:val="nil"/>
              <w:right w:val="nil"/>
            </w:tcBorders>
            <w:shd w:val="clear" w:color="auto" w:fill="E0E0E0"/>
          </w:tcPr>
          <w:p w14:paraId="3446662B" w14:textId="77777777" w:rsidR="00994304" w:rsidRPr="003566EB" w:rsidRDefault="00994304" w:rsidP="00582950">
            <w:pPr>
              <w:pStyle w:val="Tabletextright"/>
            </w:pPr>
            <w:r w:rsidRPr="0019439E">
              <w:t>–</w:t>
            </w:r>
          </w:p>
        </w:tc>
        <w:tc>
          <w:tcPr>
            <w:tcW w:w="660" w:type="pct"/>
            <w:tcBorders>
              <w:top w:val="nil"/>
              <w:left w:val="nil"/>
              <w:bottom w:val="nil"/>
              <w:right w:val="nil"/>
            </w:tcBorders>
            <w:shd w:val="clear" w:color="auto" w:fill="E0E0E0"/>
          </w:tcPr>
          <w:p w14:paraId="0BCA5891" w14:textId="77777777" w:rsidR="00994304" w:rsidRPr="0019439E" w:rsidRDefault="00994304" w:rsidP="00582950">
            <w:pPr>
              <w:pStyle w:val="Tabletextright"/>
            </w:pPr>
            <w:r w:rsidRPr="00107BB9">
              <w:t>–</w:t>
            </w:r>
          </w:p>
        </w:tc>
      </w:tr>
      <w:tr w:rsidR="00994304" w:rsidRPr="003F29FF" w14:paraId="6609AA60" w14:textId="77777777" w:rsidTr="00582950">
        <w:trPr>
          <w:trHeight w:val="255"/>
        </w:trPr>
        <w:tc>
          <w:tcPr>
            <w:tcW w:w="2354" w:type="pct"/>
            <w:tcBorders>
              <w:top w:val="nil"/>
              <w:left w:val="nil"/>
              <w:bottom w:val="nil"/>
              <w:right w:val="nil"/>
            </w:tcBorders>
            <w:shd w:val="clear" w:color="auto" w:fill="auto"/>
            <w:hideMark/>
          </w:tcPr>
          <w:p w14:paraId="5D7DF1D5" w14:textId="77777777" w:rsidR="00994304" w:rsidRPr="003F29FF" w:rsidRDefault="00994304" w:rsidP="00582950">
            <w:pPr>
              <w:pStyle w:val="Tabletextbold"/>
            </w:pPr>
            <w:r w:rsidRPr="0019439E">
              <w:t>Closing balance</w:t>
            </w:r>
          </w:p>
        </w:tc>
        <w:tc>
          <w:tcPr>
            <w:tcW w:w="663" w:type="pct"/>
            <w:tcBorders>
              <w:top w:val="nil"/>
              <w:left w:val="nil"/>
              <w:bottom w:val="nil"/>
              <w:right w:val="nil"/>
            </w:tcBorders>
            <w:shd w:val="clear" w:color="auto" w:fill="D9D9D9" w:themeFill="background1" w:themeFillShade="D9"/>
          </w:tcPr>
          <w:p w14:paraId="43B3688C" w14:textId="77777777" w:rsidR="00994304" w:rsidRPr="003F29FF" w:rsidRDefault="00994304" w:rsidP="00582950">
            <w:pPr>
              <w:pStyle w:val="Tabletextrightbold"/>
            </w:pPr>
            <w:r w:rsidRPr="00E60D48">
              <w:t>–</w:t>
            </w:r>
          </w:p>
        </w:tc>
        <w:tc>
          <w:tcPr>
            <w:tcW w:w="662" w:type="pct"/>
            <w:tcBorders>
              <w:top w:val="nil"/>
              <w:left w:val="nil"/>
              <w:bottom w:val="nil"/>
              <w:right w:val="nil"/>
            </w:tcBorders>
            <w:shd w:val="clear" w:color="auto" w:fill="auto"/>
          </w:tcPr>
          <w:p w14:paraId="54BE997A" w14:textId="77777777" w:rsidR="00994304" w:rsidRPr="003F29FF" w:rsidRDefault="00994304" w:rsidP="00582950">
            <w:pPr>
              <w:pStyle w:val="Tabletextrightbold"/>
            </w:pPr>
            <w:r w:rsidRPr="00E60D48">
              <w:t>–</w:t>
            </w:r>
          </w:p>
        </w:tc>
        <w:tc>
          <w:tcPr>
            <w:tcW w:w="661" w:type="pct"/>
            <w:tcBorders>
              <w:top w:val="nil"/>
              <w:left w:val="nil"/>
              <w:bottom w:val="nil"/>
              <w:right w:val="nil"/>
            </w:tcBorders>
            <w:shd w:val="clear" w:color="auto" w:fill="E0E0E0"/>
          </w:tcPr>
          <w:p w14:paraId="2F12B643" w14:textId="77777777" w:rsidR="00994304" w:rsidRPr="003F29FF" w:rsidRDefault="00994304" w:rsidP="00582950">
            <w:pPr>
              <w:pStyle w:val="Tabletextrightbold"/>
            </w:pPr>
            <w:r w:rsidRPr="00E60D48">
              <w:t>2 168</w:t>
            </w:r>
          </w:p>
        </w:tc>
        <w:tc>
          <w:tcPr>
            <w:tcW w:w="660" w:type="pct"/>
            <w:tcBorders>
              <w:top w:val="nil"/>
              <w:left w:val="nil"/>
              <w:bottom w:val="nil"/>
              <w:right w:val="nil"/>
            </w:tcBorders>
            <w:shd w:val="clear" w:color="auto" w:fill="E0E0E0"/>
          </w:tcPr>
          <w:p w14:paraId="7BE6F31D" w14:textId="77777777" w:rsidR="00994304" w:rsidRPr="00E60D48" w:rsidRDefault="00994304" w:rsidP="00582950">
            <w:pPr>
              <w:pStyle w:val="Tabletextrightbold"/>
            </w:pPr>
            <w:r w:rsidRPr="00107BB9">
              <w:t>1 407</w:t>
            </w:r>
          </w:p>
        </w:tc>
      </w:tr>
      <w:tr w:rsidR="00994304" w:rsidRPr="003F29FF" w14:paraId="1BA70A8B" w14:textId="77777777" w:rsidTr="00582950">
        <w:trPr>
          <w:trHeight w:val="270"/>
        </w:trPr>
        <w:tc>
          <w:tcPr>
            <w:tcW w:w="2354" w:type="pct"/>
            <w:tcBorders>
              <w:top w:val="nil"/>
              <w:left w:val="nil"/>
              <w:bottom w:val="nil"/>
              <w:right w:val="nil"/>
            </w:tcBorders>
            <w:shd w:val="clear" w:color="auto" w:fill="auto"/>
            <w:vAlign w:val="bottom"/>
          </w:tcPr>
          <w:p w14:paraId="1BDA150C" w14:textId="77777777" w:rsidR="00994304" w:rsidRPr="003F29FF" w:rsidRDefault="00994304" w:rsidP="00582950">
            <w:pPr>
              <w:pStyle w:val="Tabletext"/>
            </w:pPr>
          </w:p>
        </w:tc>
        <w:tc>
          <w:tcPr>
            <w:tcW w:w="663" w:type="pct"/>
            <w:tcBorders>
              <w:top w:val="nil"/>
              <w:left w:val="nil"/>
              <w:bottom w:val="nil"/>
              <w:right w:val="nil"/>
            </w:tcBorders>
            <w:shd w:val="clear" w:color="auto" w:fill="FFFFFF" w:themeFill="background1"/>
            <w:vAlign w:val="bottom"/>
          </w:tcPr>
          <w:p w14:paraId="18661D9E" w14:textId="77777777" w:rsidR="00994304" w:rsidRPr="003F29FF" w:rsidRDefault="00994304" w:rsidP="00582950">
            <w:pPr>
              <w:pStyle w:val="Tabletextright"/>
            </w:pPr>
          </w:p>
        </w:tc>
        <w:tc>
          <w:tcPr>
            <w:tcW w:w="662" w:type="pct"/>
            <w:tcBorders>
              <w:top w:val="nil"/>
              <w:left w:val="nil"/>
              <w:bottom w:val="nil"/>
              <w:right w:val="nil"/>
            </w:tcBorders>
            <w:shd w:val="clear" w:color="auto" w:fill="auto"/>
            <w:vAlign w:val="bottom"/>
          </w:tcPr>
          <w:p w14:paraId="208AE8FA" w14:textId="77777777" w:rsidR="00994304" w:rsidRPr="003F29FF" w:rsidRDefault="00994304" w:rsidP="00582950">
            <w:pPr>
              <w:pStyle w:val="Tabletextright"/>
            </w:pPr>
          </w:p>
        </w:tc>
        <w:tc>
          <w:tcPr>
            <w:tcW w:w="661" w:type="pct"/>
            <w:tcBorders>
              <w:top w:val="nil"/>
              <w:left w:val="nil"/>
              <w:bottom w:val="nil"/>
              <w:right w:val="nil"/>
            </w:tcBorders>
            <w:shd w:val="clear" w:color="auto" w:fill="auto"/>
            <w:vAlign w:val="bottom"/>
          </w:tcPr>
          <w:p w14:paraId="0C18899A" w14:textId="77777777" w:rsidR="00994304" w:rsidRPr="003F29FF" w:rsidRDefault="00994304" w:rsidP="00582950">
            <w:pPr>
              <w:pStyle w:val="Tabletextright"/>
            </w:pPr>
          </w:p>
        </w:tc>
        <w:tc>
          <w:tcPr>
            <w:tcW w:w="660" w:type="pct"/>
            <w:tcBorders>
              <w:top w:val="nil"/>
              <w:left w:val="nil"/>
              <w:bottom w:val="nil"/>
              <w:right w:val="nil"/>
            </w:tcBorders>
          </w:tcPr>
          <w:p w14:paraId="24639710" w14:textId="77777777" w:rsidR="00994304" w:rsidRPr="003F29FF" w:rsidRDefault="00994304" w:rsidP="00582950">
            <w:pPr>
              <w:pStyle w:val="Tabletextright"/>
            </w:pPr>
          </w:p>
        </w:tc>
      </w:tr>
      <w:tr w:rsidR="00994304" w:rsidRPr="000B33BA" w14:paraId="2803DB84" w14:textId="77777777" w:rsidTr="00582950">
        <w:trPr>
          <w:trHeight w:val="270"/>
        </w:trPr>
        <w:tc>
          <w:tcPr>
            <w:tcW w:w="2354" w:type="pct"/>
            <w:tcBorders>
              <w:top w:val="nil"/>
              <w:left w:val="nil"/>
              <w:bottom w:val="nil"/>
              <w:right w:val="nil"/>
            </w:tcBorders>
            <w:shd w:val="clear" w:color="auto" w:fill="auto"/>
          </w:tcPr>
          <w:p w14:paraId="724C4624" w14:textId="77777777" w:rsidR="00994304" w:rsidRPr="003F29FF" w:rsidRDefault="00994304" w:rsidP="00582950">
            <w:pPr>
              <w:pStyle w:val="Tabletextbold"/>
            </w:pPr>
            <w:r w:rsidRPr="009C36B2">
              <w:t>202</w:t>
            </w:r>
            <w:r>
              <w:t>2</w:t>
            </w:r>
          </w:p>
        </w:tc>
        <w:tc>
          <w:tcPr>
            <w:tcW w:w="663" w:type="pct"/>
            <w:tcBorders>
              <w:top w:val="nil"/>
              <w:left w:val="nil"/>
              <w:bottom w:val="nil"/>
              <w:right w:val="nil"/>
            </w:tcBorders>
            <w:shd w:val="clear" w:color="auto" w:fill="FFFFFF" w:themeFill="background1"/>
          </w:tcPr>
          <w:p w14:paraId="732BD680" w14:textId="77777777" w:rsidR="00994304" w:rsidRPr="003F29FF" w:rsidRDefault="00994304" w:rsidP="00582950">
            <w:pPr>
              <w:pStyle w:val="Tabletextright"/>
            </w:pPr>
          </w:p>
        </w:tc>
        <w:tc>
          <w:tcPr>
            <w:tcW w:w="662" w:type="pct"/>
            <w:tcBorders>
              <w:top w:val="nil"/>
              <w:left w:val="nil"/>
              <w:bottom w:val="nil"/>
              <w:right w:val="nil"/>
            </w:tcBorders>
            <w:shd w:val="clear" w:color="auto" w:fill="auto"/>
          </w:tcPr>
          <w:p w14:paraId="73D0DD6A" w14:textId="77777777" w:rsidR="00994304" w:rsidRPr="003F29FF" w:rsidRDefault="00994304" w:rsidP="00582950">
            <w:pPr>
              <w:pStyle w:val="Tabletextright"/>
            </w:pPr>
          </w:p>
        </w:tc>
        <w:tc>
          <w:tcPr>
            <w:tcW w:w="661" w:type="pct"/>
            <w:tcBorders>
              <w:top w:val="nil"/>
              <w:left w:val="nil"/>
              <w:bottom w:val="nil"/>
              <w:right w:val="nil"/>
            </w:tcBorders>
            <w:shd w:val="clear" w:color="auto" w:fill="auto"/>
          </w:tcPr>
          <w:p w14:paraId="2ECB2185" w14:textId="77777777" w:rsidR="00994304" w:rsidRPr="003F29FF" w:rsidRDefault="00994304" w:rsidP="00582950">
            <w:pPr>
              <w:pStyle w:val="Tabletextright"/>
            </w:pPr>
          </w:p>
        </w:tc>
        <w:tc>
          <w:tcPr>
            <w:tcW w:w="660" w:type="pct"/>
            <w:tcBorders>
              <w:top w:val="nil"/>
              <w:left w:val="nil"/>
              <w:bottom w:val="nil"/>
              <w:right w:val="nil"/>
            </w:tcBorders>
          </w:tcPr>
          <w:p w14:paraId="41D1C874" w14:textId="77777777" w:rsidR="00994304" w:rsidRPr="003F29FF" w:rsidRDefault="00994304" w:rsidP="00582950">
            <w:pPr>
              <w:pStyle w:val="Tabletextright"/>
            </w:pPr>
          </w:p>
        </w:tc>
      </w:tr>
      <w:tr w:rsidR="00994304" w:rsidRPr="00443C85" w14:paraId="4CF4D458" w14:textId="77777777" w:rsidTr="00582950">
        <w:trPr>
          <w:trHeight w:val="270"/>
        </w:trPr>
        <w:tc>
          <w:tcPr>
            <w:tcW w:w="2354" w:type="pct"/>
            <w:tcBorders>
              <w:top w:val="nil"/>
              <w:left w:val="nil"/>
              <w:bottom w:val="nil"/>
              <w:right w:val="nil"/>
            </w:tcBorders>
            <w:shd w:val="clear" w:color="auto" w:fill="auto"/>
          </w:tcPr>
          <w:p w14:paraId="37091478" w14:textId="77777777" w:rsidR="00994304" w:rsidRPr="003F29FF" w:rsidRDefault="00994304" w:rsidP="00582950">
            <w:pPr>
              <w:pStyle w:val="Tabletextbold"/>
            </w:pPr>
            <w:r w:rsidRPr="009C36B2">
              <w:t>Opening balance</w:t>
            </w:r>
          </w:p>
        </w:tc>
        <w:tc>
          <w:tcPr>
            <w:tcW w:w="663" w:type="pct"/>
            <w:tcBorders>
              <w:top w:val="nil"/>
              <w:left w:val="nil"/>
              <w:bottom w:val="nil"/>
              <w:right w:val="nil"/>
            </w:tcBorders>
            <w:shd w:val="clear" w:color="auto" w:fill="D9D9D9" w:themeFill="background1" w:themeFillShade="D9"/>
          </w:tcPr>
          <w:p w14:paraId="72631E4D" w14:textId="77777777" w:rsidR="00994304" w:rsidRPr="00443C85" w:rsidRDefault="00994304" w:rsidP="00582950">
            <w:pPr>
              <w:pStyle w:val="Tabletextrightbold"/>
            </w:pPr>
            <w:r w:rsidRPr="00B239F2">
              <w:t>631 298</w:t>
            </w:r>
          </w:p>
        </w:tc>
        <w:tc>
          <w:tcPr>
            <w:tcW w:w="662" w:type="pct"/>
            <w:tcBorders>
              <w:top w:val="nil"/>
              <w:left w:val="nil"/>
              <w:bottom w:val="nil"/>
              <w:right w:val="nil"/>
            </w:tcBorders>
            <w:shd w:val="clear" w:color="auto" w:fill="auto"/>
          </w:tcPr>
          <w:p w14:paraId="5F8E6097" w14:textId="77777777" w:rsidR="00994304" w:rsidRPr="00443C85" w:rsidRDefault="00994304" w:rsidP="00582950">
            <w:pPr>
              <w:pStyle w:val="Tabletextrightbold"/>
            </w:pPr>
            <w:r w:rsidRPr="00B239F2">
              <w:t>278 896</w:t>
            </w:r>
          </w:p>
        </w:tc>
        <w:tc>
          <w:tcPr>
            <w:tcW w:w="661" w:type="pct"/>
            <w:tcBorders>
              <w:top w:val="nil"/>
              <w:left w:val="nil"/>
              <w:bottom w:val="nil"/>
              <w:right w:val="nil"/>
            </w:tcBorders>
            <w:shd w:val="clear" w:color="auto" w:fill="E0E0E0"/>
          </w:tcPr>
          <w:p w14:paraId="741C5AFE" w14:textId="77777777" w:rsidR="00994304" w:rsidRPr="00443C85" w:rsidRDefault="00994304" w:rsidP="00582950">
            <w:pPr>
              <w:pStyle w:val="Tabletextrightbold"/>
            </w:pPr>
            <w:r w:rsidRPr="00B239F2">
              <w:t>3 022</w:t>
            </w:r>
          </w:p>
        </w:tc>
        <w:tc>
          <w:tcPr>
            <w:tcW w:w="660" w:type="pct"/>
            <w:tcBorders>
              <w:top w:val="nil"/>
              <w:left w:val="nil"/>
              <w:bottom w:val="nil"/>
              <w:right w:val="nil"/>
            </w:tcBorders>
            <w:shd w:val="clear" w:color="auto" w:fill="E0E0E0"/>
          </w:tcPr>
          <w:p w14:paraId="7EDBAFD1" w14:textId="77777777" w:rsidR="00994304" w:rsidRPr="00B239F2" w:rsidRDefault="00994304" w:rsidP="00582950">
            <w:pPr>
              <w:pStyle w:val="Tabletextrightbold"/>
            </w:pPr>
            <w:r w:rsidRPr="00107BB9">
              <w:t>4 739</w:t>
            </w:r>
          </w:p>
        </w:tc>
      </w:tr>
      <w:tr w:rsidR="00994304" w:rsidRPr="00443C85" w14:paraId="164B58DB" w14:textId="77777777" w:rsidTr="00582950">
        <w:trPr>
          <w:trHeight w:val="255"/>
        </w:trPr>
        <w:tc>
          <w:tcPr>
            <w:tcW w:w="2354" w:type="pct"/>
            <w:tcBorders>
              <w:top w:val="nil"/>
              <w:left w:val="nil"/>
              <w:bottom w:val="nil"/>
              <w:right w:val="nil"/>
            </w:tcBorders>
            <w:shd w:val="clear" w:color="auto" w:fill="auto"/>
          </w:tcPr>
          <w:p w14:paraId="678311B4" w14:textId="77777777" w:rsidR="00994304" w:rsidRPr="003F29FF" w:rsidRDefault="00994304" w:rsidP="00582950">
            <w:pPr>
              <w:pStyle w:val="Tabletext"/>
            </w:pPr>
            <w:r w:rsidRPr="009C36B2">
              <w:t>Purchases</w:t>
            </w:r>
          </w:p>
        </w:tc>
        <w:tc>
          <w:tcPr>
            <w:tcW w:w="663" w:type="pct"/>
            <w:tcBorders>
              <w:top w:val="nil"/>
              <w:left w:val="nil"/>
              <w:bottom w:val="nil"/>
              <w:right w:val="nil"/>
            </w:tcBorders>
            <w:shd w:val="clear" w:color="auto" w:fill="D9D9D9" w:themeFill="background1" w:themeFillShade="D9"/>
          </w:tcPr>
          <w:p w14:paraId="2A4B0926" w14:textId="77777777" w:rsidR="00994304" w:rsidRPr="00443C85" w:rsidRDefault="00994304" w:rsidP="00582950">
            <w:pPr>
              <w:pStyle w:val="Tabletextright"/>
            </w:pPr>
            <w:r w:rsidRPr="009C36B2">
              <w:t>–</w:t>
            </w:r>
          </w:p>
        </w:tc>
        <w:tc>
          <w:tcPr>
            <w:tcW w:w="662" w:type="pct"/>
            <w:tcBorders>
              <w:top w:val="nil"/>
              <w:left w:val="nil"/>
              <w:bottom w:val="nil"/>
              <w:right w:val="nil"/>
            </w:tcBorders>
            <w:shd w:val="clear" w:color="auto" w:fill="auto"/>
          </w:tcPr>
          <w:p w14:paraId="1BAAB9B8" w14:textId="77777777" w:rsidR="00994304" w:rsidRPr="00443C85" w:rsidRDefault="00994304" w:rsidP="00582950">
            <w:pPr>
              <w:pStyle w:val="Tabletextright"/>
            </w:pPr>
            <w:r w:rsidRPr="00B239F2">
              <w:t>–</w:t>
            </w:r>
          </w:p>
        </w:tc>
        <w:tc>
          <w:tcPr>
            <w:tcW w:w="661" w:type="pct"/>
            <w:tcBorders>
              <w:top w:val="nil"/>
              <w:left w:val="nil"/>
              <w:bottom w:val="nil"/>
              <w:right w:val="nil"/>
            </w:tcBorders>
            <w:shd w:val="clear" w:color="auto" w:fill="E0E0E0"/>
          </w:tcPr>
          <w:p w14:paraId="7FA3832F" w14:textId="77777777" w:rsidR="00994304" w:rsidRPr="00443C85" w:rsidRDefault="00994304" w:rsidP="00582950">
            <w:pPr>
              <w:pStyle w:val="Tabletextright"/>
            </w:pPr>
            <w:r w:rsidRPr="00B239F2">
              <w:t>1 710</w:t>
            </w:r>
          </w:p>
        </w:tc>
        <w:tc>
          <w:tcPr>
            <w:tcW w:w="660" w:type="pct"/>
            <w:tcBorders>
              <w:top w:val="nil"/>
              <w:left w:val="nil"/>
              <w:bottom w:val="nil"/>
              <w:right w:val="nil"/>
            </w:tcBorders>
            <w:shd w:val="clear" w:color="auto" w:fill="E0E0E0"/>
          </w:tcPr>
          <w:p w14:paraId="3EEC9CE2" w14:textId="77777777" w:rsidR="00994304" w:rsidRPr="00B239F2" w:rsidRDefault="00994304" w:rsidP="00582950">
            <w:pPr>
              <w:pStyle w:val="Tabletextright"/>
            </w:pPr>
            <w:r w:rsidRPr="00107BB9">
              <w:t>1 914</w:t>
            </w:r>
          </w:p>
        </w:tc>
      </w:tr>
      <w:tr w:rsidR="00994304" w:rsidRPr="00443C85" w14:paraId="6A9C63CA" w14:textId="77777777" w:rsidTr="00582950">
        <w:trPr>
          <w:trHeight w:val="255"/>
        </w:trPr>
        <w:tc>
          <w:tcPr>
            <w:tcW w:w="2354" w:type="pct"/>
            <w:tcBorders>
              <w:top w:val="nil"/>
              <w:left w:val="nil"/>
              <w:bottom w:val="nil"/>
              <w:right w:val="nil"/>
            </w:tcBorders>
            <w:shd w:val="clear" w:color="auto" w:fill="auto"/>
          </w:tcPr>
          <w:p w14:paraId="639C795C" w14:textId="77777777" w:rsidR="00994304" w:rsidRPr="009C36B2" w:rsidRDefault="00994304" w:rsidP="00582950">
            <w:pPr>
              <w:pStyle w:val="Tabletext"/>
            </w:pPr>
            <w:r w:rsidRPr="00B239F2">
              <w:t>Disposal</w:t>
            </w:r>
          </w:p>
        </w:tc>
        <w:tc>
          <w:tcPr>
            <w:tcW w:w="663" w:type="pct"/>
            <w:tcBorders>
              <w:top w:val="nil"/>
              <w:left w:val="nil"/>
              <w:bottom w:val="nil"/>
              <w:right w:val="nil"/>
            </w:tcBorders>
            <w:shd w:val="clear" w:color="auto" w:fill="D9D9D9" w:themeFill="background1" w:themeFillShade="D9"/>
          </w:tcPr>
          <w:p w14:paraId="04E8BA48" w14:textId="77777777" w:rsidR="00994304" w:rsidRPr="009C36B2" w:rsidRDefault="00994304" w:rsidP="00582950">
            <w:pPr>
              <w:pStyle w:val="Tabletextright"/>
            </w:pPr>
            <w:r w:rsidRPr="00B239F2">
              <w:t>(127)</w:t>
            </w:r>
          </w:p>
        </w:tc>
        <w:tc>
          <w:tcPr>
            <w:tcW w:w="662" w:type="pct"/>
            <w:tcBorders>
              <w:top w:val="nil"/>
              <w:left w:val="nil"/>
              <w:bottom w:val="nil"/>
              <w:right w:val="nil"/>
            </w:tcBorders>
            <w:shd w:val="clear" w:color="auto" w:fill="auto"/>
          </w:tcPr>
          <w:p w14:paraId="6F3F194C" w14:textId="77777777" w:rsidR="00994304" w:rsidRPr="009C36B2" w:rsidRDefault="00994304" w:rsidP="00582950">
            <w:pPr>
              <w:pStyle w:val="Tabletextright"/>
            </w:pPr>
            <w:r w:rsidRPr="00B239F2">
              <w:t>–</w:t>
            </w:r>
          </w:p>
        </w:tc>
        <w:tc>
          <w:tcPr>
            <w:tcW w:w="661" w:type="pct"/>
            <w:tcBorders>
              <w:top w:val="nil"/>
              <w:left w:val="nil"/>
              <w:bottom w:val="nil"/>
              <w:right w:val="nil"/>
            </w:tcBorders>
            <w:shd w:val="clear" w:color="auto" w:fill="E0E0E0"/>
          </w:tcPr>
          <w:p w14:paraId="62BA5AD7" w14:textId="77777777" w:rsidR="00994304" w:rsidRPr="009C36B2" w:rsidRDefault="00994304" w:rsidP="00582950">
            <w:pPr>
              <w:pStyle w:val="Tabletextright"/>
            </w:pPr>
            <w:r w:rsidRPr="00B239F2">
              <w:t>(4)</w:t>
            </w:r>
          </w:p>
        </w:tc>
        <w:tc>
          <w:tcPr>
            <w:tcW w:w="660" w:type="pct"/>
            <w:tcBorders>
              <w:top w:val="nil"/>
              <w:left w:val="nil"/>
              <w:bottom w:val="nil"/>
              <w:right w:val="nil"/>
            </w:tcBorders>
            <w:shd w:val="clear" w:color="auto" w:fill="E0E0E0"/>
          </w:tcPr>
          <w:p w14:paraId="223BC90B" w14:textId="77777777" w:rsidR="00994304" w:rsidRPr="00B239F2" w:rsidRDefault="00994304" w:rsidP="00582950">
            <w:pPr>
              <w:pStyle w:val="Tabletextright"/>
            </w:pPr>
            <w:r w:rsidRPr="00107BB9">
              <w:t>(1 629)</w:t>
            </w:r>
          </w:p>
        </w:tc>
      </w:tr>
      <w:tr w:rsidR="00994304" w:rsidRPr="00443C85" w14:paraId="33BF46EC" w14:textId="77777777" w:rsidTr="00582950">
        <w:trPr>
          <w:trHeight w:val="255"/>
        </w:trPr>
        <w:tc>
          <w:tcPr>
            <w:tcW w:w="2354" w:type="pct"/>
            <w:tcBorders>
              <w:top w:val="nil"/>
              <w:left w:val="nil"/>
              <w:bottom w:val="nil"/>
              <w:right w:val="nil"/>
            </w:tcBorders>
            <w:shd w:val="clear" w:color="auto" w:fill="auto"/>
          </w:tcPr>
          <w:p w14:paraId="0CAD3073" w14:textId="77777777" w:rsidR="00994304" w:rsidRPr="003F29FF" w:rsidRDefault="00994304" w:rsidP="00582950">
            <w:pPr>
              <w:pStyle w:val="Tabletext"/>
            </w:pPr>
            <w:r w:rsidRPr="00B239F2">
              <w:t>Transfers</w:t>
            </w:r>
            <w:r w:rsidRPr="009C36B2">
              <w:t xml:space="preserve"> between classes</w:t>
            </w:r>
          </w:p>
        </w:tc>
        <w:tc>
          <w:tcPr>
            <w:tcW w:w="663" w:type="pct"/>
            <w:tcBorders>
              <w:top w:val="nil"/>
              <w:left w:val="nil"/>
              <w:bottom w:val="nil"/>
              <w:right w:val="nil"/>
            </w:tcBorders>
            <w:shd w:val="clear" w:color="auto" w:fill="D9D9D9" w:themeFill="background1" w:themeFillShade="D9"/>
          </w:tcPr>
          <w:p w14:paraId="6B286D1D" w14:textId="77777777" w:rsidR="00994304" w:rsidRPr="00443C85" w:rsidRDefault="00994304" w:rsidP="00582950">
            <w:pPr>
              <w:pStyle w:val="Tabletextright"/>
            </w:pPr>
            <w:r w:rsidRPr="009C36B2">
              <w:t>–</w:t>
            </w:r>
          </w:p>
        </w:tc>
        <w:tc>
          <w:tcPr>
            <w:tcW w:w="662" w:type="pct"/>
            <w:tcBorders>
              <w:top w:val="nil"/>
              <w:left w:val="nil"/>
              <w:bottom w:val="nil"/>
              <w:right w:val="nil"/>
            </w:tcBorders>
            <w:shd w:val="clear" w:color="auto" w:fill="auto"/>
          </w:tcPr>
          <w:p w14:paraId="08EEDA5D" w14:textId="77777777" w:rsidR="00994304" w:rsidRPr="00443C85" w:rsidRDefault="00994304" w:rsidP="00582950">
            <w:pPr>
              <w:pStyle w:val="Tabletextright"/>
            </w:pPr>
            <w:r w:rsidRPr="00B239F2">
              <w:t>3 461</w:t>
            </w:r>
          </w:p>
        </w:tc>
        <w:tc>
          <w:tcPr>
            <w:tcW w:w="661" w:type="pct"/>
            <w:tcBorders>
              <w:top w:val="nil"/>
              <w:left w:val="nil"/>
              <w:bottom w:val="nil"/>
              <w:right w:val="nil"/>
            </w:tcBorders>
            <w:shd w:val="clear" w:color="auto" w:fill="E0E0E0"/>
          </w:tcPr>
          <w:p w14:paraId="4E3BD9C2" w14:textId="77777777" w:rsidR="00994304" w:rsidRPr="00443C85" w:rsidRDefault="00994304" w:rsidP="00582950">
            <w:pPr>
              <w:pStyle w:val="Tabletextright"/>
            </w:pPr>
            <w:r w:rsidRPr="00B239F2">
              <w:t>281</w:t>
            </w:r>
          </w:p>
        </w:tc>
        <w:tc>
          <w:tcPr>
            <w:tcW w:w="660" w:type="pct"/>
            <w:tcBorders>
              <w:top w:val="nil"/>
              <w:left w:val="nil"/>
              <w:bottom w:val="nil"/>
              <w:right w:val="nil"/>
            </w:tcBorders>
            <w:shd w:val="clear" w:color="auto" w:fill="E0E0E0"/>
          </w:tcPr>
          <w:p w14:paraId="691DB540" w14:textId="77777777" w:rsidR="00994304" w:rsidRPr="00B239F2" w:rsidRDefault="00994304" w:rsidP="00582950">
            <w:pPr>
              <w:pStyle w:val="Tabletextright"/>
            </w:pPr>
            <w:r w:rsidRPr="00107BB9">
              <w:t>–</w:t>
            </w:r>
          </w:p>
        </w:tc>
      </w:tr>
      <w:tr w:rsidR="00994304" w:rsidRPr="00443C85" w14:paraId="14AD476F" w14:textId="77777777" w:rsidTr="00582950">
        <w:trPr>
          <w:trHeight w:val="255"/>
        </w:trPr>
        <w:tc>
          <w:tcPr>
            <w:tcW w:w="2354" w:type="pct"/>
            <w:tcBorders>
              <w:top w:val="nil"/>
              <w:left w:val="nil"/>
              <w:bottom w:val="nil"/>
              <w:right w:val="nil"/>
            </w:tcBorders>
            <w:shd w:val="clear" w:color="auto" w:fill="auto"/>
          </w:tcPr>
          <w:p w14:paraId="4C108A13" w14:textId="77777777" w:rsidR="00994304" w:rsidRPr="009C36B2" w:rsidRDefault="00994304" w:rsidP="00582950">
            <w:pPr>
              <w:pStyle w:val="Tabletext"/>
            </w:pPr>
            <w:r w:rsidRPr="00B239F2">
              <w:t>Transfers from/(to) held for sale</w:t>
            </w:r>
          </w:p>
        </w:tc>
        <w:tc>
          <w:tcPr>
            <w:tcW w:w="663" w:type="pct"/>
            <w:tcBorders>
              <w:top w:val="nil"/>
              <w:left w:val="nil"/>
              <w:bottom w:val="nil"/>
              <w:right w:val="nil"/>
            </w:tcBorders>
            <w:shd w:val="clear" w:color="auto" w:fill="D9D9D9" w:themeFill="background1" w:themeFillShade="D9"/>
          </w:tcPr>
          <w:p w14:paraId="318DD98A" w14:textId="77777777" w:rsidR="00994304" w:rsidRPr="009C36B2" w:rsidRDefault="00994304" w:rsidP="00582950">
            <w:pPr>
              <w:pStyle w:val="Tabletextright"/>
            </w:pPr>
            <w:r w:rsidRPr="00B239F2">
              <w:t>(8 312)</w:t>
            </w:r>
          </w:p>
        </w:tc>
        <w:tc>
          <w:tcPr>
            <w:tcW w:w="662" w:type="pct"/>
            <w:tcBorders>
              <w:top w:val="nil"/>
              <w:left w:val="nil"/>
              <w:bottom w:val="nil"/>
              <w:right w:val="nil"/>
            </w:tcBorders>
            <w:shd w:val="clear" w:color="auto" w:fill="auto"/>
          </w:tcPr>
          <w:p w14:paraId="29DF466C" w14:textId="77777777" w:rsidR="00994304" w:rsidRPr="009C36B2" w:rsidRDefault="00994304" w:rsidP="00582950">
            <w:pPr>
              <w:pStyle w:val="Tabletextright"/>
            </w:pPr>
            <w:r w:rsidRPr="00B239F2">
              <w:t>–</w:t>
            </w:r>
          </w:p>
        </w:tc>
        <w:tc>
          <w:tcPr>
            <w:tcW w:w="661" w:type="pct"/>
            <w:tcBorders>
              <w:top w:val="nil"/>
              <w:left w:val="nil"/>
              <w:bottom w:val="nil"/>
              <w:right w:val="nil"/>
            </w:tcBorders>
            <w:shd w:val="clear" w:color="auto" w:fill="E0E0E0"/>
          </w:tcPr>
          <w:p w14:paraId="759D550E" w14:textId="77777777" w:rsidR="00994304" w:rsidRPr="009C36B2" w:rsidRDefault="00994304" w:rsidP="00582950">
            <w:pPr>
              <w:pStyle w:val="Tabletextright"/>
            </w:pPr>
            <w:r w:rsidRPr="00B239F2">
              <w:t>–</w:t>
            </w:r>
          </w:p>
        </w:tc>
        <w:tc>
          <w:tcPr>
            <w:tcW w:w="660" w:type="pct"/>
            <w:tcBorders>
              <w:top w:val="nil"/>
              <w:left w:val="nil"/>
              <w:bottom w:val="nil"/>
              <w:right w:val="nil"/>
            </w:tcBorders>
            <w:shd w:val="clear" w:color="auto" w:fill="E0E0E0"/>
          </w:tcPr>
          <w:p w14:paraId="2FD4E04A" w14:textId="77777777" w:rsidR="00994304" w:rsidRPr="00B239F2" w:rsidRDefault="00994304" w:rsidP="00582950">
            <w:pPr>
              <w:pStyle w:val="Tabletextright"/>
            </w:pPr>
            <w:r w:rsidRPr="00107BB9">
              <w:t>–</w:t>
            </w:r>
          </w:p>
        </w:tc>
      </w:tr>
      <w:tr w:rsidR="00994304" w:rsidRPr="00443C85" w14:paraId="40662729" w14:textId="77777777" w:rsidTr="00582950">
        <w:trPr>
          <w:trHeight w:val="255"/>
        </w:trPr>
        <w:tc>
          <w:tcPr>
            <w:tcW w:w="2354" w:type="pct"/>
            <w:tcBorders>
              <w:top w:val="nil"/>
              <w:left w:val="nil"/>
              <w:bottom w:val="nil"/>
              <w:right w:val="nil"/>
            </w:tcBorders>
            <w:shd w:val="clear" w:color="auto" w:fill="auto"/>
          </w:tcPr>
          <w:p w14:paraId="569A2AEA" w14:textId="77777777" w:rsidR="00994304" w:rsidRPr="003F29FF" w:rsidRDefault="00994304" w:rsidP="00582950">
            <w:pPr>
              <w:pStyle w:val="Tabletext"/>
            </w:pPr>
            <w:r w:rsidRPr="009C36B2">
              <w:t>Gains or losses recognised in net result</w:t>
            </w:r>
          </w:p>
        </w:tc>
        <w:tc>
          <w:tcPr>
            <w:tcW w:w="663" w:type="pct"/>
            <w:tcBorders>
              <w:top w:val="nil"/>
              <w:left w:val="nil"/>
              <w:bottom w:val="nil"/>
              <w:right w:val="nil"/>
            </w:tcBorders>
            <w:shd w:val="clear" w:color="auto" w:fill="D9D9D9" w:themeFill="background1" w:themeFillShade="D9"/>
          </w:tcPr>
          <w:p w14:paraId="736D38AF" w14:textId="77777777" w:rsidR="00994304" w:rsidRPr="00443C85" w:rsidRDefault="00994304" w:rsidP="00582950">
            <w:pPr>
              <w:pStyle w:val="Tabletextright"/>
            </w:pPr>
          </w:p>
        </w:tc>
        <w:tc>
          <w:tcPr>
            <w:tcW w:w="662" w:type="pct"/>
            <w:tcBorders>
              <w:top w:val="nil"/>
              <w:left w:val="nil"/>
              <w:bottom w:val="nil"/>
              <w:right w:val="nil"/>
            </w:tcBorders>
            <w:shd w:val="clear" w:color="auto" w:fill="auto"/>
          </w:tcPr>
          <w:p w14:paraId="40247E12" w14:textId="77777777" w:rsidR="00994304" w:rsidRPr="00443C85" w:rsidRDefault="00994304" w:rsidP="00582950">
            <w:pPr>
              <w:pStyle w:val="Tabletextright"/>
            </w:pPr>
          </w:p>
        </w:tc>
        <w:tc>
          <w:tcPr>
            <w:tcW w:w="661" w:type="pct"/>
            <w:tcBorders>
              <w:top w:val="nil"/>
              <w:left w:val="nil"/>
              <w:bottom w:val="nil"/>
              <w:right w:val="nil"/>
            </w:tcBorders>
            <w:shd w:val="clear" w:color="auto" w:fill="E0E0E0"/>
          </w:tcPr>
          <w:p w14:paraId="530552FA" w14:textId="77777777" w:rsidR="00994304" w:rsidRPr="00443C85" w:rsidRDefault="00994304" w:rsidP="00582950">
            <w:pPr>
              <w:pStyle w:val="Tabletextright"/>
            </w:pPr>
          </w:p>
        </w:tc>
        <w:tc>
          <w:tcPr>
            <w:tcW w:w="660" w:type="pct"/>
            <w:tcBorders>
              <w:top w:val="nil"/>
              <w:left w:val="nil"/>
              <w:bottom w:val="nil"/>
              <w:right w:val="nil"/>
            </w:tcBorders>
            <w:shd w:val="clear" w:color="auto" w:fill="E0E0E0"/>
          </w:tcPr>
          <w:p w14:paraId="0E4D23E1" w14:textId="77777777" w:rsidR="00994304" w:rsidRPr="00443C85" w:rsidRDefault="00994304" w:rsidP="00582950">
            <w:pPr>
              <w:pStyle w:val="Tabletextright"/>
            </w:pPr>
          </w:p>
        </w:tc>
      </w:tr>
      <w:tr w:rsidR="00994304" w:rsidRPr="00443C85" w14:paraId="478599D0" w14:textId="77777777" w:rsidTr="00582950">
        <w:trPr>
          <w:trHeight w:val="255"/>
        </w:trPr>
        <w:tc>
          <w:tcPr>
            <w:tcW w:w="2354" w:type="pct"/>
            <w:tcBorders>
              <w:top w:val="nil"/>
              <w:left w:val="nil"/>
              <w:bottom w:val="nil"/>
              <w:right w:val="nil"/>
            </w:tcBorders>
            <w:shd w:val="clear" w:color="auto" w:fill="auto"/>
          </w:tcPr>
          <w:p w14:paraId="29F9211E" w14:textId="77777777" w:rsidR="00994304" w:rsidRPr="003F29FF" w:rsidRDefault="00994304" w:rsidP="00582950">
            <w:pPr>
              <w:pStyle w:val="Tabletextindent"/>
            </w:pPr>
            <w:r w:rsidRPr="009C36B2">
              <w:t>Impairment loss</w:t>
            </w:r>
          </w:p>
        </w:tc>
        <w:tc>
          <w:tcPr>
            <w:tcW w:w="663" w:type="pct"/>
            <w:tcBorders>
              <w:top w:val="nil"/>
              <w:left w:val="nil"/>
              <w:bottom w:val="nil"/>
              <w:right w:val="nil"/>
            </w:tcBorders>
            <w:shd w:val="clear" w:color="auto" w:fill="D9D9D9" w:themeFill="background1" w:themeFillShade="D9"/>
          </w:tcPr>
          <w:p w14:paraId="557851D7" w14:textId="77777777" w:rsidR="00994304" w:rsidRPr="00443C85" w:rsidRDefault="00994304" w:rsidP="00582950">
            <w:pPr>
              <w:pStyle w:val="Tabletextright"/>
            </w:pPr>
            <w:r w:rsidRPr="009C36B2">
              <w:t>–</w:t>
            </w:r>
          </w:p>
        </w:tc>
        <w:tc>
          <w:tcPr>
            <w:tcW w:w="662" w:type="pct"/>
            <w:tcBorders>
              <w:top w:val="nil"/>
              <w:left w:val="nil"/>
              <w:bottom w:val="nil"/>
              <w:right w:val="nil"/>
            </w:tcBorders>
            <w:shd w:val="clear" w:color="auto" w:fill="auto"/>
          </w:tcPr>
          <w:p w14:paraId="03E88C10" w14:textId="77777777" w:rsidR="00994304" w:rsidRPr="00443C85" w:rsidRDefault="00994304" w:rsidP="00582950">
            <w:pPr>
              <w:pStyle w:val="Tabletextright"/>
            </w:pPr>
            <w:r w:rsidRPr="009C36B2">
              <w:t>(</w:t>
            </w:r>
            <w:r w:rsidRPr="00B239F2">
              <w:t>1 922</w:t>
            </w:r>
            <w:r w:rsidRPr="009C36B2">
              <w:t>)</w:t>
            </w:r>
          </w:p>
        </w:tc>
        <w:tc>
          <w:tcPr>
            <w:tcW w:w="661" w:type="pct"/>
            <w:tcBorders>
              <w:top w:val="nil"/>
              <w:left w:val="nil"/>
              <w:bottom w:val="nil"/>
              <w:right w:val="nil"/>
            </w:tcBorders>
            <w:shd w:val="clear" w:color="auto" w:fill="E0E0E0"/>
          </w:tcPr>
          <w:p w14:paraId="0B51E4F5" w14:textId="77777777" w:rsidR="00994304" w:rsidRPr="00443C85" w:rsidRDefault="00994304" w:rsidP="00582950">
            <w:pPr>
              <w:pStyle w:val="Tabletextright"/>
            </w:pPr>
            <w:r w:rsidRPr="009C36B2">
              <w:t>–</w:t>
            </w:r>
          </w:p>
        </w:tc>
        <w:tc>
          <w:tcPr>
            <w:tcW w:w="660" w:type="pct"/>
            <w:tcBorders>
              <w:top w:val="nil"/>
              <w:left w:val="nil"/>
              <w:bottom w:val="nil"/>
              <w:right w:val="nil"/>
            </w:tcBorders>
            <w:shd w:val="clear" w:color="auto" w:fill="E0E0E0"/>
          </w:tcPr>
          <w:p w14:paraId="5FC945BF" w14:textId="77777777" w:rsidR="00994304" w:rsidRPr="009C36B2" w:rsidRDefault="00994304" w:rsidP="00582950">
            <w:pPr>
              <w:pStyle w:val="Tabletextright"/>
            </w:pPr>
            <w:r w:rsidRPr="00107BB9">
              <w:t>–</w:t>
            </w:r>
          </w:p>
        </w:tc>
      </w:tr>
      <w:tr w:rsidR="00994304" w:rsidRPr="00443C85" w14:paraId="22BD8222" w14:textId="77777777" w:rsidTr="00582950">
        <w:trPr>
          <w:trHeight w:val="255"/>
        </w:trPr>
        <w:tc>
          <w:tcPr>
            <w:tcW w:w="2354" w:type="pct"/>
            <w:tcBorders>
              <w:top w:val="nil"/>
              <w:left w:val="nil"/>
              <w:bottom w:val="nil"/>
              <w:right w:val="nil"/>
            </w:tcBorders>
            <w:shd w:val="clear" w:color="auto" w:fill="auto"/>
          </w:tcPr>
          <w:p w14:paraId="6B6A89D7" w14:textId="77777777" w:rsidR="00994304" w:rsidRPr="003F29FF" w:rsidRDefault="00994304" w:rsidP="00582950">
            <w:pPr>
              <w:pStyle w:val="Tabletextindent"/>
            </w:pPr>
            <w:r w:rsidRPr="009C36B2">
              <w:t>Depreciation</w:t>
            </w:r>
          </w:p>
        </w:tc>
        <w:tc>
          <w:tcPr>
            <w:tcW w:w="663" w:type="pct"/>
            <w:tcBorders>
              <w:top w:val="nil"/>
              <w:left w:val="nil"/>
              <w:bottom w:val="nil"/>
              <w:right w:val="nil"/>
            </w:tcBorders>
            <w:shd w:val="clear" w:color="auto" w:fill="D9D9D9" w:themeFill="background1" w:themeFillShade="D9"/>
          </w:tcPr>
          <w:p w14:paraId="7136EFAB" w14:textId="77777777" w:rsidR="00994304" w:rsidRPr="00443C85" w:rsidRDefault="00994304" w:rsidP="00582950">
            <w:pPr>
              <w:pStyle w:val="Tabletextright"/>
            </w:pPr>
            <w:r w:rsidRPr="009C36B2">
              <w:t>–</w:t>
            </w:r>
          </w:p>
        </w:tc>
        <w:tc>
          <w:tcPr>
            <w:tcW w:w="662" w:type="pct"/>
            <w:tcBorders>
              <w:top w:val="nil"/>
              <w:left w:val="nil"/>
              <w:bottom w:val="nil"/>
              <w:right w:val="nil"/>
            </w:tcBorders>
            <w:shd w:val="clear" w:color="auto" w:fill="auto"/>
          </w:tcPr>
          <w:p w14:paraId="639568FB" w14:textId="77777777" w:rsidR="00994304" w:rsidRPr="00443C85" w:rsidRDefault="00994304" w:rsidP="00582950">
            <w:pPr>
              <w:pStyle w:val="Tabletextright"/>
            </w:pPr>
            <w:r w:rsidRPr="00B239F2">
              <w:t>(17 409)</w:t>
            </w:r>
          </w:p>
        </w:tc>
        <w:tc>
          <w:tcPr>
            <w:tcW w:w="661" w:type="pct"/>
            <w:tcBorders>
              <w:top w:val="nil"/>
              <w:left w:val="nil"/>
              <w:bottom w:val="nil"/>
              <w:right w:val="nil"/>
            </w:tcBorders>
            <w:shd w:val="clear" w:color="auto" w:fill="E0E0E0"/>
          </w:tcPr>
          <w:p w14:paraId="75E95ABE" w14:textId="77777777" w:rsidR="00994304" w:rsidRPr="00443C85" w:rsidRDefault="00994304" w:rsidP="00582950">
            <w:pPr>
              <w:pStyle w:val="Tabletextright"/>
            </w:pPr>
            <w:r w:rsidRPr="009C36B2">
              <w:t>(</w:t>
            </w:r>
            <w:r w:rsidRPr="00B239F2">
              <w:t>1 174</w:t>
            </w:r>
            <w:r w:rsidRPr="009C36B2">
              <w:t>)</w:t>
            </w:r>
          </w:p>
        </w:tc>
        <w:tc>
          <w:tcPr>
            <w:tcW w:w="660" w:type="pct"/>
            <w:tcBorders>
              <w:top w:val="nil"/>
              <w:left w:val="nil"/>
              <w:bottom w:val="nil"/>
              <w:right w:val="nil"/>
            </w:tcBorders>
            <w:shd w:val="clear" w:color="auto" w:fill="E0E0E0"/>
          </w:tcPr>
          <w:p w14:paraId="144B2B01" w14:textId="77777777" w:rsidR="00994304" w:rsidRPr="009C36B2" w:rsidRDefault="00994304" w:rsidP="00582950">
            <w:pPr>
              <w:pStyle w:val="Tabletextright"/>
            </w:pPr>
            <w:r w:rsidRPr="00107BB9">
              <w:t>(1 188)</w:t>
            </w:r>
          </w:p>
        </w:tc>
      </w:tr>
      <w:tr w:rsidR="00994304" w:rsidRPr="00443C85" w14:paraId="3C429865" w14:textId="77777777" w:rsidTr="00582950">
        <w:trPr>
          <w:trHeight w:val="255"/>
        </w:trPr>
        <w:tc>
          <w:tcPr>
            <w:tcW w:w="2354" w:type="pct"/>
            <w:tcBorders>
              <w:top w:val="nil"/>
              <w:left w:val="nil"/>
              <w:bottom w:val="nil"/>
              <w:right w:val="nil"/>
            </w:tcBorders>
            <w:shd w:val="clear" w:color="auto" w:fill="auto"/>
          </w:tcPr>
          <w:p w14:paraId="5B3611BD" w14:textId="77777777" w:rsidR="00994304" w:rsidRPr="009C36B2" w:rsidRDefault="00994304" w:rsidP="00582950">
            <w:pPr>
              <w:pStyle w:val="Tabletextbold"/>
            </w:pPr>
            <w:r w:rsidRPr="00B239F2">
              <w:t>Subtotal</w:t>
            </w:r>
          </w:p>
        </w:tc>
        <w:tc>
          <w:tcPr>
            <w:tcW w:w="663" w:type="pct"/>
            <w:tcBorders>
              <w:top w:val="nil"/>
              <w:left w:val="nil"/>
              <w:bottom w:val="nil"/>
              <w:right w:val="nil"/>
            </w:tcBorders>
            <w:shd w:val="clear" w:color="auto" w:fill="D9D9D9" w:themeFill="background1" w:themeFillShade="D9"/>
          </w:tcPr>
          <w:p w14:paraId="44537320" w14:textId="77777777" w:rsidR="00994304" w:rsidRPr="009C36B2" w:rsidRDefault="00994304" w:rsidP="00582950">
            <w:pPr>
              <w:pStyle w:val="Tabletextright"/>
            </w:pPr>
            <w:r w:rsidRPr="00B239F2">
              <w:t>–</w:t>
            </w:r>
          </w:p>
        </w:tc>
        <w:tc>
          <w:tcPr>
            <w:tcW w:w="662" w:type="pct"/>
            <w:tcBorders>
              <w:top w:val="nil"/>
              <w:left w:val="nil"/>
              <w:bottom w:val="nil"/>
              <w:right w:val="nil"/>
            </w:tcBorders>
            <w:shd w:val="clear" w:color="auto" w:fill="auto"/>
          </w:tcPr>
          <w:p w14:paraId="507468F1" w14:textId="77777777" w:rsidR="00994304" w:rsidRPr="009C36B2" w:rsidRDefault="00994304" w:rsidP="00582950">
            <w:pPr>
              <w:pStyle w:val="Tabletextright"/>
            </w:pPr>
            <w:r w:rsidRPr="00B239F2">
              <w:t>(19 331)</w:t>
            </w:r>
          </w:p>
        </w:tc>
        <w:tc>
          <w:tcPr>
            <w:tcW w:w="661" w:type="pct"/>
            <w:tcBorders>
              <w:top w:val="nil"/>
              <w:left w:val="nil"/>
              <w:bottom w:val="nil"/>
              <w:right w:val="nil"/>
            </w:tcBorders>
            <w:shd w:val="clear" w:color="auto" w:fill="E0E0E0"/>
          </w:tcPr>
          <w:p w14:paraId="1CEAC8FC" w14:textId="77777777" w:rsidR="00994304" w:rsidRPr="009C36B2" w:rsidRDefault="00994304" w:rsidP="00582950">
            <w:pPr>
              <w:pStyle w:val="Tabletextright"/>
            </w:pPr>
            <w:r w:rsidRPr="00B239F2">
              <w:t>(1 174)</w:t>
            </w:r>
          </w:p>
        </w:tc>
        <w:tc>
          <w:tcPr>
            <w:tcW w:w="660" w:type="pct"/>
            <w:tcBorders>
              <w:top w:val="nil"/>
              <w:left w:val="nil"/>
              <w:bottom w:val="nil"/>
              <w:right w:val="nil"/>
            </w:tcBorders>
            <w:shd w:val="clear" w:color="auto" w:fill="E0E0E0"/>
          </w:tcPr>
          <w:p w14:paraId="762D2071" w14:textId="77777777" w:rsidR="00994304" w:rsidRPr="00B239F2" w:rsidRDefault="00994304" w:rsidP="00582950">
            <w:pPr>
              <w:pStyle w:val="Tabletextright"/>
            </w:pPr>
            <w:r w:rsidRPr="00107BB9">
              <w:t>(1 188)</w:t>
            </w:r>
          </w:p>
        </w:tc>
      </w:tr>
      <w:tr w:rsidR="00994304" w:rsidRPr="00443C85" w14:paraId="3A0D153C" w14:textId="77777777" w:rsidTr="00582950">
        <w:trPr>
          <w:trHeight w:val="255"/>
        </w:trPr>
        <w:tc>
          <w:tcPr>
            <w:tcW w:w="2354" w:type="pct"/>
            <w:tcBorders>
              <w:top w:val="nil"/>
              <w:left w:val="nil"/>
              <w:bottom w:val="nil"/>
              <w:right w:val="nil"/>
            </w:tcBorders>
            <w:shd w:val="clear" w:color="auto" w:fill="auto"/>
          </w:tcPr>
          <w:p w14:paraId="61DD3295" w14:textId="77777777" w:rsidR="00994304" w:rsidRPr="009C36B2" w:rsidRDefault="00994304" w:rsidP="00582950">
            <w:pPr>
              <w:pStyle w:val="Tabletext"/>
            </w:pPr>
            <w:r w:rsidRPr="00B239F2">
              <w:t>Gains or losses recognised in other economic flows- other comprehensive income</w:t>
            </w:r>
          </w:p>
        </w:tc>
        <w:tc>
          <w:tcPr>
            <w:tcW w:w="663" w:type="pct"/>
            <w:tcBorders>
              <w:top w:val="nil"/>
              <w:left w:val="nil"/>
              <w:bottom w:val="nil"/>
              <w:right w:val="nil"/>
            </w:tcBorders>
            <w:shd w:val="clear" w:color="auto" w:fill="D9D9D9" w:themeFill="background1" w:themeFillShade="D9"/>
          </w:tcPr>
          <w:p w14:paraId="7DEA5A70" w14:textId="77777777" w:rsidR="00994304" w:rsidRPr="009C36B2" w:rsidRDefault="00994304" w:rsidP="00582950">
            <w:pPr>
              <w:pStyle w:val="Tabletextright"/>
            </w:pPr>
          </w:p>
        </w:tc>
        <w:tc>
          <w:tcPr>
            <w:tcW w:w="662" w:type="pct"/>
            <w:tcBorders>
              <w:top w:val="nil"/>
              <w:left w:val="nil"/>
              <w:bottom w:val="nil"/>
              <w:right w:val="nil"/>
            </w:tcBorders>
            <w:shd w:val="clear" w:color="auto" w:fill="auto"/>
          </w:tcPr>
          <w:p w14:paraId="229C7280" w14:textId="77777777" w:rsidR="00994304" w:rsidRPr="009C36B2" w:rsidRDefault="00994304" w:rsidP="00582950">
            <w:pPr>
              <w:pStyle w:val="Tabletextright"/>
            </w:pPr>
          </w:p>
        </w:tc>
        <w:tc>
          <w:tcPr>
            <w:tcW w:w="661" w:type="pct"/>
            <w:tcBorders>
              <w:top w:val="nil"/>
              <w:left w:val="nil"/>
              <w:bottom w:val="nil"/>
              <w:right w:val="nil"/>
            </w:tcBorders>
            <w:shd w:val="clear" w:color="auto" w:fill="E0E0E0"/>
          </w:tcPr>
          <w:p w14:paraId="66E15D0F" w14:textId="77777777" w:rsidR="00994304" w:rsidRPr="009C36B2" w:rsidRDefault="00994304" w:rsidP="00582950">
            <w:pPr>
              <w:pStyle w:val="Tabletextright"/>
            </w:pPr>
          </w:p>
        </w:tc>
        <w:tc>
          <w:tcPr>
            <w:tcW w:w="660" w:type="pct"/>
            <w:tcBorders>
              <w:top w:val="nil"/>
              <w:left w:val="nil"/>
              <w:bottom w:val="nil"/>
              <w:right w:val="nil"/>
            </w:tcBorders>
            <w:shd w:val="clear" w:color="auto" w:fill="E0E0E0"/>
          </w:tcPr>
          <w:p w14:paraId="6EBBEA01" w14:textId="77777777" w:rsidR="00994304" w:rsidRPr="009C36B2" w:rsidRDefault="00994304" w:rsidP="00582950">
            <w:pPr>
              <w:pStyle w:val="Tabletextright"/>
            </w:pPr>
          </w:p>
        </w:tc>
      </w:tr>
      <w:tr w:rsidR="00994304" w:rsidRPr="00443C85" w14:paraId="64E36976" w14:textId="77777777" w:rsidTr="00582950">
        <w:trPr>
          <w:trHeight w:val="255"/>
        </w:trPr>
        <w:tc>
          <w:tcPr>
            <w:tcW w:w="2354" w:type="pct"/>
            <w:tcBorders>
              <w:top w:val="nil"/>
              <w:left w:val="nil"/>
              <w:bottom w:val="nil"/>
              <w:right w:val="nil"/>
            </w:tcBorders>
            <w:shd w:val="clear" w:color="auto" w:fill="auto"/>
          </w:tcPr>
          <w:p w14:paraId="22F475CA" w14:textId="77777777" w:rsidR="00994304" w:rsidRPr="009C36B2" w:rsidRDefault="00994304" w:rsidP="00582950">
            <w:pPr>
              <w:pStyle w:val="Tabletext"/>
            </w:pPr>
            <w:r w:rsidRPr="00B239F2">
              <w:t>Revaluation</w:t>
            </w:r>
          </w:p>
        </w:tc>
        <w:tc>
          <w:tcPr>
            <w:tcW w:w="663" w:type="pct"/>
            <w:tcBorders>
              <w:top w:val="nil"/>
              <w:left w:val="nil"/>
              <w:bottom w:val="nil"/>
              <w:right w:val="nil"/>
            </w:tcBorders>
            <w:shd w:val="clear" w:color="auto" w:fill="D9D9D9" w:themeFill="background1" w:themeFillShade="D9"/>
          </w:tcPr>
          <w:p w14:paraId="17579BCE" w14:textId="77777777" w:rsidR="00994304" w:rsidRPr="009C36B2" w:rsidRDefault="00994304" w:rsidP="00582950">
            <w:pPr>
              <w:pStyle w:val="Tabletextright"/>
            </w:pPr>
            <w:r w:rsidRPr="00B239F2">
              <w:t>218 115</w:t>
            </w:r>
          </w:p>
        </w:tc>
        <w:tc>
          <w:tcPr>
            <w:tcW w:w="662" w:type="pct"/>
            <w:tcBorders>
              <w:top w:val="nil"/>
              <w:left w:val="nil"/>
              <w:bottom w:val="nil"/>
              <w:right w:val="nil"/>
            </w:tcBorders>
            <w:shd w:val="clear" w:color="auto" w:fill="auto"/>
          </w:tcPr>
          <w:p w14:paraId="1700E403" w14:textId="77777777" w:rsidR="00994304" w:rsidRPr="009C36B2" w:rsidRDefault="00994304" w:rsidP="00582950">
            <w:pPr>
              <w:pStyle w:val="Tabletextright"/>
            </w:pPr>
            <w:r w:rsidRPr="00B239F2">
              <w:t>29 846</w:t>
            </w:r>
          </w:p>
        </w:tc>
        <w:tc>
          <w:tcPr>
            <w:tcW w:w="661" w:type="pct"/>
            <w:tcBorders>
              <w:top w:val="nil"/>
              <w:left w:val="nil"/>
              <w:bottom w:val="nil"/>
              <w:right w:val="nil"/>
            </w:tcBorders>
            <w:shd w:val="clear" w:color="auto" w:fill="E0E0E0"/>
          </w:tcPr>
          <w:p w14:paraId="18380715" w14:textId="77777777" w:rsidR="00994304" w:rsidRPr="009C36B2" w:rsidRDefault="00994304" w:rsidP="00582950">
            <w:pPr>
              <w:pStyle w:val="Tabletextright"/>
            </w:pPr>
            <w:r w:rsidRPr="00B239F2">
              <w:t>–</w:t>
            </w:r>
          </w:p>
        </w:tc>
        <w:tc>
          <w:tcPr>
            <w:tcW w:w="660" w:type="pct"/>
            <w:tcBorders>
              <w:top w:val="nil"/>
              <w:left w:val="nil"/>
              <w:bottom w:val="nil"/>
              <w:right w:val="nil"/>
            </w:tcBorders>
            <w:shd w:val="clear" w:color="auto" w:fill="E0E0E0"/>
          </w:tcPr>
          <w:p w14:paraId="387468C0" w14:textId="77777777" w:rsidR="00994304" w:rsidRPr="00B239F2" w:rsidRDefault="00994304" w:rsidP="00582950">
            <w:pPr>
              <w:pStyle w:val="Tabletextright"/>
            </w:pPr>
            <w:r w:rsidRPr="00107BB9">
              <w:t>–</w:t>
            </w:r>
          </w:p>
        </w:tc>
      </w:tr>
      <w:tr w:rsidR="00994304" w:rsidRPr="00443C85" w14:paraId="331D964A" w14:textId="77777777" w:rsidTr="00582950">
        <w:trPr>
          <w:trHeight w:val="255"/>
        </w:trPr>
        <w:tc>
          <w:tcPr>
            <w:tcW w:w="2354" w:type="pct"/>
            <w:tcBorders>
              <w:top w:val="nil"/>
              <w:left w:val="nil"/>
              <w:bottom w:val="nil"/>
              <w:right w:val="nil"/>
            </w:tcBorders>
            <w:shd w:val="clear" w:color="auto" w:fill="auto"/>
          </w:tcPr>
          <w:p w14:paraId="0351BA4C" w14:textId="77777777" w:rsidR="00994304" w:rsidRPr="003F29FF" w:rsidRDefault="00994304" w:rsidP="00582950">
            <w:pPr>
              <w:pStyle w:val="Tabletextbold"/>
            </w:pPr>
            <w:r w:rsidRPr="009C36B2">
              <w:t>Subtotal</w:t>
            </w:r>
          </w:p>
        </w:tc>
        <w:tc>
          <w:tcPr>
            <w:tcW w:w="663" w:type="pct"/>
            <w:tcBorders>
              <w:top w:val="nil"/>
              <w:left w:val="nil"/>
              <w:bottom w:val="nil"/>
              <w:right w:val="nil"/>
            </w:tcBorders>
            <w:shd w:val="clear" w:color="auto" w:fill="D9D9D9" w:themeFill="background1" w:themeFillShade="D9"/>
          </w:tcPr>
          <w:p w14:paraId="7164B4B2" w14:textId="77777777" w:rsidR="00994304" w:rsidRPr="00443C85" w:rsidRDefault="00994304" w:rsidP="00582950">
            <w:pPr>
              <w:pStyle w:val="Tabletextright"/>
            </w:pPr>
            <w:r w:rsidRPr="00B239F2">
              <w:t>218 115</w:t>
            </w:r>
          </w:p>
        </w:tc>
        <w:tc>
          <w:tcPr>
            <w:tcW w:w="662" w:type="pct"/>
            <w:tcBorders>
              <w:top w:val="nil"/>
              <w:left w:val="nil"/>
              <w:bottom w:val="nil"/>
              <w:right w:val="nil"/>
            </w:tcBorders>
            <w:shd w:val="clear" w:color="auto" w:fill="auto"/>
          </w:tcPr>
          <w:p w14:paraId="3F750E9F" w14:textId="77777777" w:rsidR="00994304" w:rsidRPr="00443C85" w:rsidRDefault="00994304" w:rsidP="00582950">
            <w:pPr>
              <w:pStyle w:val="Tabletextright"/>
            </w:pPr>
            <w:r w:rsidRPr="00B239F2">
              <w:t>29 846</w:t>
            </w:r>
          </w:p>
        </w:tc>
        <w:tc>
          <w:tcPr>
            <w:tcW w:w="661" w:type="pct"/>
            <w:tcBorders>
              <w:top w:val="nil"/>
              <w:left w:val="nil"/>
              <w:bottom w:val="nil"/>
              <w:right w:val="nil"/>
            </w:tcBorders>
            <w:shd w:val="clear" w:color="auto" w:fill="E0E0E0"/>
          </w:tcPr>
          <w:p w14:paraId="08BEC135" w14:textId="77777777" w:rsidR="00994304" w:rsidRPr="00443C85" w:rsidRDefault="00994304" w:rsidP="00582950">
            <w:pPr>
              <w:pStyle w:val="Tabletextright"/>
            </w:pPr>
            <w:r w:rsidRPr="00B239F2">
              <w:t>–</w:t>
            </w:r>
          </w:p>
        </w:tc>
        <w:tc>
          <w:tcPr>
            <w:tcW w:w="660" w:type="pct"/>
            <w:tcBorders>
              <w:top w:val="nil"/>
              <w:left w:val="nil"/>
              <w:bottom w:val="nil"/>
              <w:right w:val="nil"/>
            </w:tcBorders>
            <w:shd w:val="clear" w:color="auto" w:fill="E0E0E0"/>
          </w:tcPr>
          <w:p w14:paraId="1906C0C2" w14:textId="77777777" w:rsidR="00994304" w:rsidRPr="00B239F2" w:rsidRDefault="00994304" w:rsidP="00582950">
            <w:pPr>
              <w:pStyle w:val="Tabletextright"/>
            </w:pPr>
            <w:r w:rsidRPr="00107BB9">
              <w:t>–</w:t>
            </w:r>
          </w:p>
        </w:tc>
      </w:tr>
      <w:tr w:rsidR="00994304" w:rsidRPr="00443C85" w14:paraId="7DFAFEBE" w14:textId="77777777" w:rsidTr="00582950">
        <w:trPr>
          <w:trHeight w:val="255"/>
        </w:trPr>
        <w:tc>
          <w:tcPr>
            <w:tcW w:w="2354" w:type="pct"/>
            <w:tcBorders>
              <w:top w:val="nil"/>
              <w:left w:val="nil"/>
              <w:bottom w:val="nil"/>
              <w:right w:val="nil"/>
            </w:tcBorders>
            <w:shd w:val="clear" w:color="auto" w:fill="auto"/>
          </w:tcPr>
          <w:p w14:paraId="111B571F" w14:textId="77777777" w:rsidR="00994304" w:rsidRPr="003F29FF" w:rsidRDefault="00994304" w:rsidP="00582950">
            <w:pPr>
              <w:pStyle w:val="Tabletextbold"/>
            </w:pPr>
            <w:r w:rsidRPr="009C36B2">
              <w:t>Closing balance</w:t>
            </w:r>
          </w:p>
        </w:tc>
        <w:tc>
          <w:tcPr>
            <w:tcW w:w="663" w:type="pct"/>
            <w:tcBorders>
              <w:top w:val="nil"/>
              <w:left w:val="nil"/>
              <w:bottom w:val="nil"/>
              <w:right w:val="nil"/>
            </w:tcBorders>
            <w:shd w:val="clear" w:color="auto" w:fill="D9D9D9" w:themeFill="background1" w:themeFillShade="D9"/>
          </w:tcPr>
          <w:p w14:paraId="60EA099D" w14:textId="77777777" w:rsidR="00994304" w:rsidRPr="00443C85" w:rsidRDefault="00994304" w:rsidP="00582950">
            <w:pPr>
              <w:pStyle w:val="Tabletextrightbold"/>
            </w:pPr>
            <w:r w:rsidRPr="00B239F2">
              <w:t>840 974</w:t>
            </w:r>
          </w:p>
        </w:tc>
        <w:tc>
          <w:tcPr>
            <w:tcW w:w="662" w:type="pct"/>
            <w:tcBorders>
              <w:top w:val="nil"/>
              <w:left w:val="nil"/>
              <w:bottom w:val="nil"/>
              <w:right w:val="nil"/>
            </w:tcBorders>
            <w:shd w:val="clear" w:color="auto" w:fill="auto"/>
          </w:tcPr>
          <w:p w14:paraId="0D7FC592" w14:textId="77777777" w:rsidR="00994304" w:rsidRPr="00443C85" w:rsidRDefault="00994304" w:rsidP="00582950">
            <w:pPr>
              <w:pStyle w:val="Tabletextrightbold"/>
            </w:pPr>
            <w:r w:rsidRPr="00B239F2">
              <w:t>292 872</w:t>
            </w:r>
          </w:p>
        </w:tc>
        <w:tc>
          <w:tcPr>
            <w:tcW w:w="661" w:type="pct"/>
            <w:tcBorders>
              <w:top w:val="nil"/>
              <w:left w:val="nil"/>
              <w:bottom w:val="nil"/>
              <w:right w:val="nil"/>
            </w:tcBorders>
            <w:shd w:val="clear" w:color="auto" w:fill="E0E0E0"/>
          </w:tcPr>
          <w:p w14:paraId="79CB3D57" w14:textId="77777777" w:rsidR="00994304" w:rsidRPr="00443C85" w:rsidRDefault="00994304" w:rsidP="00582950">
            <w:pPr>
              <w:pStyle w:val="Tabletextrightbold"/>
            </w:pPr>
            <w:r w:rsidRPr="009C36B2">
              <w:t xml:space="preserve">3 </w:t>
            </w:r>
            <w:r w:rsidRPr="00B239F2">
              <w:t>835</w:t>
            </w:r>
          </w:p>
        </w:tc>
        <w:tc>
          <w:tcPr>
            <w:tcW w:w="660" w:type="pct"/>
            <w:tcBorders>
              <w:top w:val="nil"/>
              <w:left w:val="nil"/>
              <w:bottom w:val="nil"/>
              <w:right w:val="nil"/>
            </w:tcBorders>
            <w:shd w:val="clear" w:color="auto" w:fill="E0E0E0"/>
          </w:tcPr>
          <w:p w14:paraId="04FD2181" w14:textId="77777777" w:rsidR="00994304" w:rsidRPr="009C36B2" w:rsidRDefault="00994304" w:rsidP="00582950">
            <w:pPr>
              <w:pStyle w:val="Tabletextrightbold"/>
            </w:pPr>
            <w:r w:rsidRPr="00107BB9">
              <w:t>3 836</w:t>
            </w:r>
          </w:p>
        </w:tc>
      </w:tr>
    </w:tbl>
    <w:p w14:paraId="210BB7A9" w14:textId="77777777" w:rsidR="00994304" w:rsidRPr="003F29FF" w:rsidRDefault="00994304" w:rsidP="00994304"/>
    <w:p w14:paraId="599192F4" w14:textId="77777777" w:rsidR="00994304" w:rsidRPr="003F29FF" w:rsidRDefault="00994304" w:rsidP="00994304">
      <w:pPr>
        <w:pageBreakBefore/>
      </w:pPr>
      <w:r w:rsidRPr="00225381">
        <w:t>The following table provides the fair value measurement hierarchy of the Department’s non-financial physical assets held for sale.</w:t>
      </w:r>
    </w:p>
    <w:p w14:paraId="40BF7C33" w14:textId="77777777" w:rsidR="00994304" w:rsidRPr="003F29FF" w:rsidRDefault="00994304" w:rsidP="00994304">
      <w:pPr>
        <w:pStyle w:val="Tableheading"/>
      </w:pPr>
      <w:r w:rsidRPr="003F29FF">
        <w:t>Fair value measurement of land held for sale</w:t>
      </w:r>
    </w:p>
    <w:tbl>
      <w:tblPr>
        <w:tblW w:w="4087" w:type="pct"/>
        <w:tblLook w:val="04A0" w:firstRow="1" w:lastRow="0" w:firstColumn="1" w:lastColumn="0" w:noHBand="0" w:noVBand="1"/>
      </w:tblPr>
      <w:tblGrid>
        <w:gridCol w:w="4135"/>
        <w:gridCol w:w="922"/>
        <w:gridCol w:w="930"/>
        <w:gridCol w:w="930"/>
        <w:gridCol w:w="934"/>
      </w:tblGrid>
      <w:tr w:rsidR="00994304" w:rsidRPr="003F29FF" w14:paraId="04168B20" w14:textId="77777777" w:rsidTr="00582950">
        <w:tc>
          <w:tcPr>
            <w:tcW w:w="2633" w:type="pct"/>
            <w:noWrap/>
            <w:hideMark/>
          </w:tcPr>
          <w:p w14:paraId="0D0C770A" w14:textId="77777777" w:rsidR="00994304" w:rsidRPr="003F29FF" w:rsidRDefault="00994304" w:rsidP="00582950">
            <w:pPr>
              <w:pStyle w:val="Tabletext"/>
            </w:pPr>
          </w:p>
        </w:tc>
        <w:tc>
          <w:tcPr>
            <w:tcW w:w="587" w:type="pct"/>
            <w:vAlign w:val="bottom"/>
            <w:hideMark/>
          </w:tcPr>
          <w:p w14:paraId="323F6B30" w14:textId="77777777" w:rsidR="00994304" w:rsidRPr="003F29FF" w:rsidRDefault="00994304" w:rsidP="00582950">
            <w:pPr>
              <w:pStyle w:val="Tabletextheadingright"/>
            </w:pPr>
            <w:r w:rsidRPr="003F29FF">
              <w:t>Carrying</w:t>
            </w:r>
            <w:r w:rsidRPr="003F29FF">
              <w:br/>
              <w:t>amount</w:t>
            </w:r>
          </w:p>
        </w:tc>
        <w:tc>
          <w:tcPr>
            <w:tcW w:w="1779" w:type="pct"/>
            <w:gridSpan w:val="3"/>
            <w:shd w:val="clear" w:color="auto" w:fill="D9D9D9" w:themeFill="background1" w:themeFillShade="D9"/>
            <w:noWrap/>
            <w:vAlign w:val="bottom"/>
            <w:hideMark/>
          </w:tcPr>
          <w:p w14:paraId="45FFDEE3" w14:textId="77777777" w:rsidR="00994304" w:rsidRPr="003F29FF" w:rsidRDefault="00994304" w:rsidP="00582950">
            <w:pPr>
              <w:pStyle w:val="Tabletextheadingcentred"/>
            </w:pPr>
            <w:r w:rsidRPr="003F29FF">
              <w:t xml:space="preserve">Fair value </w:t>
            </w:r>
            <w:r w:rsidRPr="003F29FF">
              <w:br/>
              <w:t>measurement using:</w:t>
            </w:r>
          </w:p>
        </w:tc>
      </w:tr>
      <w:tr w:rsidR="00994304" w:rsidRPr="003F29FF" w14:paraId="026BA1EC" w14:textId="77777777" w:rsidTr="00582950">
        <w:trPr>
          <w:trHeight w:val="255"/>
        </w:trPr>
        <w:tc>
          <w:tcPr>
            <w:tcW w:w="2633" w:type="pct"/>
            <w:noWrap/>
            <w:hideMark/>
          </w:tcPr>
          <w:p w14:paraId="6FE40A3D" w14:textId="77777777" w:rsidR="00994304" w:rsidRPr="003F29FF" w:rsidRDefault="00994304" w:rsidP="00582950">
            <w:pPr>
              <w:pStyle w:val="Tabletext"/>
            </w:pPr>
          </w:p>
        </w:tc>
        <w:tc>
          <w:tcPr>
            <w:tcW w:w="587" w:type="pct"/>
            <w:noWrap/>
            <w:hideMark/>
          </w:tcPr>
          <w:p w14:paraId="1A69A82B" w14:textId="77777777" w:rsidR="00994304" w:rsidRPr="003F29FF" w:rsidRDefault="00994304" w:rsidP="00582950">
            <w:pPr>
              <w:pStyle w:val="Tabletextheadingcentred"/>
            </w:pPr>
          </w:p>
        </w:tc>
        <w:tc>
          <w:tcPr>
            <w:tcW w:w="592" w:type="pct"/>
            <w:noWrap/>
            <w:hideMark/>
          </w:tcPr>
          <w:p w14:paraId="62654393" w14:textId="77777777" w:rsidR="00994304" w:rsidRPr="003F29FF" w:rsidRDefault="00994304" w:rsidP="00582950">
            <w:pPr>
              <w:pStyle w:val="Tabletextheadingcentred"/>
            </w:pPr>
            <w:r w:rsidRPr="003F29FF">
              <w:t>Level 1</w:t>
            </w:r>
          </w:p>
        </w:tc>
        <w:tc>
          <w:tcPr>
            <w:tcW w:w="592" w:type="pct"/>
            <w:noWrap/>
            <w:hideMark/>
          </w:tcPr>
          <w:p w14:paraId="61DE42F4" w14:textId="77777777" w:rsidR="00994304" w:rsidRPr="003F29FF" w:rsidRDefault="00994304" w:rsidP="00582950">
            <w:pPr>
              <w:pStyle w:val="Tabletextheadingcentred"/>
            </w:pPr>
            <w:r w:rsidRPr="003F29FF">
              <w:t>Level 2</w:t>
            </w:r>
          </w:p>
        </w:tc>
        <w:tc>
          <w:tcPr>
            <w:tcW w:w="595" w:type="pct"/>
            <w:noWrap/>
            <w:hideMark/>
          </w:tcPr>
          <w:p w14:paraId="26BB81B4" w14:textId="77777777" w:rsidR="00994304" w:rsidRPr="003F29FF" w:rsidRDefault="00994304" w:rsidP="00582950">
            <w:pPr>
              <w:pStyle w:val="Tabletextheadingcentred"/>
            </w:pPr>
            <w:r w:rsidRPr="003F29FF">
              <w:t>Level 3</w:t>
            </w:r>
          </w:p>
        </w:tc>
      </w:tr>
      <w:tr w:rsidR="00994304" w:rsidRPr="003F29FF" w14:paraId="1D834EF6" w14:textId="77777777" w:rsidTr="00582950">
        <w:trPr>
          <w:trHeight w:val="255"/>
        </w:trPr>
        <w:tc>
          <w:tcPr>
            <w:tcW w:w="2633" w:type="pct"/>
            <w:noWrap/>
          </w:tcPr>
          <w:p w14:paraId="762F91CE" w14:textId="77777777" w:rsidR="00994304" w:rsidRPr="003F29FF" w:rsidRDefault="00994304" w:rsidP="00582950">
            <w:pPr>
              <w:pStyle w:val="Tabletext"/>
            </w:pPr>
          </w:p>
        </w:tc>
        <w:tc>
          <w:tcPr>
            <w:tcW w:w="587" w:type="pct"/>
            <w:noWrap/>
          </w:tcPr>
          <w:p w14:paraId="19F97916" w14:textId="77777777" w:rsidR="00994304" w:rsidRPr="003F29FF" w:rsidRDefault="00994304" w:rsidP="00582950">
            <w:pPr>
              <w:pStyle w:val="Tabletextheadingcentred"/>
            </w:pPr>
          </w:p>
        </w:tc>
        <w:tc>
          <w:tcPr>
            <w:tcW w:w="592" w:type="pct"/>
            <w:noWrap/>
          </w:tcPr>
          <w:p w14:paraId="12A7051B" w14:textId="77777777" w:rsidR="00994304" w:rsidRPr="003F29FF" w:rsidRDefault="00994304" w:rsidP="00582950">
            <w:pPr>
              <w:pStyle w:val="Tabletextheadingcentred"/>
            </w:pPr>
            <w:r w:rsidRPr="003F29FF">
              <w:t>$</w:t>
            </w:r>
            <w:r>
              <w:t>’</w:t>
            </w:r>
            <w:r w:rsidRPr="003F29FF">
              <w:t>000</w:t>
            </w:r>
          </w:p>
        </w:tc>
        <w:tc>
          <w:tcPr>
            <w:tcW w:w="592" w:type="pct"/>
            <w:noWrap/>
          </w:tcPr>
          <w:p w14:paraId="2C7B948F" w14:textId="77777777" w:rsidR="00994304" w:rsidRPr="003F29FF" w:rsidRDefault="00994304" w:rsidP="00582950">
            <w:pPr>
              <w:pStyle w:val="Tabletextheadingcentred"/>
            </w:pPr>
            <w:r w:rsidRPr="003F29FF">
              <w:t>$</w:t>
            </w:r>
            <w:r>
              <w:t>’</w:t>
            </w:r>
            <w:r w:rsidRPr="003F29FF">
              <w:t>000</w:t>
            </w:r>
          </w:p>
        </w:tc>
        <w:tc>
          <w:tcPr>
            <w:tcW w:w="595" w:type="pct"/>
            <w:noWrap/>
          </w:tcPr>
          <w:p w14:paraId="1BFEEAD3" w14:textId="77777777" w:rsidR="00994304" w:rsidRPr="003F29FF" w:rsidRDefault="00994304" w:rsidP="00582950">
            <w:pPr>
              <w:pStyle w:val="Tabletextheadingcentred"/>
            </w:pPr>
            <w:r w:rsidRPr="003F29FF">
              <w:t>$</w:t>
            </w:r>
            <w:r>
              <w:t>’</w:t>
            </w:r>
            <w:r w:rsidRPr="003F29FF">
              <w:t>000</w:t>
            </w:r>
          </w:p>
        </w:tc>
      </w:tr>
      <w:tr w:rsidR="00994304" w:rsidRPr="003F29FF" w14:paraId="168E5BD1" w14:textId="77777777" w:rsidTr="00582950">
        <w:trPr>
          <w:trHeight w:val="255"/>
        </w:trPr>
        <w:tc>
          <w:tcPr>
            <w:tcW w:w="2633" w:type="pct"/>
            <w:noWrap/>
            <w:hideMark/>
          </w:tcPr>
          <w:p w14:paraId="5178F095" w14:textId="77777777" w:rsidR="00994304" w:rsidRPr="003F29FF" w:rsidRDefault="00994304" w:rsidP="00582950">
            <w:pPr>
              <w:pStyle w:val="Tabletextbold"/>
            </w:pPr>
            <w:r w:rsidRPr="003F29FF">
              <w:t xml:space="preserve">Fair value measurement hierarchy at </w:t>
            </w:r>
            <w:r>
              <w:t>30 June 2023</w:t>
            </w:r>
          </w:p>
        </w:tc>
        <w:tc>
          <w:tcPr>
            <w:tcW w:w="587" w:type="pct"/>
            <w:noWrap/>
            <w:hideMark/>
          </w:tcPr>
          <w:p w14:paraId="27B26D54" w14:textId="77777777" w:rsidR="00994304" w:rsidRPr="003F29FF" w:rsidRDefault="00994304" w:rsidP="00582950">
            <w:pPr>
              <w:pStyle w:val="Tabletextright"/>
            </w:pPr>
          </w:p>
        </w:tc>
        <w:tc>
          <w:tcPr>
            <w:tcW w:w="592" w:type="pct"/>
            <w:noWrap/>
          </w:tcPr>
          <w:p w14:paraId="03190A42" w14:textId="77777777" w:rsidR="00994304" w:rsidRPr="003F29FF" w:rsidRDefault="00994304" w:rsidP="00582950">
            <w:pPr>
              <w:pStyle w:val="Tabletextright"/>
            </w:pPr>
          </w:p>
        </w:tc>
        <w:tc>
          <w:tcPr>
            <w:tcW w:w="592" w:type="pct"/>
            <w:noWrap/>
          </w:tcPr>
          <w:p w14:paraId="72AB382D" w14:textId="77777777" w:rsidR="00994304" w:rsidRPr="003F29FF" w:rsidRDefault="00994304" w:rsidP="00582950">
            <w:pPr>
              <w:pStyle w:val="Tabletextright"/>
            </w:pPr>
          </w:p>
        </w:tc>
        <w:tc>
          <w:tcPr>
            <w:tcW w:w="595" w:type="pct"/>
            <w:noWrap/>
          </w:tcPr>
          <w:p w14:paraId="2D970B04" w14:textId="77777777" w:rsidR="00994304" w:rsidRPr="003F29FF" w:rsidRDefault="00994304" w:rsidP="00582950">
            <w:pPr>
              <w:pStyle w:val="Tabletextright"/>
            </w:pPr>
          </w:p>
        </w:tc>
      </w:tr>
      <w:tr w:rsidR="00994304" w:rsidRPr="003F29FF" w14:paraId="088B4370" w14:textId="77777777" w:rsidTr="00582950">
        <w:trPr>
          <w:trHeight w:val="255"/>
        </w:trPr>
        <w:tc>
          <w:tcPr>
            <w:tcW w:w="2633" w:type="pct"/>
            <w:noWrap/>
            <w:hideMark/>
          </w:tcPr>
          <w:p w14:paraId="6E651FB7" w14:textId="77777777" w:rsidR="00994304" w:rsidRPr="00EF2A43" w:rsidRDefault="00994304" w:rsidP="00582950">
            <w:pPr>
              <w:pStyle w:val="Tabletextbold"/>
              <w:rPr>
                <w:vertAlign w:val="superscript"/>
              </w:rPr>
            </w:pPr>
            <w:r w:rsidRPr="008851F3">
              <w:t>Land at fair value</w:t>
            </w:r>
            <w:r>
              <w:t xml:space="preserve"> </w:t>
            </w:r>
            <w:r>
              <w:rPr>
                <w:vertAlign w:val="superscript"/>
              </w:rPr>
              <w:t>(a)</w:t>
            </w:r>
          </w:p>
        </w:tc>
        <w:tc>
          <w:tcPr>
            <w:tcW w:w="587" w:type="pct"/>
            <w:noWrap/>
          </w:tcPr>
          <w:p w14:paraId="387E9190" w14:textId="77777777" w:rsidR="00994304" w:rsidRPr="00BA71B6" w:rsidRDefault="00994304" w:rsidP="00582950">
            <w:pPr>
              <w:pStyle w:val="Tabletextright"/>
            </w:pPr>
          </w:p>
        </w:tc>
        <w:tc>
          <w:tcPr>
            <w:tcW w:w="592" w:type="pct"/>
            <w:shd w:val="clear" w:color="auto" w:fill="DDDDDD"/>
            <w:noWrap/>
          </w:tcPr>
          <w:p w14:paraId="6AA3124F" w14:textId="77777777" w:rsidR="00994304" w:rsidRPr="00BA71B6" w:rsidRDefault="00994304" w:rsidP="00582950">
            <w:pPr>
              <w:pStyle w:val="Tabletextright"/>
            </w:pPr>
          </w:p>
        </w:tc>
        <w:tc>
          <w:tcPr>
            <w:tcW w:w="592" w:type="pct"/>
            <w:noWrap/>
          </w:tcPr>
          <w:p w14:paraId="0D02481B" w14:textId="77777777" w:rsidR="00994304" w:rsidRPr="003F29FF" w:rsidRDefault="00994304" w:rsidP="00582950">
            <w:pPr>
              <w:pStyle w:val="Tabletextright"/>
            </w:pPr>
          </w:p>
        </w:tc>
        <w:tc>
          <w:tcPr>
            <w:tcW w:w="595" w:type="pct"/>
            <w:shd w:val="clear" w:color="auto" w:fill="DDDDDD"/>
            <w:noWrap/>
          </w:tcPr>
          <w:p w14:paraId="2B94DA66" w14:textId="77777777" w:rsidR="00994304" w:rsidRPr="003F29FF" w:rsidRDefault="00994304" w:rsidP="00582950">
            <w:pPr>
              <w:pStyle w:val="Tabletextright"/>
            </w:pPr>
          </w:p>
        </w:tc>
      </w:tr>
      <w:tr w:rsidR="00994304" w:rsidRPr="003F29FF" w14:paraId="477E7E9F" w14:textId="77777777" w:rsidTr="00582950">
        <w:trPr>
          <w:trHeight w:val="255"/>
        </w:trPr>
        <w:tc>
          <w:tcPr>
            <w:tcW w:w="2633" w:type="pct"/>
            <w:noWrap/>
            <w:hideMark/>
          </w:tcPr>
          <w:p w14:paraId="61A6E4FF" w14:textId="77777777" w:rsidR="00994304" w:rsidRPr="003F29FF" w:rsidRDefault="00994304" w:rsidP="00582950">
            <w:pPr>
              <w:pStyle w:val="Tabletext"/>
            </w:pPr>
            <w:r w:rsidRPr="008851F3">
              <w:t>Specialised land</w:t>
            </w:r>
          </w:p>
        </w:tc>
        <w:tc>
          <w:tcPr>
            <w:tcW w:w="587" w:type="pct"/>
            <w:noWrap/>
          </w:tcPr>
          <w:p w14:paraId="5AABE526" w14:textId="77777777" w:rsidR="00994304" w:rsidRPr="003F29FF" w:rsidRDefault="00994304" w:rsidP="00582950">
            <w:pPr>
              <w:pStyle w:val="Tabletextright"/>
            </w:pPr>
            <w:r>
              <w:t>–</w:t>
            </w:r>
          </w:p>
        </w:tc>
        <w:tc>
          <w:tcPr>
            <w:tcW w:w="592" w:type="pct"/>
            <w:shd w:val="clear" w:color="auto" w:fill="DDDDDD"/>
            <w:noWrap/>
          </w:tcPr>
          <w:p w14:paraId="0F82CCD5" w14:textId="77777777" w:rsidR="00994304" w:rsidRPr="003F29FF" w:rsidRDefault="00994304" w:rsidP="00582950">
            <w:pPr>
              <w:pStyle w:val="Tabletextright"/>
            </w:pPr>
            <w:r>
              <w:t>–</w:t>
            </w:r>
          </w:p>
        </w:tc>
        <w:tc>
          <w:tcPr>
            <w:tcW w:w="592" w:type="pct"/>
            <w:noWrap/>
          </w:tcPr>
          <w:p w14:paraId="27F8BBAE" w14:textId="77777777" w:rsidR="00994304" w:rsidRPr="003F29FF" w:rsidRDefault="00994304" w:rsidP="00582950">
            <w:pPr>
              <w:pStyle w:val="Tabletextright"/>
            </w:pPr>
            <w:r>
              <w:t>–</w:t>
            </w:r>
          </w:p>
        </w:tc>
        <w:tc>
          <w:tcPr>
            <w:tcW w:w="595" w:type="pct"/>
            <w:shd w:val="clear" w:color="auto" w:fill="DDDDDD"/>
            <w:noWrap/>
          </w:tcPr>
          <w:p w14:paraId="0C44D3D0" w14:textId="77777777" w:rsidR="00994304" w:rsidRPr="003F29FF" w:rsidRDefault="00994304" w:rsidP="00582950">
            <w:pPr>
              <w:pStyle w:val="Tabletextright"/>
            </w:pPr>
            <w:r>
              <w:t>–</w:t>
            </w:r>
          </w:p>
        </w:tc>
      </w:tr>
      <w:tr w:rsidR="00994304" w:rsidRPr="003F29FF" w14:paraId="648859D2" w14:textId="77777777" w:rsidTr="00582950">
        <w:trPr>
          <w:trHeight w:val="255"/>
        </w:trPr>
        <w:tc>
          <w:tcPr>
            <w:tcW w:w="2633" w:type="pct"/>
            <w:noWrap/>
            <w:hideMark/>
          </w:tcPr>
          <w:p w14:paraId="5ACC6C1B" w14:textId="77777777" w:rsidR="00994304" w:rsidRPr="003F29FF" w:rsidRDefault="00994304" w:rsidP="00582950">
            <w:pPr>
              <w:pStyle w:val="Tabletextbold"/>
            </w:pPr>
            <w:r w:rsidRPr="008851F3">
              <w:t>Total land at fair value</w:t>
            </w:r>
          </w:p>
        </w:tc>
        <w:tc>
          <w:tcPr>
            <w:tcW w:w="587" w:type="pct"/>
            <w:noWrap/>
          </w:tcPr>
          <w:p w14:paraId="6F5C398C" w14:textId="77777777" w:rsidR="00994304" w:rsidRPr="003F29FF" w:rsidRDefault="00994304" w:rsidP="00582950">
            <w:pPr>
              <w:pStyle w:val="Tabletextrightbold"/>
            </w:pPr>
            <w:r>
              <w:t>–</w:t>
            </w:r>
          </w:p>
        </w:tc>
        <w:tc>
          <w:tcPr>
            <w:tcW w:w="592" w:type="pct"/>
            <w:shd w:val="clear" w:color="auto" w:fill="DDDDDD"/>
            <w:noWrap/>
          </w:tcPr>
          <w:p w14:paraId="4018A5B9" w14:textId="77777777" w:rsidR="00994304" w:rsidRPr="003F29FF" w:rsidRDefault="00994304" w:rsidP="00582950">
            <w:pPr>
              <w:pStyle w:val="Tabletextrightbold"/>
            </w:pPr>
            <w:r>
              <w:t>–</w:t>
            </w:r>
          </w:p>
        </w:tc>
        <w:tc>
          <w:tcPr>
            <w:tcW w:w="592" w:type="pct"/>
            <w:noWrap/>
          </w:tcPr>
          <w:p w14:paraId="0C9A7969" w14:textId="77777777" w:rsidR="00994304" w:rsidRPr="003F29FF" w:rsidRDefault="00994304" w:rsidP="00582950">
            <w:pPr>
              <w:pStyle w:val="Tabletextrightbold"/>
            </w:pPr>
            <w:r>
              <w:t>–</w:t>
            </w:r>
          </w:p>
        </w:tc>
        <w:tc>
          <w:tcPr>
            <w:tcW w:w="595" w:type="pct"/>
            <w:shd w:val="clear" w:color="auto" w:fill="DDDDDD"/>
            <w:noWrap/>
          </w:tcPr>
          <w:p w14:paraId="1D306466" w14:textId="77777777" w:rsidR="00994304" w:rsidRPr="003F29FF" w:rsidRDefault="00994304" w:rsidP="00582950">
            <w:pPr>
              <w:pStyle w:val="Tabletextrightbold"/>
            </w:pPr>
            <w:r>
              <w:t>–</w:t>
            </w:r>
          </w:p>
        </w:tc>
      </w:tr>
      <w:tr w:rsidR="00994304" w:rsidRPr="003F29FF" w14:paraId="56ED177C" w14:textId="77777777" w:rsidTr="00582950">
        <w:tc>
          <w:tcPr>
            <w:tcW w:w="2633" w:type="pct"/>
            <w:noWrap/>
          </w:tcPr>
          <w:p w14:paraId="5DEAB30A" w14:textId="77777777" w:rsidR="00994304" w:rsidRPr="003F29FF" w:rsidRDefault="00994304" w:rsidP="00582950">
            <w:pPr>
              <w:pStyle w:val="Tabletext"/>
            </w:pPr>
          </w:p>
        </w:tc>
        <w:tc>
          <w:tcPr>
            <w:tcW w:w="587" w:type="pct"/>
          </w:tcPr>
          <w:p w14:paraId="0FE37A1A" w14:textId="77777777" w:rsidR="00994304" w:rsidRPr="003F29FF" w:rsidRDefault="00994304" w:rsidP="00582950">
            <w:pPr>
              <w:pStyle w:val="Tabletextright"/>
            </w:pPr>
          </w:p>
        </w:tc>
        <w:tc>
          <w:tcPr>
            <w:tcW w:w="1779" w:type="pct"/>
            <w:gridSpan w:val="3"/>
            <w:noWrap/>
          </w:tcPr>
          <w:p w14:paraId="24CFE767" w14:textId="77777777" w:rsidR="00994304" w:rsidRPr="003F29FF" w:rsidRDefault="00994304" w:rsidP="00582950">
            <w:pPr>
              <w:pStyle w:val="Tabletextright"/>
            </w:pPr>
          </w:p>
        </w:tc>
      </w:tr>
      <w:tr w:rsidR="00994304" w:rsidRPr="003F29FF" w14:paraId="029C8789" w14:textId="77777777" w:rsidTr="00582950">
        <w:trPr>
          <w:trHeight w:val="255"/>
        </w:trPr>
        <w:tc>
          <w:tcPr>
            <w:tcW w:w="2633" w:type="pct"/>
            <w:noWrap/>
            <w:hideMark/>
          </w:tcPr>
          <w:p w14:paraId="60AACB4F" w14:textId="77777777" w:rsidR="00994304" w:rsidRPr="003F29FF" w:rsidRDefault="00994304" w:rsidP="00582950">
            <w:pPr>
              <w:pStyle w:val="Tabletextbold"/>
            </w:pPr>
            <w:r w:rsidRPr="008851F3">
              <w:t>Fair value measurement hierarchy at 30 June 202</w:t>
            </w:r>
            <w:r>
              <w:t>2</w:t>
            </w:r>
          </w:p>
        </w:tc>
        <w:tc>
          <w:tcPr>
            <w:tcW w:w="587" w:type="pct"/>
            <w:noWrap/>
          </w:tcPr>
          <w:p w14:paraId="134678AF" w14:textId="77777777" w:rsidR="00994304" w:rsidRPr="003F29FF" w:rsidRDefault="00994304" w:rsidP="00582950">
            <w:pPr>
              <w:pStyle w:val="Tabletextright"/>
            </w:pPr>
          </w:p>
        </w:tc>
        <w:tc>
          <w:tcPr>
            <w:tcW w:w="592" w:type="pct"/>
            <w:noWrap/>
          </w:tcPr>
          <w:p w14:paraId="11908308" w14:textId="77777777" w:rsidR="00994304" w:rsidRPr="003F29FF" w:rsidRDefault="00994304" w:rsidP="00582950">
            <w:pPr>
              <w:pStyle w:val="Tabletextright"/>
            </w:pPr>
          </w:p>
        </w:tc>
        <w:tc>
          <w:tcPr>
            <w:tcW w:w="592" w:type="pct"/>
            <w:noWrap/>
          </w:tcPr>
          <w:p w14:paraId="6FFF78E2" w14:textId="77777777" w:rsidR="00994304" w:rsidRPr="003F29FF" w:rsidRDefault="00994304" w:rsidP="00582950">
            <w:pPr>
              <w:pStyle w:val="Tabletextright"/>
            </w:pPr>
          </w:p>
        </w:tc>
        <w:tc>
          <w:tcPr>
            <w:tcW w:w="595" w:type="pct"/>
            <w:noWrap/>
          </w:tcPr>
          <w:p w14:paraId="36CD7209" w14:textId="77777777" w:rsidR="00994304" w:rsidRPr="003F29FF" w:rsidRDefault="00994304" w:rsidP="00582950">
            <w:pPr>
              <w:pStyle w:val="Tabletextright"/>
            </w:pPr>
          </w:p>
        </w:tc>
      </w:tr>
      <w:tr w:rsidR="00994304" w:rsidRPr="003F29FF" w14:paraId="197D21C0" w14:textId="77777777" w:rsidTr="00582950">
        <w:trPr>
          <w:trHeight w:val="255"/>
        </w:trPr>
        <w:tc>
          <w:tcPr>
            <w:tcW w:w="2633" w:type="pct"/>
            <w:noWrap/>
            <w:hideMark/>
          </w:tcPr>
          <w:p w14:paraId="4A083217" w14:textId="77777777" w:rsidR="00994304" w:rsidRPr="003F29FF" w:rsidRDefault="00994304" w:rsidP="00582950">
            <w:pPr>
              <w:pStyle w:val="Tabletextbold"/>
            </w:pPr>
            <w:r w:rsidRPr="008851F3">
              <w:t>Land at fair value</w:t>
            </w:r>
          </w:p>
        </w:tc>
        <w:tc>
          <w:tcPr>
            <w:tcW w:w="587" w:type="pct"/>
            <w:noWrap/>
          </w:tcPr>
          <w:p w14:paraId="3776735A" w14:textId="77777777" w:rsidR="00994304" w:rsidRPr="003F29FF" w:rsidRDefault="00994304" w:rsidP="00582950">
            <w:pPr>
              <w:pStyle w:val="Tabletextright"/>
            </w:pPr>
          </w:p>
        </w:tc>
        <w:tc>
          <w:tcPr>
            <w:tcW w:w="592" w:type="pct"/>
            <w:shd w:val="clear" w:color="auto" w:fill="DDDDDD"/>
            <w:noWrap/>
          </w:tcPr>
          <w:p w14:paraId="563409C1" w14:textId="77777777" w:rsidR="00994304" w:rsidRPr="003F29FF" w:rsidRDefault="00994304" w:rsidP="00582950">
            <w:pPr>
              <w:pStyle w:val="Tabletextright"/>
            </w:pPr>
          </w:p>
        </w:tc>
        <w:tc>
          <w:tcPr>
            <w:tcW w:w="592" w:type="pct"/>
            <w:noWrap/>
          </w:tcPr>
          <w:p w14:paraId="25670496" w14:textId="77777777" w:rsidR="00994304" w:rsidRPr="003F29FF" w:rsidRDefault="00994304" w:rsidP="00582950">
            <w:pPr>
              <w:pStyle w:val="Tabletextright"/>
            </w:pPr>
          </w:p>
        </w:tc>
        <w:tc>
          <w:tcPr>
            <w:tcW w:w="595" w:type="pct"/>
            <w:shd w:val="clear" w:color="auto" w:fill="DDDDDD"/>
            <w:noWrap/>
          </w:tcPr>
          <w:p w14:paraId="7C27AF4D" w14:textId="77777777" w:rsidR="00994304" w:rsidRPr="003F29FF" w:rsidRDefault="00994304" w:rsidP="00582950">
            <w:pPr>
              <w:pStyle w:val="Tabletextright"/>
            </w:pPr>
          </w:p>
        </w:tc>
      </w:tr>
      <w:tr w:rsidR="00994304" w:rsidRPr="003F29FF" w14:paraId="2FAADB78" w14:textId="77777777" w:rsidTr="00582950">
        <w:trPr>
          <w:trHeight w:val="255"/>
        </w:trPr>
        <w:tc>
          <w:tcPr>
            <w:tcW w:w="2633" w:type="pct"/>
            <w:noWrap/>
            <w:hideMark/>
          </w:tcPr>
          <w:p w14:paraId="70847121" w14:textId="77777777" w:rsidR="00994304" w:rsidRPr="003F29FF" w:rsidRDefault="00994304" w:rsidP="00582950">
            <w:pPr>
              <w:pStyle w:val="Tabletext"/>
            </w:pPr>
            <w:r w:rsidRPr="008851F3">
              <w:t>Specialised land</w:t>
            </w:r>
          </w:p>
        </w:tc>
        <w:tc>
          <w:tcPr>
            <w:tcW w:w="587" w:type="pct"/>
            <w:noWrap/>
          </w:tcPr>
          <w:p w14:paraId="23F4E98A" w14:textId="77777777" w:rsidR="00994304" w:rsidRPr="003F29FF" w:rsidRDefault="00994304" w:rsidP="00582950">
            <w:pPr>
              <w:pStyle w:val="Tabletextright"/>
            </w:pPr>
            <w:r w:rsidRPr="00CE3EC2">
              <w:t>15 527</w:t>
            </w:r>
          </w:p>
        </w:tc>
        <w:tc>
          <w:tcPr>
            <w:tcW w:w="592" w:type="pct"/>
            <w:shd w:val="clear" w:color="auto" w:fill="DDDDDD"/>
            <w:noWrap/>
          </w:tcPr>
          <w:p w14:paraId="05B01200" w14:textId="77777777" w:rsidR="00994304" w:rsidRPr="003F29FF" w:rsidRDefault="00994304" w:rsidP="00582950">
            <w:pPr>
              <w:pStyle w:val="Tabletextright"/>
            </w:pPr>
            <w:r>
              <w:t>–</w:t>
            </w:r>
          </w:p>
        </w:tc>
        <w:tc>
          <w:tcPr>
            <w:tcW w:w="592" w:type="pct"/>
            <w:noWrap/>
          </w:tcPr>
          <w:p w14:paraId="4EAF4CB0" w14:textId="77777777" w:rsidR="00994304" w:rsidRPr="003F29FF" w:rsidRDefault="00994304" w:rsidP="00582950">
            <w:pPr>
              <w:pStyle w:val="Tabletextright"/>
            </w:pPr>
            <w:r>
              <w:t>–</w:t>
            </w:r>
          </w:p>
        </w:tc>
        <w:tc>
          <w:tcPr>
            <w:tcW w:w="595" w:type="pct"/>
            <w:shd w:val="clear" w:color="auto" w:fill="DDDDDD"/>
            <w:noWrap/>
          </w:tcPr>
          <w:p w14:paraId="361DC8BD" w14:textId="77777777" w:rsidR="00994304" w:rsidRPr="003F29FF" w:rsidRDefault="00994304" w:rsidP="00582950">
            <w:pPr>
              <w:pStyle w:val="Tabletextright"/>
            </w:pPr>
            <w:r w:rsidRPr="00683C50">
              <w:t>15 527</w:t>
            </w:r>
          </w:p>
        </w:tc>
      </w:tr>
      <w:tr w:rsidR="00994304" w:rsidRPr="003F29FF" w14:paraId="2B7A0101" w14:textId="77777777" w:rsidTr="00582950">
        <w:trPr>
          <w:trHeight w:val="255"/>
        </w:trPr>
        <w:tc>
          <w:tcPr>
            <w:tcW w:w="2633" w:type="pct"/>
            <w:noWrap/>
            <w:hideMark/>
          </w:tcPr>
          <w:p w14:paraId="48B25825" w14:textId="77777777" w:rsidR="00994304" w:rsidRPr="003F29FF" w:rsidRDefault="00994304" w:rsidP="00582950">
            <w:pPr>
              <w:pStyle w:val="Tabletextbold"/>
            </w:pPr>
            <w:r w:rsidRPr="008851F3">
              <w:t>Total land at fair value</w:t>
            </w:r>
          </w:p>
        </w:tc>
        <w:tc>
          <w:tcPr>
            <w:tcW w:w="587" w:type="pct"/>
            <w:noWrap/>
          </w:tcPr>
          <w:p w14:paraId="7CEC5D34" w14:textId="77777777" w:rsidR="00994304" w:rsidRPr="003F29FF" w:rsidRDefault="00994304" w:rsidP="00582950">
            <w:pPr>
              <w:pStyle w:val="Tabletextrightbold"/>
            </w:pPr>
            <w:r w:rsidRPr="00CE3EC2">
              <w:t>15 527</w:t>
            </w:r>
          </w:p>
        </w:tc>
        <w:tc>
          <w:tcPr>
            <w:tcW w:w="592" w:type="pct"/>
            <w:shd w:val="clear" w:color="auto" w:fill="DDDDDD"/>
            <w:noWrap/>
          </w:tcPr>
          <w:p w14:paraId="12C084F6" w14:textId="77777777" w:rsidR="00994304" w:rsidRPr="003F29FF" w:rsidRDefault="00994304" w:rsidP="00582950">
            <w:pPr>
              <w:pStyle w:val="Tabletextrightbold"/>
            </w:pPr>
            <w:r>
              <w:t>–</w:t>
            </w:r>
          </w:p>
        </w:tc>
        <w:tc>
          <w:tcPr>
            <w:tcW w:w="592" w:type="pct"/>
            <w:noWrap/>
          </w:tcPr>
          <w:p w14:paraId="7EB98896" w14:textId="77777777" w:rsidR="00994304" w:rsidRPr="003F29FF" w:rsidRDefault="00994304" w:rsidP="00582950">
            <w:pPr>
              <w:pStyle w:val="Tabletextrightbold"/>
            </w:pPr>
            <w:r>
              <w:t>–</w:t>
            </w:r>
          </w:p>
        </w:tc>
        <w:tc>
          <w:tcPr>
            <w:tcW w:w="595" w:type="pct"/>
            <w:shd w:val="clear" w:color="auto" w:fill="DDDDDD"/>
            <w:noWrap/>
          </w:tcPr>
          <w:p w14:paraId="2EB9DDAD" w14:textId="77777777" w:rsidR="00994304" w:rsidRPr="003F29FF" w:rsidRDefault="00994304" w:rsidP="00582950">
            <w:pPr>
              <w:pStyle w:val="Tabletextrightbold"/>
            </w:pPr>
            <w:r w:rsidRPr="00683C50">
              <w:t>15 527</w:t>
            </w:r>
          </w:p>
        </w:tc>
      </w:tr>
    </w:tbl>
    <w:bookmarkEnd w:id="162"/>
    <w:p w14:paraId="02853DF6" w14:textId="77777777" w:rsidR="00994304" w:rsidRDefault="00994304" w:rsidP="00994304">
      <w:pPr>
        <w:pStyle w:val="Notes"/>
      </w:pPr>
      <w:r>
        <w:t>Note:</w:t>
      </w:r>
    </w:p>
    <w:p w14:paraId="4CA6BB7E" w14:textId="77777777" w:rsidR="00994304" w:rsidRPr="003F29FF" w:rsidRDefault="00994304" w:rsidP="00994304">
      <w:pPr>
        <w:pStyle w:val="Notes"/>
      </w:pPr>
      <w:r>
        <w:t>(a) The land held for sale were transferred to DTP as part of the machinery of government changes effective 1 January 2023.</w:t>
      </w:r>
    </w:p>
    <w:p w14:paraId="3373A24D" w14:textId="77777777" w:rsidR="00994304" w:rsidRPr="003F29FF" w:rsidRDefault="00994304" w:rsidP="00994304"/>
    <w:p w14:paraId="76262010" w14:textId="77777777" w:rsidR="00994304" w:rsidRPr="003F29FF" w:rsidRDefault="00994304" w:rsidP="00994304">
      <w:pPr>
        <w:sectPr w:rsidR="00994304" w:rsidRPr="003F29FF" w:rsidSect="00582950">
          <w:headerReference w:type="even" r:id="rId177"/>
          <w:pgSz w:w="11909" w:h="16834" w:code="9"/>
          <w:pgMar w:top="1728" w:right="1152" w:bottom="1152" w:left="1152" w:header="720" w:footer="288" w:gutter="0"/>
          <w:cols w:space="569"/>
          <w:noEndnote/>
        </w:sectPr>
      </w:pPr>
    </w:p>
    <w:p w14:paraId="2FA8F994" w14:textId="77777777" w:rsidR="00994304" w:rsidRPr="003F29FF" w:rsidRDefault="00994304" w:rsidP="00994304">
      <w:pPr>
        <w:pStyle w:val="Heading1numbered"/>
      </w:pPr>
      <w:bookmarkStart w:id="172" w:name="_Toc495304305"/>
      <w:bookmarkStart w:id="173" w:name="_Toc147408912"/>
      <w:r w:rsidRPr="003F29FF">
        <w:t>Other disclosures</w:t>
      </w:r>
      <w:bookmarkEnd w:id="172"/>
      <w:bookmarkEnd w:id="173"/>
    </w:p>
    <w:p w14:paraId="007B6EAC" w14:textId="77777777" w:rsidR="00994304" w:rsidRPr="003F29FF" w:rsidRDefault="00994304" w:rsidP="00994304">
      <w:pPr>
        <w:sectPr w:rsidR="00994304" w:rsidRPr="003F29FF" w:rsidSect="00582950">
          <w:headerReference w:type="even" r:id="rId178"/>
          <w:footerReference w:type="first" r:id="rId179"/>
          <w:pgSz w:w="11909" w:h="16834" w:code="9"/>
          <w:pgMar w:top="1728" w:right="1152" w:bottom="1152" w:left="1152" w:header="720" w:footer="288" w:gutter="0"/>
          <w:cols w:space="569"/>
          <w:noEndnote/>
          <w:titlePg/>
          <w:docGrid w:linePitch="231"/>
        </w:sectPr>
      </w:pPr>
    </w:p>
    <w:p w14:paraId="1A51700A" w14:textId="77777777" w:rsidR="00994304" w:rsidRPr="003F29FF" w:rsidRDefault="00994304" w:rsidP="00994304">
      <w:pPr>
        <w:pStyle w:val="Heading4"/>
      </w:pPr>
      <w:bookmarkStart w:id="174" w:name="Section_09"/>
      <w:r w:rsidRPr="003F29FF">
        <w:t>Introduction</w:t>
      </w:r>
    </w:p>
    <w:p w14:paraId="4143E1E9" w14:textId="77777777" w:rsidR="00994304" w:rsidRPr="003F29FF" w:rsidRDefault="00994304" w:rsidP="00994304">
      <w:r w:rsidRPr="00225381">
        <w:t>This section includes additional material disclosures required by accounting standards or otherwise, for the understanding of this financial report.</w:t>
      </w:r>
    </w:p>
    <w:p w14:paraId="643E886A" w14:textId="77777777" w:rsidR="00994304" w:rsidRPr="003F29FF" w:rsidRDefault="00994304" w:rsidP="00994304">
      <w:pPr>
        <w:pStyle w:val="Heading4"/>
      </w:pPr>
      <w:r w:rsidRPr="003F29FF">
        <w:br w:type="column"/>
        <w:t>Structure</w:t>
      </w:r>
    </w:p>
    <w:p w14:paraId="4E0427B8" w14:textId="7FF80D75" w:rsidR="00994304" w:rsidRDefault="00994304" w:rsidP="00994304">
      <w:pPr>
        <w:pStyle w:val="TOC5"/>
        <w:rPr>
          <w:noProof/>
          <w:color w:val="auto"/>
          <w:sz w:val="22"/>
        </w:rPr>
      </w:pPr>
      <w:r w:rsidRPr="003F29FF">
        <w:rPr>
          <w:b/>
        </w:rPr>
        <w:fldChar w:fldCharType="begin"/>
      </w:r>
      <w:r w:rsidRPr="003F29FF">
        <w:rPr>
          <w:b/>
        </w:rPr>
        <w:instrText xml:space="preserve"> TOC \h \z \t "Heading 2 numbered,5" \b Section_09 </w:instrText>
      </w:r>
      <w:r w:rsidRPr="003F29FF">
        <w:rPr>
          <w:b/>
        </w:rPr>
        <w:fldChar w:fldCharType="separate"/>
      </w:r>
      <w:hyperlink w:anchor="_Toc147229869" w:history="1">
        <w:r w:rsidRPr="00184FC0">
          <w:rPr>
            <w:rStyle w:val="Hyperlink"/>
            <w:noProof/>
          </w:rPr>
          <w:t>9.1</w:t>
        </w:r>
        <w:r>
          <w:rPr>
            <w:noProof/>
            <w:color w:val="auto"/>
            <w:sz w:val="22"/>
          </w:rPr>
          <w:tab/>
        </w:r>
        <w:r w:rsidRPr="00184FC0">
          <w:rPr>
            <w:rStyle w:val="Hyperlink"/>
            <w:noProof/>
            <w:lang w:val="en-GB"/>
          </w:rPr>
          <w:t>Other economic flows included in net result</w:t>
        </w:r>
        <w:r>
          <w:rPr>
            <w:noProof/>
            <w:webHidden/>
          </w:rPr>
          <w:tab/>
        </w:r>
        <w:r>
          <w:rPr>
            <w:noProof/>
            <w:webHidden/>
          </w:rPr>
          <w:fldChar w:fldCharType="begin"/>
        </w:r>
        <w:r>
          <w:rPr>
            <w:noProof/>
            <w:webHidden/>
          </w:rPr>
          <w:instrText xml:space="preserve"> PAGEREF _Toc147229869 \h </w:instrText>
        </w:r>
        <w:r>
          <w:rPr>
            <w:noProof/>
            <w:webHidden/>
          </w:rPr>
        </w:r>
        <w:r>
          <w:rPr>
            <w:noProof/>
            <w:webHidden/>
          </w:rPr>
          <w:fldChar w:fldCharType="separate"/>
        </w:r>
        <w:r w:rsidR="0029476E">
          <w:rPr>
            <w:noProof/>
            <w:webHidden/>
          </w:rPr>
          <w:t>111</w:t>
        </w:r>
        <w:r>
          <w:rPr>
            <w:noProof/>
            <w:webHidden/>
          </w:rPr>
          <w:fldChar w:fldCharType="end"/>
        </w:r>
      </w:hyperlink>
    </w:p>
    <w:p w14:paraId="10749630" w14:textId="4BB38F89" w:rsidR="00994304" w:rsidRDefault="00131CF9" w:rsidP="00994304">
      <w:pPr>
        <w:pStyle w:val="TOC5"/>
        <w:rPr>
          <w:noProof/>
          <w:color w:val="auto"/>
          <w:sz w:val="22"/>
        </w:rPr>
      </w:pPr>
      <w:hyperlink w:anchor="_Toc147229870" w:history="1">
        <w:r w:rsidR="00994304" w:rsidRPr="00184FC0">
          <w:rPr>
            <w:rStyle w:val="Hyperlink"/>
            <w:noProof/>
          </w:rPr>
          <w:t>9.2</w:t>
        </w:r>
        <w:r w:rsidR="00994304">
          <w:rPr>
            <w:noProof/>
            <w:color w:val="auto"/>
            <w:sz w:val="22"/>
          </w:rPr>
          <w:tab/>
        </w:r>
        <w:r w:rsidR="00994304" w:rsidRPr="00184FC0">
          <w:rPr>
            <w:rStyle w:val="Hyperlink"/>
            <w:noProof/>
          </w:rPr>
          <w:t>Reserves</w:t>
        </w:r>
        <w:r w:rsidR="00994304">
          <w:rPr>
            <w:noProof/>
            <w:webHidden/>
          </w:rPr>
          <w:tab/>
        </w:r>
        <w:r w:rsidR="00994304">
          <w:rPr>
            <w:noProof/>
            <w:webHidden/>
          </w:rPr>
          <w:fldChar w:fldCharType="begin"/>
        </w:r>
        <w:r w:rsidR="00994304">
          <w:rPr>
            <w:noProof/>
            <w:webHidden/>
          </w:rPr>
          <w:instrText xml:space="preserve"> PAGEREF _Toc147229870 \h </w:instrText>
        </w:r>
        <w:r w:rsidR="00994304">
          <w:rPr>
            <w:noProof/>
            <w:webHidden/>
          </w:rPr>
        </w:r>
        <w:r w:rsidR="00994304">
          <w:rPr>
            <w:noProof/>
            <w:webHidden/>
          </w:rPr>
          <w:fldChar w:fldCharType="separate"/>
        </w:r>
        <w:r w:rsidR="0029476E">
          <w:rPr>
            <w:noProof/>
            <w:webHidden/>
          </w:rPr>
          <w:t>111</w:t>
        </w:r>
        <w:r w:rsidR="00994304">
          <w:rPr>
            <w:noProof/>
            <w:webHidden/>
          </w:rPr>
          <w:fldChar w:fldCharType="end"/>
        </w:r>
      </w:hyperlink>
    </w:p>
    <w:p w14:paraId="63B268D5" w14:textId="1C63D468" w:rsidR="00994304" w:rsidRDefault="00131CF9" w:rsidP="00994304">
      <w:pPr>
        <w:pStyle w:val="TOC5"/>
        <w:rPr>
          <w:noProof/>
          <w:color w:val="auto"/>
          <w:sz w:val="22"/>
        </w:rPr>
      </w:pPr>
      <w:hyperlink w:anchor="_Toc147229871" w:history="1">
        <w:r w:rsidR="00994304" w:rsidRPr="00184FC0">
          <w:rPr>
            <w:rStyle w:val="Hyperlink"/>
            <w:noProof/>
          </w:rPr>
          <w:t>9.3</w:t>
        </w:r>
        <w:r w:rsidR="00994304">
          <w:rPr>
            <w:noProof/>
            <w:color w:val="auto"/>
            <w:sz w:val="22"/>
          </w:rPr>
          <w:tab/>
        </w:r>
        <w:r w:rsidR="00994304" w:rsidRPr="00184FC0">
          <w:rPr>
            <w:rStyle w:val="Hyperlink"/>
            <w:noProof/>
          </w:rPr>
          <w:t>Responsible persons</w:t>
        </w:r>
        <w:r w:rsidR="00994304">
          <w:rPr>
            <w:noProof/>
            <w:webHidden/>
          </w:rPr>
          <w:tab/>
        </w:r>
        <w:r w:rsidR="00994304">
          <w:rPr>
            <w:noProof/>
            <w:webHidden/>
          </w:rPr>
          <w:fldChar w:fldCharType="begin"/>
        </w:r>
        <w:r w:rsidR="00994304">
          <w:rPr>
            <w:noProof/>
            <w:webHidden/>
          </w:rPr>
          <w:instrText xml:space="preserve"> PAGEREF _Toc147229871 \h </w:instrText>
        </w:r>
        <w:r w:rsidR="00994304">
          <w:rPr>
            <w:noProof/>
            <w:webHidden/>
          </w:rPr>
        </w:r>
        <w:r w:rsidR="00994304">
          <w:rPr>
            <w:noProof/>
            <w:webHidden/>
          </w:rPr>
          <w:fldChar w:fldCharType="separate"/>
        </w:r>
        <w:r w:rsidR="0029476E">
          <w:rPr>
            <w:noProof/>
            <w:webHidden/>
          </w:rPr>
          <w:t>112</w:t>
        </w:r>
        <w:r w:rsidR="00994304">
          <w:rPr>
            <w:noProof/>
            <w:webHidden/>
          </w:rPr>
          <w:fldChar w:fldCharType="end"/>
        </w:r>
      </w:hyperlink>
    </w:p>
    <w:p w14:paraId="4E6C9276" w14:textId="534375B0" w:rsidR="00994304" w:rsidRDefault="00131CF9" w:rsidP="00994304">
      <w:pPr>
        <w:pStyle w:val="TOC5"/>
        <w:rPr>
          <w:noProof/>
          <w:color w:val="auto"/>
          <w:sz w:val="22"/>
        </w:rPr>
      </w:pPr>
      <w:hyperlink w:anchor="_Toc147229872" w:history="1">
        <w:r w:rsidR="00994304" w:rsidRPr="00184FC0">
          <w:rPr>
            <w:rStyle w:val="Hyperlink"/>
            <w:noProof/>
          </w:rPr>
          <w:t>9.4</w:t>
        </w:r>
        <w:r w:rsidR="00994304">
          <w:rPr>
            <w:noProof/>
            <w:color w:val="auto"/>
            <w:sz w:val="22"/>
          </w:rPr>
          <w:tab/>
        </w:r>
        <w:r w:rsidR="00994304" w:rsidRPr="00184FC0">
          <w:rPr>
            <w:rStyle w:val="Hyperlink"/>
            <w:noProof/>
          </w:rPr>
          <w:t>Remuneration of executives</w:t>
        </w:r>
        <w:r w:rsidR="00994304">
          <w:rPr>
            <w:noProof/>
            <w:webHidden/>
          </w:rPr>
          <w:tab/>
        </w:r>
        <w:r w:rsidR="00994304">
          <w:rPr>
            <w:noProof/>
            <w:webHidden/>
          </w:rPr>
          <w:fldChar w:fldCharType="begin"/>
        </w:r>
        <w:r w:rsidR="00994304">
          <w:rPr>
            <w:noProof/>
            <w:webHidden/>
          </w:rPr>
          <w:instrText xml:space="preserve"> PAGEREF _Toc147229872 \h </w:instrText>
        </w:r>
        <w:r w:rsidR="00994304">
          <w:rPr>
            <w:noProof/>
            <w:webHidden/>
          </w:rPr>
        </w:r>
        <w:r w:rsidR="00994304">
          <w:rPr>
            <w:noProof/>
            <w:webHidden/>
          </w:rPr>
          <w:fldChar w:fldCharType="separate"/>
        </w:r>
        <w:r w:rsidR="0029476E">
          <w:rPr>
            <w:noProof/>
            <w:webHidden/>
          </w:rPr>
          <w:t>113</w:t>
        </w:r>
        <w:r w:rsidR="00994304">
          <w:rPr>
            <w:noProof/>
            <w:webHidden/>
          </w:rPr>
          <w:fldChar w:fldCharType="end"/>
        </w:r>
      </w:hyperlink>
    </w:p>
    <w:p w14:paraId="363BA5F7" w14:textId="44B0C506" w:rsidR="00994304" w:rsidRDefault="00131CF9" w:rsidP="00994304">
      <w:pPr>
        <w:pStyle w:val="TOC5"/>
        <w:rPr>
          <w:noProof/>
          <w:color w:val="auto"/>
          <w:sz w:val="22"/>
        </w:rPr>
      </w:pPr>
      <w:hyperlink w:anchor="_Toc147229873" w:history="1">
        <w:r w:rsidR="00994304" w:rsidRPr="00184FC0">
          <w:rPr>
            <w:rStyle w:val="Hyperlink"/>
            <w:noProof/>
          </w:rPr>
          <w:t>9.5</w:t>
        </w:r>
        <w:r w:rsidR="00994304">
          <w:rPr>
            <w:noProof/>
            <w:color w:val="auto"/>
            <w:sz w:val="22"/>
          </w:rPr>
          <w:tab/>
        </w:r>
        <w:r w:rsidR="00994304" w:rsidRPr="00184FC0">
          <w:rPr>
            <w:rStyle w:val="Hyperlink"/>
            <w:noProof/>
          </w:rPr>
          <w:t>Related parties</w:t>
        </w:r>
        <w:r w:rsidR="00994304">
          <w:rPr>
            <w:noProof/>
            <w:webHidden/>
          </w:rPr>
          <w:tab/>
        </w:r>
        <w:r w:rsidR="00994304">
          <w:rPr>
            <w:noProof/>
            <w:webHidden/>
          </w:rPr>
          <w:fldChar w:fldCharType="begin"/>
        </w:r>
        <w:r w:rsidR="00994304">
          <w:rPr>
            <w:noProof/>
            <w:webHidden/>
          </w:rPr>
          <w:instrText xml:space="preserve"> PAGEREF _Toc147229873 \h </w:instrText>
        </w:r>
        <w:r w:rsidR="00994304">
          <w:rPr>
            <w:noProof/>
            <w:webHidden/>
          </w:rPr>
        </w:r>
        <w:r w:rsidR="00994304">
          <w:rPr>
            <w:noProof/>
            <w:webHidden/>
          </w:rPr>
          <w:fldChar w:fldCharType="separate"/>
        </w:r>
        <w:r w:rsidR="0029476E">
          <w:rPr>
            <w:noProof/>
            <w:webHidden/>
          </w:rPr>
          <w:t>114</w:t>
        </w:r>
        <w:r w:rsidR="00994304">
          <w:rPr>
            <w:noProof/>
            <w:webHidden/>
          </w:rPr>
          <w:fldChar w:fldCharType="end"/>
        </w:r>
      </w:hyperlink>
    </w:p>
    <w:p w14:paraId="295ABA31" w14:textId="644C640C" w:rsidR="00994304" w:rsidRDefault="00131CF9" w:rsidP="00994304">
      <w:pPr>
        <w:pStyle w:val="TOC5"/>
        <w:rPr>
          <w:noProof/>
          <w:color w:val="auto"/>
          <w:sz w:val="22"/>
        </w:rPr>
      </w:pPr>
      <w:hyperlink w:anchor="_Toc147229874" w:history="1">
        <w:r w:rsidR="00994304" w:rsidRPr="00184FC0">
          <w:rPr>
            <w:rStyle w:val="Hyperlink"/>
            <w:noProof/>
          </w:rPr>
          <w:t>9.6</w:t>
        </w:r>
        <w:r w:rsidR="00994304">
          <w:rPr>
            <w:noProof/>
            <w:color w:val="auto"/>
            <w:sz w:val="22"/>
          </w:rPr>
          <w:tab/>
        </w:r>
        <w:r w:rsidR="00994304" w:rsidRPr="00184FC0">
          <w:rPr>
            <w:rStyle w:val="Hyperlink"/>
            <w:noProof/>
          </w:rPr>
          <w:t>Remuneration of auditors</w:t>
        </w:r>
        <w:r w:rsidR="00994304">
          <w:rPr>
            <w:noProof/>
            <w:webHidden/>
          </w:rPr>
          <w:tab/>
        </w:r>
        <w:r w:rsidR="00994304">
          <w:rPr>
            <w:noProof/>
            <w:webHidden/>
          </w:rPr>
          <w:fldChar w:fldCharType="begin"/>
        </w:r>
        <w:r w:rsidR="00994304">
          <w:rPr>
            <w:noProof/>
            <w:webHidden/>
          </w:rPr>
          <w:instrText xml:space="preserve"> PAGEREF _Toc147229874 \h </w:instrText>
        </w:r>
        <w:r w:rsidR="00994304">
          <w:rPr>
            <w:noProof/>
            <w:webHidden/>
          </w:rPr>
        </w:r>
        <w:r w:rsidR="00994304">
          <w:rPr>
            <w:noProof/>
            <w:webHidden/>
          </w:rPr>
          <w:fldChar w:fldCharType="separate"/>
        </w:r>
        <w:r w:rsidR="0029476E">
          <w:rPr>
            <w:noProof/>
            <w:webHidden/>
          </w:rPr>
          <w:t>115</w:t>
        </w:r>
        <w:r w:rsidR="00994304">
          <w:rPr>
            <w:noProof/>
            <w:webHidden/>
          </w:rPr>
          <w:fldChar w:fldCharType="end"/>
        </w:r>
      </w:hyperlink>
    </w:p>
    <w:p w14:paraId="18A5ABE4" w14:textId="61573FFA" w:rsidR="00994304" w:rsidRDefault="00131CF9" w:rsidP="00994304">
      <w:pPr>
        <w:pStyle w:val="TOC5"/>
        <w:rPr>
          <w:noProof/>
          <w:color w:val="auto"/>
          <w:sz w:val="22"/>
        </w:rPr>
      </w:pPr>
      <w:hyperlink w:anchor="_Toc147229875" w:history="1">
        <w:r w:rsidR="00994304" w:rsidRPr="00184FC0">
          <w:rPr>
            <w:rStyle w:val="Hyperlink"/>
            <w:noProof/>
          </w:rPr>
          <w:t>9.7</w:t>
        </w:r>
        <w:r w:rsidR="00994304">
          <w:rPr>
            <w:noProof/>
            <w:color w:val="auto"/>
            <w:sz w:val="22"/>
          </w:rPr>
          <w:tab/>
        </w:r>
        <w:r w:rsidR="00994304" w:rsidRPr="00184FC0">
          <w:rPr>
            <w:rStyle w:val="Hyperlink"/>
            <w:noProof/>
          </w:rPr>
          <w:t>Subsequent events</w:t>
        </w:r>
        <w:r w:rsidR="00994304">
          <w:rPr>
            <w:noProof/>
            <w:webHidden/>
          </w:rPr>
          <w:tab/>
        </w:r>
        <w:r w:rsidR="00994304">
          <w:rPr>
            <w:noProof/>
            <w:webHidden/>
          </w:rPr>
          <w:fldChar w:fldCharType="begin"/>
        </w:r>
        <w:r w:rsidR="00994304">
          <w:rPr>
            <w:noProof/>
            <w:webHidden/>
          </w:rPr>
          <w:instrText xml:space="preserve"> PAGEREF _Toc147229875 \h </w:instrText>
        </w:r>
        <w:r w:rsidR="00994304">
          <w:rPr>
            <w:noProof/>
            <w:webHidden/>
          </w:rPr>
        </w:r>
        <w:r w:rsidR="00994304">
          <w:rPr>
            <w:noProof/>
            <w:webHidden/>
          </w:rPr>
          <w:fldChar w:fldCharType="separate"/>
        </w:r>
        <w:r w:rsidR="0029476E">
          <w:rPr>
            <w:noProof/>
            <w:webHidden/>
          </w:rPr>
          <w:t>115</w:t>
        </w:r>
        <w:r w:rsidR="00994304">
          <w:rPr>
            <w:noProof/>
            <w:webHidden/>
          </w:rPr>
          <w:fldChar w:fldCharType="end"/>
        </w:r>
      </w:hyperlink>
    </w:p>
    <w:p w14:paraId="26C00540" w14:textId="4FA665A8" w:rsidR="00994304" w:rsidRDefault="00131CF9" w:rsidP="00994304">
      <w:pPr>
        <w:pStyle w:val="TOC5"/>
        <w:rPr>
          <w:noProof/>
          <w:color w:val="auto"/>
          <w:sz w:val="22"/>
        </w:rPr>
      </w:pPr>
      <w:hyperlink w:anchor="_Toc147229876" w:history="1">
        <w:r w:rsidR="00994304" w:rsidRPr="00184FC0">
          <w:rPr>
            <w:rStyle w:val="Hyperlink"/>
            <w:noProof/>
          </w:rPr>
          <w:t>9.8</w:t>
        </w:r>
        <w:r w:rsidR="00994304">
          <w:rPr>
            <w:noProof/>
            <w:color w:val="auto"/>
            <w:sz w:val="22"/>
          </w:rPr>
          <w:tab/>
        </w:r>
        <w:r w:rsidR="00994304" w:rsidRPr="00184FC0">
          <w:rPr>
            <w:rStyle w:val="Hyperlink"/>
            <w:noProof/>
          </w:rPr>
          <w:t>Other accounting policies</w:t>
        </w:r>
        <w:r w:rsidR="00994304">
          <w:rPr>
            <w:noProof/>
            <w:webHidden/>
          </w:rPr>
          <w:tab/>
        </w:r>
        <w:r w:rsidR="00994304">
          <w:rPr>
            <w:noProof/>
            <w:webHidden/>
          </w:rPr>
          <w:fldChar w:fldCharType="begin"/>
        </w:r>
        <w:r w:rsidR="00994304">
          <w:rPr>
            <w:noProof/>
            <w:webHidden/>
          </w:rPr>
          <w:instrText xml:space="preserve"> PAGEREF _Toc147229876 \h </w:instrText>
        </w:r>
        <w:r w:rsidR="00994304">
          <w:rPr>
            <w:noProof/>
            <w:webHidden/>
          </w:rPr>
        </w:r>
        <w:r w:rsidR="00994304">
          <w:rPr>
            <w:noProof/>
            <w:webHidden/>
          </w:rPr>
          <w:fldChar w:fldCharType="separate"/>
        </w:r>
        <w:r w:rsidR="0029476E">
          <w:rPr>
            <w:noProof/>
            <w:webHidden/>
          </w:rPr>
          <w:t>115</w:t>
        </w:r>
        <w:r w:rsidR="00994304">
          <w:rPr>
            <w:noProof/>
            <w:webHidden/>
          </w:rPr>
          <w:fldChar w:fldCharType="end"/>
        </w:r>
      </w:hyperlink>
    </w:p>
    <w:p w14:paraId="2F961D4D" w14:textId="5A9731FE" w:rsidR="00994304" w:rsidRDefault="00131CF9" w:rsidP="00994304">
      <w:pPr>
        <w:pStyle w:val="TOC5"/>
        <w:rPr>
          <w:noProof/>
          <w:color w:val="auto"/>
          <w:sz w:val="22"/>
        </w:rPr>
      </w:pPr>
      <w:hyperlink w:anchor="_Toc147229877" w:history="1">
        <w:r w:rsidR="00994304" w:rsidRPr="00184FC0">
          <w:rPr>
            <w:rStyle w:val="Hyperlink"/>
            <w:noProof/>
          </w:rPr>
          <w:t>9.9</w:t>
        </w:r>
        <w:r w:rsidR="00994304">
          <w:rPr>
            <w:noProof/>
            <w:color w:val="auto"/>
            <w:sz w:val="22"/>
          </w:rPr>
          <w:tab/>
        </w:r>
        <w:r w:rsidR="00994304" w:rsidRPr="00184FC0">
          <w:rPr>
            <w:rStyle w:val="Hyperlink"/>
            <w:noProof/>
          </w:rPr>
          <w:t>Australian Accounting Standards issued that are not yet effective</w:t>
        </w:r>
        <w:r w:rsidR="00994304">
          <w:rPr>
            <w:noProof/>
            <w:webHidden/>
          </w:rPr>
          <w:tab/>
        </w:r>
        <w:r w:rsidR="00994304">
          <w:rPr>
            <w:noProof/>
            <w:webHidden/>
          </w:rPr>
          <w:fldChar w:fldCharType="begin"/>
        </w:r>
        <w:r w:rsidR="00994304">
          <w:rPr>
            <w:noProof/>
            <w:webHidden/>
          </w:rPr>
          <w:instrText xml:space="preserve"> PAGEREF _Toc147229877 \h </w:instrText>
        </w:r>
        <w:r w:rsidR="00994304">
          <w:rPr>
            <w:noProof/>
            <w:webHidden/>
          </w:rPr>
        </w:r>
        <w:r w:rsidR="00994304">
          <w:rPr>
            <w:noProof/>
            <w:webHidden/>
          </w:rPr>
          <w:fldChar w:fldCharType="separate"/>
        </w:r>
        <w:r w:rsidR="0029476E">
          <w:rPr>
            <w:noProof/>
            <w:webHidden/>
          </w:rPr>
          <w:t>115</w:t>
        </w:r>
        <w:r w:rsidR="00994304">
          <w:rPr>
            <w:noProof/>
            <w:webHidden/>
          </w:rPr>
          <w:fldChar w:fldCharType="end"/>
        </w:r>
      </w:hyperlink>
    </w:p>
    <w:p w14:paraId="2CEEDD87" w14:textId="5BAFD3E0" w:rsidR="00994304" w:rsidRDefault="00131CF9" w:rsidP="00994304">
      <w:pPr>
        <w:pStyle w:val="TOC5"/>
        <w:rPr>
          <w:noProof/>
          <w:color w:val="auto"/>
          <w:sz w:val="22"/>
        </w:rPr>
      </w:pPr>
      <w:hyperlink w:anchor="_Toc147229878" w:history="1">
        <w:r w:rsidR="00994304" w:rsidRPr="00184FC0">
          <w:rPr>
            <w:rStyle w:val="Hyperlink"/>
            <w:noProof/>
          </w:rPr>
          <w:t>9.10</w:t>
        </w:r>
        <w:r w:rsidR="00994304">
          <w:rPr>
            <w:noProof/>
            <w:color w:val="auto"/>
            <w:sz w:val="22"/>
          </w:rPr>
          <w:tab/>
        </w:r>
        <w:r w:rsidR="00994304" w:rsidRPr="00184FC0">
          <w:rPr>
            <w:rStyle w:val="Hyperlink"/>
            <w:noProof/>
          </w:rPr>
          <w:t>Glossary of technical terms</w:t>
        </w:r>
        <w:r w:rsidR="00994304">
          <w:rPr>
            <w:noProof/>
            <w:webHidden/>
          </w:rPr>
          <w:tab/>
        </w:r>
        <w:r w:rsidR="00994304">
          <w:rPr>
            <w:noProof/>
            <w:webHidden/>
          </w:rPr>
          <w:fldChar w:fldCharType="begin"/>
        </w:r>
        <w:r w:rsidR="00994304">
          <w:rPr>
            <w:noProof/>
            <w:webHidden/>
          </w:rPr>
          <w:instrText xml:space="preserve"> PAGEREF _Toc147229878 \h </w:instrText>
        </w:r>
        <w:r w:rsidR="00994304">
          <w:rPr>
            <w:noProof/>
            <w:webHidden/>
          </w:rPr>
        </w:r>
        <w:r w:rsidR="00994304">
          <w:rPr>
            <w:noProof/>
            <w:webHidden/>
          </w:rPr>
          <w:fldChar w:fldCharType="separate"/>
        </w:r>
        <w:r w:rsidR="0029476E">
          <w:rPr>
            <w:noProof/>
            <w:webHidden/>
          </w:rPr>
          <w:t>117</w:t>
        </w:r>
        <w:r w:rsidR="00994304">
          <w:rPr>
            <w:noProof/>
            <w:webHidden/>
          </w:rPr>
          <w:fldChar w:fldCharType="end"/>
        </w:r>
      </w:hyperlink>
    </w:p>
    <w:p w14:paraId="62B5539D" w14:textId="77777777" w:rsidR="00994304" w:rsidRPr="003F29FF" w:rsidRDefault="00994304" w:rsidP="00994304">
      <w:pPr>
        <w:pStyle w:val="Spacer"/>
        <w:spacing w:before="120"/>
      </w:pPr>
      <w:r w:rsidRPr="003F29FF">
        <w:fldChar w:fldCharType="end"/>
      </w:r>
    </w:p>
    <w:p w14:paraId="6155AA7D" w14:textId="77777777" w:rsidR="00994304" w:rsidRPr="003F29FF" w:rsidRDefault="00994304" w:rsidP="00994304">
      <w:pPr>
        <w:sectPr w:rsidR="00994304" w:rsidRPr="003F29FF" w:rsidSect="00582950">
          <w:headerReference w:type="even" r:id="rId180"/>
          <w:type w:val="continuous"/>
          <w:pgSz w:w="11909" w:h="16834" w:code="9"/>
          <w:pgMar w:top="1728" w:right="1152" w:bottom="1152" w:left="1152" w:header="720" w:footer="288" w:gutter="0"/>
          <w:cols w:num="2" w:space="569"/>
          <w:noEndnote/>
        </w:sectPr>
      </w:pPr>
    </w:p>
    <w:p w14:paraId="2E7A724D" w14:textId="77777777" w:rsidR="00994304" w:rsidRPr="003F29FF" w:rsidRDefault="00994304" w:rsidP="00994304">
      <w:pPr>
        <w:pStyle w:val="Heading2numbered"/>
      </w:pPr>
      <w:bookmarkStart w:id="175" w:name="_Toc147229869"/>
      <w:bookmarkStart w:id="176" w:name="_Toc147408913"/>
      <w:r w:rsidRPr="00225381">
        <w:rPr>
          <w:lang w:val="en-GB"/>
        </w:rPr>
        <w:t>Other economic flows included in net result</w:t>
      </w:r>
      <w:bookmarkEnd w:id="175"/>
      <w:bookmarkEnd w:id="176"/>
    </w:p>
    <w:p w14:paraId="2A7FB53D" w14:textId="77777777" w:rsidR="00994304" w:rsidRPr="00225381" w:rsidRDefault="00994304" w:rsidP="00994304">
      <w:r w:rsidRPr="00225381">
        <w:t>Other economic flows are changes in the volume or value of an asset or liability that do not result from transactions. Other gains/(losses) from other economic flows include the gains or losses from:</w:t>
      </w:r>
    </w:p>
    <w:p w14:paraId="0058A0A8" w14:textId="77777777" w:rsidR="00994304" w:rsidRDefault="00994304" w:rsidP="00613E6E">
      <w:pPr>
        <w:pStyle w:val="Bullet"/>
        <w:numPr>
          <w:ilvl w:val="0"/>
          <w:numId w:val="25"/>
        </w:numPr>
        <w:spacing w:before="60" w:after="60"/>
      </w:pPr>
      <w:r>
        <w:t>the revaluation of present value of the long service leave liability due to changes in the bond interest rates</w:t>
      </w:r>
    </w:p>
    <w:p w14:paraId="6318090C" w14:textId="77777777" w:rsidR="00994304" w:rsidRPr="00225381" w:rsidRDefault="00994304" w:rsidP="00613E6E">
      <w:pPr>
        <w:pStyle w:val="Bullet"/>
        <w:numPr>
          <w:ilvl w:val="0"/>
          <w:numId w:val="25"/>
        </w:numPr>
        <w:spacing w:before="60" w:after="60"/>
      </w:pPr>
      <w:r>
        <w:t>reclassified amounts relating to financial instruments at fair value through other comprehensive income from reserves to net result due to a disposal or derecognition of the financial instrument. This does not include reclassification between equity accounts due to machinery of government changes or 'other transfers' of assets.</w:t>
      </w:r>
    </w:p>
    <w:p w14:paraId="2C1FFE29" w14:textId="77777777" w:rsidR="00994304" w:rsidRPr="00225381" w:rsidRDefault="00994304" w:rsidP="00994304">
      <w:pPr>
        <w:pStyle w:val="Heading4"/>
      </w:pPr>
      <w:r w:rsidRPr="00225381">
        <w:t>Net gain/(loss) on non-financial assets</w:t>
      </w:r>
    </w:p>
    <w:p w14:paraId="626622DD" w14:textId="77777777" w:rsidR="00994304" w:rsidRPr="00225381" w:rsidRDefault="00994304" w:rsidP="00994304">
      <w:r w:rsidRPr="00225381">
        <w:t>Net gain/(loss) on non-financial assets includes realised and unrealised gains and losses from impairments, and disposals of all physical and intangible assets.</w:t>
      </w:r>
    </w:p>
    <w:p w14:paraId="03546C6E" w14:textId="77777777" w:rsidR="00994304" w:rsidRPr="00225381" w:rsidRDefault="00994304" w:rsidP="00994304">
      <w:pPr>
        <w:pStyle w:val="Heading5"/>
      </w:pPr>
      <w:r w:rsidRPr="00225381">
        <w:t>Disposal of non-financial assets</w:t>
      </w:r>
    </w:p>
    <w:p w14:paraId="58D059E7" w14:textId="77777777" w:rsidR="00994304" w:rsidRPr="00225381" w:rsidRDefault="00994304" w:rsidP="00994304">
      <w:pPr>
        <w:spacing w:after="0"/>
      </w:pPr>
      <w:r w:rsidRPr="00225381">
        <w:t>Any gain or loss on the disposal of non-financial assets is recognised at the date of disposal and is determined after deducting from the proceeds the carrying value of the asset at that time.</w:t>
      </w:r>
    </w:p>
    <w:p w14:paraId="4C15D7A0" w14:textId="77777777" w:rsidR="00994304" w:rsidRPr="00225381" w:rsidRDefault="00994304" w:rsidP="00994304">
      <w:pPr>
        <w:pStyle w:val="Heading4"/>
        <w:spacing w:before="40"/>
      </w:pPr>
      <w:r>
        <w:br w:type="column"/>
      </w:r>
      <w:r w:rsidRPr="00225381">
        <w:t>Net gain/(loss) on financial instruments</w:t>
      </w:r>
    </w:p>
    <w:p w14:paraId="7CFDE465" w14:textId="77777777" w:rsidR="00994304" w:rsidRPr="00225381" w:rsidRDefault="00994304" w:rsidP="00994304">
      <w:r w:rsidRPr="00225381">
        <w:t>Net gain/(loss) on financial instruments includes realised and unrealised gains and losses from revaluations of financial instruments that are designated at fair value through profit or loss or held for trading, impairment and reversal of impairment for financial instruments at amortised cost, and disposals of financial assets.</w:t>
      </w:r>
    </w:p>
    <w:p w14:paraId="332FFDA3" w14:textId="77777777" w:rsidR="00994304" w:rsidRPr="00225381" w:rsidRDefault="00994304" w:rsidP="00994304">
      <w:pPr>
        <w:pStyle w:val="Heading5"/>
      </w:pPr>
      <w:r w:rsidRPr="00225381">
        <w:t>Revaluations of financial instruments at fair value</w:t>
      </w:r>
    </w:p>
    <w:p w14:paraId="5322354C" w14:textId="77777777" w:rsidR="00994304" w:rsidRPr="00225381" w:rsidRDefault="00994304" w:rsidP="00994304">
      <w:r w:rsidRPr="00225381">
        <w:t>The revaluation gain/(loss) on financial instruments at fair value excludes dividends or interest earned on financial assets, which is reported as part of income from transactions.</w:t>
      </w:r>
    </w:p>
    <w:p w14:paraId="626391B4" w14:textId="77777777" w:rsidR="00994304" w:rsidRPr="00225381" w:rsidRDefault="00994304" w:rsidP="00994304">
      <w:pPr>
        <w:pStyle w:val="Heading4"/>
      </w:pPr>
      <w:r w:rsidRPr="00225381">
        <w:t>Other gains/(losses) from other economic flows</w:t>
      </w:r>
    </w:p>
    <w:p w14:paraId="20D99237" w14:textId="77777777" w:rsidR="00994304" w:rsidRPr="00225381" w:rsidRDefault="00994304" w:rsidP="00994304">
      <w:r w:rsidRPr="00225381">
        <w:t>Other gains/(losses) from other economic flows include the transfer of amounts from reserves and/or accumulated surplus to net result due to disposal or derecognition or reclassification, the revaluation of the present value of leave liabilities due to changes in bond interest rates</w:t>
      </w:r>
      <w:r>
        <w:t xml:space="preserve"> </w:t>
      </w:r>
      <w:r w:rsidRPr="00FF3A8C">
        <w:t>and wage inflation,</w:t>
      </w:r>
      <w:r w:rsidRPr="00225381">
        <w:t xml:space="preserve"> and the revaluation of restoration costs provision.</w:t>
      </w:r>
    </w:p>
    <w:p w14:paraId="55CB0A11" w14:textId="77777777" w:rsidR="00994304" w:rsidRDefault="00994304" w:rsidP="00994304">
      <w:r w:rsidRPr="00225381">
        <w:t xml:space="preserve">The net </w:t>
      </w:r>
      <w:r>
        <w:t>loss</w:t>
      </w:r>
      <w:r w:rsidRPr="00225381">
        <w:t xml:space="preserve"> from the revaluation of leave liabilities is due to </w:t>
      </w:r>
      <w:r w:rsidRPr="00A47FC8">
        <w:t>higher</w:t>
      </w:r>
      <w:r w:rsidRPr="00225381">
        <w:t xml:space="preserve"> wage inflation rates from </w:t>
      </w:r>
      <w:r>
        <w:t>3</w:t>
      </w:r>
      <w:r w:rsidRPr="00225381">
        <w:t>.</w:t>
      </w:r>
      <w:r>
        <w:t>8</w:t>
      </w:r>
      <w:r w:rsidRPr="00225381">
        <w:t>5</w:t>
      </w:r>
      <w:r w:rsidRPr="00534943">
        <w:t xml:space="preserve"> </w:t>
      </w:r>
      <w:r>
        <w:t>per cent in 2022 to 4.35 per cent in 2023 that was partially offset by higher discount rates from 3.69 per cent</w:t>
      </w:r>
      <w:r w:rsidRPr="00225381">
        <w:t xml:space="preserve"> in 202</w:t>
      </w:r>
      <w:r>
        <w:t>2 to 4.06 per cent in 2023</w:t>
      </w:r>
      <w:r w:rsidRPr="00225381">
        <w:t>.</w:t>
      </w:r>
    </w:p>
    <w:p w14:paraId="694E0FF4" w14:textId="77777777" w:rsidR="00994304" w:rsidRDefault="00994304" w:rsidP="00994304">
      <w:pPr>
        <w:sectPr w:rsidR="00994304" w:rsidSect="00582950">
          <w:type w:val="continuous"/>
          <w:pgSz w:w="11909" w:h="16834" w:code="9"/>
          <w:pgMar w:top="1728" w:right="1152" w:bottom="1152" w:left="1152" w:header="720" w:footer="288" w:gutter="0"/>
          <w:cols w:num="2" w:space="569"/>
          <w:noEndnote/>
        </w:sectPr>
      </w:pPr>
    </w:p>
    <w:p w14:paraId="72C7056A" w14:textId="77777777" w:rsidR="00994304" w:rsidRDefault="00994304" w:rsidP="00994304">
      <w:pPr>
        <w:pStyle w:val="Heading2numbered"/>
      </w:pPr>
      <w:bookmarkStart w:id="177" w:name="_Toc147229870"/>
      <w:bookmarkStart w:id="178" w:name="_Toc147408914"/>
      <w:bookmarkStart w:id="179" w:name="Responsible_start"/>
      <w:r>
        <w:t>Reserves</w:t>
      </w:r>
      <w:bookmarkEnd w:id="177"/>
      <w:bookmarkEnd w:id="178"/>
    </w:p>
    <w:tbl>
      <w:tblPr>
        <w:tblStyle w:val="AnnualReportfinancialtable"/>
        <w:tblW w:w="9128" w:type="dxa"/>
        <w:tblLook w:val="00A0" w:firstRow="1" w:lastRow="0" w:firstColumn="1" w:lastColumn="0" w:noHBand="0" w:noVBand="0"/>
      </w:tblPr>
      <w:tblGrid>
        <w:gridCol w:w="7116"/>
        <w:gridCol w:w="976"/>
        <w:gridCol w:w="1036"/>
      </w:tblGrid>
      <w:tr w:rsidR="00994304" w:rsidRPr="00AA301E" w14:paraId="07D26EAF" w14:textId="77777777" w:rsidTr="00582950">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7116" w:type="dxa"/>
            <w:noWrap/>
            <w:hideMark/>
          </w:tcPr>
          <w:p w14:paraId="5827A46C" w14:textId="77777777" w:rsidR="00994304" w:rsidRPr="00AA301E"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976" w:type="dxa"/>
            <w:noWrap/>
            <w:hideMark/>
          </w:tcPr>
          <w:p w14:paraId="03DBB940" w14:textId="77777777" w:rsidR="00994304" w:rsidRPr="00AA301E" w:rsidRDefault="00994304" w:rsidP="00582950">
            <w:pPr>
              <w:pStyle w:val="Tabletextheadingright"/>
            </w:pPr>
            <w:r w:rsidRPr="00AA301E">
              <w:t>202</w:t>
            </w:r>
            <w:r>
              <w:t>3</w:t>
            </w:r>
          </w:p>
        </w:tc>
        <w:tc>
          <w:tcPr>
            <w:cnfStyle w:val="000001000000" w:firstRow="0" w:lastRow="0" w:firstColumn="0" w:lastColumn="0" w:oddVBand="0" w:evenVBand="1" w:oddHBand="0" w:evenHBand="0" w:firstRowFirstColumn="0" w:firstRowLastColumn="0" w:lastRowFirstColumn="0" w:lastRowLastColumn="0"/>
            <w:tcW w:w="1036" w:type="dxa"/>
            <w:noWrap/>
            <w:hideMark/>
          </w:tcPr>
          <w:p w14:paraId="1F5E82F3" w14:textId="77777777" w:rsidR="00994304" w:rsidRPr="00AA301E" w:rsidRDefault="00994304" w:rsidP="00582950">
            <w:pPr>
              <w:pStyle w:val="Tabletextheadingright"/>
            </w:pPr>
            <w:r w:rsidRPr="00AA301E">
              <w:t>202</w:t>
            </w:r>
            <w:r>
              <w:t>2</w:t>
            </w:r>
          </w:p>
        </w:tc>
      </w:tr>
      <w:tr w:rsidR="00994304" w:rsidRPr="00AA301E" w14:paraId="013E092E" w14:textId="77777777" w:rsidTr="00582950">
        <w:trPr>
          <w:trHeight w:val="263"/>
        </w:trPr>
        <w:tc>
          <w:tcPr>
            <w:cnfStyle w:val="001000000000" w:firstRow="0" w:lastRow="0" w:firstColumn="1" w:lastColumn="0" w:oddVBand="0" w:evenVBand="0" w:oddHBand="0" w:evenHBand="0" w:firstRowFirstColumn="0" w:firstRowLastColumn="0" w:lastRowFirstColumn="0" w:lastRowLastColumn="0"/>
            <w:tcW w:w="7116" w:type="dxa"/>
            <w:noWrap/>
            <w:hideMark/>
          </w:tcPr>
          <w:p w14:paraId="2EECF136" w14:textId="77777777" w:rsidR="00994304" w:rsidRPr="00AA301E"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976" w:type="dxa"/>
            <w:shd w:val="clear" w:color="auto" w:fill="auto"/>
            <w:noWrap/>
            <w:hideMark/>
          </w:tcPr>
          <w:p w14:paraId="52EE82F3" w14:textId="77777777" w:rsidR="00994304" w:rsidRPr="00AA301E" w:rsidRDefault="00994304" w:rsidP="00582950">
            <w:pPr>
              <w:pStyle w:val="Tabletextheadingright"/>
            </w:pPr>
            <w:r w:rsidRPr="00AA301E">
              <w:t>$</w:t>
            </w:r>
            <w:r>
              <w:t>’000</w:t>
            </w:r>
          </w:p>
        </w:tc>
        <w:tc>
          <w:tcPr>
            <w:cnfStyle w:val="000001000000" w:firstRow="0" w:lastRow="0" w:firstColumn="0" w:lastColumn="0" w:oddVBand="0" w:evenVBand="1" w:oddHBand="0" w:evenHBand="0" w:firstRowFirstColumn="0" w:firstRowLastColumn="0" w:lastRowFirstColumn="0" w:lastRowLastColumn="0"/>
            <w:tcW w:w="1036" w:type="dxa"/>
            <w:noWrap/>
            <w:hideMark/>
          </w:tcPr>
          <w:p w14:paraId="2322986B" w14:textId="77777777" w:rsidR="00994304" w:rsidRPr="00AA301E" w:rsidRDefault="00994304" w:rsidP="00582950">
            <w:pPr>
              <w:pStyle w:val="Tabletextheadingright"/>
            </w:pPr>
            <w:r w:rsidRPr="00AA301E">
              <w:t>$</w:t>
            </w:r>
            <w:r>
              <w:t>’000</w:t>
            </w:r>
          </w:p>
        </w:tc>
      </w:tr>
      <w:tr w:rsidR="00994304" w:rsidRPr="00AA301E" w14:paraId="553A4727" w14:textId="77777777" w:rsidTr="00582950">
        <w:trPr>
          <w:trHeight w:val="285"/>
        </w:trPr>
        <w:tc>
          <w:tcPr>
            <w:cnfStyle w:val="001000000000" w:firstRow="0" w:lastRow="0" w:firstColumn="1" w:lastColumn="0" w:oddVBand="0" w:evenVBand="0" w:oddHBand="0" w:evenHBand="0" w:firstRowFirstColumn="0" w:firstRowLastColumn="0" w:lastRowFirstColumn="0" w:lastRowLastColumn="0"/>
            <w:tcW w:w="7116" w:type="dxa"/>
            <w:noWrap/>
            <w:hideMark/>
          </w:tcPr>
          <w:p w14:paraId="43F2E80D" w14:textId="77777777" w:rsidR="00994304" w:rsidRPr="00AA301E" w:rsidRDefault="00994304" w:rsidP="00582950">
            <w:pPr>
              <w:pStyle w:val="Tabletextbold"/>
            </w:pPr>
            <w:r w:rsidRPr="00AA301E">
              <w:t>Physical asset revaluation surplus</w:t>
            </w:r>
          </w:p>
        </w:tc>
        <w:tc>
          <w:tcPr>
            <w:cnfStyle w:val="000010000000" w:firstRow="0" w:lastRow="0" w:firstColumn="0" w:lastColumn="0" w:oddVBand="1" w:evenVBand="0" w:oddHBand="0" w:evenHBand="0" w:firstRowFirstColumn="0" w:firstRowLastColumn="0" w:lastRowFirstColumn="0" w:lastRowLastColumn="0"/>
            <w:tcW w:w="976" w:type="dxa"/>
            <w:noWrap/>
            <w:hideMark/>
          </w:tcPr>
          <w:p w14:paraId="58BD195B" w14:textId="77777777" w:rsidR="00994304" w:rsidRPr="00AA301E"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036" w:type="dxa"/>
            <w:noWrap/>
            <w:hideMark/>
          </w:tcPr>
          <w:p w14:paraId="6982AD2B" w14:textId="77777777" w:rsidR="00994304" w:rsidRPr="00AA301E" w:rsidRDefault="00994304" w:rsidP="00582950">
            <w:pPr>
              <w:pStyle w:val="Tabletextright"/>
            </w:pPr>
          </w:p>
        </w:tc>
      </w:tr>
      <w:tr w:rsidR="00994304" w:rsidRPr="00AA301E" w14:paraId="701D10E0"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7116" w:type="dxa"/>
            <w:noWrap/>
            <w:hideMark/>
          </w:tcPr>
          <w:p w14:paraId="37C878A9" w14:textId="77777777" w:rsidR="00994304" w:rsidRPr="00AA301E" w:rsidRDefault="00994304" w:rsidP="00582950">
            <w:pPr>
              <w:pStyle w:val="Tabletext"/>
            </w:pPr>
            <w:r w:rsidRPr="00AA301E">
              <w:t>Balance at beginning of financial year</w:t>
            </w:r>
          </w:p>
        </w:tc>
        <w:tc>
          <w:tcPr>
            <w:cnfStyle w:val="000010000000" w:firstRow="0" w:lastRow="0" w:firstColumn="0" w:lastColumn="0" w:oddVBand="1" w:evenVBand="0" w:oddHBand="0" w:evenHBand="0" w:firstRowFirstColumn="0" w:firstRowLastColumn="0" w:lastRowFirstColumn="0" w:lastRowLastColumn="0"/>
            <w:tcW w:w="976" w:type="dxa"/>
            <w:noWrap/>
            <w:hideMark/>
          </w:tcPr>
          <w:p w14:paraId="20C9CEE7" w14:textId="77777777" w:rsidR="00994304" w:rsidRPr="00AA301E" w:rsidRDefault="00994304" w:rsidP="00582950">
            <w:pPr>
              <w:pStyle w:val="Tabletextright"/>
            </w:pPr>
            <w:r w:rsidRPr="008E14E4">
              <w:t>894 970</w:t>
            </w:r>
          </w:p>
        </w:tc>
        <w:tc>
          <w:tcPr>
            <w:cnfStyle w:val="000001000000" w:firstRow="0" w:lastRow="0" w:firstColumn="0" w:lastColumn="0" w:oddVBand="0" w:evenVBand="1" w:oddHBand="0" w:evenHBand="0" w:firstRowFirstColumn="0" w:firstRowLastColumn="0" w:lastRowFirstColumn="0" w:lastRowLastColumn="0"/>
            <w:tcW w:w="1036" w:type="dxa"/>
            <w:noWrap/>
            <w:hideMark/>
          </w:tcPr>
          <w:p w14:paraId="79132FC8" w14:textId="77777777" w:rsidR="00994304" w:rsidRPr="00AA301E" w:rsidRDefault="00994304" w:rsidP="00582950">
            <w:pPr>
              <w:pStyle w:val="Tabletextright"/>
            </w:pPr>
            <w:r w:rsidRPr="008E14E4">
              <w:t>648 660</w:t>
            </w:r>
          </w:p>
        </w:tc>
      </w:tr>
      <w:tr w:rsidR="00994304" w:rsidRPr="00AA301E" w14:paraId="1247E954"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7116" w:type="dxa"/>
            <w:noWrap/>
            <w:hideMark/>
          </w:tcPr>
          <w:p w14:paraId="261D6015" w14:textId="77777777" w:rsidR="00994304" w:rsidRPr="00AA301E" w:rsidRDefault="00994304" w:rsidP="00582950">
            <w:pPr>
              <w:pStyle w:val="Tabletext"/>
            </w:pPr>
            <w:r w:rsidRPr="00AA301E">
              <w:t>Revaluation increments</w:t>
            </w:r>
          </w:p>
        </w:tc>
        <w:tc>
          <w:tcPr>
            <w:cnfStyle w:val="000010000000" w:firstRow="0" w:lastRow="0" w:firstColumn="0" w:lastColumn="0" w:oddVBand="1" w:evenVBand="0" w:oddHBand="0" w:evenHBand="0" w:firstRowFirstColumn="0" w:firstRowLastColumn="0" w:lastRowFirstColumn="0" w:lastRowLastColumn="0"/>
            <w:tcW w:w="976" w:type="dxa"/>
            <w:noWrap/>
            <w:hideMark/>
          </w:tcPr>
          <w:p w14:paraId="4FFBBF19" w14:textId="77777777" w:rsidR="00994304" w:rsidRPr="00AA301E" w:rsidRDefault="00994304" w:rsidP="00582950">
            <w:pPr>
              <w:pStyle w:val="Tabletextright"/>
            </w:pPr>
            <w:r w:rsidRPr="008E14E4">
              <w:t>–</w:t>
            </w:r>
          </w:p>
        </w:tc>
        <w:tc>
          <w:tcPr>
            <w:cnfStyle w:val="000001000000" w:firstRow="0" w:lastRow="0" w:firstColumn="0" w:lastColumn="0" w:oddVBand="0" w:evenVBand="1" w:oddHBand="0" w:evenHBand="0" w:firstRowFirstColumn="0" w:firstRowLastColumn="0" w:lastRowFirstColumn="0" w:lastRowLastColumn="0"/>
            <w:tcW w:w="1036" w:type="dxa"/>
            <w:noWrap/>
            <w:hideMark/>
          </w:tcPr>
          <w:p w14:paraId="07DF0823" w14:textId="77777777" w:rsidR="00994304" w:rsidRPr="00AA301E" w:rsidRDefault="00994304" w:rsidP="00582950">
            <w:pPr>
              <w:pStyle w:val="Tabletextright"/>
            </w:pPr>
            <w:r w:rsidRPr="008E14E4">
              <w:t>248 232</w:t>
            </w:r>
          </w:p>
        </w:tc>
      </w:tr>
      <w:tr w:rsidR="00994304" w:rsidRPr="00AA301E" w14:paraId="2753F830"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7116" w:type="dxa"/>
            <w:noWrap/>
            <w:hideMark/>
          </w:tcPr>
          <w:p w14:paraId="6BCF0159" w14:textId="77777777" w:rsidR="00994304" w:rsidRPr="00AA301E" w:rsidRDefault="00994304" w:rsidP="00582950">
            <w:pPr>
              <w:pStyle w:val="Tabletext"/>
            </w:pPr>
            <w:r w:rsidRPr="00AA301E">
              <w:t>Impairment losses</w:t>
            </w:r>
          </w:p>
        </w:tc>
        <w:tc>
          <w:tcPr>
            <w:cnfStyle w:val="000010000000" w:firstRow="0" w:lastRow="0" w:firstColumn="0" w:lastColumn="0" w:oddVBand="1" w:evenVBand="0" w:oddHBand="0" w:evenHBand="0" w:firstRowFirstColumn="0" w:firstRowLastColumn="0" w:lastRowFirstColumn="0" w:lastRowLastColumn="0"/>
            <w:tcW w:w="976" w:type="dxa"/>
            <w:noWrap/>
            <w:hideMark/>
          </w:tcPr>
          <w:p w14:paraId="7F739842" w14:textId="77777777" w:rsidR="00994304" w:rsidRPr="00AA301E" w:rsidRDefault="00994304" w:rsidP="00582950">
            <w:pPr>
              <w:pStyle w:val="Tabletextright"/>
            </w:pPr>
            <w:r w:rsidRPr="008E14E4">
              <w:t>–</w:t>
            </w:r>
          </w:p>
        </w:tc>
        <w:tc>
          <w:tcPr>
            <w:cnfStyle w:val="000001000000" w:firstRow="0" w:lastRow="0" w:firstColumn="0" w:lastColumn="0" w:oddVBand="0" w:evenVBand="1" w:oddHBand="0" w:evenHBand="0" w:firstRowFirstColumn="0" w:firstRowLastColumn="0" w:lastRowFirstColumn="0" w:lastRowLastColumn="0"/>
            <w:tcW w:w="1036" w:type="dxa"/>
            <w:noWrap/>
            <w:hideMark/>
          </w:tcPr>
          <w:p w14:paraId="10A50F98" w14:textId="77777777" w:rsidR="00994304" w:rsidRPr="00AA301E" w:rsidRDefault="00994304" w:rsidP="00582950">
            <w:pPr>
              <w:pStyle w:val="Tabletextright"/>
            </w:pPr>
            <w:r w:rsidRPr="00AA301E">
              <w:t>(</w:t>
            </w:r>
            <w:r w:rsidRPr="008E14E4">
              <w:t>1 922</w:t>
            </w:r>
            <w:r w:rsidRPr="00AA301E">
              <w:t>)</w:t>
            </w:r>
          </w:p>
        </w:tc>
      </w:tr>
      <w:tr w:rsidR="00994304" w:rsidRPr="00AA301E" w14:paraId="5FB1C2AD"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7116" w:type="dxa"/>
            <w:noWrap/>
            <w:hideMark/>
          </w:tcPr>
          <w:p w14:paraId="5B65053B" w14:textId="77777777" w:rsidR="00994304" w:rsidRPr="00AA301E" w:rsidRDefault="00994304" w:rsidP="00582950">
            <w:pPr>
              <w:pStyle w:val="Tabletext"/>
            </w:pPr>
            <w:r w:rsidRPr="00F52301">
              <w:t>Transfers to accumulated surplus</w:t>
            </w:r>
            <w:r>
              <w:t xml:space="preserve"> </w:t>
            </w:r>
            <w:r w:rsidRPr="00CF4640">
              <w:rPr>
                <w:vertAlign w:val="superscript"/>
              </w:rPr>
              <w:t>(a)</w:t>
            </w:r>
          </w:p>
        </w:tc>
        <w:tc>
          <w:tcPr>
            <w:cnfStyle w:val="000010000000" w:firstRow="0" w:lastRow="0" w:firstColumn="0" w:lastColumn="0" w:oddVBand="1" w:evenVBand="0" w:oddHBand="0" w:evenHBand="0" w:firstRowFirstColumn="0" w:firstRowLastColumn="0" w:lastRowFirstColumn="0" w:lastRowLastColumn="0"/>
            <w:tcW w:w="976" w:type="dxa"/>
            <w:noWrap/>
            <w:hideMark/>
          </w:tcPr>
          <w:p w14:paraId="4D868053" w14:textId="77777777" w:rsidR="00994304" w:rsidRPr="00AA301E" w:rsidRDefault="00994304" w:rsidP="00582950">
            <w:pPr>
              <w:pStyle w:val="Tabletextright"/>
            </w:pPr>
            <w:r w:rsidRPr="008E14E4">
              <w:t>(</w:t>
            </w:r>
            <w:r w:rsidRPr="00AA301E">
              <w:t>89</w:t>
            </w:r>
            <w:r>
              <w:t xml:space="preserve">4 </w:t>
            </w:r>
            <w:r w:rsidRPr="00AA301E">
              <w:t>9</w:t>
            </w:r>
            <w:r>
              <w:t>70</w:t>
            </w:r>
            <w:r w:rsidRPr="008E14E4">
              <w:t>)</w:t>
            </w:r>
          </w:p>
        </w:tc>
        <w:tc>
          <w:tcPr>
            <w:cnfStyle w:val="000001000000" w:firstRow="0" w:lastRow="0" w:firstColumn="0" w:lastColumn="0" w:oddVBand="0" w:evenVBand="1" w:oddHBand="0" w:evenHBand="0" w:firstRowFirstColumn="0" w:firstRowLastColumn="0" w:lastRowFirstColumn="0" w:lastRowLastColumn="0"/>
            <w:tcW w:w="1036" w:type="dxa"/>
            <w:noWrap/>
            <w:hideMark/>
          </w:tcPr>
          <w:p w14:paraId="3BF5CC77" w14:textId="77777777" w:rsidR="00994304" w:rsidRPr="00AA301E" w:rsidRDefault="00994304" w:rsidP="00582950">
            <w:pPr>
              <w:pStyle w:val="Tabletextright"/>
            </w:pPr>
            <w:r>
              <w:t>–</w:t>
            </w:r>
          </w:p>
        </w:tc>
      </w:tr>
      <w:tr w:rsidR="00994304" w:rsidRPr="00AA301E" w14:paraId="7E111D10" w14:textId="77777777" w:rsidTr="00582950">
        <w:trPr>
          <w:trHeight w:val="255"/>
        </w:trPr>
        <w:tc>
          <w:tcPr>
            <w:cnfStyle w:val="001000000000" w:firstRow="0" w:lastRow="0" w:firstColumn="1" w:lastColumn="0" w:oddVBand="0" w:evenVBand="0" w:oddHBand="0" w:evenHBand="0" w:firstRowFirstColumn="0" w:firstRowLastColumn="0" w:lastRowFirstColumn="0" w:lastRowLastColumn="0"/>
            <w:tcW w:w="7116" w:type="dxa"/>
            <w:noWrap/>
          </w:tcPr>
          <w:p w14:paraId="418651B2" w14:textId="77777777" w:rsidR="00994304" w:rsidRPr="00AA301E" w:rsidRDefault="00994304" w:rsidP="00582950">
            <w:pPr>
              <w:pStyle w:val="Tabletextbold"/>
            </w:pPr>
            <w:r w:rsidRPr="00326525">
              <w:t>Balance at end of financial year</w:t>
            </w:r>
          </w:p>
        </w:tc>
        <w:tc>
          <w:tcPr>
            <w:cnfStyle w:val="000010000000" w:firstRow="0" w:lastRow="0" w:firstColumn="0" w:lastColumn="0" w:oddVBand="1" w:evenVBand="0" w:oddHBand="0" w:evenHBand="0" w:firstRowFirstColumn="0" w:firstRowLastColumn="0" w:lastRowFirstColumn="0" w:lastRowLastColumn="0"/>
            <w:tcW w:w="976" w:type="dxa"/>
            <w:noWrap/>
          </w:tcPr>
          <w:p w14:paraId="58F8F440" w14:textId="77777777" w:rsidR="00994304" w:rsidRPr="00AA301E" w:rsidRDefault="00994304" w:rsidP="00582950">
            <w:pPr>
              <w:pStyle w:val="Tabletextrightbold"/>
            </w:pPr>
            <w:r w:rsidRPr="008E14E4">
              <w:t>–</w:t>
            </w:r>
          </w:p>
        </w:tc>
        <w:tc>
          <w:tcPr>
            <w:cnfStyle w:val="000001000000" w:firstRow="0" w:lastRow="0" w:firstColumn="0" w:lastColumn="0" w:oddVBand="0" w:evenVBand="1" w:oddHBand="0" w:evenHBand="0" w:firstRowFirstColumn="0" w:firstRowLastColumn="0" w:lastRowFirstColumn="0" w:lastRowLastColumn="0"/>
            <w:tcW w:w="1036" w:type="dxa"/>
            <w:noWrap/>
          </w:tcPr>
          <w:p w14:paraId="61BF2C3D" w14:textId="77777777" w:rsidR="00994304" w:rsidRPr="00AA301E" w:rsidRDefault="00994304" w:rsidP="00582950">
            <w:pPr>
              <w:pStyle w:val="Tabletextrightbold"/>
            </w:pPr>
            <w:r w:rsidRPr="008E14E4">
              <w:t>894 970</w:t>
            </w:r>
          </w:p>
        </w:tc>
      </w:tr>
    </w:tbl>
    <w:p w14:paraId="7194E725" w14:textId="77777777" w:rsidR="00994304" w:rsidRDefault="00994304" w:rsidP="00994304">
      <w:pPr>
        <w:pStyle w:val="Notes"/>
      </w:pPr>
      <w:r>
        <w:t xml:space="preserve">Note: </w:t>
      </w:r>
    </w:p>
    <w:p w14:paraId="78746BDA" w14:textId="77777777" w:rsidR="00994304" w:rsidRDefault="00994304" w:rsidP="00994304">
      <w:pPr>
        <w:pStyle w:val="Notes"/>
      </w:pPr>
      <w:r>
        <w:t xml:space="preserve">(a) </w:t>
      </w:r>
      <w:r w:rsidRPr="00995392">
        <w:t>The physical assets revaluation surplus was transferred to accumulated surplus to facilitate the land and buildings transferred to the DTP effective from 1 January 2023 as part of the machinery of government changes.</w:t>
      </w:r>
    </w:p>
    <w:p w14:paraId="255A7C50" w14:textId="77777777" w:rsidR="00994304" w:rsidRDefault="00994304" w:rsidP="00994304">
      <w:pPr>
        <w:sectPr w:rsidR="00994304" w:rsidSect="00582950">
          <w:type w:val="continuous"/>
          <w:pgSz w:w="11909" w:h="16834" w:code="9"/>
          <w:pgMar w:top="1728" w:right="1152" w:bottom="1152" w:left="1152" w:header="720" w:footer="288" w:gutter="0"/>
          <w:cols w:space="569"/>
          <w:noEndnote/>
        </w:sectPr>
      </w:pPr>
    </w:p>
    <w:p w14:paraId="1B5FD51E" w14:textId="77777777" w:rsidR="00994304" w:rsidRPr="003F29FF" w:rsidRDefault="00994304" w:rsidP="00994304">
      <w:pPr>
        <w:pStyle w:val="Heading2numbered"/>
      </w:pPr>
      <w:bookmarkStart w:id="180" w:name="_Toc147229871"/>
      <w:bookmarkStart w:id="181" w:name="_Toc147408915"/>
      <w:r w:rsidRPr="003F29FF">
        <w:t>Responsible persons</w:t>
      </w:r>
      <w:bookmarkEnd w:id="179"/>
      <w:bookmarkEnd w:id="180"/>
      <w:bookmarkEnd w:id="181"/>
    </w:p>
    <w:p w14:paraId="467FA163" w14:textId="77777777" w:rsidR="00994304" w:rsidRPr="003F29FF" w:rsidRDefault="00994304" w:rsidP="00994304">
      <w:r w:rsidRPr="00225381">
        <w:t>In accordance with the Ministerial Directions issued by the Assistant Treasurer under the</w:t>
      </w:r>
      <w:r>
        <w:t xml:space="preserve"> </w:t>
      </w:r>
      <w:r w:rsidRPr="00225381">
        <w:t xml:space="preserve">FMA, the following disclosures are made regarding responsible persons for the reporting period. The persons who held the positions of Ministers and Accountable Officer in the Department (from 1 July </w:t>
      </w:r>
      <w:r w:rsidRPr="001100D1">
        <w:t xml:space="preserve">2022 </w:t>
      </w:r>
      <w:r w:rsidRPr="00225381">
        <w:t>to 30</w:t>
      </w:r>
      <w:r w:rsidRPr="001100D1">
        <w:t xml:space="preserve"> </w:t>
      </w:r>
      <w:r w:rsidRPr="00225381">
        <w:t>June</w:t>
      </w:r>
      <w:r w:rsidRPr="001100D1">
        <w:t xml:space="preserve"> 2023 </w:t>
      </w:r>
      <w:r w:rsidRPr="00225381">
        <w:t>unless otherwise stated) were as follows:</w:t>
      </w:r>
    </w:p>
    <w:p w14:paraId="295F235D" w14:textId="77777777" w:rsidR="00994304" w:rsidRDefault="00994304" w:rsidP="00994304">
      <w:pPr>
        <w:sectPr w:rsidR="00994304" w:rsidSect="00582950">
          <w:type w:val="continuous"/>
          <w:pgSz w:w="11909" w:h="16834" w:code="9"/>
          <w:pgMar w:top="1728" w:right="1152" w:bottom="1152" w:left="1152" w:header="720" w:footer="288" w:gutter="0"/>
          <w:cols w:num="2" w:space="569"/>
          <w:noEndnote/>
        </w:sectPr>
      </w:pPr>
    </w:p>
    <w:tbl>
      <w:tblPr>
        <w:tblStyle w:val="AnnualReporttexttable"/>
        <w:tblW w:w="9450" w:type="dxa"/>
        <w:tblLook w:val="00A0" w:firstRow="1" w:lastRow="0" w:firstColumn="1" w:lastColumn="0" w:noHBand="0" w:noVBand="0"/>
      </w:tblPr>
      <w:tblGrid>
        <w:gridCol w:w="4050"/>
        <w:gridCol w:w="5400"/>
      </w:tblGrid>
      <w:tr w:rsidR="00994304" w:rsidRPr="007D73D7" w14:paraId="76449212"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50" w:type="dxa"/>
            <w:shd w:val="clear" w:color="auto" w:fill="auto"/>
            <w:noWrap/>
            <w:hideMark/>
          </w:tcPr>
          <w:p w14:paraId="41DC7CCE" w14:textId="77777777" w:rsidR="00994304" w:rsidRPr="007D73D7" w:rsidRDefault="00994304" w:rsidP="00582950">
            <w:pPr>
              <w:pStyle w:val="Tableheader"/>
              <w:jc w:val="left"/>
              <w:rPr>
                <w:b w:val="0"/>
              </w:rPr>
            </w:pPr>
            <w:r w:rsidRPr="007D73D7">
              <w:t>Name of Minister or Accountable Officer</w:t>
            </w:r>
          </w:p>
        </w:tc>
        <w:tc>
          <w:tcPr>
            <w:cnfStyle w:val="000010000000" w:firstRow="0" w:lastRow="0" w:firstColumn="0" w:lastColumn="0" w:oddVBand="1" w:evenVBand="0" w:oddHBand="0" w:evenHBand="0" w:firstRowFirstColumn="0" w:firstRowLastColumn="0" w:lastRowFirstColumn="0" w:lastRowLastColumn="0"/>
            <w:tcW w:w="5400" w:type="dxa"/>
            <w:shd w:val="clear" w:color="auto" w:fill="auto"/>
            <w:noWrap/>
            <w:hideMark/>
          </w:tcPr>
          <w:p w14:paraId="42ACB265" w14:textId="77777777" w:rsidR="00994304" w:rsidRPr="007D73D7" w:rsidRDefault="00994304" w:rsidP="00582950">
            <w:pPr>
              <w:pStyle w:val="Tableheader"/>
              <w:jc w:val="left"/>
              <w:rPr>
                <w:b w:val="0"/>
              </w:rPr>
            </w:pPr>
            <w:r w:rsidRPr="007D73D7">
              <w:t>Relevant title</w:t>
            </w:r>
          </w:p>
        </w:tc>
      </w:tr>
      <w:tr w:rsidR="00994304" w:rsidRPr="007D73D7" w14:paraId="7F21B9E1" w14:textId="77777777" w:rsidTr="00582950">
        <w:tc>
          <w:tcPr>
            <w:cnfStyle w:val="001000000000" w:firstRow="0" w:lastRow="0" w:firstColumn="1" w:lastColumn="0" w:oddVBand="0" w:evenVBand="0" w:oddHBand="0" w:evenHBand="0" w:firstRowFirstColumn="0" w:firstRowLastColumn="0" w:lastRowFirstColumn="0" w:lastRowLastColumn="0"/>
            <w:tcW w:w="4050" w:type="dxa"/>
            <w:noWrap/>
            <w:hideMark/>
          </w:tcPr>
          <w:p w14:paraId="3FA4C462" w14:textId="77777777" w:rsidR="00994304" w:rsidRPr="007D73D7" w:rsidRDefault="00994304" w:rsidP="00582950">
            <w:pPr>
              <w:pStyle w:val="Tabletext"/>
            </w:pPr>
            <w:r w:rsidRPr="007D73D7">
              <w:t>Tim Pallas MP</w:t>
            </w:r>
          </w:p>
        </w:tc>
        <w:tc>
          <w:tcPr>
            <w:cnfStyle w:val="000010000000" w:firstRow="0" w:lastRow="0" w:firstColumn="0" w:lastColumn="0" w:oddVBand="1" w:evenVBand="0" w:oddHBand="0" w:evenHBand="0" w:firstRowFirstColumn="0" w:firstRowLastColumn="0" w:lastRowFirstColumn="0" w:lastRowLastColumn="0"/>
            <w:tcW w:w="5400" w:type="dxa"/>
            <w:noWrap/>
            <w:hideMark/>
          </w:tcPr>
          <w:p w14:paraId="2F0EC995" w14:textId="77777777" w:rsidR="00994304" w:rsidRPr="007D73D7" w:rsidRDefault="00994304" w:rsidP="00582950">
            <w:pPr>
              <w:pStyle w:val="Tabletext"/>
            </w:pPr>
            <w:r w:rsidRPr="007D73D7">
              <w:t xml:space="preserve">Treasurer of Victoria  </w:t>
            </w:r>
          </w:p>
          <w:p w14:paraId="655814C5" w14:textId="77777777" w:rsidR="00994304" w:rsidRPr="007D73D7" w:rsidRDefault="00994304" w:rsidP="00582950">
            <w:pPr>
              <w:pStyle w:val="Tabletext"/>
            </w:pPr>
            <w:r w:rsidRPr="007D73D7">
              <w:t>Minister for Economic Development (until 5 December 2022)</w:t>
            </w:r>
          </w:p>
        </w:tc>
      </w:tr>
      <w:tr w:rsidR="00994304" w:rsidRPr="007D73D7" w14:paraId="1A9FA4A0" w14:textId="77777777" w:rsidTr="00582950">
        <w:tc>
          <w:tcPr>
            <w:cnfStyle w:val="001000000000" w:firstRow="0" w:lastRow="0" w:firstColumn="1" w:lastColumn="0" w:oddVBand="0" w:evenVBand="0" w:oddHBand="0" w:evenHBand="0" w:firstRowFirstColumn="0" w:firstRowLastColumn="0" w:lastRowFirstColumn="0" w:lastRowLastColumn="0"/>
            <w:tcW w:w="4050" w:type="dxa"/>
            <w:noWrap/>
            <w:hideMark/>
          </w:tcPr>
          <w:p w14:paraId="4BE4F7A8" w14:textId="77777777" w:rsidR="00994304" w:rsidRPr="007D73D7" w:rsidRDefault="00994304" w:rsidP="00582950">
            <w:pPr>
              <w:pStyle w:val="Tabletext"/>
            </w:pPr>
            <w:r w:rsidRPr="007D73D7">
              <w:t>The Hon Danny Pearson MP</w:t>
            </w:r>
          </w:p>
        </w:tc>
        <w:tc>
          <w:tcPr>
            <w:cnfStyle w:val="000010000000" w:firstRow="0" w:lastRow="0" w:firstColumn="0" w:lastColumn="0" w:oddVBand="1" w:evenVBand="0" w:oddHBand="0" w:evenHBand="0" w:firstRowFirstColumn="0" w:firstRowLastColumn="0" w:lastRowFirstColumn="0" w:lastRowLastColumn="0"/>
            <w:tcW w:w="5400" w:type="dxa"/>
            <w:noWrap/>
            <w:hideMark/>
          </w:tcPr>
          <w:p w14:paraId="29FDB8E1" w14:textId="77777777" w:rsidR="00994304" w:rsidRPr="007D73D7" w:rsidRDefault="00994304" w:rsidP="00582950">
            <w:pPr>
              <w:pStyle w:val="Tabletext"/>
            </w:pPr>
            <w:r w:rsidRPr="007D73D7">
              <w:t>Assistant Treasurer</w:t>
            </w:r>
          </w:p>
          <w:p w14:paraId="05AA6935" w14:textId="77777777" w:rsidR="00994304" w:rsidRPr="007D73D7" w:rsidRDefault="00994304" w:rsidP="00582950">
            <w:pPr>
              <w:pStyle w:val="Tabletext"/>
            </w:pPr>
            <w:r w:rsidRPr="007D73D7">
              <w:t>Minister for WorkSafe and the TAC (from 5 December 2022)</w:t>
            </w:r>
          </w:p>
          <w:p w14:paraId="7592C515" w14:textId="77777777" w:rsidR="00994304" w:rsidRPr="007D73D7" w:rsidRDefault="00994304" w:rsidP="00582950">
            <w:pPr>
              <w:pStyle w:val="Tabletext"/>
            </w:pPr>
            <w:r w:rsidRPr="007D73D7">
              <w:t>Minister for Regulatory Reform (until 5 December 2022)</w:t>
            </w:r>
          </w:p>
        </w:tc>
      </w:tr>
      <w:tr w:rsidR="00994304" w:rsidRPr="007D73D7" w14:paraId="2E4114A4" w14:textId="77777777" w:rsidTr="00582950">
        <w:tc>
          <w:tcPr>
            <w:cnfStyle w:val="001000000000" w:firstRow="0" w:lastRow="0" w:firstColumn="1" w:lastColumn="0" w:oddVBand="0" w:evenVBand="0" w:oddHBand="0" w:evenHBand="0" w:firstRowFirstColumn="0" w:firstRowLastColumn="0" w:lastRowFirstColumn="0" w:lastRowLastColumn="0"/>
            <w:tcW w:w="4050" w:type="dxa"/>
            <w:noWrap/>
            <w:hideMark/>
          </w:tcPr>
          <w:p w14:paraId="797B5A79" w14:textId="77777777" w:rsidR="00994304" w:rsidRPr="007D73D7" w:rsidRDefault="00994304" w:rsidP="00582950">
            <w:pPr>
              <w:pStyle w:val="Tabletext"/>
            </w:pPr>
            <w:r w:rsidRPr="007D73D7">
              <w:t>Mr David Martine</w:t>
            </w:r>
          </w:p>
        </w:tc>
        <w:tc>
          <w:tcPr>
            <w:cnfStyle w:val="000010000000" w:firstRow="0" w:lastRow="0" w:firstColumn="0" w:lastColumn="0" w:oddVBand="1" w:evenVBand="0" w:oddHBand="0" w:evenHBand="0" w:firstRowFirstColumn="0" w:firstRowLastColumn="0" w:lastRowFirstColumn="0" w:lastRowLastColumn="0"/>
            <w:tcW w:w="5400" w:type="dxa"/>
            <w:noWrap/>
            <w:hideMark/>
          </w:tcPr>
          <w:p w14:paraId="0C4AD7AF" w14:textId="77777777" w:rsidR="00994304" w:rsidRPr="007D73D7" w:rsidRDefault="00994304" w:rsidP="00582950">
            <w:pPr>
              <w:pStyle w:val="Tabletext"/>
            </w:pPr>
            <w:r w:rsidRPr="007D73D7">
              <w:t>Secretary</w:t>
            </w:r>
          </w:p>
        </w:tc>
      </w:tr>
    </w:tbl>
    <w:p w14:paraId="11C196AC" w14:textId="77777777" w:rsidR="00994304" w:rsidRPr="003F29FF" w:rsidRDefault="00994304" w:rsidP="00994304">
      <w:pPr>
        <w:pStyle w:val="Spacer"/>
      </w:pPr>
    </w:p>
    <w:tbl>
      <w:tblPr>
        <w:tblStyle w:val="AnnualReporttexttable"/>
        <w:tblW w:w="4919" w:type="pct"/>
        <w:tblLook w:val="00A0" w:firstRow="1" w:lastRow="0" w:firstColumn="1" w:lastColumn="0" w:noHBand="0" w:noVBand="0"/>
      </w:tblPr>
      <w:tblGrid>
        <w:gridCol w:w="1890"/>
        <w:gridCol w:w="2160"/>
        <w:gridCol w:w="2467"/>
        <w:gridCol w:w="2933"/>
      </w:tblGrid>
      <w:tr w:rsidR="00994304" w:rsidRPr="001C11BF" w14:paraId="57195B55"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shd w:val="clear" w:color="auto" w:fill="auto"/>
            <w:hideMark/>
          </w:tcPr>
          <w:p w14:paraId="4ABDF5B6" w14:textId="77777777" w:rsidR="00994304" w:rsidRPr="001C11BF" w:rsidRDefault="00994304" w:rsidP="00582950">
            <w:pPr>
              <w:pStyle w:val="Tableheader"/>
              <w:jc w:val="left"/>
              <w:rPr>
                <w:b w:val="0"/>
              </w:rPr>
            </w:pPr>
            <w:r w:rsidRPr="001C11BF">
              <w:t xml:space="preserve">Name of Minister </w:t>
            </w:r>
          </w:p>
        </w:tc>
        <w:tc>
          <w:tcPr>
            <w:cnfStyle w:val="000010000000" w:firstRow="0" w:lastRow="0" w:firstColumn="0" w:lastColumn="0" w:oddVBand="1" w:evenVBand="0" w:oddHBand="0" w:evenHBand="0" w:firstRowFirstColumn="0" w:firstRowLastColumn="0" w:lastRowFirstColumn="0" w:lastRowLastColumn="0"/>
            <w:tcW w:w="2160" w:type="dxa"/>
            <w:shd w:val="clear" w:color="auto" w:fill="auto"/>
            <w:noWrap/>
            <w:hideMark/>
          </w:tcPr>
          <w:p w14:paraId="74882DEA" w14:textId="77777777" w:rsidR="00994304" w:rsidRPr="001C11BF" w:rsidRDefault="00994304" w:rsidP="00582950">
            <w:pPr>
              <w:pStyle w:val="Tableheader"/>
              <w:jc w:val="left"/>
              <w:rPr>
                <w:b w:val="0"/>
              </w:rPr>
            </w:pPr>
            <w:r w:rsidRPr="001C11BF">
              <w:t>Relevant office</w:t>
            </w:r>
          </w:p>
        </w:tc>
        <w:tc>
          <w:tcPr>
            <w:cnfStyle w:val="000001000000" w:firstRow="0" w:lastRow="0" w:firstColumn="0" w:lastColumn="0" w:oddVBand="0" w:evenVBand="1" w:oddHBand="0" w:evenHBand="0" w:firstRowFirstColumn="0" w:firstRowLastColumn="0" w:lastRowFirstColumn="0" w:lastRowLastColumn="0"/>
            <w:tcW w:w="2467" w:type="dxa"/>
            <w:shd w:val="clear" w:color="auto" w:fill="auto"/>
            <w:hideMark/>
          </w:tcPr>
          <w:p w14:paraId="2756724E" w14:textId="77777777" w:rsidR="00994304" w:rsidRPr="001C11BF" w:rsidRDefault="00994304" w:rsidP="00582950">
            <w:pPr>
              <w:pStyle w:val="Tableheader"/>
              <w:jc w:val="left"/>
              <w:rPr>
                <w:b w:val="0"/>
              </w:rPr>
            </w:pPr>
            <w:r w:rsidRPr="001C11BF">
              <w:t>Persons who acted in the positions</w:t>
            </w:r>
          </w:p>
        </w:tc>
        <w:tc>
          <w:tcPr>
            <w:cnfStyle w:val="000010000000" w:firstRow="0" w:lastRow="0" w:firstColumn="0" w:lastColumn="0" w:oddVBand="1" w:evenVBand="0" w:oddHBand="0" w:evenHBand="0" w:firstRowFirstColumn="0" w:firstRowLastColumn="0" w:lastRowFirstColumn="0" w:lastRowLastColumn="0"/>
            <w:tcW w:w="2933" w:type="dxa"/>
            <w:shd w:val="clear" w:color="auto" w:fill="auto"/>
            <w:noWrap/>
            <w:hideMark/>
          </w:tcPr>
          <w:p w14:paraId="3A6BDD66" w14:textId="77777777" w:rsidR="00994304" w:rsidRPr="001C11BF" w:rsidRDefault="00994304" w:rsidP="00582950">
            <w:pPr>
              <w:pStyle w:val="Tableheader"/>
              <w:jc w:val="left"/>
              <w:rPr>
                <w:b w:val="0"/>
              </w:rPr>
            </w:pPr>
            <w:r w:rsidRPr="001C11BF">
              <w:t>Dates acted in the positions</w:t>
            </w:r>
          </w:p>
        </w:tc>
      </w:tr>
      <w:tr w:rsidR="00994304" w:rsidRPr="001C11BF" w14:paraId="28F1B9FC" w14:textId="77777777" w:rsidTr="00582950">
        <w:tc>
          <w:tcPr>
            <w:cnfStyle w:val="001000000000" w:firstRow="0" w:lastRow="0" w:firstColumn="1" w:lastColumn="0" w:oddVBand="0" w:evenVBand="0" w:oddHBand="0" w:evenHBand="0" w:firstRowFirstColumn="0" w:firstRowLastColumn="0" w:lastRowFirstColumn="0" w:lastRowLastColumn="0"/>
            <w:tcW w:w="1890" w:type="dxa"/>
            <w:noWrap/>
            <w:hideMark/>
          </w:tcPr>
          <w:p w14:paraId="02D1BE73" w14:textId="77777777" w:rsidR="00994304" w:rsidRPr="001C11BF" w:rsidRDefault="00994304" w:rsidP="00582950">
            <w:pPr>
              <w:pStyle w:val="Tabletext"/>
            </w:pPr>
            <w:r w:rsidRPr="001C11BF">
              <w:t>Tim Pallas MP</w:t>
            </w:r>
          </w:p>
        </w:tc>
        <w:tc>
          <w:tcPr>
            <w:cnfStyle w:val="000010000000" w:firstRow="0" w:lastRow="0" w:firstColumn="0" w:lastColumn="0" w:oddVBand="1" w:evenVBand="0" w:oddHBand="0" w:evenHBand="0" w:firstRowFirstColumn="0" w:firstRowLastColumn="0" w:lastRowFirstColumn="0" w:lastRowLastColumn="0"/>
            <w:tcW w:w="2160" w:type="dxa"/>
            <w:noWrap/>
            <w:hideMark/>
          </w:tcPr>
          <w:p w14:paraId="4383EAD7" w14:textId="77777777" w:rsidR="00994304" w:rsidRPr="001C11BF" w:rsidRDefault="00994304" w:rsidP="00582950">
            <w:pPr>
              <w:pStyle w:val="Tabletext"/>
            </w:pPr>
            <w:r w:rsidRPr="001C11BF">
              <w:t>Office of the Treasurer</w:t>
            </w:r>
          </w:p>
        </w:tc>
        <w:tc>
          <w:tcPr>
            <w:cnfStyle w:val="000001000000" w:firstRow="0" w:lastRow="0" w:firstColumn="0" w:lastColumn="0" w:oddVBand="0" w:evenVBand="1" w:oddHBand="0" w:evenHBand="0" w:firstRowFirstColumn="0" w:firstRowLastColumn="0" w:lastRowFirstColumn="0" w:lastRowLastColumn="0"/>
            <w:tcW w:w="2467" w:type="dxa"/>
            <w:hideMark/>
          </w:tcPr>
          <w:p w14:paraId="36D50244" w14:textId="77777777" w:rsidR="00994304" w:rsidRPr="001C11BF" w:rsidRDefault="00994304" w:rsidP="00582950">
            <w:pPr>
              <w:pStyle w:val="Tabletext"/>
            </w:pPr>
            <w:r w:rsidRPr="001C11BF">
              <w:t>The Hon Ben Carroll MP</w:t>
            </w:r>
          </w:p>
        </w:tc>
        <w:tc>
          <w:tcPr>
            <w:cnfStyle w:val="000010000000" w:firstRow="0" w:lastRow="0" w:firstColumn="0" w:lastColumn="0" w:oddVBand="1" w:evenVBand="0" w:oddHBand="0" w:evenHBand="0" w:firstRowFirstColumn="0" w:firstRowLastColumn="0" w:lastRowFirstColumn="0" w:lastRowLastColumn="0"/>
            <w:tcW w:w="2933" w:type="dxa"/>
            <w:hideMark/>
          </w:tcPr>
          <w:p w14:paraId="24C4B21D" w14:textId="77777777" w:rsidR="00994304" w:rsidRPr="001C11BF" w:rsidRDefault="00994304" w:rsidP="00582950">
            <w:pPr>
              <w:pStyle w:val="Tabletext"/>
            </w:pPr>
            <w:r w:rsidRPr="001C11BF">
              <w:t>2 July 2022 to 10 July 2022</w:t>
            </w:r>
          </w:p>
        </w:tc>
      </w:tr>
      <w:tr w:rsidR="00994304" w:rsidRPr="001C11BF" w14:paraId="3D0183D3" w14:textId="77777777" w:rsidTr="00582950">
        <w:tc>
          <w:tcPr>
            <w:cnfStyle w:val="001000000000" w:firstRow="0" w:lastRow="0" w:firstColumn="1" w:lastColumn="0" w:oddVBand="0" w:evenVBand="0" w:oddHBand="0" w:evenHBand="0" w:firstRowFirstColumn="0" w:firstRowLastColumn="0" w:lastRowFirstColumn="0" w:lastRowLastColumn="0"/>
            <w:tcW w:w="1890" w:type="dxa"/>
            <w:noWrap/>
          </w:tcPr>
          <w:p w14:paraId="5C78BBE8" w14:textId="77777777" w:rsidR="00994304" w:rsidRPr="001C11B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2160" w:type="dxa"/>
            <w:noWrap/>
          </w:tcPr>
          <w:p w14:paraId="1ECD9870" w14:textId="77777777" w:rsidR="00994304" w:rsidRPr="001C11BF" w:rsidRDefault="00994304" w:rsidP="00582950">
            <w:pPr>
              <w:pStyle w:val="Tabletext"/>
            </w:pPr>
          </w:p>
        </w:tc>
        <w:tc>
          <w:tcPr>
            <w:cnfStyle w:val="000001000000" w:firstRow="0" w:lastRow="0" w:firstColumn="0" w:lastColumn="0" w:oddVBand="0" w:evenVBand="1" w:oddHBand="0" w:evenHBand="0" w:firstRowFirstColumn="0" w:firstRowLastColumn="0" w:lastRowFirstColumn="0" w:lastRowLastColumn="0"/>
            <w:tcW w:w="2467" w:type="dxa"/>
            <w:hideMark/>
          </w:tcPr>
          <w:p w14:paraId="505DBC68" w14:textId="77777777" w:rsidR="00994304" w:rsidRPr="001C11BF" w:rsidRDefault="00994304" w:rsidP="00582950">
            <w:pPr>
              <w:pStyle w:val="Tabletext"/>
            </w:pPr>
            <w:r w:rsidRPr="001C11BF">
              <w:t xml:space="preserve">The Hon Danny Pearson MP </w:t>
            </w:r>
          </w:p>
        </w:tc>
        <w:tc>
          <w:tcPr>
            <w:cnfStyle w:val="000010000000" w:firstRow="0" w:lastRow="0" w:firstColumn="0" w:lastColumn="0" w:oddVBand="1" w:evenVBand="0" w:oddHBand="0" w:evenHBand="0" w:firstRowFirstColumn="0" w:firstRowLastColumn="0" w:lastRowFirstColumn="0" w:lastRowLastColumn="0"/>
            <w:tcW w:w="2933" w:type="dxa"/>
            <w:hideMark/>
          </w:tcPr>
          <w:p w14:paraId="3711B2B4" w14:textId="77777777" w:rsidR="00994304" w:rsidRPr="001C11BF" w:rsidRDefault="00994304" w:rsidP="00582950">
            <w:pPr>
              <w:pStyle w:val="Tabletext"/>
            </w:pPr>
            <w:r w:rsidRPr="001C11BF">
              <w:t xml:space="preserve">11 July 2022 to 17 July 2022, </w:t>
            </w:r>
            <w:r w:rsidRPr="001C11BF">
              <w:br/>
              <w:t>31 December 2022 to 7 January 2023</w:t>
            </w:r>
            <w:r w:rsidRPr="001C11BF">
              <w:br/>
              <w:t>28 January 2023 to 6 February 2023</w:t>
            </w:r>
          </w:p>
        </w:tc>
      </w:tr>
      <w:tr w:rsidR="00994304" w:rsidRPr="001C11BF" w14:paraId="5A3BA248" w14:textId="77777777" w:rsidTr="00582950">
        <w:tc>
          <w:tcPr>
            <w:cnfStyle w:val="001000000000" w:firstRow="0" w:lastRow="0" w:firstColumn="1" w:lastColumn="0" w:oddVBand="0" w:evenVBand="0" w:oddHBand="0" w:evenHBand="0" w:firstRowFirstColumn="0" w:firstRowLastColumn="0" w:lastRowFirstColumn="0" w:lastRowLastColumn="0"/>
            <w:tcW w:w="1890" w:type="dxa"/>
            <w:noWrap/>
          </w:tcPr>
          <w:p w14:paraId="7E2B06B9" w14:textId="77777777" w:rsidR="00994304" w:rsidRPr="001C11B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2160" w:type="dxa"/>
            <w:noWrap/>
          </w:tcPr>
          <w:p w14:paraId="53ADD593" w14:textId="77777777" w:rsidR="00994304" w:rsidRPr="001C11BF" w:rsidRDefault="00994304" w:rsidP="00582950">
            <w:pPr>
              <w:pStyle w:val="Tabletext"/>
            </w:pPr>
          </w:p>
        </w:tc>
        <w:tc>
          <w:tcPr>
            <w:cnfStyle w:val="000001000000" w:firstRow="0" w:lastRow="0" w:firstColumn="0" w:lastColumn="0" w:oddVBand="0" w:evenVBand="1" w:oddHBand="0" w:evenHBand="0" w:firstRowFirstColumn="0" w:firstRowLastColumn="0" w:lastRowFirstColumn="0" w:lastRowLastColumn="0"/>
            <w:tcW w:w="2467" w:type="dxa"/>
            <w:noWrap/>
            <w:hideMark/>
          </w:tcPr>
          <w:p w14:paraId="4EE757AC" w14:textId="77777777" w:rsidR="00994304" w:rsidRPr="001C11BF" w:rsidRDefault="00994304" w:rsidP="00582950">
            <w:pPr>
              <w:pStyle w:val="Tabletext"/>
            </w:pPr>
            <w:r w:rsidRPr="001C11BF">
              <w:t>The Hon Daniel Andrews MP</w:t>
            </w:r>
          </w:p>
        </w:tc>
        <w:tc>
          <w:tcPr>
            <w:cnfStyle w:val="000010000000" w:firstRow="0" w:lastRow="0" w:firstColumn="0" w:lastColumn="0" w:oddVBand="1" w:evenVBand="0" w:oddHBand="0" w:evenHBand="0" w:firstRowFirstColumn="0" w:firstRowLastColumn="0" w:lastRowFirstColumn="0" w:lastRowLastColumn="0"/>
            <w:tcW w:w="2933" w:type="dxa"/>
            <w:hideMark/>
          </w:tcPr>
          <w:p w14:paraId="1C1B3136" w14:textId="77777777" w:rsidR="00994304" w:rsidRPr="001C11BF" w:rsidRDefault="00994304" w:rsidP="00582950">
            <w:pPr>
              <w:pStyle w:val="Tabletext"/>
            </w:pPr>
            <w:r w:rsidRPr="001C11BF">
              <w:t xml:space="preserve">8 January 2023 to 12 January 2023 </w:t>
            </w:r>
          </w:p>
        </w:tc>
      </w:tr>
      <w:tr w:rsidR="00994304" w:rsidRPr="001C11BF" w14:paraId="18DCEE81" w14:textId="77777777" w:rsidTr="00582950">
        <w:tc>
          <w:tcPr>
            <w:cnfStyle w:val="001000000000" w:firstRow="0" w:lastRow="0" w:firstColumn="1" w:lastColumn="0" w:oddVBand="0" w:evenVBand="0" w:oddHBand="0" w:evenHBand="0" w:firstRowFirstColumn="0" w:firstRowLastColumn="0" w:lastRowFirstColumn="0" w:lastRowLastColumn="0"/>
            <w:tcW w:w="1890" w:type="dxa"/>
            <w:noWrap/>
          </w:tcPr>
          <w:p w14:paraId="3CCD90CE" w14:textId="77777777" w:rsidR="00994304" w:rsidRPr="001C11B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2160" w:type="dxa"/>
            <w:noWrap/>
          </w:tcPr>
          <w:p w14:paraId="3538F0D9" w14:textId="77777777" w:rsidR="00994304" w:rsidRPr="001C11BF" w:rsidRDefault="00994304" w:rsidP="00582950">
            <w:pPr>
              <w:pStyle w:val="Tabletext"/>
            </w:pPr>
          </w:p>
        </w:tc>
        <w:tc>
          <w:tcPr>
            <w:cnfStyle w:val="000001000000" w:firstRow="0" w:lastRow="0" w:firstColumn="0" w:lastColumn="0" w:oddVBand="0" w:evenVBand="1" w:oddHBand="0" w:evenHBand="0" w:firstRowFirstColumn="0" w:firstRowLastColumn="0" w:lastRowFirstColumn="0" w:lastRowLastColumn="0"/>
            <w:tcW w:w="2467" w:type="dxa"/>
            <w:noWrap/>
            <w:hideMark/>
          </w:tcPr>
          <w:p w14:paraId="647C8FA5" w14:textId="77777777" w:rsidR="00994304" w:rsidRPr="001C11BF" w:rsidRDefault="00994304" w:rsidP="00582950">
            <w:pPr>
              <w:pStyle w:val="Tabletext"/>
            </w:pPr>
            <w:r w:rsidRPr="001C11BF">
              <w:t>The Hon Jacinta Allan MP</w:t>
            </w:r>
          </w:p>
        </w:tc>
        <w:tc>
          <w:tcPr>
            <w:cnfStyle w:val="000010000000" w:firstRow="0" w:lastRow="0" w:firstColumn="0" w:lastColumn="0" w:oddVBand="1" w:evenVBand="0" w:oddHBand="0" w:evenHBand="0" w:firstRowFirstColumn="0" w:firstRowLastColumn="0" w:lastRowFirstColumn="0" w:lastRowLastColumn="0"/>
            <w:tcW w:w="2933" w:type="dxa"/>
            <w:hideMark/>
          </w:tcPr>
          <w:p w14:paraId="199F8C7A" w14:textId="77777777" w:rsidR="00994304" w:rsidRPr="001C11BF" w:rsidRDefault="00994304" w:rsidP="00582950">
            <w:pPr>
              <w:pStyle w:val="Tabletext"/>
            </w:pPr>
            <w:r w:rsidRPr="001C11BF">
              <w:t>13 January 2023</w:t>
            </w:r>
            <w:r>
              <w:t xml:space="preserve"> – </w:t>
            </w:r>
            <w:r w:rsidRPr="001C11BF">
              <w:t>18 January 2023</w:t>
            </w:r>
          </w:p>
        </w:tc>
      </w:tr>
      <w:tr w:rsidR="00994304" w:rsidRPr="001C11BF" w14:paraId="39FABD84" w14:textId="77777777" w:rsidTr="00582950">
        <w:tc>
          <w:tcPr>
            <w:cnfStyle w:val="001000000000" w:firstRow="0" w:lastRow="0" w:firstColumn="1" w:lastColumn="0" w:oddVBand="0" w:evenVBand="0" w:oddHBand="0" w:evenHBand="0" w:firstRowFirstColumn="0" w:firstRowLastColumn="0" w:lastRowFirstColumn="0" w:lastRowLastColumn="0"/>
            <w:tcW w:w="1890" w:type="dxa"/>
            <w:vMerge w:val="restart"/>
            <w:noWrap/>
          </w:tcPr>
          <w:p w14:paraId="6EB67798" w14:textId="77777777" w:rsidR="00994304" w:rsidRPr="001C11B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2160" w:type="dxa"/>
            <w:vMerge w:val="restart"/>
            <w:hideMark/>
          </w:tcPr>
          <w:p w14:paraId="6916ECEA" w14:textId="77777777" w:rsidR="00994304" w:rsidRPr="001C11BF" w:rsidRDefault="00994304" w:rsidP="00582950">
            <w:pPr>
              <w:pStyle w:val="Tabletext"/>
            </w:pPr>
            <w:r w:rsidRPr="001C11BF">
              <w:t>Minister for Economic Development (until 5</w:t>
            </w:r>
            <w:r>
              <w:rPr>
                <w:rFonts w:ascii="Calibri" w:hAnsi="Calibri" w:cs="Calibri"/>
              </w:rPr>
              <w:t> </w:t>
            </w:r>
            <w:r w:rsidRPr="001C11BF">
              <w:t>December 2022)</w:t>
            </w:r>
          </w:p>
        </w:tc>
        <w:tc>
          <w:tcPr>
            <w:cnfStyle w:val="000001000000" w:firstRow="0" w:lastRow="0" w:firstColumn="0" w:lastColumn="0" w:oddVBand="0" w:evenVBand="1" w:oddHBand="0" w:evenHBand="0" w:firstRowFirstColumn="0" w:firstRowLastColumn="0" w:lastRowFirstColumn="0" w:lastRowLastColumn="0"/>
            <w:tcW w:w="2467" w:type="dxa"/>
            <w:hideMark/>
          </w:tcPr>
          <w:p w14:paraId="2F8BC006" w14:textId="77777777" w:rsidR="00994304" w:rsidRPr="001C11BF" w:rsidRDefault="00994304" w:rsidP="00582950">
            <w:pPr>
              <w:pStyle w:val="Tabletext"/>
            </w:pPr>
            <w:r w:rsidRPr="001C11BF">
              <w:t>The Hon Ben Carroll MP</w:t>
            </w:r>
          </w:p>
        </w:tc>
        <w:tc>
          <w:tcPr>
            <w:cnfStyle w:val="000010000000" w:firstRow="0" w:lastRow="0" w:firstColumn="0" w:lastColumn="0" w:oddVBand="1" w:evenVBand="0" w:oddHBand="0" w:evenHBand="0" w:firstRowFirstColumn="0" w:firstRowLastColumn="0" w:lastRowFirstColumn="0" w:lastRowLastColumn="0"/>
            <w:tcW w:w="2933" w:type="dxa"/>
            <w:noWrap/>
            <w:hideMark/>
          </w:tcPr>
          <w:p w14:paraId="1F52790D" w14:textId="77777777" w:rsidR="00994304" w:rsidRPr="001C11BF" w:rsidRDefault="00994304" w:rsidP="00582950">
            <w:pPr>
              <w:pStyle w:val="Tabletext"/>
            </w:pPr>
            <w:r w:rsidRPr="001C11BF">
              <w:t>2 July 2022 to 10 July 2022</w:t>
            </w:r>
          </w:p>
        </w:tc>
      </w:tr>
      <w:tr w:rsidR="00994304" w:rsidRPr="001C11BF" w14:paraId="0AFA8A30" w14:textId="77777777" w:rsidTr="00582950">
        <w:tc>
          <w:tcPr>
            <w:cnfStyle w:val="001000000000" w:firstRow="0" w:lastRow="0" w:firstColumn="1" w:lastColumn="0" w:oddVBand="0" w:evenVBand="0" w:oddHBand="0" w:evenHBand="0" w:firstRowFirstColumn="0" w:firstRowLastColumn="0" w:lastRowFirstColumn="0" w:lastRowLastColumn="0"/>
            <w:tcW w:w="1890" w:type="dxa"/>
            <w:vMerge/>
            <w:noWrap/>
          </w:tcPr>
          <w:p w14:paraId="634549F7" w14:textId="77777777" w:rsidR="00994304" w:rsidRPr="001C11B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2160" w:type="dxa"/>
            <w:vMerge/>
            <w:hideMark/>
          </w:tcPr>
          <w:p w14:paraId="743380D6" w14:textId="77777777" w:rsidR="00994304" w:rsidRPr="001C11BF" w:rsidRDefault="00994304" w:rsidP="00582950">
            <w:pPr>
              <w:pStyle w:val="Tabletext"/>
            </w:pPr>
          </w:p>
        </w:tc>
        <w:tc>
          <w:tcPr>
            <w:cnfStyle w:val="000001000000" w:firstRow="0" w:lastRow="0" w:firstColumn="0" w:lastColumn="0" w:oddVBand="0" w:evenVBand="1" w:oddHBand="0" w:evenHBand="0" w:firstRowFirstColumn="0" w:firstRowLastColumn="0" w:lastRowFirstColumn="0" w:lastRowLastColumn="0"/>
            <w:tcW w:w="2467" w:type="dxa"/>
            <w:hideMark/>
          </w:tcPr>
          <w:p w14:paraId="76E29876" w14:textId="77777777" w:rsidR="00994304" w:rsidRPr="001C11BF" w:rsidRDefault="00994304" w:rsidP="00582950">
            <w:pPr>
              <w:pStyle w:val="Tabletext"/>
            </w:pPr>
            <w:r w:rsidRPr="001C11BF">
              <w:t xml:space="preserve">The Hon Danny Pearson MP </w:t>
            </w:r>
          </w:p>
        </w:tc>
        <w:tc>
          <w:tcPr>
            <w:cnfStyle w:val="000010000000" w:firstRow="0" w:lastRow="0" w:firstColumn="0" w:lastColumn="0" w:oddVBand="1" w:evenVBand="0" w:oddHBand="0" w:evenHBand="0" w:firstRowFirstColumn="0" w:firstRowLastColumn="0" w:lastRowFirstColumn="0" w:lastRowLastColumn="0"/>
            <w:tcW w:w="2933" w:type="dxa"/>
            <w:noWrap/>
            <w:hideMark/>
          </w:tcPr>
          <w:p w14:paraId="6DFFD77B" w14:textId="77777777" w:rsidR="00994304" w:rsidRPr="001C11BF" w:rsidRDefault="00994304" w:rsidP="00582950">
            <w:pPr>
              <w:pStyle w:val="Tabletext"/>
            </w:pPr>
            <w:r w:rsidRPr="001C11BF">
              <w:t>11 July 2022 to 17 July 2022</w:t>
            </w:r>
          </w:p>
        </w:tc>
      </w:tr>
      <w:tr w:rsidR="00994304" w:rsidRPr="00F463C8" w14:paraId="08171307" w14:textId="77777777" w:rsidTr="00582950">
        <w:tc>
          <w:tcPr>
            <w:cnfStyle w:val="001000000000" w:firstRow="0" w:lastRow="0" w:firstColumn="1" w:lastColumn="0" w:oddVBand="0" w:evenVBand="0" w:oddHBand="0" w:evenHBand="0" w:firstRowFirstColumn="0" w:firstRowLastColumn="0" w:lastRowFirstColumn="0" w:lastRowLastColumn="0"/>
            <w:tcW w:w="1890" w:type="dxa"/>
            <w:shd w:val="clear" w:color="auto" w:fill="auto"/>
            <w:noWrap/>
          </w:tcPr>
          <w:p w14:paraId="48941AB2" w14:textId="77777777" w:rsidR="00994304" w:rsidRPr="00F463C8" w:rsidRDefault="00994304" w:rsidP="00582950">
            <w:pPr>
              <w:pStyle w:val="Spacer"/>
              <w:rPr>
                <w:sz w:val="8"/>
              </w:rPr>
            </w:pPr>
          </w:p>
        </w:tc>
        <w:tc>
          <w:tcPr>
            <w:cnfStyle w:val="000010000000" w:firstRow="0" w:lastRow="0" w:firstColumn="0" w:lastColumn="0" w:oddVBand="1" w:evenVBand="0" w:oddHBand="0" w:evenHBand="0" w:firstRowFirstColumn="0" w:firstRowLastColumn="0" w:lastRowFirstColumn="0" w:lastRowLastColumn="0"/>
            <w:tcW w:w="2160" w:type="dxa"/>
            <w:shd w:val="clear" w:color="auto" w:fill="auto"/>
          </w:tcPr>
          <w:p w14:paraId="74D0EE89" w14:textId="77777777" w:rsidR="00994304" w:rsidRPr="00F463C8" w:rsidRDefault="00994304" w:rsidP="00582950">
            <w:pPr>
              <w:pStyle w:val="Spacer"/>
              <w:rPr>
                <w:sz w:val="8"/>
              </w:rPr>
            </w:pPr>
          </w:p>
        </w:tc>
        <w:tc>
          <w:tcPr>
            <w:cnfStyle w:val="000001000000" w:firstRow="0" w:lastRow="0" w:firstColumn="0" w:lastColumn="0" w:oddVBand="0" w:evenVBand="1" w:oddHBand="0" w:evenHBand="0" w:firstRowFirstColumn="0" w:firstRowLastColumn="0" w:lastRowFirstColumn="0" w:lastRowLastColumn="0"/>
            <w:tcW w:w="2467" w:type="dxa"/>
            <w:shd w:val="clear" w:color="auto" w:fill="auto"/>
          </w:tcPr>
          <w:p w14:paraId="0E5BEFBD" w14:textId="77777777" w:rsidR="00994304" w:rsidRPr="00F463C8" w:rsidRDefault="00994304" w:rsidP="00582950">
            <w:pPr>
              <w:pStyle w:val="Spacer"/>
              <w:rPr>
                <w:sz w:val="8"/>
              </w:rPr>
            </w:pPr>
          </w:p>
        </w:tc>
        <w:tc>
          <w:tcPr>
            <w:cnfStyle w:val="000010000000" w:firstRow="0" w:lastRow="0" w:firstColumn="0" w:lastColumn="0" w:oddVBand="1" w:evenVBand="0" w:oddHBand="0" w:evenHBand="0" w:firstRowFirstColumn="0" w:firstRowLastColumn="0" w:lastRowFirstColumn="0" w:lastRowLastColumn="0"/>
            <w:tcW w:w="2933" w:type="dxa"/>
            <w:shd w:val="clear" w:color="auto" w:fill="auto"/>
            <w:noWrap/>
          </w:tcPr>
          <w:p w14:paraId="7808E3C6" w14:textId="77777777" w:rsidR="00994304" w:rsidRPr="00F463C8" w:rsidRDefault="00994304" w:rsidP="00582950">
            <w:pPr>
              <w:pStyle w:val="Spacer"/>
              <w:rPr>
                <w:sz w:val="8"/>
              </w:rPr>
            </w:pPr>
          </w:p>
        </w:tc>
      </w:tr>
      <w:tr w:rsidR="00994304" w:rsidRPr="001C11BF" w14:paraId="6A5B1660" w14:textId="77777777" w:rsidTr="00582950">
        <w:tc>
          <w:tcPr>
            <w:cnfStyle w:val="001000000000" w:firstRow="0" w:lastRow="0" w:firstColumn="1" w:lastColumn="0" w:oddVBand="0" w:evenVBand="0" w:oddHBand="0" w:evenHBand="0" w:firstRowFirstColumn="0" w:firstRowLastColumn="0" w:lastRowFirstColumn="0" w:lastRowLastColumn="0"/>
            <w:tcW w:w="1890" w:type="dxa"/>
            <w:vMerge w:val="restart"/>
            <w:hideMark/>
          </w:tcPr>
          <w:p w14:paraId="78419CD3" w14:textId="77777777" w:rsidR="00994304" w:rsidRPr="001C11BF" w:rsidRDefault="00994304" w:rsidP="00582950">
            <w:pPr>
              <w:pStyle w:val="Tabletext"/>
            </w:pPr>
            <w:r w:rsidRPr="001C11BF">
              <w:t>The Hon Danny Pearson MP</w:t>
            </w:r>
          </w:p>
        </w:tc>
        <w:tc>
          <w:tcPr>
            <w:cnfStyle w:val="000010000000" w:firstRow="0" w:lastRow="0" w:firstColumn="0" w:lastColumn="0" w:oddVBand="1" w:evenVBand="0" w:oddHBand="0" w:evenHBand="0" w:firstRowFirstColumn="0" w:firstRowLastColumn="0" w:lastRowFirstColumn="0" w:lastRowLastColumn="0"/>
            <w:tcW w:w="2160" w:type="dxa"/>
            <w:vMerge w:val="restart"/>
            <w:noWrap/>
            <w:hideMark/>
          </w:tcPr>
          <w:p w14:paraId="082A4E15" w14:textId="77777777" w:rsidR="00994304" w:rsidRPr="001C11BF" w:rsidRDefault="00994304" w:rsidP="00582950">
            <w:pPr>
              <w:pStyle w:val="Tabletext"/>
            </w:pPr>
            <w:r w:rsidRPr="001C11BF">
              <w:t>Office of the Assistant Treasurer</w:t>
            </w:r>
          </w:p>
        </w:tc>
        <w:tc>
          <w:tcPr>
            <w:cnfStyle w:val="000001000000" w:firstRow="0" w:lastRow="0" w:firstColumn="0" w:lastColumn="0" w:oddVBand="0" w:evenVBand="1" w:oddHBand="0" w:evenHBand="0" w:firstRowFirstColumn="0" w:firstRowLastColumn="0" w:lastRowFirstColumn="0" w:lastRowLastColumn="0"/>
            <w:tcW w:w="2467" w:type="dxa"/>
            <w:hideMark/>
          </w:tcPr>
          <w:p w14:paraId="5A021FD1" w14:textId="77777777" w:rsidR="00994304" w:rsidRPr="001C11BF" w:rsidRDefault="00994304" w:rsidP="00582950">
            <w:pPr>
              <w:pStyle w:val="Tabletext"/>
            </w:pPr>
            <w:r w:rsidRPr="001C11BF">
              <w:t xml:space="preserve">Tim Pallas MP </w:t>
            </w:r>
          </w:p>
        </w:tc>
        <w:tc>
          <w:tcPr>
            <w:cnfStyle w:val="000010000000" w:firstRow="0" w:lastRow="0" w:firstColumn="0" w:lastColumn="0" w:oddVBand="1" w:evenVBand="0" w:oddHBand="0" w:evenHBand="0" w:firstRowFirstColumn="0" w:firstRowLastColumn="0" w:lastRowFirstColumn="0" w:lastRowLastColumn="0"/>
            <w:tcW w:w="2933" w:type="dxa"/>
            <w:hideMark/>
          </w:tcPr>
          <w:p w14:paraId="1E8B8ADE" w14:textId="77777777" w:rsidR="00994304" w:rsidRPr="001C11BF" w:rsidRDefault="00994304" w:rsidP="00582950">
            <w:pPr>
              <w:pStyle w:val="Tabletext"/>
            </w:pPr>
            <w:r w:rsidRPr="001C11BF">
              <w:t xml:space="preserve">1 July 2022 to 1 July 2022 </w:t>
            </w:r>
            <w:r w:rsidRPr="001C11BF">
              <w:br/>
              <w:t>26 June 2023 to 30 June 2023</w:t>
            </w:r>
          </w:p>
        </w:tc>
      </w:tr>
      <w:tr w:rsidR="00994304" w:rsidRPr="001C11BF" w14:paraId="78A99361" w14:textId="77777777" w:rsidTr="00582950">
        <w:tc>
          <w:tcPr>
            <w:cnfStyle w:val="001000000000" w:firstRow="0" w:lastRow="0" w:firstColumn="1" w:lastColumn="0" w:oddVBand="0" w:evenVBand="0" w:oddHBand="0" w:evenHBand="0" w:firstRowFirstColumn="0" w:firstRowLastColumn="0" w:lastRowFirstColumn="0" w:lastRowLastColumn="0"/>
            <w:tcW w:w="1890" w:type="dxa"/>
            <w:vMerge/>
            <w:hideMark/>
          </w:tcPr>
          <w:p w14:paraId="437655C3" w14:textId="77777777" w:rsidR="00994304" w:rsidRPr="001C11B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2160" w:type="dxa"/>
            <w:vMerge/>
            <w:noWrap/>
            <w:hideMark/>
          </w:tcPr>
          <w:p w14:paraId="2DC50178" w14:textId="77777777" w:rsidR="00994304" w:rsidRPr="001C11BF" w:rsidRDefault="00994304" w:rsidP="00582950">
            <w:pPr>
              <w:pStyle w:val="Tabletext"/>
            </w:pPr>
          </w:p>
        </w:tc>
        <w:tc>
          <w:tcPr>
            <w:cnfStyle w:val="000001000000" w:firstRow="0" w:lastRow="0" w:firstColumn="0" w:lastColumn="0" w:oddVBand="0" w:evenVBand="1" w:oddHBand="0" w:evenHBand="0" w:firstRowFirstColumn="0" w:firstRowLastColumn="0" w:lastRowFirstColumn="0" w:lastRowLastColumn="0"/>
            <w:tcW w:w="2467" w:type="dxa"/>
            <w:hideMark/>
          </w:tcPr>
          <w:p w14:paraId="79D61415" w14:textId="77777777" w:rsidR="00994304" w:rsidRPr="001C11BF" w:rsidRDefault="00994304" w:rsidP="00582950">
            <w:pPr>
              <w:pStyle w:val="Tabletext"/>
            </w:pPr>
            <w:r w:rsidRPr="001C11BF">
              <w:t>The Hon Shaun Leane MP</w:t>
            </w:r>
          </w:p>
        </w:tc>
        <w:tc>
          <w:tcPr>
            <w:cnfStyle w:val="000010000000" w:firstRow="0" w:lastRow="0" w:firstColumn="0" w:lastColumn="0" w:oddVBand="1" w:evenVBand="0" w:oddHBand="0" w:evenHBand="0" w:firstRowFirstColumn="0" w:firstRowLastColumn="0" w:lastRowFirstColumn="0" w:lastRowLastColumn="0"/>
            <w:tcW w:w="2933" w:type="dxa"/>
            <w:noWrap/>
            <w:hideMark/>
          </w:tcPr>
          <w:p w14:paraId="24CD7260" w14:textId="77777777" w:rsidR="00994304" w:rsidRPr="001C11BF" w:rsidRDefault="00994304" w:rsidP="00582950">
            <w:pPr>
              <w:pStyle w:val="Tabletext"/>
            </w:pPr>
            <w:r w:rsidRPr="001C11BF">
              <w:t>2 July 2022 to 10 July 2022</w:t>
            </w:r>
          </w:p>
        </w:tc>
      </w:tr>
      <w:tr w:rsidR="00994304" w:rsidRPr="001C11BF" w14:paraId="792C428F" w14:textId="77777777" w:rsidTr="00582950">
        <w:tc>
          <w:tcPr>
            <w:cnfStyle w:val="001000000000" w:firstRow="0" w:lastRow="0" w:firstColumn="1" w:lastColumn="0" w:oddVBand="0" w:evenVBand="0" w:oddHBand="0" w:evenHBand="0" w:firstRowFirstColumn="0" w:firstRowLastColumn="0" w:lastRowFirstColumn="0" w:lastRowLastColumn="0"/>
            <w:tcW w:w="1890" w:type="dxa"/>
            <w:vMerge/>
            <w:hideMark/>
          </w:tcPr>
          <w:p w14:paraId="1C87ED85" w14:textId="77777777" w:rsidR="00994304" w:rsidRPr="001C11B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2160" w:type="dxa"/>
            <w:vMerge/>
            <w:noWrap/>
            <w:hideMark/>
          </w:tcPr>
          <w:p w14:paraId="25AFD5C5" w14:textId="77777777" w:rsidR="00994304" w:rsidRPr="001C11BF" w:rsidRDefault="00994304" w:rsidP="00582950">
            <w:pPr>
              <w:pStyle w:val="Tabletext"/>
            </w:pPr>
          </w:p>
        </w:tc>
        <w:tc>
          <w:tcPr>
            <w:cnfStyle w:val="000001000000" w:firstRow="0" w:lastRow="0" w:firstColumn="0" w:lastColumn="0" w:oddVBand="0" w:evenVBand="1" w:oddHBand="0" w:evenHBand="0" w:firstRowFirstColumn="0" w:firstRowLastColumn="0" w:lastRowFirstColumn="0" w:lastRowLastColumn="0"/>
            <w:tcW w:w="2467" w:type="dxa"/>
            <w:noWrap/>
            <w:hideMark/>
          </w:tcPr>
          <w:p w14:paraId="65A8A0DC" w14:textId="77777777" w:rsidR="00994304" w:rsidRPr="001C11BF" w:rsidRDefault="00994304" w:rsidP="00582950">
            <w:pPr>
              <w:pStyle w:val="Tabletext"/>
            </w:pPr>
            <w:r w:rsidRPr="001C11BF">
              <w:t>The Hon Daniel Andrews MP</w:t>
            </w:r>
          </w:p>
        </w:tc>
        <w:tc>
          <w:tcPr>
            <w:cnfStyle w:val="000010000000" w:firstRow="0" w:lastRow="0" w:firstColumn="0" w:lastColumn="0" w:oddVBand="1" w:evenVBand="0" w:oddHBand="0" w:evenHBand="0" w:firstRowFirstColumn="0" w:firstRowLastColumn="0" w:lastRowFirstColumn="0" w:lastRowLastColumn="0"/>
            <w:tcW w:w="2933" w:type="dxa"/>
            <w:hideMark/>
          </w:tcPr>
          <w:p w14:paraId="112FFDE7" w14:textId="77777777" w:rsidR="00994304" w:rsidRPr="001C11BF" w:rsidRDefault="00994304" w:rsidP="00582950">
            <w:pPr>
              <w:pStyle w:val="Tabletext"/>
            </w:pPr>
            <w:r w:rsidRPr="001C11BF">
              <w:t xml:space="preserve">8 January 2023 to 12 January 2023 </w:t>
            </w:r>
          </w:p>
        </w:tc>
      </w:tr>
      <w:tr w:rsidR="00994304" w:rsidRPr="001C11BF" w14:paraId="32ACFD84" w14:textId="77777777" w:rsidTr="00582950">
        <w:tc>
          <w:tcPr>
            <w:cnfStyle w:val="001000000000" w:firstRow="0" w:lastRow="0" w:firstColumn="1" w:lastColumn="0" w:oddVBand="0" w:evenVBand="0" w:oddHBand="0" w:evenHBand="0" w:firstRowFirstColumn="0" w:firstRowLastColumn="0" w:lastRowFirstColumn="0" w:lastRowLastColumn="0"/>
            <w:tcW w:w="1890" w:type="dxa"/>
            <w:vMerge/>
            <w:hideMark/>
          </w:tcPr>
          <w:p w14:paraId="32025845" w14:textId="77777777" w:rsidR="00994304" w:rsidRPr="001C11B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2160" w:type="dxa"/>
            <w:vMerge/>
            <w:noWrap/>
            <w:hideMark/>
          </w:tcPr>
          <w:p w14:paraId="1F010D56" w14:textId="77777777" w:rsidR="00994304" w:rsidRPr="001C11BF" w:rsidRDefault="00994304" w:rsidP="00582950">
            <w:pPr>
              <w:pStyle w:val="Tabletext"/>
            </w:pPr>
          </w:p>
        </w:tc>
        <w:tc>
          <w:tcPr>
            <w:cnfStyle w:val="000001000000" w:firstRow="0" w:lastRow="0" w:firstColumn="0" w:lastColumn="0" w:oddVBand="0" w:evenVBand="1" w:oddHBand="0" w:evenHBand="0" w:firstRowFirstColumn="0" w:firstRowLastColumn="0" w:lastRowFirstColumn="0" w:lastRowLastColumn="0"/>
            <w:tcW w:w="2467" w:type="dxa"/>
            <w:noWrap/>
            <w:hideMark/>
          </w:tcPr>
          <w:p w14:paraId="06694D8D" w14:textId="77777777" w:rsidR="00994304" w:rsidRPr="001C11BF" w:rsidRDefault="00994304" w:rsidP="00582950">
            <w:pPr>
              <w:pStyle w:val="Tabletext"/>
            </w:pPr>
            <w:r w:rsidRPr="001C11BF">
              <w:t>The Hon Jacinta Allan MP</w:t>
            </w:r>
          </w:p>
        </w:tc>
        <w:tc>
          <w:tcPr>
            <w:cnfStyle w:val="000010000000" w:firstRow="0" w:lastRow="0" w:firstColumn="0" w:lastColumn="0" w:oddVBand="1" w:evenVBand="0" w:oddHBand="0" w:evenHBand="0" w:firstRowFirstColumn="0" w:firstRowLastColumn="0" w:lastRowFirstColumn="0" w:lastRowLastColumn="0"/>
            <w:tcW w:w="2933" w:type="dxa"/>
            <w:hideMark/>
          </w:tcPr>
          <w:p w14:paraId="10D0BB45" w14:textId="77777777" w:rsidR="00994304" w:rsidRPr="001C11BF" w:rsidRDefault="00994304" w:rsidP="00582950">
            <w:pPr>
              <w:pStyle w:val="Tabletext"/>
            </w:pPr>
            <w:r w:rsidRPr="001C11BF">
              <w:t>13 January 2023</w:t>
            </w:r>
            <w:r>
              <w:t xml:space="preserve"> – </w:t>
            </w:r>
            <w:r w:rsidRPr="001C11BF">
              <w:t>18 January 2023</w:t>
            </w:r>
          </w:p>
        </w:tc>
      </w:tr>
      <w:tr w:rsidR="00994304" w:rsidRPr="001C11BF" w14:paraId="3366E8BB" w14:textId="77777777" w:rsidTr="00582950">
        <w:tc>
          <w:tcPr>
            <w:cnfStyle w:val="001000000000" w:firstRow="0" w:lastRow="0" w:firstColumn="1" w:lastColumn="0" w:oddVBand="0" w:evenVBand="0" w:oddHBand="0" w:evenHBand="0" w:firstRowFirstColumn="0" w:firstRowLastColumn="0" w:lastRowFirstColumn="0" w:lastRowLastColumn="0"/>
            <w:tcW w:w="1890" w:type="dxa"/>
            <w:vMerge/>
            <w:hideMark/>
          </w:tcPr>
          <w:p w14:paraId="31867451" w14:textId="77777777" w:rsidR="00994304" w:rsidRPr="001C11B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2160" w:type="dxa"/>
            <w:vMerge w:val="restart"/>
            <w:hideMark/>
          </w:tcPr>
          <w:p w14:paraId="0E290638" w14:textId="77777777" w:rsidR="00994304" w:rsidRPr="001C11BF" w:rsidRDefault="00994304" w:rsidP="00582950">
            <w:pPr>
              <w:pStyle w:val="Tabletext"/>
            </w:pPr>
            <w:r w:rsidRPr="001C11BF">
              <w:t>Office of the Minister for WorkSafe and the TAC (from 5 December 2022)</w:t>
            </w:r>
          </w:p>
        </w:tc>
        <w:tc>
          <w:tcPr>
            <w:cnfStyle w:val="000001000000" w:firstRow="0" w:lastRow="0" w:firstColumn="0" w:lastColumn="0" w:oddVBand="0" w:evenVBand="1" w:oddHBand="0" w:evenHBand="0" w:firstRowFirstColumn="0" w:firstRowLastColumn="0" w:lastRowFirstColumn="0" w:lastRowLastColumn="0"/>
            <w:tcW w:w="2467" w:type="dxa"/>
            <w:noWrap/>
            <w:hideMark/>
          </w:tcPr>
          <w:p w14:paraId="56E04E0F" w14:textId="77777777" w:rsidR="00994304" w:rsidRPr="001C11BF" w:rsidRDefault="00994304" w:rsidP="00582950">
            <w:pPr>
              <w:pStyle w:val="Tabletext"/>
            </w:pPr>
            <w:r w:rsidRPr="001C11BF">
              <w:t>The Hon Daniel Andrews MP</w:t>
            </w:r>
          </w:p>
        </w:tc>
        <w:tc>
          <w:tcPr>
            <w:cnfStyle w:val="000010000000" w:firstRow="0" w:lastRow="0" w:firstColumn="0" w:lastColumn="0" w:oddVBand="1" w:evenVBand="0" w:oddHBand="0" w:evenHBand="0" w:firstRowFirstColumn="0" w:firstRowLastColumn="0" w:lastRowFirstColumn="0" w:lastRowLastColumn="0"/>
            <w:tcW w:w="2933" w:type="dxa"/>
            <w:hideMark/>
          </w:tcPr>
          <w:p w14:paraId="761F8CBB" w14:textId="77777777" w:rsidR="00994304" w:rsidRPr="001C11BF" w:rsidRDefault="00994304" w:rsidP="00582950">
            <w:pPr>
              <w:pStyle w:val="Tabletext"/>
            </w:pPr>
            <w:r w:rsidRPr="001C11BF">
              <w:t xml:space="preserve">8 January 2023 to 12 January 2023 </w:t>
            </w:r>
          </w:p>
        </w:tc>
      </w:tr>
      <w:tr w:rsidR="00994304" w:rsidRPr="001C11BF" w14:paraId="0241BA6B" w14:textId="77777777" w:rsidTr="00582950">
        <w:tc>
          <w:tcPr>
            <w:cnfStyle w:val="001000000000" w:firstRow="0" w:lastRow="0" w:firstColumn="1" w:lastColumn="0" w:oddVBand="0" w:evenVBand="0" w:oddHBand="0" w:evenHBand="0" w:firstRowFirstColumn="0" w:firstRowLastColumn="0" w:lastRowFirstColumn="0" w:lastRowLastColumn="0"/>
            <w:tcW w:w="1890" w:type="dxa"/>
            <w:vMerge/>
            <w:hideMark/>
          </w:tcPr>
          <w:p w14:paraId="0DFB1F16" w14:textId="77777777" w:rsidR="00994304" w:rsidRPr="001C11B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2160" w:type="dxa"/>
            <w:vMerge/>
            <w:hideMark/>
          </w:tcPr>
          <w:p w14:paraId="75E4379A" w14:textId="77777777" w:rsidR="00994304" w:rsidRPr="001C11BF" w:rsidRDefault="00994304" w:rsidP="00582950">
            <w:pPr>
              <w:pStyle w:val="Tabletext"/>
            </w:pPr>
          </w:p>
        </w:tc>
        <w:tc>
          <w:tcPr>
            <w:cnfStyle w:val="000001000000" w:firstRow="0" w:lastRow="0" w:firstColumn="0" w:lastColumn="0" w:oddVBand="0" w:evenVBand="1" w:oddHBand="0" w:evenHBand="0" w:firstRowFirstColumn="0" w:firstRowLastColumn="0" w:lastRowFirstColumn="0" w:lastRowLastColumn="0"/>
            <w:tcW w:w="2467" w:type="dxa"/>
            <w:noWrap/>
            <w:hideMark/>
          </w:tcPr>
          <w:p w14:paraId="4F35FA04" w14:textId="77777777" w:rsidR="00994304" w:rsidRPr="001C11BF" w:rsidRDefault="00994304" w:rsidP="00582950">
            <w:pPr>
              <w:pStyle w:val="Tabletext"/>
            </w:pPr>
            <w:r w:rsidRPr="001C11BF">
              <w:t>The Hon Jacinta Allan MP</w:t>
            </w:r>
          </w:p>
        </w:tc>
        <w:tc>
          <w:tcPr>
            <w:cnfStyle w:val="000010000000" w:firstRow="0" w:lastRow="0" w:firstColumn="0" w:lastColumn="0" w:oddVBand="1" w:evenVBand="0" w:oddHBand="0" w:evenHBand="0" w:firstRowFirstColumn="0" w:firstRowLastColumn="0" w:lastRowFirstColumn="0" w:lastRowLastColumn="0"/>
            <w:tcW w:w="2933" w:type="dxa"/>
            <w:hideMark/>
          </w:tcPr>
          <w:p w14:paraId="64C55B05" w14:textId="77777777" w:rsidR="00994304" w:rsidRPr="001C11BF" w:rsidRDefault="00994304" w:rsidP="00582950">
            <w:pPr>
              <w:pStyle w:val="Tabletext"/>
            </w:pPr>
            <w:r w:rsidRPr="001C11BF">
              <w:t>13 January 2023</w:t>
            </w:r>
            <w:r>
              <w:t xml:space="preserve"> – </w:t>
            </w:r>
            <w:r w:rsidRPr="001C11BF">
              <w:t>18 January 2023</w:t>
            </w:r>
          </w:p>
        </w:tc>
      </w:tr>
      <w:tr w:rsidR="00994304" w:rsidRPr="001C11BF" w14:paraId="3B4D65CC" w14:textId="77777777" w:rsidTr="00582950">
        <w:tc>
          <w:tcPr>
            <w:cnfStyle w:val="001000000000" w:firstRow="0" w:lastRow="0" w:firstColumn="1" w:lastColumn="0" w:oddVBand="0" w:evenVBand="0" w:oddHBand="0" w:evenHBand="0" w:firstRowFirstColumn="0" w:firstRowLastColumn="0" w:lastRowFirstColumn="0" w:lastRowLastColumn="0"/>
            <w:tcW w:w="1890" w:type="dxa"/>
            <w:vMerge/>
            <w:hideMark/>
          </w:tcPr>
          <w:p w14:paraId="2E99480E" w14:textId="77777777" w:rsidR="00994304" w:rsidRPr="001C11B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2160" w:type="dxa"/>
            <w:vMerge/>
            <w:hideMark/>
          </w:tcPr>
          <w:p w14:paraId="496E08DF" w14:textId="77777777" w:rsidR="00994304" w:rsidRPr="001C11BF" w:rsidRDefault="00994304" w:rsidP="00582950">
            <w:pPr>
              <w:pStyle w:val="Tabletext"/>
            </w:pPr>
          </w:p>
        </w:tc>
        <w:tc>
          <w:tcPr>
            <w:cnfStyle w:val="000001000000" w:firstRow="0" w:lastRow="0" w:firstColumn="0" w:lastColumn="0" w:oddVBand="0" w:evenVBand="1" w:oddHBand="0" w:evenHBand="0" w:firstRowFirstColumn="0" w:firstRowLastColumn="0" w:lastRowFirstColumn="0" w:lastRowLastColumn="0"/>
            <w:tcW w:w="2467" w:type="dxa"/>
            <w:hideMark/>
          </w:tcPr>
          <w:p w14:paraId="1D571DF1" w14:textId="77777777" w:rsidR="00994304" w:rsidRPr="001C11BF" w:rsidRDefault="00994304" w:rsidP="00582950">
            <w:pPr>
              <w:pStyle w:val="Tabletext"/>
            </w:pPr>
            <w:r w:rsidRPr="001C11BF">
              <w:t xml:space="preserve">Tim Pallas MP </w:t>
            </w:r>
          </w:p>
        </w:tc>
        <w:tc>
          <w:tcPr>
            <w:cnfStyle w:val="000010000000" w:firstRow="0" w:lastRow="0" w:firstColumn="0" w:lastColumn="0" w:oddVBand="1" w:evenVBand="0" w:oddHBand="0" w:evenHBand="0" w:firstRowFirstColumn="0" w:firstRowLastColumn="0" w:lastRowFirstColumn="0" w:lastRowLastColumn="0"/>
            <w:tcW w:w="2933" w:type="dxa"/>
            <w:noWrap/>
            <w:hideMark/>
          </w:tcPr>
          <w:p w14:paraId="3224729B" w14:textId="77777777" w:rsidR="00994304" w:rsidRPr="001C11BF" w:rsidRDefault="00994304" w:rsidP="00582950">
            <w:pPr>
              <w:pStyle w:val="Tabletext"/>
            </w:pPr>
            <w:r w:rsidRPr="001C11BF">
              <w:t>26 June 2023 to 30 June 2023</w:t>
            </w:r>
          </w:p>
        </w:tc>
      </w:tr>
      <w:tr w:rsidR="00994304" w:rsidRPr="001C11BF" w14:paraId="26C19577" w14:textId="77777777" w:rsidTr="00582950">
        <w:tc>
          <w:tcPr>
            <w:cnfStyle w:val="001000000000" w:firstRow="0" w:lastRow="0" w:firstColumn="1" w:lastColumn="0" w:oddVBand="0" w:evenVBand="0" w:oddHBand="0" w:evenHBand="0" w:firstRowFirstColumn="0" w:firstRowLastColumn="0" w:lastRowFirstColumn="0" w:lastRowLastColumn="0"/>
            <w:tcW w:w="1890" w:type="dxa"/>
            <w:vMerge/>
            <w:hideMark/>
          </w:tcPr>
          <w:p w14:paraId="23471382" w14:textId="77777777" w:rsidR="00994304" w:rsidRPr="001C11B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2160" w:type="dxa"/>
            <w:hideMark/>
          </w:tcPr>
          <w:p w14:paraId="78C4383E" w14:textId="77777777" w:rsidR="00994304" w:rsidRPr="001C11BF" w:rsidRDefault="00994304" w:rsidP="00582950">
            <w:pPr>
              <w:pStyle w:val="Tabletext"/>
            </w:pPr>
            <w:r w:rsidRPr="001C11BF">
              <w:t>Office of the Minister for Regulatory Reform (until 5</w:t>
            </w:r>
            <w:r>
              <w:rPr>
                <w:rFonts w:ascii="Calibri" w:hAnsi="Calibri" w:cs="Calibri"/>
              </w:rPr>
              <w:t> </w:t>
            </w:r>
            <w:r w:rsidRPr="001C11BF">
              <w:t>December 2022)</w:t>
            </w:r>
          </w:p>
        </w:tc>
        <w:tc>
          <w:tcPr>
            <w:cnfStyle w:val="000001000000" w:firstRow="0" w:lastRow="0" w:firstColumn="0" w:lastColumn="0" w:oddVBand="0" w:evenVBand="1" w:oddHBand="0" w:evenHBand="0" w:firstRowFirstColumn="0" w:firstRowLastColumn="0" w:lastRowFirstColumn="0" w:lastRowLastColumn="0"/>
            <w:tcW w:w="2467" w:type="dxa"/>
            <w:hideMark/>
          </w:tcPr>
          <w:p w14:paraId="1AAE9072" w14:textId="77777777" w:rsidR="00994304" w:rsidRPr="001C11BF" w:rsidRDefault="00994304" w:rsidP="00582950">
            <w:pPr>
              <w:pStyle w:val="Tabletext"/>
            </w:pPr>
            <w:r w:rsidRPr="001C11BF">
              <w:t xml:space="preserve">Tim Pallas MP </w:t>
            </w:r>
          </w:p>
        </w:tc>
        <w:tc>
          <w:tcPr>
            <w:cnfStyle w:val="000010000000" w:firstRow="0" w:lastRow="0" w:firstColumn="0" w:lastColumn="0" w:oddVBand="1" w:evenVBand="0" w:oddHBand="0" w:evenHBand="0" w:firstRowFirstColumn="0" w:firstRowLastColumn="0" w:lastRowFirstColumn="0" w:lastRowLastColumn="0"/>
            <w:tcW w:w="2933" w:type="dxa"/>
            <w:noWrap/>
            <w:hideMark/>
          </w:tcPr>
          <w:p w14:paraId="35E82AE0" w14:textId="77777777" w:rsidR="00994304" w:rsidRPr="001C11BF" w:rsidRDefault="00994304" w:rsidP="00582950">
            <w:pPr>
              <w:pStyle w:val="Tabletext"/>
            </w:pPr>
            <w:r w:rsidRPr="001C11BF">
              <w:t>1 July 2022 to 1 July 2022</w:t>
            </w:r>
          </w:p>
        </w:tc>
      </w:tr>
    </w:tbl>
    <w:p w14:paraId="6B8FB1A5" w14:textId="77777777" w:rsidR="00994304" w:rsidRPr="003F29FF" w:rsidRDefault="00994304" w:rsidP="00994304">
      <w:pPr>
        <w:pStyle w:val="Spacer"/>
      </w:pPr>
    </w:p>
    <w:tbl>
      <w:tblPr>
        <w:tblStyle w:val="AnnualReporttexttable"/>
        <w:tblW w:w="9450" w:type="dxa"/>
        <w:tblLook w:val="00A0" w:firstRow="1" w:lastRow="0" w:firstColumn="1" w:lastColumn="0" w:noHBand="0" w:noVBand="0"/>
      </w:tblPr>
      <w:tblGrid>
        <w:gridCol w:w="1890"/>
        <w:gridCol w:w="2160"/>
        <w:gridCol w:w="2520"/>
        <w:gridCol w:w="2880"/>
      </w:tblGrid>
      <w:tr w:rsidR="00994304" w:rsidRPr="001C11BF" w14:paraId="3DCD29F4"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shd w:val="clear" w:color="auto" w:fill="auto"/>
            <w:hideMark/>
          </w:tcPr>
          <w:p w14:paraId="029F08B9" w14:textId="77777777" w:rsidR="00994304" w:rsidRPr="001C11BF" w:rsidRDefault="00994304" w:rsidP="00582950">
            <w:pPr>
              <w:pStyle w:val="Tableheader"/>
              <w:jc w:val="left"/>
              <w:rPr>
                <w:b w:val="0"/>
              </w:rPr>
            </w:pPr>
            <w:r w:rsidRPr="001C11BF">
              <w:t>Name of Accountable Officer</w:t>
            </w:r>
          </w:p>
        </w:tc>
        <w:tc>
          <w:tcPr>
            <w:cnfStyle w:val="000010000000" w:firstRow="0" w:lastRow="0" w:firstColumn="0" w:lastColumn="0" w:oddVBand="1" w:evenVBand="0" w:oddHBand="0" w:evenHBand="0" w:firstRowFirstColumn="0" w:firstRowLastColumn="0" w:lastRowFirstColumn="0" w:lastRowLastColumn="0"/>
            <w:tcW w:w="2160" w:type="dxa"/>
            <w:shd w:val="clear" w:color="auto" w:fill="auto"/>
            <w:noWrap/>
            <w:hideMark/>
          </w:tcPr>
          <w:p w14:paraId="2A1E4566" w14:textId="77777777" w:rsidR="00994304" w:rsidRPr="001C11BF" w:rsidRDefault="00994304" w:rsidP="00582950">
            <w:pPr>
              <w:pStyle w:val="Tableheader"/>
              <w:jc w:val="left"/>
              <w:rPr>
                <w:b w:val="0"/>
              </w:rPr>
            </w:pPr>
            <w:r w:rsidRPr="001C11BF">
              <w:t>Relevant office</w:t>
            </w:r>
          </w:p>
        </w:tc>
        <w:tc>
          <w:tcPr>
            <w:cnfStyle w:val="000001000000" w:firstRow="0" w:lastRow="0" w:firstColumn="0" w:lastColumn="0" w:oddVBand="0" w:evenVBand="1" w:oddHBand="0" w:evenHBand="0" w:firstRowFirstColumn="0" w:firstRowLastColumn="0" w:lastRowFirstColumn="0" w:lastRowLastColumn="0"/>
            <w:tcW w:w="2520" w:type="dxa"/>
            <w:shd w:val="clear" w:color="auto" w:fill="auto"/>
            <w:hideMark/>
          </w:tcPr>
          <w:p w14:paraId="665929A1" w14:textId="77777777" w:rsidR="00994304" w:rsidRPr="001C11BF" w:rsidRDefault="00994304" w:rsidP="00582950">
            <w:pPr>
              <w:pStyle w:val="Tableheader"/>
              <w:jc w:val="left"/>
              <w:rPr>
                <w:b w:val="0"/>
              </w:rPr>
            </w:pPr>
            <w:r w:rsidRPr="001C11BF">
              <w:t>Persons who acted in the positions</w:t>
            </w:r>
          </w:p>
        </w:tc>
        <w:tc>
          <w:tcPr>
            <w:cnfStyle w:val="000010000000" w:firstRow="0" w:lastRow="0" w:firstColumn="0" w:lastColumn="0" w:oddVBand="1" w:evenVBand="0" w:oddHBand="0" w:evenHBand="0" w:firstRowFirstColumn="0" w:firstRowLastColumn="0" w:lastRowFirstColumn="0" w:lastRowLastColumn="0"/>
            <w:tcW w:w="2880" w:type="dxa"/>
            <w:shd w:val="clear" w:color="auto" w:fill="auto"/>
            <w:noWrap/>
            <w:hideMark/>
          </w:tcPr>
          <w:p w14:paraId="059EF296" w14:textId="77777777" w:rsidR="00994304" w:rsidRPr="001C11BF" w:rsidRDefault="00994304" w:rsidP="00582950">
            <w:pPr>
              <w:pStyle w:val="Tableheader"/>
              <w:jc w:val="left"/>
              <w:rPr>
                <w:b w:val="0"/>
              </w:rPr>
            </w:pPr>
            <w:r w:rsidRPr="001C11BF">
              <w:t>Dates acted in the positions</w:t>
            </w:r>
          </w:p>
        </w:tc>
      </w:tr>
      <w:tr w:rsidR="00994304" w:rsidRPr="001C11BF" w14:paraId="57B67771" w14:textId="77777777" w:rsidTr="00582950">
        <w:tc>
          <w:tcPr>
            <w:cnfStyle w:val="001000000000" w:firstRow="0" w:lastRow="0" w:firstColumn="1" w:lastColumn="0" w:oddVBand="0" w:evenVBand="0" w:oddHBand="0" w:evenHBand="0" w:firstRowFirstColumn="0" w:firstRowLastColumn="0" w:lastRowFirstColumn="0" w:lastRowLastColumn="0"/>
            <w:tcW w:w="1890" w:type="dxa"/>
            <w:vMerge w:val="restart"/>
            <w:hideMark/>
          </w:tcPr>
          <w:p w14:paraId="02CF37BB" w14:textId="77777777" w:rsidR="00994304" w:rsidRPr="001C11BF" w:rsidRDefault="00994304" w:rsidP="00582950">
            <w:pPr>
              <w:pStyle w:val="Tabletext"/>
            </w:pPr>
            <w:r w:rsidRPr="001C11BF">
              <w:t>Mr David Martine</w:t>
            </w:r>
          </w:p>
        </w:tc>
        <w:tc>
          <w:tcPr>
            <w:cnfStyle w:val="000010000000" w:firstRow="0" w:lastRow="0" w:firstColumn="0" w:lastColumn="0" w:oddVBand="1" w:evenVBand="0" w:oddHBand="0" w:evenHBand="0" w:firstRowFirstColumn="0" w:firstRowLastColumn="0" w:lastRowFirstColumn="0" w:lastRowLastColumn="0"/>
            <w:tcW w:w="2160" w:type="dxa"/>
            <w:vMerge w:val="restart"/>
            <w:hideMark/>
          </w:tcPr>
          <w:p w14:paraId="6299BC5A" w14:textId="77777777" w:rsidR="00994304" w:rsidRPr="001C11BF" w:rsidRDefault="00994304" w:rsidP="00582950">
            <w:pPr>
              <w:pStyle w:val="Tabletext"/>
            </w:pPr>
            <w:r w:rsidRPr="001C11BF">
              <w:t>Office of the Secretary</w:t>
            </w:r>
          </w:p>
        </w:tc>
        <w:tc>
          <w:tcPr>
            <w:cnfStyle w:val="000001000000" w:firstRow="0" w:lastRow="0" w:firstColumn="0" w:lastColumn="0" w:oddVBand="0" w:evenVBand="1" w:oddHBand="0" w:evenHBand="0" w:firstRowFirstColumn="0" w:firstRowLastColumn="0" w:lastRowFirstColumn="0" w:lastRowLastColumn="0"/>
            <w:tcW w:w="2520" w:type="dxa"/>
            <w:noWrap/>
            <w:hideMark/>
          </w:tcPr>
          <w:p w14:paraId="3EDBA41C" w14:textId="77777777" w:rsidR="00994304" w:rsidRPr="001C11BF" w:rsidRDefault="00994304" w:rsidP="00582950">
            <w:pPr>
              <w:pStyle w:val="Tabletext"/>
            </w:pPr>
            <w:r w:rsidRPr="001C11BF">
              <w:t xml:space="preserve">Mr Chris Barrett </w:t>
            </w:r>
          </w:p>
        </w:tc>
        <w:tc>
          <w:tcPr>
            <w:cnfStyle w:val="000010000000" w:firstRow="0" w:lastRow="0" w:firstColumn="0" w:lastColumn="0" w:oddVBand="1" w:evenVBand="0" w:oddHBand="0" w:evenHBand="0" w:firstRowFirstColumn="0" w:firstRowLastColumn="0" w:lastRowFirstColumn="0" w:lastRowLastColumn="0"/>
            <w:tcW w:w="2880" w:type="dxa"/>
            <w:noWrap/>
            <w:hideMark/>
          </w:tcPr>
          <w:p w14:paraId="0B33A7BB" w14:textId="77777777" w:rsidR="00994304" w:rsidRPr="001C11BF" w:rsidRDefault="00994304" w:rsidP="00582950">
            <w:pPr>
              <w:pStyle w:val="Tabletext"/>
            </w:pPr>
            <w:r w:rsidRPr="001C11BF">
              <w:t>7 January 2023 to 14 January 2023</w:t>
            </w:r>
          </w:p>
        </w:tc>
      </w:tr>
      <w:tr w:rsidR="00994304" w:rsidRPr="001C11BF" w14:paraId="40C86886" w14:textId="77777777" w:rsidTr="00582950">
        <w:tc>
          <w:tcPr>
            <w:cnfStyle w:val="001000000000" w:firstRow="0" w:lastRow="0" w:firstColumn="1" w:lastColumn="0" w:oddVBand="0" w:evenVBand="0" w:oddHBand="0" w:evenHBand="0" w:firstRowFirstColumn="0" w:firstRowLastColumn="0" w:lastRowFirstColumn="0" w:lastRowLastColumn="0"/>
            <w:tcW w:w="1890" w:type="dxa"/>
            <w:vMerge/>
            <w:hideMark/>
          </w:tcPr>
          <w:p w14:paraId="0E1100F9" w14:textId="77777777" w:rsidR="00994304" w:rsidRPr="001C11B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2160" w:type="dxa"/>
            <w:vMerge/>
            <w:hideMark/>
          </w:tcPr>
          <w:p w14:paraId="3D5EF88B" w14:textId="77777777" w:rsidR="00994304" w:rsidRPr="001C11BF" w:rsidRDefault="00994304" w:rsidP="00582950">
            <w:pPr>
              <w:pStyle w:val="Tabletext"/>
            </w:pPr>
          </w:p>
        </w:tc>
        <w:tc>
          <w:tcPr>
            <w:cnfStyle w:val="000001000000" w:firstRow="0" w:lastRow="0" w:firstColumn="0" w:lastColumn="0" w:oddVBand="0" w:evenVBand="1" w:oddHBand="0" w:evenHBand="0" w:firstRowFirstColumn="0" w:firstRowLastColumn="0" w:lastRowFirstColumn="0" w:lastRowLastColumn="0"/>
            <w:tcW w:w="2520" w:type="dxa"/>
            <w:noWrap/>
            <w:hideMark/>
          </w:tcPr>
          <w:p w14:paraId="7F71CD26" w14:textId="77777777" w:rsidR="00994304" w:rsidRPr="001C11BF" w:rsidRDefault="00994304" w:rsidP="00582950">
            <w:pPr>
              <w:pStyle w:val="Tabletext"/>
            </w:pPr>
            <w:r w:rsidRPr="001C11BF">
              <w:t xml:space="preserve">Mr Jason Loos </w:t>
            </w:r>
          </w:p>
        </w:tc>
        <w:tc>
          <w:tcPr>
            <w:cnfStyle w:val="000010000000" w:firstRow="0" w:lastRow="0" w:firstColumn="0" w:lastColumn="0" w:oddVBand="1" w:evenVBand="0" w:oddHBand="0" w:evenHBand="0" w:firstRowFirstColumn="0" w:firstRowLastColumn="0" w:lastRowFirstColumn="0" w:lastRowLastColumn="0"/>
            <w:tcW w:w="2880" w:type="dxa"/>
            <w:noWrap/>
            <w:hideMark/>
          </w:tcPr>
          <w:p w14:paraId="4BD83725" w14:textId="77777777" w:rsidR="00994304" w:rsidRPr="001C11BF" w:rsidRDefault="00994304" w:rsidP="00582950">
            <w:pPr>
              <w:pStyle w:val="Tabletext"/>
            </w:pPr>
            <w:r w:rsidRPr="001C11BF">
              <w:t>26 January 2023 to 5 February 2023</w:t>
            </w:r>
          </w:p>
        </w:tc>
      </w:tr>
      <w:tr w:rsidR="00994304" w:rsidRPr="001C11BF" w14:paraId="5272B75E" w14:textId="77777777" w:rsidTr="00582950">
        <w:tc>
          <w:tcPr>
            <w:cnfStyle w:val="001000000000" w:firstRow="0" w:lastRow="0" w:firstColumn="1" w:lastColumn="0" w:oddVBand="0" w:evenVBand="0" w:oddHBand="0" w:evenHBand="0" w:firstRowFirstColumn="0" w:firstRowLastColumn="0" w:lastRowFirstColumn="0" w:lastRowLastColumn="0"/>
            <w:tcW w:w="1890" w:type="dxa"/>
            <w:vMerge/>
            <w:hideMark/>
          </w:tcPr>
          <w:p w14:paraId="635EAD9A" w14:textId="77777777" w:rsidR="00994304" w:rsidRPr="001C11B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2160" w:type="dxa"/>
            <w:vMerge/>
            <w:hideMark/>
          </w:tcPr>
          <w:p w14:paraId="4236CD61" w14:textId="77777777" w:rsidR="00994304" w:rsidRPr="001C11BF" w:rsidRDefault="00994304" w:rsidP="00582950">
            <w:pPr>
              <w:pStyle w:val="Tabletext"/>
            </w:pPr>
          </w:p>
        </w:tc>
        <w:tc>
          <w:tcPr>
            <w:cnfStyle w:val="000001000000" w:firstRow="0" w:lastRow="0" w:firstColumn="0" w:lastColumn="0" w:oddVBand="0" w:evenVBand="1" w:oddHBand="0" w:evenHBand="0" w:firstRowFirstColumn="0" w:firstRowLastColumn="0" w:lastRowFirstColumn="0" w:lastRowLastColumn="0"/>
            <w:tcW w:w="2520" w:type="dxa"/>
            <w:hideMark/>
          </w:tcPr>
          <w:p w14:paraId="4B71D34F" w14:textId="77777777" w:rsidR="00994304" w:rsidRPr="001C11BF" w:rsidRDefault="00994304" w:rsidP="00582950">
            <w:pPr>
              <w:pStyle w:val="Tabletext"/>
            </w:pPr>
            <w:r w:rsidRPr="001C11BF">
              <w:t>Mr Jamie Driscoll</w:t>
            </w:r>
          </w:p>
        </w:tc>
        <w:tc>
          <w:tcPr>
            <w:cnfStyle w:val="000010000000" w:firstRow="0" w:lastRow="0" w:firstColumn="0" w:lastColumn="0" w:oddVBand="1" w:evenVBand="0" w:oddHBand="0" w:evenHBand="0" w:firstRowFirstColumn="0" w:firstRowLastColumn="0" w:lastRowFirstColumn="0" w:lastRowLastColumn="0"/>
            <w:tcW w:w="2880" w:type="dxa"/>
            <w:noWrap/>
            <w:hideMark/>
          </w:tcPr>
          <w:p w14:paraId="68C46C11" w14:textId="77777777" w:rsidR="00994304" w:rsidRPr="001C11BF" w:rsidRDefault="00994304" w:rsidP="00582950">
            <w:pPr>
              <w:pStyle w:val="Tabletext"/>
            </w:pPr>
            <w:r w:rsidRPr="001C11BF">
              <w:t>18 May 2023 to 21 May 2023</w:t>
            </w:r>
          </w:p>
        </w:tc>
      </w:tr>
    </w:tbl>
    <w:p w14:paraId="15F18045" w14:textId="77777777" w:rsidR="00994304" w:rsidRDefault="00994304" w:rsidP="00994304"/>
    <w:p w14:paraId="6CD298DA" w14:textId="77777777" w:rsidR="00994304" w:rsidRDefault="00994304" w:rsidP="00994304">
      <w:pPr>
        <w:pStyle w:val="Spacer"/>
        <w:sectPr w:rsidR="00994304" w:rsidSect="00582950">
          <w:type w:val="continuous"/>
          <w:pgSz w:w="11909" w:h="16834" w:code="9"/>
          <w:pgMar w:top="1728" w:right="1152" w:bottom="1152" w:left="1152" w:header="720" w:footer="288" w:gutter="0"/>
          <w:cols w:space="569"/>
          <w:noEndnote/>
        </w:sectPr>
      </w:pPr>
    </w:p>
    <w:p w14:paraId="663ECF77" w14:textId="77777777" w:rsidR="00994304" w:rsidRDefault="00994304" w:rsidP="00994304">
      <w:pPr>
        <w:spacing w:before="0"/>
      </w:pPr>
      <w:r w:rsidRPr="00F463C8">
        <w:t>The Hon Danny Pearson MP, Hon Ben Carroll MP, Hon</w:t>
      </w:r>
      <w:r>
        <w:rPr>
          <w:rFonts w:ascii="Calibri" w:hAnsi="Calibri" w:cs="Calibri"/>
        </w:rPr>
        <w:t> </w:t>
      </w:r>
      <w:r w:rsidRPr="00F463C8">
        <w:t>Daniel Andrews MP and Hon Jacinta Allan MP acted for the Treasurer during the absences of Tim</w:t>
      </w:r>
      <w:r>
        <w:rPr>
          <w:rFonts w:ascii="Calibri" w:hAnsi="Calibri" w:cs="Calibri"/>
        </w:rPr>
        <w:t> </w:t>
      </w:r>
      <w:r w:rsidRPr="00F463C8">
        <w:t>Pallas MP. Tim Pallas MP, Hon Shaun Leane, Hon</w:t>
      </w:r>
      <w:r>
        <w:rPr>
          <w:rFonts w:ascii="Calibri" w:hAnsi="Calibri" w:cs="Calibri"/>
        </w:rPr>
        <w:t> </w:t>
      </w:r>
      <w:r w:rsidRPr="00F463C8">
        <w:t xml:space="preserve">Daniel Andrews and Hon Jacinta Allan MP acted for the Assistant Treasurer during the absences of Hon Danny Pearson MP. Chris Barrett, Jason Loos and Jamie Driscoll acted in the office of the Secretary during the absences of David Martine. </w:t>
      </w:r>
    </w:p>
    <w:p w14:paraId="12A9F435" w14:textId="77777777" w:rsidR="00994304" w:rsidRPr="003F29FF" w:rsidRDefault="00994304" w:rsidP="00994304">
      <w:r>
        <w:br w:type="column"/>
      </w:r>
      <w:r w:rsidRPr="00F463C8">
        <w:t>Total remuneration received or receivable by the Accountable Officer, in connection with the management of the Department during the reporting period, was in the range of $690</w:t>
      </w:r>
      <w:r>
        <w:rPr>
          <w:rFonts w:ascii="Calibri" w:hAnsi="Calibri" w:cs="Calibri"/>
        </w:rPr>
        <w:t> </w:t>
      </w:r>
      <w:r w:rsidRPr="00F463C8">
        <w:t>000–$700</w:t>
      </w:r>
      <w:r>
        <w:rPr>
          <w:rFonts w:ascii="Calibri" w:hAnsi="Calibri" w:cs="Calibri"/>
        </w:rPr>
        <w:t> </w:t>
      </w:r>
      <w:r w:rsidRPr="00F463C8">
        <w:t>000 ($640</w:t>
      </w:r>
      <w:r>
        <w:rPr>
          <w:rFonts w:ascii="Calibri" w:hAnsi="Calibri" w:cs="Calibri"/>
        </w:rPr>
        <w:t> </w:t>
      </w:r>
      <w:r w:rsidRPr="00F463C8">
        <w:t>000–$650</w:t>
      </w:r>
      <w:r>
        <w:rPr>
          <w:rFonts w:ascii="Calibri" w:hAnsi="Calibri" w:cs="Calibri"/>
        </w:rPr>
        <w:t> </w:t>
      </w:r>
      <w:r w:rsidRPr="00F463C8">
        <w:t>000 in 2021-22).</w:t>
      </w:r>
    </w:p>
    <w:p w14:paraId="1D0A3EEB" w14:textId="77777777" w:rsidR="00994304" w:rsidRPr="003F29FF" w:rsidRDefault="00994304" w:rsidP="00994304"/>
    <w:p w14:paraId="2D1C708C" w14:textId="77777777" w:rsidR="00994304" w:rsidRDefault="00994304" w:rsidP="00994304">
      <w:pPr>
        <w:pStyle w:val="Heading2numbered"/>
        <w:sectPr w:rsidR="00994304" w:rsidSect="00582950">
          <w:type w:val="continuous"/>
          <w:pgSz w:w="11909" w:h="16834" w:code="9"/>
          <w:pgMar w:top="1728" w:right="1152" w:bottom="1152" w:left="1152" w:header="720" w:footer="288" w:gutter="0"/>
          <w:cols w:num="2" w:space="569"/>
          <w:noEndnote/>
        </w:sectPr>
      </w:pPr>
      <w:bookmarkStart w:id="182" w:name="_Ref492626383"/>
      <w:bookmarkStart w:id="183" w:name="_Toc495304309"/>
    </w:p>
    <w:p w14:paraId="37168706" w14:textId="77777777" w:rsidR="00994304" w:rsidRPr="003F29FF" w:rsidRDefault="00994304" w:rsidP="0023642E">
      <w:pPr>
        <w:pStyle w:val="Heading2numbered"/>
      </w:pPr>
      <w:bookmarkStart w:id="184" w:name="_Toc147229872"/>
      <w:bookmarkStart w:id="185" w:name="_Toc147408916"/>
      <w:r w:rsidRPr="003F29FF">
        <w:t>Remuneration of executives</w:t>
      </w:r>
      <w:bookmarkEnd w:id="182"/>
      <w:bookmarkEnd w:id="183"/>
      <w:bookmarkEnd w:id="184"/>
      <w:bookmarkEnd w:id="185"/>
    </w:p>
    <w:p w14:paraId="7646B4B0" w14:textId="77777777" w:rsidR="00994304" w:rsidRDefault="00994304" w:rsidP="00994304">
      <w:r w:rsidRPr="00225381">
        <w:t xml:space="preserve">The number of </w:t>
      </w:r>
      <w:r>
        <w:t xml:space="preserve">senior </w:t>
      </w:r>
      <w:r w:rsidRPr="00225381">
        <w:t xml:space="preserve">executive </w:t>
      </w:r>
      <w:r w:rsidRPr="00A27FA2">
        <w:t>service members</w:t>
      </w:r>
      <w:r w:rsidRPr="00225381">
        <w:t xml:space="preserve">, other than Ministers and the Accountable Officer, and their total remuneration during the reporting period are shown in the table below. Total annualised employee equivalents provide a measure of full time equivalent executive </w:t>
      </w:r>
      <w:r w:rsidRPr="00A27FA2">
        <w:t>officers</w:t>
      </w:r>
      <w:r w:rsidRPr="00225381">
        <w:t xml:space="preserve"> over the reporting period. Remuneration comprises employee benefits </w:t>
      </w:r>
      <w:r w:rsidRPr="00BC2050">
        <w:t>(as defined in AASB 119)</w:t>
      </w:r>
      <w:r>
        <w:t xml:space="preserve"> </w:t>
      </w:r>
      <w:r w:rsidRPr="00225381">
        <w:t xml:space="preserve">in all forms of consideration paid, payable or provided by the </w:t>
      </w:r>
      <w:r w:rsidRPr="00A27FA2">
        <w:t>Department</w:t>
      </w:r>
      <w:r w:rsidRPr="00225381">
        <w:t xml:space="preserve">, or on behalf of the </w:t>
      </w:r>
      <w:r w:rsidRPr="00A27FA2">
        <w:t>Department</w:t>
      </w:r>
      <w:r w:rsidRPr="00225381">
        <w:t>, in exchange for services rendered</w:t>
      </w:r>
      <w:r>
        <w:t>.</w:t>
      </w:r>
      <w:r w:rsidRPr="00225381">
        <w:t xml:space="preserve"> </w:t>
      </w:r>
      <w:r w:rsidRPr="00E217EB">
        <w:t>Accordingly, remuneration is determined on an accrual basis</w:t>
      </w:r>
      <w:r w:rsidRPr="00A27FA2">
        <w:t>, and</w:t>
      </w:r>
      <w:r w:rsidRPr="00E217EB">
        <w:t xml:space="preserve"> </w:t>
      </w:r>
      <w:r w:rsidRPr="00225381">
        <w:t>is disclosed in the following categories:</w:t>
      </w:r>
    </w:p>
    <w:p w14:paraId="118EB708" w14:textId="77777777" w:rsidR="00994304" w:rsidRDefault="00994304" w:rsidP="00994304">
      <w:r w:rsidRPr="000B3F16">
        <w:rPr>
          <w:b/>
          <w:bCs/>
        </w:rPr>
        <w:t>Short-term employee benefits</w:t>
      </w:r>
      <w:r>
        <w:t xml:space="preserve"> </w:t>
      </w:r>
      <w:r w:rsidRPr="00225381">
        <w:t xml:space="preserve">include amounts such as wages, salaries, annual leave or sick leave that are usually paid or payable on a regular basis, as well as non-monetary benefits such as allowances and free or subsidised goods or </w:t>
      </w:r>
      <w:r w:rsidRPr="00517AC3">
        <w:t>services.</w:t>
      </w:r>
    </w:p>
    <w:p w14:paraId="2B106162" w14:textId="77777777" w:rsidR="00994304" w:rsidRDefault="00994304" w:rsidP="00994304">
      <w:r w:rsidRPr="000B3F16">
        <w:rPr>
          <w:b/>
          <w:bCs/>
        </w:rPr>
        <w:t>Post-employment benefits</w:t>
      </w:r>
      <w:r>
        <w:t xml:space="preserve"> </w:t>
      </w:r>
      <w:r w:rsidRPr="00225381">
        <w:t>are employer contributions for members of both defined benefit and defined contribution superannuation plans.</w:t>
      </w:r>
    </w:p>
    <w:p w14:paraId="2E74BE46" w14:textId="77777777" w:rsidR="00994304" w:rsidRDefault="00994304" w:rsidP="00994304">
      <w:r w:rsidRPr="000B3F16">
        <w:rPr>
          <w:b/>
          <w:bCs/>
        </w:rPr>
        <w:t>Other long-term benefits</w:t>
      </w:r>
      <w:r>
        <w:t xml:space="preserve"> </w:t>
      </w:r>
      <w:r w:rsidRPr="00225381">
        <w:t>include long service leave, other long service benefits or deferred compensation.</w:t>
      </w:r>
    </w:p>
    <w:p w14:paraId="4FB45CD2" w14:textId="77777777" w:rsidR="00994304" w:rsidRDefault="00994304" w:rsidP="00994304">
      <w:r w:rsidRPr="000B3F16">
        <w:rPr>
          <w:b/>
          <w:bCs/>
        </w:rPr>
        <w:t>Termination benefits</w:t>
      </w:r>
      <w:r>
        <w:t xml:space="preserve"> </w:t>
      </w:r>
      <w:r w:rsidRPr="00225381">
        <w:t>include termination of employment payments, such as severance packages.</w:t>
      </w:r>
    </w:p>
    <w:p w14:paraId="5559B283" w14:textId="77777777" w:rsidR="00994304" w:rsidRPr="003F29FF" w:rsidRDefault="00994304" w:rsidP="00994304">
      <w:r w:rsidRPr="00225381">
        <w:t xml:space="preserve">Several factors affected total remuneration payable to executives over the year. A number of employment contracts were completed and renegotiated and a number of </w:t>
      </w:r>
      <w:r>
        <w:t xml:space="preserve">senior </w:t>
      </w:r>
      <w:r w:rsidRPr="00225381">
        <w:t xml:space="preserve">executive </w:t>
      </w:r>
      <w:r w:rsidRPr="00AC5874">
        <w:t>service members</w:t>
      </w:r>
      <w:r w:rsidRPr="00225381">
        <w:t xml:space="preserve"> retired, resigned or were retrenched in the past year.</w:t>
      </w:r>
    </w:p>
    <w:p w14:paraId="6D223DB4" w14:textId="77777777" w:rsidR="00994304" w:rsidRPr="003F29FF" w:rsidRDefault="00994304" w:rsidP="00994304">
      <w:pPr>
        <w:sectPr w:rsidR="00994304" w:rsidRPr="003F29FF" w:rsidSect="00582950">
          <w:headerReference w:type="even" r:id="rId181"/>
          <w:type w:val="continuous"/>
          <w:pgSz w:w="11909" w:h="16834" w:code="9"/>
          <w:pgMar w:top="1728" w:right="1152" w:bottom="1152" w:left="1152" w:header="720" w:footer="288" w:gutter="0"/>
          <w:cols w:num="2" w:space="569"/>
          <w:noEndnote/>
        </w:sectPr>
      </w:pPr>
    </w:p>
    <w:p w14:paraId="55A614BB" w14:textId="77777777" w:rsidR="00994304" w:rsidRDefault="00994304" w:rsidP="00994304">
      <w:pPr>
        <w:pStyle w:val="Spacer"/>
      </w:pPr>
      <w:bookmarkStart w:id="186" w:name="Responsible_end"/>
      <w:bookmarkStart w:id="187" w:name="ExecOfficerRemuneration"/>
    </w:p>
    <w:bookmarkEnd w:id="186"/>
    <w:p w14:paraId="5F762AF7" w14:textId="77777777" w:rsidR="00994304" w:rsidRPr="003F29FF" w:rsidRDefault="00994304" w:rsidP="00994304">
      <w:pPr>
        <w:pStyle w:val="Tableheading"/>
      </w:pPr>
      <w:r>
        <w:t xml:space="preserve">Remuneration of senior executive services (including key </w:t>
      </w:r>
      <w:r>
        <w:br/>
        <w:t xml:space="preserve">management personnel other than Ministers disclosed in </w:t>
      </w:r>
      <w:r w:rsidDel="002B2BF9">
        <w:t>n</w:t>
      </w:r>
      <w:r>
        <w:t>ote 9.5)</w:t>
      </w:r>
    </w:p>
    <w:tbl>
      <w:tblPr>
        <w:tblStyle w:val="AnnualReporttexttable"/>
        <w:tblW w:w="3721" w:type="pct"/>
        <w:tblLook w:val="02A0" w:firstRow="1" w:lastRow="0" w:firstColumn="1" w:lastColumn="0" w:noHBand="1" w:noVBand="0"/>
      </w:tblPr>
      <w:tblGrid>
        <w:gridCol w:w="5038"/>
        <w:gridCol w:w="1055"/>
        <w:gridCol w:w="1055"/>
      </w:tblGrid>
      <w:tr w:rsidR="00994304" w:rsidRPr="003F29FF" w14:paraId="003EB1F0"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pct"/>
          </w:tcPr>
          <w:p w14:paraId="535B282F"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476" w:type="pct"/>
            <w:gridSpan w:val="2"/>
          </w:tcPr>
          <w:p w14:paraId="6B2186D6" w14:textId="77777777" w:rsidR="00994304" w:rsidRPr="003F29FF" w:rsidRDefault="00994304" w:rsidP="00582950">
            <w:pPr>
              <w:pStyle w:val="Tabletextheadingcentred"/>
              <w:rPr>
                <w:b w:val="0"/>
              </w:rPr>
            </w:pPr>
            <w:r w:rsidRPr="003F29FF">
              <w:rPr>
                <w:b w:val="0"/>
              </w:rPr>
              <w:t>Total remuneration</w:t>
            </w:r>
          </w:p>
        </w:tc>
      </w:tr>
      <w:tr w:rsidR="00994304" w:rsidRPr="003F29FF" w14:paraId="64B37DB9" w14:textId="77777777" w:rsidTr="00582950">
        <w:tc>
          <w:tcPr>
            <w:cnfStyle w:val="001000000000" w:firstRow="0" w:lastRow="0" w:firstColumn="1" w:lastColumn="0" w:oddVBand="0" w:evenVBand="0" w:oddHBand="0" w:evenHBand="0" w:firstRowFirstColumn="0" w:firstRowLastColumn="0" w:lastRowFirstColumn="0" w:lastRowLastColumn="0"/>
            <w:tcW w:w="3524" w:type="pct"/>
          </w:tcPr>
          <w:p w14:paraId="003CF0C6"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738" w:type="pct"/>
            <w:shd w:val="clear" w:color="auto" w:fill="auto"/>
          </w:tcPr>
          <w:p w14:paraId="3CED9254" w14:textId="77777777" w:rsidR="00994304" w:rsidRPr="003F29FF" w:rsidRDefault="00994304" w:rsidP="00582950">
            <w:pPr>
              <w:pStyle w:val="Tabletextheadingrightbold"/>
            </w:pPr>
            <w:r>
              <w:t>2023</w:t>
            </w:r>
            <w:r w:rsidRPr="003F29FF">
              <w:br/>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738" w:type="pct"/>
            <w:shd w:val="clear" w:color="auto" w:fill="auto"/>
          </w:tcPr>
          <w:p w14:paraId="011383CA" w14:textId="77777777" w:rsidR="00994304" w:rsidRPr="003F29FF" w:rsidRDefault="00994304" w:rsidP="00582950">
            <w:pPr>
              <w:pStyle w:val="Tabletextheadingrightbold"/>
            </w:pPr>
            <w:r>
              <w:t>2022</w:t>
            </w:r>
            <w:r w:rsidRPr="003F29FF">
              <w:br/>
              <w:t>$</w:t>
            </w:r>
            <w:r>
              <w:t>’</w:t>
            </w:r>
            <w:r w:rsidRPr="003F29FF">
              <w:t>000</w:t>
            </w:r>
          </w:p>
        </w:tc>
      </w:tr>
      <w:tr w:rsidR="00994304" w:rsidRPr="003F29FF" w14:paraId="4357F748" w14:textId="77777777" w:rsidTr="00582950">
        <w:tc>
          <w:tcPr>
            <w:cnfStyle w:val="001000000000" w:firstRow="0" w:lastRow="0" w:firstColumn="1" w:lastColumn="0" w:oddVBand="0" w:evenVBand="0" w:oddHBand="0" w:evenHBand="0" w:firstRowFirstColumn="0" w:firstRowLastColumn="0" w:lastRowFirstColumn="0" w:lastRowLastColumn="0"/>
            <w:tcW w:w="3524" w:type="pct"/>
          </w:tcPr>
          <w:p w14:paraId="54EB1BE4" w14:textId="77777777" w:rsidR="00994304" w:rsidRPr="003F29FF" w:rsidRDefault="00994304" w:rsidP="00582950">
            <w:pPr>
              <w:pStyle w:val="Tabletext"/>
            </w:pPr>
            <w:r w:rsidRPr="003F29FF">
              <w:t>Short</w:t>
            </w:r>
            <w:r>
              <w:noBreakHyphen/>
            </w:r>
            <w:r w:rsidRPr="003F29FF">
              <w:t>term employee benefits</w:t>
            </w:r>
          </w:p>
        </w:tc>
        <w:tc>
          <w:tcPr>
            <w:cnfStyle w:val="000010000000" w:firstRow="0" w:lastRow="0" w:firstColumn="0" w:lastColumn="0" w:oddVBand="1" w:evenVBand="0" w:oddHBand="0" w:evenHBand="0" w:firstRowFirstColumn="0" w:firstRowLastColumn="0" w:lastRowFirstColumn="0" w:lastRowLastColumn="0"/>
            <w:tcW w:w="738" w:type="pct"/>
          </w:tcPr>
          <w:p w14:paraId="5A99DE88" w14:textId="77777777" w:rsidR="00994304" w:rsidRPr="003F29FF" w:rsidRDefault="00994304" w:rsidP="00582950">
            <w:pPr>
              <w:pStyle w:val="Tabletextright"/>
            </w:pPr>
            <w:r w:rsidRPr="00931862">
              <w:t>23 113</w:t>
            </w:r>
          </w:p>
        </w:tc>
        <w:tc>
          <w:tcPr>
            <w:cnfStyle w:val="000001000000" w:firstRow="0" w:lastRow="0" w:firstColumn="0" w:lastColumn="0" w:oddVBand="0" w:evenVBand="1" w:oddHBand="0" w:evenHBand="0" w:firstRowFirstColumn="0" w:firstRowLastColumn="0" w:lastRowFirstColumn="0" w:lastRowLastColumn="0"/>
            <w:tcW w:w="738" w:type="pct"/>
          </w:tcPr>
          <w:p w14:paraId="5BFAE60A" w14:textId="77777777" w:rsidR="00994304" w:rsidRPr="003F29FF" w:rsidRDefault="00994304" w:rsidP="00582950">
            <w:pPr>
              <w:pStyle w:val="Tabletextright"/>
            </w:pPr>
            <w:r w:rsidRPr="00931862">
              <w:t>24 313</w:t>
            </w:r>
          </w:p>
        </w:tc>
      </w:tr>
      <w:tr w:rsidR="00994304" w:rsidRPr="003F29FF" w14:paraId="736B7A57" w14:textId="77777777" w:rsidTr="00582950">
        <w:tc>
          <w:tcPr>
            <w:cnfStyle w:val="001000000000" w:firstRow="0" w:lastRow="0" w:firstColumn="1" w:lastColumn="0" w:oddVBand="0" w:evenVBand="0" w:oddHBand="0" w:evenHBand="0" w:firstRowFirstColumn="0" w:firstRowLastColumn="0" w:lastRowFirstColumn="0" w:lastRowLastColumn="0"/>
            <w:tcW w:w="3524" w:type="pct"/>
          </w:tcPr>
          <w:p w14:paraId="20B66358" w14:textId="77777777" w:rsidR="00994304" w:rsidRPr="003F29FF" w:rsidRDefault="00994304" w:rsidP="00582950">
            <w:pPr>
              <w:pStyle w:val="Tabletext"/>
            </w:pPr>
            <w:r w:rsidRPr="003F29FF">
              <w:t>Post</w:t>
            </w:r>
            <w:r>
              <w:noBreakHyphen/>
            </w:r>
            <w:r w:rsidRPr="003F29FF">
              <w:t xml:space="preserve">employment benefits </w:t>
            </w:r>
          </w:p>
        </w:tc>
        <w:tc>
          <w:tcPr>
            <w:cnfStyle w:val="000010000000" w:firstRow="0" w:lastRow="0" w:firstColumn="0" w:lastColumn="0" w:oddVBand="1" w:evenVBand="0" w:oddHBand="0" w:evenHBand="0" w:firstRowFirstColumn="0" w:firstRowLastColumn="0" w:lastRowFirstColumn="0" w:lastRowLastColumn="0"/>
            <w:tcW w:w="738" w:type="pct"/>
          </w:tcPr>
          <w:p w14:paraId="100DE6D0" w14:textId="77777777" w:rsidR="00994304" w:rsidRPr="003F29FF" w:rsidRDefault="00994304" w:rsidP="00582950">
            <w:pPr>
              <w:pStyle w:val="Tabletextright"/>
            </w:pPr>
            <w:r w:rsidRPr="0037649F">
              <w:t xml:space="preserve">2 </w:t>
            </w:r>
            <w:r w:rsidRPr="00931862">
              <w:t>400</w:t>
            </w:r>
          </w:p>
        </w:tc>
        <w:tc>
          <w:tcPr>
            <w:cnfStyle w:val="000001000000" w:firstRow="0" w:lastRow="0" w:firstColumn="0" w:lastColumn="0" w:oddVBand="0" w:evenVBand="1" w:oddHBand="0" w:evenHBand="0" w:firstRowFirstColumn="0" w:firstRowLastColumn="0" w:lastRowFirstColumn="0" w:lastRowLastColumn="0"/>
            <w:tcW w:w="738" w:type="pct"/>
          </w:tcPr>
          <w:p w14:paraId="005C63C0" w14:textId="77777777" w:rsidR="00994304" w:rsidRPr="003F29FF" w:rsidRDefault="00994304" w:rsidP="00582950">
            <w:pPr>
              <w:pStyle w:val="Tabletextright"/>
            </w:pPr>
            <w:r w:rsidRPr="00D95D9A">
              <w:t xml:space="preserve">2 </w:t>
            </w:r>
            <w:r w:rsidRPr="00931862">
              <w:t>435</w:t>
            </w:r>
          </w:p>
        </w:tc>
      </w:tr>
      <w:tr w:rsidR="00994304" w:rsidRPr="003F29FF" w14:paraId="4B5C8BA2" w14:textId="77777777" w:rsidTr="00582950">
        <w:tc>
          <w:tcPr>
            <w:cnfStyle w:val="001000000000" w:firstRow="0" w:lastRow="0" w:firstColumn="1" w:lastColumn="0" w:oddVBand="0" w:evenVBand="0" w:oddHBand="0" w:evenHBand="0" w:firstRowFirstColumn="0" w:firstRowLastColumn="0" w:lastRowFirstColumn="0" w:lastRowLastColumn="0"/>
            <w:tcW w:w="3524" w:type="pct"/>
          </w:tcPr>
          <w:p w14:paraId="7D414148" w14:textId="77777777" w:rsidR="00994304" w:rsidRPr="003F29FF" w:rsidRDefault="00994304" w:rsidP="00582950">
            <w:pPr>
              <w:pStyle w:val="Tabletext"/>
            </w:pPr>
            <w:r w:rsidRPr="003F29FF">
              <w:t>Other long</w:t>
            </w:r>
            <w:r>
              <w:noBreakHyphen/>
            </w:r>
            <w:r w:rsidRPr="003F29FF">
              <w:t xml:space="preserve">term benefits </w:t>
            </w:r>
          </w:p>
        </w:tc>
        <w:tc>
          <w:tcPr>
            <w:cnfStyle w:val="000010000000" w:firstRow="0" w:lastRow="0" w:firstColumn="0" w:lastColumn="0" w:oddVBand="1" w:evenVBand="0" w:oddHBand="0" w:evenHBand="0" w:firstRowFirstColumn="0" w:firstRowLastColumn="0" w:lastRowFirstColumn="0" w:lastRowLastColumn="0"/>
            <w:tcW w:w="738" w:type="pct"/>
          </w:tcPr>
          <w:p w14:paraId="4B72621D" w14:textId="77777777" w:rsidR="00994304" w:rsidRPr="003F29FF" w:rsidRDefault="00994304" w:rsidP="00582950">
            <w:pPr>
              <w:pStyle w:val="Tabletextright"/>
            </w:pPr>
            <w:r w:rsidRPr="00931862">
              <w:t>1 335</w:t>
            </w:r>
          </w:p>
        </w:tc>
        <w:tc>
          <w:tcPr>
            <w:cnfStyle w:val="000001000000" w:firstRow="0" w:lastRow="0" w:firstColumn="0" w:lastColumn="0" w:oddVBand="0" w:evenVBand="1" w:oddHBand="0" w:evenHBand="0" w:firstRowFirstColumn="0" w:firstRowLastColumn="0" w:lastRowFirstColumn="0" w:lastRowLastColumn="0"/>
            <w:tcW w:w="738" w:type="pct"/>
          </w:tcPr>
          <w:p w14:paraId="7E2ACF38" w14:textId="77777777" w:rsidR="00994304" w:rsidRPr="003F29FF" w:rsidRDefault="00994304" w:rsidP="00582950">
            <w:pPr>
              <w:pStyle w:val="Tabletextright"/>
              <w:rPr>
                <w:b/>
              </w:rPr>
            </w:pPr>
            <w:r w:rsidRPr="00931862">
              <w:t>528</w:t>
            </w:r>
          </w:p>
        </w:tc>
      </w:tr>
      <w:tr w:rsidR="00994304" w:rsidRPr="003F29FF" w14:paraId="217F9854" w14:textId="77777777" w:rsidTr="00582950">
        <w:tc>
          <w:tcPr>
            <w:cnfStyle w:val="001000000000" w:firstRow="0" w:lastRow="0" w:firstColumn="1" w:lastColumn="0" w:oddVBand="0" w:evenVBand="0" w:oddHBand="0" w:evenHBand="0" w:firstRowFirstColumn="0" w:firstRowLastColumn="0" w:lastRowFirstColumn="0" w:lastRowLastColumn="0"/>
            <w:tcW w:w="3524" w:type="pct"/>
          </w:tcPr>
          <w:p w14:paraId="38659C18" w14:textId="77777777" w:rsidR="00994304" w:rsidRPr="003F29FF" w:rsidRDefault="00994304" w:rsidP="00582950">
            <w:pPr>
              <w:pStyle w:val="Tabletext"/>
            </w:pPr>
            <w:r w:rsidRPr="003F29FF">
              <w:t xml:space="preserve">Termination benefits </w:t>
            </w:r>
          </w:p>
        </w:tc>
        <w:tc>
          <w:tcPr>
            <w:cnfStyle w:val="000010000000" w:firstRow="0" w:lastRow="0" w:firstColumn="0" w:lastColumn="0" w:oddVBand="1" w:evenVBand="0" w:oddHBand="0" w:evenHBand="0" w:firstRowFirstColumn="0" w:firstRowLastColumn="0" w:lastRowFirstColumn="0" w:lastRowLastColumn="0"/>
            <w:tcW w:w="738" w:type="pct"/>
          </w:tcPr>
          <w:p w14:paraId="2D22212F" w14:textId="77777777" w:rsidR="00994304" w:rsidRPr="003F29FF" w:rsidRDefault="00994304" w:rsidP="00582950">
            <w:pPr>
              <w:pStyle w:val="Tabletextright"/>
            </w:pPr>
            <w:r w:rsidRPr="00931862">
              <w:t>127</w:t>
            </w:r>
          </w:p>
        </w:tc>
        <w:tc>
          <w:tcPr>
            <w:cnfStyle w:val="000001000000" w:firstRow="0" w:lastRow="0" w:firstColumn="0" w:lastColumn="0" w:oddVBand="0" w:evenVBand="1" w:oddHBand="0" w:evenHBand="0" w:firstRowFirstColumn="0" w:firstRowLastColumn="0" w:lastRowFirstColumn="0" w:lastRowLastColumn="0"/>
            <w:tcW w:w="738" w:type="pct"/>
          </w:tcPr>
          <w:p w14:paraId="115FC119" w14:textId="77777777" w:rsidR="00994304" w:rsidRPr="003F29FF" w:rsidRDefault="00994304" w:rsidP="00582950">
            <w:pPr>
              <w:pStyle w:val="Tabletextright"/>
              <w:rPr>
                <w:b/>
              </w:rPr>
            </w:pPr>
            <w:r w:rsidRPr="00931862">
              <w:t>52</w:t>
            </w:r>
          </w:p>
        </w:tc>
      </w:tr>
      <w:tr w:rsidR="00994304" w:rsidRPr="003F29FF" w14:paraId="751D799D" w14:textId="77777777" w:rsidTr="00582950">
        <w:tc>
          <w:tcPr>
            <w:cnfStyle w:val="001000000000" w:firstRow="0" w:lastRow="0" w:firstColumn="1" w:lastColumn="0" w:oddVBand="0" w:evenVBand="0" w:oddHBand="0" w:evenHBand="0" w:firstRowFirstColumn="0" w:firstRowLastColumn="0" w:lastRowFirstColumn="0" w:lastRowLastColumn="0"/>
            <w:tcW w:w="3524" w:type="pct"/>
          </w:tcPr>
          <w:p w14:paraId="3703837E" w14:textId="77777777" w:rsidR="00994304" w:rsidRPr="003F29FF" w:rsidRDefault="00994304" w:rsidP="00582950">
            <w:pPr>
              <w:pStyle w:val="Tabletextbold"/>
              <w:rPr>
                <w:vertAlign w:val="superscript"/>
              </w:rPr>
            </w:pPr>
            <w:r w:rsidRPr="003F29FF">
              <w:t>Total remuneration</w:t>
            </w:r>
            <w:r>
              <w:t xml:space="preserve"> </w:t>
            </w:r>
            <w:r w:rsidRPr="003F29FF">
              <w:rPr>
                <w:vertAlign w:val="superscript"/>
              </w:rPr>
              <w:t>(a</w:t>
            </w:r>
            <w:r>
              <w:rPr>
                <w:vertAlign w:val="superscript"/>
              </w:rPr>
              <w:t>)(b</w:t>
            </w:r>
            <w:r w:rsidRPr="003F29FF">
              <w:rPr>
                <w:vertAlign w:val="superscript"/>
              </w:rPr>
              <w:t>)</w:t>
            </w:r>
            <w:r>
              <w:rPr>
                <w:vertAlign w:val="superscript"/>
              </w:rPr>
              <w:t>(c</w:t>
            </w:r>
            <w:r w:rsidRPr="003F29FF">
              <w:rPr>
                <w:vertAlign w:val="superscript"/>
              </w:rPr>
              <w:t>)</w:t>
            </w:r>
          </w:p>
        </w:tc>
        <w:tc>
          <w:tcPr>
            <w:cnfStyle w:val="000010000000" w:firstRow="0" w:lastRow="0" w:firstColumn="0" w:lastColumn="0" w:oddVBand="1" w:evenVBand="0" w:oddHBand="0" w:evenHBand="0" w:firstRowFirstColumn="0" w:firstRowLastColumn="0" w:lastRowFirstColumn="0" w:lastRowLastColumn="0"/>
            <w:tcW w:w="738" w:type="pct"/>
          </w:tcPr>
          <w:p w14:paraId="1CD83C5C" w14:textId="77777777" w:rsidR="00994304" w:rsidRPr="003F29FF" w:rsidRDefault="00994304" w:rsidP="00582950">
            <w:pPr>
              <w:pStyle w:val="Tabletextrightbold"/>
            </w:pPr>
            <w:r w:rsidRPr="00931862">
              <w:t>26 975</w:t>
            </w:r>
          </w:p>
        </w:tc>
        <w:tc>
          <w:tcPr>
            <w:cnfStyle w:val="000001000000" w:firstRow="0" w:lastRow="0" w:firstColumn="0" w:lastColumn="0" w:oddVBand="0" w:evenVBand="1" w:oddHBand="0" w:evenHBand="0" w:firstRowFirstColumn="0" w:firstRowLastColumn="0" w:lastRowFirstColumn="0" w:lastRowLastColumn="0"/>
            <w:tcW w:w="738" w:type="pct"/>
          </w:tcPr>
          <w:p w14:paraId="2E90691E" w14:textId="77777777" w:rsidR="00994304" w:rsidRPr="003F29FF" w:rsidRDefault="00994304" w:rsidP="00582950">
            <w:pPr>
              <w:pStyle w:val="Tabletextrightbold"/>
            </w:pPr>
            <w:r w:rsidRPr="00931862">
              <w:t>27 328</w:t>
            </w:r>
          </w:p>
        </w:tc>
      </w:tr>
      <w:tr w:rsidR="00994304" w:rsidRPr="003F29FF" w14:paraId="6AD72598" w14:textId="77777777" w:rsidTr="00582950">
        <w:tc>
          <w:tcPr>
            <w:cnfStyle w:val="001000000000" w:firstRow="0" w:lastRow="0" w:firstColumn="1" w:lastColumn="0" w:oddVBand="0" w:evenVBand="0" w:oddHBand="0" w:evenHBand="0" w:firstRowFirstColumn="0" w:firstRowLastColumn="0" w:lastRowFirstColumn="0" w:lastRowLastColumn="0"/>
            <w:tcW w:w="3524" w:type="pct"/>
          </w:tcPr>
          <w:p w14:paraId="06CF7473" w14:textId="77777777" w:rsidR="00994304" w:rsidRPr="003F29FF" w:rsidRDefault="00994304" w:rsidP="00582950">
            <w:pPr>
              <w:pStyle w:val="Tabletextbold"/>
              <w:rPr>
                <w:vertAlign w:val="superscript"/>
              </w:rPr>
            </w:pPr>
            <w:r w:rsidRPr="003F29FF">
              <w:t>Total number of executives</w:t>
            </w:r>
            <w:r>
              <w:t xml:space="preserve"> </w:t>
            </w:r>
            <w:r w:rsidRPr="003F29FF">
              <w:rPr>
                <w:vertAlign w:val="superscript"/>
              </w:rPr>
              <w:t>(a)(</w:t>
            </w:r>
            <w:r>
              <w:rPr>
                <w:vertAlign w:val="superscript"/>
              </w:rPr>
              <w:t>d</w:t>
            </w:r>
            <w:r w:rsidRPr="003F29FF">
              <w:rPr>
                <w:vertAlign w:val="superscript"/>
              </w:rPr>
              <w:t>)</w:t>
            </w:r>
            <w:r>
              <w:rPr>
                <w:vertAlign w:val="superscript"/>
              </w:rPr>
              <w:t>(e</w:t>
            </w:r>
            <w:r w:rsidRPr="003F29FF">
              <w:rPr>
                <w:vertAlign w:val="superscript"/>
              </w:rPr>
              <w:t>)</w:t>
            </w:r>
          </w:p>
        </w:tc>
        <w:tc>
          <w:tcPr>
            <w:cnfStyle w:val="000010000000" w:firstRow="0" w:lastRow="0" w:firstColumn="0" w:lastColumn="0" w:oddVBand="1" w:evenVBand="0" w:oddHBand="0" w:evenHBand="0" w:firstRowFirstColumn="0" w:firstRowLastColumn="0" w:lastRowFirstColumn="0" w:lastRowLastColumn="0"/>
            <w:tcW w:w="738" w:type="pct"/>
          </w:tcPr>
          <w:p w14:paraId="5FB30F5B" w14:textId="77777777" w:rsidR="00994304" w:rsidRPr="003F29FF" w:rsidRDefault="00994304" w:rsidP="00582950">
            <w:pPr>
              <w:pStyle w:val="Tabletextrightbold"/>
            </w:pPr>
            <w:r w:rsidRPr="00931862">
              <w:t>132</w:t>
            </w:r>
          </w:p>
        </w:tc>
        <w:tc>
          <w:tcPr>
            <w:cnfStyle w:val="000001000000" w:firstRow="0" w:lastRow="0" w:firstColumn="0" w:lastColumn="0" w:oddVBand="0" w:evenVBand="1" w:oddHBand="0" w:evenHBand="0" w:firstRowFirstColumn="0" w:firstRowLastColumn="0" w:lastRowFirstColumn="0" w:lastRowLastColumn="0"/>
            <w:tcW w:w="738" w:type="pct"/>
          </w:tcPr>
          <w:p w14:paraId="7360FD02" w14:textId="77777777" w:rsidR="00994304" w:rsidRPr="003F29FF" w:rsidRDefault="00994304" w:rsidP="00582950">
            <w:pPr>
              <w:pStyle w:val="Tabletextrightbold"/>
            </w:pPr>
            <w:r w:rsidRPr="00931862">
              <w:t>137</w:t>
            </w:r>
          </w:p>
        </w:tc>
      </w:tr>
      <w:tr w:rsidR="00994304" w:rsidRPr="003F29FF" w14:paraId="42156BA8" w14:textId="77777777" w:rsidTr="00582950">
        <w:tc>
          <w:tcPr>
            <w:cnfStyle w:val="001000000000" w:firstRow="0" w:lastRow="0" w:firstColumn="1" w:lastColumn="0" w:oddVBand="0" w:evenVBand="0" w:oddHBand="0" w:evenHBand="0" w:firstRowFirstColumn="0" w:firstRowLastColumn="0" w:lastRowFirstColumn="0" w:lastRowLastColumn="0"/>
            <w:tcW w:w="3524" w:type="pct"/>
          </w:tcPr>
          <w:p w14:paraId="5ACA1966" w14:textId="77777777" w:rsidR="00994304" w:rsidRPr="003F29FF" w:rsidRDefault="00994304" w:rsidP="00582950">
            <w:pPr>
              <w:pStyle w:val="Tabletextbold"/>
              <w:rPr>
                <w:vertAlign w:val="superscript"/>
              </w:rPr>
            </w:pPr>
            <w:r w:rsidRPr="003F29FF">
              <w:t>Total annualised employee equivalents</w:t>
            </w:r>
            <w:r>
              <w:t xml:space="preserve"> </w:t>
            </w:r>
            <w:r w:rsidRPr="003F29FF">
              <w:rPr>
                <w:vertAlign w:val="superscript"/>
              </w:rPr>
              <w:t>(a)(</w:t>
            </w:r>
            <w:r>
              <w:rPr>
                <w:vertAlign w:val="superscript"/>
              </w:rPr>
              <w:t>f</w:t>
            </w:r>
            <w:r w:rsidRPr="003F29FF">
              <w:rPr>
                <w:vertAlign w:val="superscript"/>
              </w:rPr>
              <w:t>)</w:t>
            </w:r>
          </w:p>
        </w:tc>
        <w:tc>
          <w:tcPr>
            <w:cnfStyle w:val="000010000000" w:firstRow="0" w:lastRow="0" w:firstColumn="0" w:lastColumn="0" w:oddVBand="1" w:evenVBand="0" w:oddHBand="0" w:evenHBand="0" w:firstRowFirstColumn="0" w:firstRowLastColumn="0" w:lastRowFirstColumn="0" w:lastRowLastColumn="0"/>
            <w:tcW w:w="738" w:type="pct"/>
          </w:tcPr>
          <w:p w14:paraId="163D4E86" w14:textId="77777777" w:rsidR="00994304" w:rsidRPr="003F29FF" w:rsidRDefault="00994304" w:rsidP="00582950">
            <w:pPr>
              <w:pStyle w:val="Tabletextrightbold"/>
            </w:pPr>
            <w:r w:rsidRPr="00931862">
              <w:t>129</w:t>
            </w:r>
          </w:p>
        </w:tc>
        <w:tc>
          <w:tcPr>
            <w:cnfStyle w:val="000001000000" w:firstRow="0" w:lastRow="0" w:firstColumn="0" w:lastColumn="0" w:oddVBand="0" w:evenVBand="1" w:oddHBand="0" w:evenHBand="0" w:firstRowFirstColumn="0" w:firstRowLastColumn="0" w:lastRowFirstColumn="0" w:lastRowLastColumn="0"/>
            <w:tcW w:w="738" w:type="pct"/>
          </w:tcPr>
          <w:p w14:paraId="48FA36CE" w14:textId="77777777" w:rsidR="00994304" w:rsidRPr="003F29FF" w:rsidRDefault="00994304" w:rsidP="00582950">
            <w:pPr>
              <w:pStyle w:val="Tabletextrightbold"/>
            </w:pPr>
            <w:r w:rsidRPr="00931862">
              <w:t>117</w:t>
            </w:r>
          </w:p>
        </w:tc>
      </w:tr>
    </w:tbl>
    <w:bookmarkEnd w:id="187"/>
    <w:p w14:paraId="4ACFD84F" w14:textId="77777777" w:rsidR="00994304" w:rsidRPr="003F29FF" w:rsidRDefault="00994304" w:rsidP="00994304">
      <w:pPr>
        <w:pStyle w:val="Notes"/>
      </w:pPr>
      <w:r w:rsidRPr="003F29FF">
        <w:t>Notes:</w:t>
      </w:r>
    </w:p>
    <w:p w14:paraId="22AA2518" w14:textId="77777777" w:rsidR="00994304" w:rsidRPr="00D63AA3" w:rsidRDefault="00994304" w:rsidP="00994304">
      <w:pPr>
        <w:pStyle w:val="Notes"/>
        <w:ind w:right="2405"/>
      </w:pPr>
      <w:r w:rsidRPr="00D63AA3">
        <w:t>(a)</w:t>
      </w:r>
      <w:r>
        <w:t xml:space="preserve"> </w:t>
      </w:r>
      <w:r w:rsidRPr="00D63AA3">
        <w:t xml:space="preserve">The total number of executives include the nine departmental Chief Financial Officers (CFOs) employed by the DTF Secretary. The total remuneration excludes the nine CFOs remuneration as the expenses are recouped from the departments. </w:t>
      </w:r>
    </w:p>
    <w:p w14:paraId="745DCDC0" w14:textId="77777777" w:rsidR="00994304" w:rsidRPr="00D63AA3" w:rsidRDefault="00994304" w:rsidP="00994304">
      <w:pPr>
        <w:pStyle w:val="Notes"/>
        <w:ind w:right="2405"/>
      </w:pPr>
      <w:r w:rsidRPr="00D63AA3">
        <w:t>(b)</w:t>
      </w:r>
      <w:r>
        <w:t xml:space="preserve"> </w:t>
      </w:r>
      <w:r w:rsidRPr="00D63AA3">
        <w:t>The total remuneration includes the remuneration of senior executive service members acting in the position of the accountable officer during the reporting period.</w:t>
      </w:r>
    </w:p>
    <w:p w14:paraId="4DAB3C41" w14:textId="77777777" w:rsidR="00994304" w:rsidRPr="00D63AA3" w:rsidRDefault="00994304" w:rsidP="00994304">
      <w:pPr>
        <w:pStyle w:val="Notes"/>
        <w:ind w:right="2405"/>
      </w:pPr>
      <w:r w:rsidRPr="00D63AA3">
        <w:t>(c)</w:t>
      </w:r>
      <w:r>
        <w:t xml:space="preserve"> </w:t>
      </w:r>
      <w:r w:rsidRPr="00D63AA3">
        <w:t>In the prior financial year, the total remuneration included the remuneration of a senior executive service member on secondment to the Commonwealth Government.</w:t>
      </w:r>
    </w:p>
    <w:p w14:paraId="3D336D0B" w14:textId="77777777" w:rsidR="00994304" w:rsidRPr="00D63AA3" w:rsidRDefault="00994304" w:rsidP="00994304">
      <w:pPr>
        <w:pStyle w:val="Notes"/>
        <w:ind w:right="2405"/>
      </w:pPr>
      <w:r w:rsidRPr="00D63AA3">
        <w:t xml:space="preserve">(d) </w:t>
      </w:r>
      <w:r>
        <w:t xml:space="preserve"> </w:t>
      </w:r>
      <w:r w:rsidRPr="00D63AA3">
        <w:t>The total number of senior executive service members includes persons who meet the definition of key management personnel of the Department under AASB 124 Related Party Disclosures (other than Ministers) and are also reported within the related parties note disclosure (note 9.5).</w:t>
      </w:r>
    </w:p>
    <w:p w14:paraId="78EB1A41" w14:textId="77777777" w:rsidR="00994304" w:rsidRPr="00D63AA3" w:rsidRDefault="00994304" w:rsidP="00994304">
      <w:pPr>
        <w:pStyle w:val="Notes"/>
        <w:ind w:right="2405"/>
      </w:pPr>
      <w:r w:rsidRPr="00D63AA3">
        <w:t>(e)</w:t>
      </w:r>
      <w:r>
        <w:t xml:space="preserve"> </w:t>
      </w:r>
      <w:r w:rsidRPr="00D63AA3">
        <w:t xml:space="preserve">The total number of executives includes </w:t>
      </w:r>
      <w:r>
        <w:t>24</w:t>
      </w:r>
      <w:r w:rsidRPr="00D63AA3">
        <w:t xml:space="preserve"> senior executive members transferred to DTP, DJSIR and DGS as part of the machinery of government changes effective 1 January 2023.</w:t>
      </w:r>
    </w:p>
    <w:p w14:paraId="6E5B38F4" w14:textId="77777777" w:rsidR="00994304" w:rsidRDefault="00994304" w:rsidP="00994304">
      <w:pPr>
        <w:pStyle w:val="Notes"/>
        <w:ind w:right="2405"/>
      </w:pPr>
      <w:r w:rsidRPr="00D63AA3">
        <w:t>(f)</w:t>
      </w:r>
      <w:r>
        <w:t xml:space="preserve"> </w:t>
      </w:r>
      <w:r w:rsidRPr="00D63AA3">
        <w:t>Annualised employee equivalent is based on the time fraction worked over the reporting period.</w:t>
      </w:r>
    </w:p>
    <w:p w14:paraId="3CA4E6E5" w14:textId="77777777" w:rsidR="00994304" w:rsidRDefault="00994304" w:rsidP="00994304">
      <w:pPr>
        <w:pStyle w:val="Notes"/>
      </w:pPr>
    </w:p>
    <w:p w14:paraId="1D3ABB95" w14:textId="77777777" w:rsidR="00994304" w:rsidRPr="003F29FF" w:rsidRDefault="00994304" w:rsidP="00994304">
      <w:pPr>
        <w:pStyle w:val="Notes"/>
        <w:sectPr w:rsidR="00994304" w:rsidRPr="003F29FF" w:rsidSect="00582950">
          <w:headerReference w:type="even" r:id="rId182"/>
          <w:type w:val="continuous"/>
          <w:pgSz w:w="11909" w:h="16834" w:code="9"/>
          <w:pgMar w:top="1728" w:right="1152" w:bottom="1152" w:left="1152" w:header="720" w:footer="288" w:gutter="0"/>
          <w:cols w:space="569"/>
          <w:noEndnote/>
        </w:sectPr>
      </w:pPr>
    </w:p>
    <w:p w14:paraId="713AF52E" w14:textId="77777777" w:rsidR="00994304" w:rsidRPr="003F29FF" w:rsidRDefault="00994304" w:rsidP="00994304">
      <w:pPr>
        <w:pStyle w:val="Heading2numbered"/>
      </w:pPr>
      <w:bookmarkStart w:id="188" w:name="_Toc495304310"/>
      <w:bookmarkStart w:id="189" w:name="_Toc147229873"/>
      <w:bookmarkStart w:id="190" w:name="_Toc147408917"/>
      <w:r w:rsidRPr="003F29FF">
        <w:t>Related parties</w:t>
      </w:r>
      <w:bookmarkEnd w:id="188"/>
      <w:bookmarkEnd w:id="189"/>
      <w:bookmarkEnd w:id="190"/>
    </w:p>
    <w:p w14:paraId="7DDCCC6F" w14:textId="77777777" w:rsidR="00994304" w:rsidRPr="003F29FF" w:rsidRDefault="00994304" w:rsidP="00994304">
      <w:pPr>
        <w:rPr>
          <w:rFonts w:eastAsia="Symbol"/>
        </w:rPr>
      </w:pPr>
      <w:r w:rsidRPr="003F29FF">
        <w:rPr>
          <w:rFonts w:eastAsia="Symbol"/>
        </w:rPr>
        <w:t xml:space="preserve">The Department is a wholly owned and controlled entity of the State of Victoria. </w:t>
      </w:r>
    </w:p>
    <w:p w14:paraId="1A9BBFBA" w14:textId="77777777" w:rsidR="00994304" w:rsidRPr="003F29FF" w:rsidRDefault="00994304" w:rsidP="00994304">
      <w:r w:rsidRPr="00EA0C96">
        <w:rPr>
          <w:rFonts w:eastAsia="Symbol"/>
        </w:rPr>
        <w:t>Related parties of the Department, include:</w:t>
      </w:r>
    </w:p>
    <w:p w14:paraId="641710B8" w14:textId="77777777" w:rsidR="00994304" w:rsidRPr="00E377BF" w:rsidRDefault="00994304" w:rsidP="00613E6E">
      <w:pPr>
        <w:pStyle w:val="Bullet"/>
        <w:numPr>
          <w:ilvl w:val="0"/>
          <w:numId w:val="25"/>
        </w:numPr>
        <w:spacing w:before="60" w:after="60"/>
        <w:rPr>
          <w:rFonts w:eastAsia="Symbol"/>
        </w:rPr>
      </w:pPr>
      <w:r w:rsidRPr="00E377BF">
        <w:rPr>
          <w:rFonts w:eastAsia="Symbol"/>
        </w:rPr>
        <w:t>all key management personnel and their close family members and personal business interests (controlled entities, joint ventures and entities they have significant influence over)</w:t>
      </w:r>
    </w:p>
    <w:p w14:paraId="63E94DFD" w14:textId="77777777" w:rsidR="00994304" w:rsidRPr="00E377BF" w:rsidRDefault="00994304" w:rsidP="00613E6E">
      <w:pPr>
        <w:pStyle w:val="Bullet"/>
        <w:numPr>
          <w:ilvl w:val="0"/>
          <w:numId w:val="25"/>
        </w:numPr>
        <w:spacing w:before="60" w:after="60"/>
        <w:rPr>
          <w:rFonts w:eastAsia="Symbol"/>
        </w:rPr>
      </w:pPr>
      <w:r w:rsidRPr="00E377BF">
        <w:rPr>
          <w:rFonts w:eastAsia="Symbol"/>
        </w:rPr>
        <w:t xml:space="preserve">all </w:t>
      </w:r>
      <w:r>
        <w:rPr>
          <w:rFonts w:eastAsia="Symbol"/>
        </w:rPr>
        <w:t>C</w:t>
      </w:r>
      <w:r w:rsidRPr="00E377BF">
        <w:rPr>
          <w:rFonts w:eastAsia="Symbol"/>
        </w:rPr>
        <w:t xml:space="preserve">abinet </w:t>
      </w:r>
      <w:r>
        <w:rPr>
          <w:rFonts w:eastAsia="Symbol"/>
        </w:rPr>
        <w:t>M</w:t>
      </w:r>
      <w:r w:rsidRPr="00E377BF">
        <w:rPr>
          <w:rFonts w:eastAsia="Symbol"/>
        </w:rPr>
        <w:t>inisters and their close family members</w:t>
      </w:r>
    </w:p>
    <w:p w14:paraId="0861D960" w14:textId="77777777" w:rsidR="00994304" w:rsidRPr="00E377BF" w:rsidRDefault="00994304" w:rsidP="00613E6E">
      <w:pPr>
        <w:pStyle w:val="Bullet"/>
        <w:numPr>
          <w:ilvl w:val="0"/>
          <w:numId w:val="25"/>
        </w:numPr>
        <w:spacing w:before="60" w:after="60"/>
        <w:rPr>
          <w:rFonts w:eastAsia="Symbol"/>
        </w:rPr>
      </w:pPr>
      <w:r w:rsidRPr="00E377BF">
        <w:rPr>
          <w:rFonts w:eastAsia="Symbol"/>
        </w:rPr>
        <w:t>all departments and public sector entities that are controlled and consolidated into the whole of state consolidated financial statements.</w:t>
      </w:r>
    </w:p>
    <w:p w14:paraId="2CDCF205" w14:textId="77777777" w:rsidR="00994304" w:rsidRPr="00E424E2" w:rsidRDefault="00994304" w:rsidP="00994304">
      <w:r w:rsidRPr="00E424E2">
        <w:t>All related party transactions have been entered into on an arm’s length basis.</w:t>
      </w:r>
      <w:r w:rsidRPr="00367BC0">
        <w:t xml:space="preserve"> During the financial year there were no material related party transactions.</w:t>
      </w:r>
    </w:p>
    <w:p w14:paraId="333D81DC" w14:textId="77777777" w:rsidR="00994304" w:rsidRPr="00E424E2" w:rsidRDefault="00994304" w:rsidP="00994304">
      <w:r w:rsidRPr="00E424E2">
        <w:t>During the financial year there were no material related party transactions.</w:t>
      </w:r>
    </w:p>
    <w:p w14:paraId="59AB98CE" w14:textId="77777777" w:rsidR="00994304" w:rsidRPr="00225381" w:rsidRDefault="00994304" w:rsidP="00994304">
      <w:pPr>
        <w:rPr>
          <w:rFonts w:eastAsia="Symbol"/>
        </w:rPr>
      </w:pPr>
      <w:r>
        <w:rPr>
          <w:rFonts w:eastAsia="Symbol"/>
        </w:rPr>
        <w:br w:type="column"/>
      </w:r>
      <w:r w:rsidRPr="00E5166B">
        <w:rPr>
          <w:rFonts w:eastAsia="Symbol"/>
        </w:rPr>
        <w:t>Key management personnel</w:t>
      </w:r>
      <w:r w:rsidRPr="00225381">
        <w:rPr>
          <w:rFonts w:eastAsia="Symbol"/>
        </w:rPr>
        <w:t xml:space="preserve"> of the Department includes the Portfolio Ministers, </w:t>
      </w:r>
      <w:r w:rsidRPr="00E5166B">
        <w:rPr>
          <w:rFonts w:eastAsia="Symbol"/>
        </w:rPr>
        <w:t>Tim Pallas MP and the Hon Danny Pearson MP,</w:t>
      </w:r>
      <w:r w:rsidRPr="00225381">
        <w:rPr>
          <w:rFonts w:eastAsia="Symbol"/>
        </w:rPr>
        <w:t xml:space="preserve"> the Secretary, David Martine, the Commissioner </w:t>
      </w:r>
      <w:r>
        <w:rPr>
          <w:rFonts w:eastAsia="Symbol"/>
        </w:rPr>
        <w:t>of</w:t>
      </w:r>
      <w:r w:rsidRPr="00225381">
        <w:rPr>
          <w:rFonts w:eastAsia="Symbol"/>
        </w:rPr>
        <w:t xml:space="preserve"> the State Revenue Office, Paul Broderick, and members of the </w:t>
      </w:r>
      <w:r>
        <w:rPr>
          <w:rFonts w:eastAsia="Symbol"/>
        </w:rPr>
        <w:t>Department’s Board</w:t>
      </w:r>
      <w:r w:rsidRPr="00225381">
        <w:rPr>
          <w:rFonts w:eastAsia="Symbol"/>
        </w:rPr>
        <w:t>, which includes:</w:t>
      </w:r>
    </w:p>
    <w:p w14:paraId="27120668" w14:textId="77777777" w:rsidR="00994304" w:rsidRPr="00D04AAC" w:rsidRDefault="00994304" w:rsidP="00613E6E">
      <w:pPr>
        <w:pStyle w:val="Bullet"/>
        <w:numPr>
          <w:ilvl w:val="0"/>
          <w:numId w:val="25"/>
        </w:numPr>
        <w:spacing w:before="60" w:after="60"/>
        <w:rPr>
          <w:rFonts w:eastAsia="Symbol"/>
        </w:rPr>
      </w:pPr>
      <w:r w:rsidRPr="00D04AAC">
        <w:rPr>
          <w:rFonts w:eastAsia="Symbol"/>
        </w:rPr>
        <w:t xml:space="preserve">Deputy Secretary, Budget and Finance Division, Jamie Driscoll </w:t>
      </w:r>
    </w:p>
    <w:p w14:paraId="798C8903" w14:textId="77777777" w:rsidR="00994304" w:rsidRPr="00D04AAC" w:rsidRDefault="00994304" w:rsidP="00613E6E">
      <w:pPr>
        <w:pStyle w:val="Bullet"/>
        <w:numPr>
          <w:ilvl w:val="0"/>
          <w:numId w:val="25"/>
        </w:numPr>
        <w:spacing w:before="60" w:after="60"/>
        <w:rPr>
          <w:rFonts w:eastAsia="Symbol"/>
        </w:rPr>
      </w:pPr>
      <w:r w:rsidRPr="00D04AAC">
        <w:rPr>
          <w:rFonts w:eastAsia="Symbol"/>
        </w:rPr>
        <w:t xml:space="preserve">Deputy Secretary, Economic Division, Chris Barrett </w:t>
      </w:r>
    </w:p>
    <w:p w14:paraId="1F713200" w14:textId="77777777" w:rsidR="00994304" w:rsidRPr="00D04AAC" w:rsidRDefault="00994304" w:rsidP="00613E6E">
      <w:pPr>
        <w:pStyle w:val="Bullet"/>
        <w:numPr>
          <w:ilvl w:val="0"/>
          <w:numId w:val="25"/>
        </w:numPr>
        <w:spacing w:before="60" w:after="60"/>
        <w:rPr>
          <w:rFonts w:eastAsia="Symbol"/>
        </w:rPr>
      </w:pPr>
      <w:r w:rsidRPr="00D04AAC">
        <w:rPr>
          <w:rFonts w:eastAsia="Symbol"/>
        </w:rPr>
        <w:t xml:space="preserve">Deputy Secretary, Commercial Division, Jason Loos </w:t>
      </w:r>
      <w:r w:rsidRPr="00F754E6">
        <w:rPr>
          <w:rFonts w:eastAsia="Symbol"/>
        </w:rPr>
        <w:t>(until 16 June 2023)</w:t>
      </w:r>
    </w:p>
    <w:p w14:paraId="5497F1DB" w14:textId="77777777" w:rsidR="00994304" w:rsidRPr="00F754E6" w:rsidRDefault="00994304" w:rsidP="00613E6E">
      <w:pPr>
        <w:pStyle w:val="Bullet"/>
        <w:numPr>
          <w:ilvl w:val="0"/>
          <w:numId w:val="25"/>
        </w:numPr>
        <w:spacing w:before="60" w:after="60"/>
        <w:rPr>
          <w:rFonts w:eastAsia="Symbol"/>
        </w:rPr>
      </w:pPr>
      <w:r w:rsidRPr="00F754E6">
        <w:rPr>
          <w:rFonts w:eastAsia="Symbol"/>
        </w:rPr>
        <w:t>Acting Deputy Secretary, Commercial Division, Kate O'Sullivan (from 19 June 2023)</w:t>
      </w:r>
    </w:p>
    <w:p w14:paraId="64263FD0" w14:textId="77777777" w:rsidR="00994304" w:rsidRPr="00F754E6" w:rsidRDefault="00994304" w:rsidP="00613E6E">
      <w:pPr>
        <w:pStyle w:val="Bullet"/>
        <w:numPr>
          <w:ilvl w:val="0"/>
          <w:numId w:val="25"/>
        </w:numPr>
        <w:spacing w:before="60" w:after="60"/>
        <w:rPr>
          <w:rFonts w:eastAsia="Symbol"/>
        </w:rPr>
      </w:pPr>
      <w:r w:rsidRPr="00F754E6">
        <w:rPr>
          <w:rFonts w:eastAsia="Symbol"/>
        </w:rPr>
        <w:t>Deputy Secretary, Corporate and Government Services Division, Gayle Porthouse (until 31 December 2022)</w:t>
      </w:r>
    </w:p>
    <w:p w14:paraId="2A6B05ED" w14:textId="77777777" w:rsidR="00994304" w:rsidRPr="00F754E6" w:rsidRDefault="00994304" w:rsidP="00613E6E">
      <w:pPr>
        <w:pStyle w:val="Bullet"/>
        <w:numPr>
          <w:ilvl w:val="0"/>
          <w:numId w:val="25"/>
        </w:numPr>
        <w:spacing w:before="60" w:after="60"/>
        <w:rPr>
          <w:rFonts w:eastAsia="Symbol"/>
        </w:rPr>
      </w:pPr>
      <w:r w:rsidRPr="00F754E6">
        <w:rPr>
          <w:rFonts w:eastAsia="Symbol"/>
        </w:rPr>
        <w:t>Chief Executive Officer, Invest Victoria, Danni Jarrett (until 31 December 2022)</w:t>
      </w:r>
    </w:p>
    <w:p w14:paraId="66CF1622" w14:textId="77777777" w:rsidR="00994304" w:rsidRPr="00D04AAC" w:rsidRDefault="00994304" w:rsidP="00613E6E">
      <w:pPr>
        <w:pStyle w:val="Bullet"/>
        <w:numPr>
          <w:ilvl w:val="0"/>
          <w:numId w:val="25"/>
        </w:numPr>
        <w:spacing w:before="60" w:after="60"/>
        <w:rPr>
          <w:rFonts w:eastAsia="Symbol"/>
        </w:rPr>
      </w:pPr>
      <w:r w:rsidRPr="00E718CC">
        <w:rPr>
          <w:rFonts w:eastAsia="Symbol"/>
        </w:rPr>
        <w:t>Chief Executive Officer, Office of Projects Victoria, Cressida Wall</w:t>
      </w:r>
    </w:p>
    <w:p w14:paraId="319109AB" w14:textId="77777777" w:rsidR="00994304" w:rsidRPr="00D47180" w:rsidRDefault="00994304" w:rsidP="00994304">
      <w:pPr>
        <w:rPr>
          <w:rFonts w:eastAsia="Symbol"/>
        </w:rPr>
      </w:pPr>
      <w:r w:rsidRPr="00225381">
        <w:rPr>
          <w:rFonts w:eastAsia="Symbol"/>
        </w:rPr>
        <w:t xml:space="preserve">The compensation detailed below excludes the salaries and benefits of the Portfolio Ministers. The Ministers’ remuneration and allowances are set by the </w:t>
      </w:r>
      <w:r w:rsidRPr="00225381">
        <w:rPr>
          <w:rFonts w:eastAsia="Symbol"/>
          <w:i/>
        </w:rPr>
        <w:t>Parliamentary Salaries and Superannuation Act 1968</w:t>
      </w:r>
      <w:r w:rsidRPr="00225381">
        <w:rPr>
          <w:rFonts w:eastAsia="Symbol"/>
        </w:rPr>
        <w:t xml:space="preserve"> and are reported within the </w:t>
      </w:r>
      <w:r w:rsidRPr="00663471">
        <w:rPr>
          <w:rFonts w:eastAsia="Symbol"/>
        </w:rPr>
        <w:t xml:space="preserve">State’s Annual </w:t>
      </w:r>
      <w:r w:rsidRPr="00225381">
        <w:rPr>
          <w:rFonts w:eastAsia="Symbol"/>
        </w:rPr>
        <w:t>Financial Report.</w:t>
      </w:r>
    </w:p>
    <w:p w14:paraId="242CAD81" w14:textId="77777777" w:rsidR="00994304" w:rsidRPr="003F29FF" w:rsidRDefault="00994304" w:rsidP="00994304">
      <w:pPr>
        <w:sectPr w:rsidR="00994304" w:rsidRPr="003F29FF" w:rsidSect="00582950">
          <w:headerReference w:type="even" r:id="rId183"/>
          <w:pgSz w:w="11909" w:h="16834" w:code="9"/>
          <w:pgMar w:top="1728" w:right="1152" w:bottom="1152" w:left="1152" w:header="720" w:footer="288" w:gutter="0"/>
          <w:cols w:num="2" w:space="389"/>
          <w:noEndnote/>
        </w:sectPr>
      </w:pPr>
    </w:p>
    <w:p w14:paraId="6108F32C" w14:textId="77777777" w:rsidR="00994304" w:rsidRPr="003F29FF" w:rsidRDefault="00994304" w:rsidP="00994304">
      <w:pPr>
        <w:pStyle w:val="Tableheading"/>
        <w:spacing w:before="240"/>
      </w:pPr>
      <w:r w:rsidRPr="0095659B">
        <w:t>Remuneration of key management personnel</w:t>
      </w:r>
    </w:p>
    <w:tbl>
      <w:tblPr>
        <w:tblStyle w:val="AnnualReporttexttable"/>
        <w:tblW w:w="0" w:type="auto"/>
        <w:tblLayout w:type="fixed"/>
        <w:tblLook w:val="0280" w:firstRow="0" w:lastRow="0" w:firstColumn="1" w:lastColumn="0" w:noHBand="1" w:noVBand="0"/>
      </w:tblPr>
      <w:tblGrid>
        <w:gridCol w:w="5216"/>
        <w:gridCol w:w="1170"/>
        <w:gridCol w:w="1170"/>
      </w:tblGrid>
      <w:tr w:rsidR="00994304" w:rsidRPr="003F29FF" w14:paraId="132681B3" w14:textId="77777777" w:rsidTr="00582950">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2F65B980"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tcPr>
          <w:p w14:paraId="6C8A2728" w14:textId="77777777" w:rsidR="00994304" w:rsidRPr="003F29FF" w:rsidRDefault="00994304" w:rsidP="00582950">
            <w:pPr>
              <w:pStyle w:val="Tabletextheadingright"/>
            </w:pPr>
            <w:r>
              <w:t>2023</w:t>
            </w:r>
            <w:r w:rsidRPr="003F29FF">
              <w:br/>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1170" w:type="dxa"/>
            <w:shd w:val="clear" w:color="auto" w:fill="auto"/>
          </w:tcPr>
          <w:p w14:paraId="0B0D2A90" w14:textId="77777777" w:rsidR="00994304" w:rsidRPr="003F29FF" w:rsidRDefault="00994304" w:rsidP="00582950">
            <w:pPr>
              <w:pStyle w:val="Tabletextheadingright"/>
            </w:pPr>
            <w:r>
              <w:t>2022</w:t>
            </w:r>
            <w:r w:rsidRPr="003F29FF">
              <w:br/>
              <w:t>$</w:t>
            </w:r>
            <w:r>
              <w:t>’</w:t>
            </w:r>
            <w:r w:rsidRPr="003F29FF">
              <w:t>000</w:t>
            </w:r>
          </w:p>
        </w:tc>
      </w:tr>
      <w:tr w:rsidR="00994304" w:rsidRPr="003F29FF" w14:paraId="06A036C4" w14:textId="77777777" w:rsidTr="00582950">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474A6A06" w14:textId="77777777" w:rsidR="00994304" w:rsidRPr="003F29FF" w:rsidRDefault="00994304" w:rsidP="00582950">
            <w:pPr>
              <w:pStyle w:val="Tabletext"/>
              <w:rPr>
                <w:color w:val="auto"/>
              </w:rPr>
            </w:pPr>
            <w:r w:rsidRPr="006E59DF">
              <w:t>Short-term employee benefits</w:t>
            </w:r>
            <w:r>
              <w:t xml:space="preserve"> </w:t>
            </w:r>
          </w:p>
        </w:tc>
        <w:tc>
          <w:tcPr>
            <w:cnfStyle w:val="000010000000" w:firstRow="0" w:lastRow="0" w:firstColumn="0" w:lastColumn="0" w:oddVBand="1" w:evenVBand="0" w:oddHBand="0" w:evenHBand="0" w:firstRowFirstColumn="0" w:firstRowLastColumn="0" w:lastRowFirstColumn="0" w:lastRowLastColumn="0"/>
            <w:tcW w:w="1170" w:type="dxa"/>
          </w:tcPr>
          <w:p w14:paraId="0CD2324A" w14:textId="77777777" w:rsidR="00994304" w:rsidRPr="003F29FF" w:rsidRDefault="00994304" w:rsidP="00582950">
            <w:pPr>
              <w:pStyle w:val="Tabletextright"/>
            </w:pPr>
            <w:r w:rsidRPr="00DF29CF">
              <w:t xml:space="preserve">3 038 </w:t>
            </w:r>
          </w:p>
        </w:tc>
        <w:tc>
          <w:tcPr>
            <w:cnfStyle w:val="000001000000" w:firstRow="0" w:lastRow="0" w:firstColumn="0" w:lastColumn="0" w:oddVBand="0" w:evenVBand="1" w:oddHBand="0" w:evenHBand="0" w:firstRowFirstColumn="0" w:firstRowLastColumn="0" w:lastRowFirstColumn="0" w:lastRowLastColumn="0"/>
            <w:tcW w:w="1170" w:type="dxa"/>
          </w:tcPr>
          <w:p w14:paraId="76DFE6A5" w14:textId="77777777" w:rsidR="00994304" w:rsidRPr="003F29FF" w:rsidRDefault="00994304" w:rsidP="00582950">
            <w:pPr>
              <w:pStyle w:val="Tabletextright"/>
            </w:pPr>
            <w:r w:rsidRPr="00DF29CF">
              <w:t>2 982</w:t>
            </w:r>
          </w:p>
        </w:tc>
      </w:tr>
      <w:tr w:rsidR="00994304" w:rsidRPr="003F29FF" w14:paraId="16DF3A94" w14:textId="77777777" w:rsidTr="00582950">
        <w:trPr>
          <w:trHeight w:val="266"/>
        </w:trPr>
        <w:tc>
          <w:tcPr>
            <w:cnfStyle w:val="001000000000" w:firstRow="0" w:lastRow="0" w:firstColumn="1" w:lastColumn="0" w:oddVBand="0" w:evenVBand="0" w:oddHBand="0" w:evenHBand="0" w:firstRowFirstColumn="0" w:firstRowLastColumn="0" w:lastRowFirstColumn="0" w:lastRowLastColumn="0"/>
            <w:tcW w:w="5216" w:type="dxa"/>
          </w:tcPr>
          <w:p w14:paraId="4B61A331" w14:textId="77777777" w:rsidR="00994304" w:rsidRPr="003F29FF" w:rsidRDefault="00994304" w:rsidP="00582950">
            <w:pPr>
              <w:pStyle w:val="Tabletext"/>
              <w:rPr>
                <w:color w:val="auto"/>
              </w:rPr>
            </w:pPr>
            <w:r w:rsidRPr="006E59DF">
              <w:t xml:space="preserve">Post-employment benefits </w:t>
            </w:r>
          </w:p>
        </w:tc>
        <w:tc>
          <w:tcPr>
            <w:cnfStyle w:val="000010000000" w:firstRow="0" w:lastRow="0" w:firstColumn="0" w:lastColumn="0" w:oddVBand="1" w:evenVBand="0" w:oddHBand="0" w:evenHBand="0" w:firstRowFirstColumn="0" w:firstRowLastColumn="0" w:lastRowFirstColumn="0" w:lastRowLastColumn="0"/>
            <w:tcW w:w="1170" w:type="dxa"/>
          </w:tcPr>
          <w:p w14:paraId="7BBE6C28" w14:textId="77777777" w:rsidR="00994304" w:rsidRPr="003F29FF" w:rsidRDefault="00994304" w:rsidP="00582950">
            <w:pPr>
              <w:pStyle w:val="Tabletextright"/>
            </w:pPr>
            <w:r w:rsidRPr="00DF29CF">
              <w:t>202</w:t>
            </w:r>
          </w:p>
        </w:tc>
        <w:tc>
          <w:tcPr>
            <w:cnfStyle w:val="000001000000" w:firstRow="0" w:lastRow="0" w:firstColumn="0" w:lastColumn="0" w:oddVBand="0" w:evenVBand="1" w:oddHBand="0" w:evenHBand="0" w:firstRowFirstColumn="0" w:firstRowLastColumn="0" w:lastRowFirstColumn="0" w:lastRowLastColumn="0"/>
            <w:tcW w:w="1170" w:type="dxa"/>
          </w:tcPr>
          <w:p w14:paraId="5348472C" w14:textId="77777777" w:rsidR="00994304" w:rsidRPr="003F29FF" w:rsidRDefault="00994304" w:rsidP="00582950">
            <w:pPr>
              <w:pStyle w:val="Tabletextright"/>
            </w:pPr>
            <w:r w:rsidRPr="00DF29CF">
              <w:t>175</w:t>
            </w:r>
          </w:p>
        </w:tc>
      </w:tr>
      <w:tr w:rsidR="00994304" w:rsidRPr="003F29FF" w14:paraId="23149EE4" w14:textId="77777777" w:rsidTr="00582950">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0CD70035" w14:textId="77777777" w:rsidR="00994304" w:rsidRPr="003F29FF" w:rsidRDefault="00994304" w:rsidP="00582950">
            <w:pPr>
              <w:pStyle w:val="Tabletext"/>
              <w:rPr>
                <w:color w:val="auto"/>
              </w:rPr>
            </w:pPr>
            <w:r w:rsidRPr="006E59DF">
              <w:t xml:space="preserve">Other long-term benefits </w:t>
            </w:r>
          </w:p>
        </w:tc>
        <w:tc>
          <w:tcPr>
            <w:cnfStyle w:val="000010000000" w:firstRow="0" w:lastRow="0" w:firstColumn="0" w:lastColumn="0" w:oddVBand="1" w:evenVBand="0" w:oddHBand="0" w:evenHBand="0" w:firstRowFirstColumn="0" w:firstRowLastColumn="0" w:lastRowFirstColumn="0" w:lastRowLastColumn="0"/>
            <w:tcW w:w="1170" w:type="dxa"/>
          </w:tcPr>
          <w:p w14:paraId="2F2FACD3" w14:textId="77777777" w:rsidR="00994304" w:rsidRPr="003F29FF" w:rsidRDefault="00994304" w:rsidP="00582950">
            <w:pPr>
              <w:pStyle w:val="Tabletextright"/>
            </w:pPr>
            <w:r w:rsidRPr="00DF29CF">
              <w:t>152</w:t>
            </w:r>
          </w:p>
        </w:tc>
        <w:tc>
          <w:tcPr>
            <w:cnfStyle w:val="000001000000" w:firstRow="0" w:lastRow="0" w:firstColumn="0" w:lastColumn="0" w:oddVBand="0" w:evenVBand="1" w:oddHBand="0" w:evenHBand="0" w:firstRowFirstColumn="0" w:firstRowLastColumn="0" w:lastRowFirstColumn="0" w:lastRowLastColumn="0"/>
            <w:tcW w:w="1170" w:type="dxa"/>
          </w:tcPr>
          <w:p w14:paraId="5305DDA3" w14:textId="77777777" w:rsidR="00994304" w:rsidRPr="003F29FF" w:rsidRDefault="00994304" w:rsidP="00582950">
            <w:pPr>
              <w:pStyle w:val="Tabletextright"/>
            </w:pPr>
            <w:r w:rsidRPr="00DF29CF">
              <w:t>80</w:t>
            </w:r>
          </w:p>
        </w:tc>
      </w:tr>
      <w:tr w:rsidR="00994304" w:rsidRPr="003F29FF" w14:paraId="033A1F31" w14:textId="77777777" w:rsidTr="00582950">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69206126" w14:textId="77777777" w:rsidR="00994304" w:rsidRPr="003F29FF" w:rsidRDefault="00994304" w:rsidP="00582950">
            <w:pPr>
              <w:pStyle w:val="Tabletext"/>
              <w:rPr>
                <w:color w:val="auto"/>
              </w:rPr>
            </w:pPr>
            <w:r w:rsidRPr="006E59DF">
              <w:t>Termination benefits</w:t>
            </w:r>
          </w:p>
        </w:tc>
        <w:tc>
          <w:tcPr>
            <w:cnfStyle w:val="000010000000" w:firstRow="0" w:lastRow="0" w:firstColumn="0" w:lastColumn="0" w:oddVBand="1" w:evenVBand="0" w:oddHBand="0" w:evenHBand="0" w:firstRowFirstColumn="0" w:firstRowLastColumn="0" w:lastRowFirstColumn="0" w:lastRowLastColumn="0"/>
            <w:tcW w:w="1170" w:type="dxa"/>
          </w:tcPr>
          <w:p w14:paraId="1A3BE438" w14:textId="77777777" w:rsidR="00994304" w:rsidRPr="003F29FF" w:rsidRDefault="00994304" w:rsidP="00582950">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70" w:type="dxa"/>
          </w:tcPr>
          <w:p w14:paraId="06AF0406" w14:textId="77777777" w:rsidR="00994304" w:rsidRPr="003F29FF" w:rsidRDefault="00994304" w:rsidP="00582950">
            <w:pPr>
              <w:pStyle w:val="Tabletextright"/>
            </w:pPr>
            <w:r>
              <w:t>–</w:t>
            </w:r>
          </w:p>
        </w:tc>
      </w:tr>
      <w:tr w:rsidR="00994304" w:rsidRPr="003F29FF" w14:paraId="79AF6191" w14:textId="77777777" w:rsidTr="00582950">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67CB5970" w14:textId="77777777" w:rsidR="00994304" w:rsidRPr="003F29FF" w:rsidRDefault="00994304" w:rsidP="00582950">
            <w:pPr>
              <w:pStyle w:val="Tabletextbold"/>
            </w:pPr>
            <w:r w:rsidRPr="006E59DF">
              <w:t xml:space="preserve">Total remuneration </w:t>
            </w:r>
            <w:r w:rsidRPr="006E75C7">
              <w:rPr>
                <w:vertAlign w:val="superscript"/>
              </w:rPr>
              <w:t>(a)</w:t>
            </w:r>
            <w:r>
              <w:rPr>
                <w:vertAlign w:val="superscript"/>
              </w:rPr>
              <w:t>(b)</w:t>
            </w:r>
          </w:p>
        </w:tc>
        <w:tc>
          <w:tcPr>
            <w:cnfStyle w:val="000010000000" w:firstRow="0" w:lastRow="0" w:firstColumn="0" w:lastColumn="0" w:oddVBand="1" w:evenVBand="0" w:oddHBand="0" w:evenHBand="0" w:firstRowFirstColumn="0" w:firstRowLastColumn="0" w:lastRowFirstColumn="0" w:lastRowLastColumn="0"/>
            <w:tcW w:w="1170" w:type="dxa"/>
          </w:tcPr>
          <w:p w14:paraId="7F331832" w14:textId="77777777" w:rsidR="00994304" w:rsidRPr="003F29FF" w:rsidRDefault="00994304" w:rsidP="00582950">
            <w:pPr>
              <w:pStyle w:val="Tabletextrightbold"/>
            </w:pPr>
            <w:r w:rsidRPr="009161D9">
              <w:t xml:space="preserve">3 </w:t>
            </w:r>
            <w:r w:rsidRPr="00DF29CF">
              <w:t xml:space="preserve">392 </w:t>
            </w:r>
          </w:p>
        </w:tc>
        <w:tc>
          <w:tcPr>
            <w:cnfStyle w:val="000001000000" w:firstRow="0" w:lastRow="0" w:firstColumn="0" w:lastColumn="0" w:oddVBand="0" w:evenVBand="1" w:oddHBand="0" w:evenHBand="0" w:firstRowFirstColumn="0" w:firstRowLastColumn="0" w:lastRowFirstColumn="0" w:lastRowLastColumn="0"/>
            <w:tcW w:w="1170" w:type="dxa"/>
          </w:tcPr>
          <w:p w14:paraId="66342654" w14:textId="77777777" w:rsidR="00994304" w:rsidRPr="003F29FF" w:rsidRDefault="00994304" w:rsidP="00582950">
            <w:pPr>
              <w:pStyle w:val="Tabletextrightbold"/>
            </w:pPr>
            <w:r w:rsidRPr="006E59DF">
              <w:t xml:space="preserve">3 </w:t>
            </w:r>
            <w:r w:rsidRPr="00DF29CF">
              <w:t>237</w:t>
            </w:r>
          </w:p>
        </w:tc>
      </w:tr>
    </w:tbl>
    <w:p w14:paraId="583EFDF2" w14:textId="77777777" w:rsidR="00994304" w:rsidRDefault="00994304" w:rsidP="00994304">
      <w:pPr>
        <w:pStyle w:val="Notes"/>
      </w:pPr>
      <w:r>
        <w:t>Notes:</w:t>
      </w:r>
    </w:p>
    <w:p w14:paraId="03A119F0" w14:textId="77777777" w:rsidR="00994304" w:rsidRDefault="00994304" w:rsidP="00994304">
      <w:pPr>
        <w:pStyle w:val="Notes"/>
        <w:contextualSpacing/>
      </w:pPr>
      <w:r>
        <w:t>(a) Note that key management personnel are also reported in the disclosure of remuneration of executive officers (Note 9.4).</w:t>
      </w:r>
    </w:p>
    <w:p w14:paraId="566CCAAD" w14:textId="77777777" w:rsidR="00994304" w:rsidRPr="003F29FF" w:rsidRDefault="00994304" w:rsidP="00994304">
      <w:pPr>
        <w:pStyle w:val="Notes"/>
        <w:contextualSpacing/>
      </w:pPr>
      <w:r>
        <w:t>(b) Two key management personnel were transferred out of the Department as part of the MoG changes effective 1 January 2023</w:t>
      </w:r>
    </w:p>
    <w:p w14:paraId="26A83B6C" w14:textId="77777777" w:rsidR="00994304" w:rsidRPr="003F29FF" w:rsidRDefault="00994304" w:rsidP="00994304">
      <w:pPr>
        <w:pStyle w:val="Notes"/>
      </w:pPr>
    </w:p>
    <w:p w14:paraId="1EFC5948" w14:textId="77777777" w:rsidR="00994304" w:rsidRPr="003F29FF" w:rsidRDefault="00994304" w:rsidP="00994304">
      <w:pPr>
        <w:sectPr w:rsidR="00994304" w:rsidRPr="003F29FF" w:rsidSect="00582950">
          <w:headerReference w:type="even" r:id="rId184"/>
          <w:type w:val="continuous"/>
          <w:pgSz w:w="11909" w:h="16834" w:code="9"/>
          <w:pgMar w:top="1728" w:right="1152" w:bottom="1152" w:left="1152" w:header="720" w:footer="288" w:gutter="0"/>
          <w:cols w:space="569"/>
          <w:noEndnote/>
        </w:sectPr>
      </w:pPr>
    </w:p>
    <w:p w14:paraId="51F9D7BA" w14:textId="77777777" w:rsidR="00994304" w:rsidRPr="008E14B2" w:rsidRDefault="00994304" w:rsidP="00994304">
      <w:pPr>
        <w:pStyle w:val="Heading4"/>
      </w:pPr>
      <w:r w:rsidRPr="00225381">
        <w:t>Transactions and balances with k</w:t>
      </w:r>
      <w:r w:rsidRPr="00225381">
        <w:rPr>
          <w:rFonts w:eastAsia="VIC-Italic"/>
        </w:rPr>
        <w:t>ey management personnel</w:t>
      </w:r>
      <w:r w:rsidRPr="00225381">
        <w:t xml:space="preserve"> and other related parties</w:t>
      </w:r>
    </w:p>
    <w:p w14:paraId="78D5D9BA" w14:textId="77777777" w:rsidR="00994304" w:rsidRPr="00225381" w:rsidRDefault="00994304" w:rsidP="00994304">
      <w:r w:rsidRPr="00225381">
        <w:t xml:space="preserve">Given the breadth and depth of State </w:t>
      </w:r>
      <w:r>
        <w:t>G</w:t>
      </w:r>
      <w:r w:rsidRPr="00225381">
        <w:t xml:space="preserve">overnment activities, related parties transact with the Victorian public sector in a manner consistent with other members of the public e.g. stamp duty and other government fees and charges. Further employment of processes within the Victorian public sector occur on terms and conditions consistent with the </w:t>
      </w:r>
      <w:r>
        <w:t>Public Administration Act 2004</w:t>
      </w:r>
      <w:r w:rsidRPr="00225381">
        <w:t xml:space="preserve"> and Codes of Conduct and Standards issued by the Victorian Public Sector Commission. Procurement processes occur on terms and conditions consistent with the Victorian Government Purchasing Board’s requirements.</w:t>
      </w:r>
    </w:p>
    <w:p w14:paraId="3F0EA8A2" w14:textId="77777777" w:rsidR="00994304" w:rsidRPr="00225381" w:rsidRDefault="00994304" w:rsidP="00994304">
      <w:r w:rsidRPr="00225381">
        <w:t>Outside of normal citizen type transactions with the Department, transactions that have occurred with key management personnel and their related parties are based on terms and conditions that prevail in arm’s length transactions under the State’s procurement processes and have not been considered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14:paraId="306836A1" w14:textId="77777777" w:rsidR="00994304" w:rsidRPr="00225381" w:rsidRDefault="00994304" w:rsidP="00994304">
      <w:r w:rsidRPr="00225381">
        <w:t>No provision has been required, nor any expense recognised, for impairment of receivables from related parties.</w:t>
      </w:r>
    </w:p>
    <w:p w14:paraId="290487EB" w14:textId="77777777" w:rsidR="00994304" w:rsidRPr="003F29FF" w:rsidRDefault="00994304" w:rsidP="00994304">
      <w:pPr>
        <w:sectPr w:rsidR="00994304" w:rsidRPr="003F29FF" w:rsidSect="00582950">
          <w:headerReference w:type="even" r:id="rId185"/>
          <w:type w:val="continuous"/>
          <w:pgSz w:w="11909" w:h="16834" w:code="9"/>
          <w:pgMar w:top="1728" w:right="1152" w:bottom="1152" w:left="1152" w:header="720" w:footer="288" w:gutter="0"/>
          <w:cols w:num="2" w:space="569"/>
          <w:noEndnote/>
        </w:sectPr>
      </w:pPr>
    </w:p>
    <w:p w14:paraId="2DDF1C83" w14:textId="77777777" w:rsidR="00994304" w:rsidRPr="003F29FF" w:rsidRDefault="00994304" w:rsidP="00994304">
      <w:pPr>
        <w:pStyle w:val="Heading2numbered"/>
      </w:pPr>
      <w:bookmarkStart w:id="191" w:name="_Toc495304311"/>
      <w:bookmarkStart w:id="192" w:name="_Toc147229874"/>
      <w:bookmarkStart w:id="193" w:name="_Toc147408918"/>
      <w:r w:rsidRPr="003F29FF">
        <w:t>Remuneration of auditors</w:t>
      </w:r>
      <w:bookmarkEnd w:id="191"/>
      <w:bookmarkEnd w:id="192"/>
      <w:bookmarkEnd w:id="193"/>
    </w:p>
    <w:tbl>
      <w:tblPr>
        <w:tblStyle w:val="AnnualReporttexttable"/>
        <w:tblW w:w="0" w:type="auto"/>
        <w:tblLayout w:type="fixed"/>
        <w:tblLook w:val="00A0" w:firstRow="1" w:lastRow="0" w:firstColumn="1" w:lastColumn="0" w:noHBand="0" w:noVBand="0"/>
      </w:tblPr>
      <w:tblGrid>
        <w:gridCol w:w="5238"/>
        <w:gridCol w:w="1125"/>
        <w:gridCol w:w="1125"/>
      </w:tblGrid>
      <w:tr w:rsidR="00994304" w:rsidRPr="003F29FF" w14:paraId="24176E43" w14:textId="77777777" w:rsidTr="0058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38" w:type="dxa"/>
          </w:tcPr>
          <w:p w14:paraId="635594C5"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125" w:type="dxa"/>
            <w:shd w:val="clear" w:color="auto" w:fill="auto"/>
          </w:tcPr>
          <w:p w14:paraId="653938D5" w14:textId="77777777" w:rsidR="00994304" w:rsidRPr="003F29FF" w:rsidRDefault="00994304" w:rsidP="00582950">
            <w:pPr>
              <w:pStyle w:val="Tabletextheadingright"/>
            </w:pPr>
            <w:r>
              <w:rPr>
                <w:b w:val="0"/>
              </w:rPr>
              <w:t>2023</w:t>
            </w:r>
            <w:r w:rsidRPr="003F29FF">
              <w:rPr>
                <w:b w:val="0"/>
              </w:rPr>
              <w:br/>
              <w:t>$</w:t>
            </w:r>
            <w:r>
              <w:rPr>
                <w:b w:val="0"/>
              </w:rPr>
              <w:t>’</w:t>
            </w:r>
            <w:r w:rsidRPr="003F29FF">
              <w:rPr>
                <w:b w:val="0"/>
              </w:rPr>
              <w:t>000</w:t>
            </w:r>
          </w:p>
        </w:tc>
        <w:tc>
          <w:tcPr>
            <w:cnfStyle w:val="000001000000" w:firstRow="0" w:lastRow="0" w:firstColumn="0" w:lastColumn="0" w:oddVBand="0" w:evenVBand="1" w:oddHBand="0" w:evenHBand="0" w:firstRowFirstColumn="0" w:firstRowLastColumn="0" w:lastRowFirstColumn="0" w:lastRowLastColumn="0"/>
            <w:tcW w:w="1125" w:type="dxa"/>
          </w:tcPr>
          <w:p w14:paraId="5F463977" w14:textId="77777777" w:rsidR="00994304" w:rsidRPr="003F29FF" w:rsidRDefault="00994304" w:rsidP="00582950">
            <w:pPr>
              <w:pStyle w:val="Tabletextheadingright"/>
            </w:pPr>
            <w:r>
              <w:rPr>
                <w:b w:val="0"/>
              </w:rPr>
              <w:t>2022</w:t>
            </w:r>
            <w:r w:rsidRPr="003F29FF">
              <w:rPr>
                <w:b w:val="0"/>
              </w:rPr>
              <w:br/>
              <w:t>$</w:t>
            </w:r>
            <w:r>
              <w:rPr>
                <w:b w:val="0"/>
              </w:rPr>
              <w:t>’</w:t>
            </w:r>
            <w:r w:rsidRPr="003F29FF">
              <w:rPr>
                <w:b w:val="0"/>
              </w:rPr>
              <w:t>000</w:t>
            </w:r>
          </w:p>
        </w:tc>
      </w:tr>
      <w:tr w:rsidR="00994304" w:rsidRPr="003F29FF" w14:paraId="4162A994" w14:textId="77777777" w:rsidTr="00582950">
        <w:tc>
          <w:tcPr>
            <w:cnfStyle w:val="001000000000" w:firstRow="0" w:lastRow="0" w:firstColumn="1" w:lastColumn="0" w:oddVBand="0" w:evenVBand="0" w:oddHBand="0" w:evenHBand="0" w:firstRowFirstColumn="0" w:firstRowLastColumn="0" w:lastRowFirstColumn="0" w:lastRowLastColumn="0"/>
            <w:tcW w:w="5238" w:type="dxa"/>
          </w:tcPr>
          <w:p w14:paraId="31EDC6A0" w14:textId="77777777" w:rsidR="00994304" w:rsidRPr="003F29FF" w:rsidRDefault="00994304" w:rsidP="00582950">
            <w:pPr>
              <w:pStyle w:val="Tabletextbold"/>
            </w:pPr>
            <w:r w:rsidRPr="003F29FF">
              <w:t>Audit fees paid or payable to the Victorian Auditor</w:t>
            </w:r>
            <w:r>
              <w:noBreakHyphen/>
            </w:r>
            <w:r w:rsidRPr="003F29FF">
              <w:t>General</w:t>
            </w:r>
            <w:r>
              <w:t>’</w:t>
            </w:r>
            <w:r w:rsidRPr="003F29FF">
              <w:t>s Office</w:t>
            </w:r>
          </w:p>
        </w:tc>
        <w:tc>
          <w:tcPr>
            <w:cnfStyle w:val="000010000000" w:firstRow="0" w:lastRow="0" w:firstColumn="0" w:lastColumn="0" w:oddVBand="1" w:evenVBand="0" w:oddHBand="0" w:evenHBand="0" w:firstRowFirstColumn="0" w:firstRowLastColumn="0" w:lastRowFirstColumn="0" w:lastRowLastColumn="0"/>
            <w:tcW w:w="1125" w:type="dxa"/>
          </w:tcPr>
          <w:p w14:paraId="09E9AA24" w14:textId="77777777" w:rsidR="00994304" w:rsidRPr="003F29FF" w:rsidRDefault="00994304" w:rsidP="00582950">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14:paraId="6430DB87" w14:textId="77777777" w:rsidR="00994304" w:rsidRPr="003F29FF" w:rsidRDefault="00994304" w:rsidP="00582950">
            <w:pPr>
              <w:pStyle w:val="Tabletextright"/>
            </w:pPr>
          </w:p>
        </w:tc>
      </w:tr>
      <w:tr w:rsidR="00994304" w:rsidRPr="003F29FF" w14:paraId="46CC03CA" w14:textId="77777777" w:rsidTr="00582950">
        <w:tc>
          <w:tcPr>
            <w:cnfStyle w:val="001000000000" w:firstRow="0" w:lastRow="0" w:firstColumn="1" w:lastColumn="0" w:oddVBand="0" w:evenVBand="0" w:oddHBand="0" w:evenHBand="0" w:firstRowFirstColumn="0" w:firstRowLastColumn="0" w:lastRowFirstColumn="0" w:lastRowLastColumn="0"/>
            <w:tcW w:w="5238" w:type="dxa"/>
          </w:tcPr>
          <w:p w14:paraId="01105CF3" w14:textId="77777777" w:rsidR="00994304" w:rsidRPr="003F29FF" w:rsidRDefault="00994304" w:rsidP="00582950">
            <w:pPr>
              <w:pStyle w:val="Tabletext"/>
            </w:pPr>
            <w:r w:rsidRPr="003F29FF">
              <w:t>Annual financial statements of the Department</w:t>
            </w:r>
          </w:p>
        </w:tc>
        <w:tc>
          <w:tcPr>
            <w:cnfStyle w:val="000010000000" w:firstRow="0" w:lastRow="0" w:firstColumn="0" w:lastColumn="0" w:oddVBand="1" w:evenVBand="0" w:oddHBand="0" w:evenHBand="0" w:firstRowFirstColumn="0" w:firstRowLastColumn="0" w:lastRowFirstColumn="0" w:lastRowLastColumn="0"/>
            <w:tcW w:w="1125" w:type="dxa"/>
          </w:tcPr>
          <w:p w14:paraId="6BCA8302" w14:textId="77777777" w:rsidR="00994304" w:rsidRPr="003F29FF" w:rsidRDefault="00994304" w:rsidP="00582950">
            <w:pPr>
              <w:pStyle w:val="Tabletextright"/>
            </w:pPr>
            <w:r w:rsidRPr="008E45B0">
              <w:t>339</w:t>
            </w:r>
          </w:p>
        </w:tc>
        <w:tc>
          <w:tcPr>
            <w:cnfStyle w:val="000001000000" w:firstRow="0" w:lastRow="0" w:firstColumn="0" w:lastColumn="0" w:oddVBand="0" w:evenVBand="1" w:oddHBand="0" w:evenHBand="0" w:firstRowFirstColumn="0" w:firstRowLastColumn="0" w:lastRowFirstColumn="0" w:lastRowLastColumn="0"/>
            <w:tcW w:w="1125" w:type="dxa"/>
          </w:tcPr>
          <w:p w14:paraId="5310CE6D" w14:textId="77777777" w:rsidR="00994304" w:rsidRPr="003F29FF" w:rsidRDefault="00994304" w:rsidP="00582950">
            <w:pPr>
              <w:pStyle w:val="Tabletextright"/>
            </w:pPr>
            <w:r w:rsidRPr="008E45B0">
              <w:t>330</w:t>
            </w:r>
          </w:p>
        </w:tc>
      </w:tr>
      <w:tr w:rsidR="00994304" w:rsidRPr="003F29FF" w14:paraId="57424D04" w14:textId="77777777" w:rsidTr="00582950">
        <w:tc>
          <w:tcPr>
            <w:cnfStyle w:val="001000000000" w:firstRow="0" w:lastRow="0" w:firstColumn="1" w:lastColumn="0" w:oddVBand="0" w:evenVBand="0" w:oddHBand="0" w:evenHBand="0" w:firstRowFirstColumn="0" w:firstRowLastColumn="0" w:lastRowFirstColumn="0" w:lastRowLastColumn="0"/>
            <w:tcW w:w="5238" w:type="dxa"/>
          </w:tcPr>
          <w:p w14:paraId="1BBA2E35" w14:textId="77777777" w:rsidR="00994304" w:rsidRPr="003F29FF" w:rsidRDefault="00994304" w:rsidP="00582950">
            <w:pPr>
              <w:pStyle w:val="Tabletext"/>
            </w:pPr>
            <w:r w:rsidRPr="003F29FF">
              <w:t>Annual financial report for the State of Victoria</w:t>
            </w:r>
          </w:p>
        </w:tc>
        <w:tc>
          <w:tcPr>
            <w:cnfStyle w:val="000010000000" w:firstRow="0" w:lastRow="0" w:firstColumn="0" w:lastColumn="0" w:oddVBand="1" w:evenVBand="0" w:oddHBand="0" w:evenHBand="0" w:firstRowFirstColumn="0" w:firstRowLastColumn="0" w:lastRowFirstColumn="0" w:lastRowLastColumn="0"/>
            <w:tcW w:w="1125" w:type="dxa"/>
          </w:tcPr>
          <w:p w14:paraId="508B6837" w14:textId="77777777" w:rsidR="00994304" w:rsidRPr="003F29FF" w:rsidRDefault="00994304" w:rsidP="00582950">
            <w:pPr>
              <w:pStyle w:val="Tabletextright"/>
            </w:pPr>
            <w:r w:rsidRPr="008E45B0">
              <w:t>406</w:t>
            </w:r>
          </w:p>
        </w:tc>
        <w:tc>
          <w:tcPr>
            <w:cnfStyle w:val="000001000000" w:firstRow="0" w:lastRow="0" w:firstColumn="0" w:lastColumn="0" w:oddVBand="0" w:evenVBand="1" w:oddHBand="0" w:evenHBand="0" w:firstRowFirstColumn="0" w:firstRowLastColumn="0" w:lastRowFirstColumn="0" w:lastRowLastColumn="0"/>
            <w:tcW w:w="1125" w:type="dxa"/>
          </w:tcPr>
          <w:p w14:paraId="0F29F255" w14:textId="77777777" w:rsidR="00994304" w:rsidRPr="003F29FF" w:rsidRDefault="00994304" w:rsidP="00582950">
            <w:pPr>
              <w:pStyle w:val="Tabletextright"/>
            </w:pPr>
            <w:r w:rsidRPr="008E45B0">
              <w:t>395</w:t>
            </w:r>
          </w:p>
        </w:tc>
      </w:tr>
      <w:tr w:rsidR="00994304" w:rsidRPr="003F29FF" w14:paraId="74E4F04F" w14:textId="77777777" w:rsidTr="00582950">
        <w:tc>
          <w:tcPr>
            <w:cnfStyle w:val="001000000000" w:firstRow="0" w:lastRow="0" w:firstColumn="1" w:lastColumn="0" w:oddVBand="0" w:evenVBand="0" w:oddHBand="0" w:evenHBand="0" w:firstRowFirstColumn="0" w:firstRowLastColumn="0" w:lastRowFirstColumn="0" w:lastRowLastColumn="0"/>
            <w:tcW w:w="5238" w:type="dxa"/>
          </w:tcPr>
          <w:p w14:paraId="25917DC1" w14:textId="77777777" w:rsidR="00994304" w:rsidRPr="003F29FF" w:rsidRDefault="00994304" w:rsidP="00582950">
            <w:pPr>
              <w:pStyle w:val="Tabletext"/>
            </w:pPr>
            <w:r w:rsidRPr="003F29FF">
              <w:t>Annual budget for the State of Victoria</w:t>
            </w:r>
          </w:p>
        </w:tc>
        <w:tc>
          <w:tcPr>
            <w:cnfStyle w:val="000010000000" w:firstRow="0" w:lastRow="0" w:firstColumn="0" w:lastColumn="0" w:oddVBand="1" w:evenVBand="0" w:oddHBand="0" w:evenHBand="0" w:firstRowFirstColumn="0" w:firstRowLastColumn="0" w:lastRowFirstColumn="0" w:lastRowLastColumn="0"/>
            <w:tcW w:w="1125" w:type="dxa"/>
          </w:tcPr>
          <w:p w14:paraId="59920CC9" w14:textId="77777777" w:rsidR="00994304" w:rsidRPr="003F29FF" w:rsidRDefault="00994304" w:rsidP="00582950">
            <w:pPr>
              <w:pStyle w:val="Tabletextright"/>
            </w:pPr>
            <w:r w:rsidRPr="008E45B0">
              <w:t>411</w:t>
            </w:r>
          </w:p>
        </w:tc>
        <w:tc>
          <w:tcPr>
            <w:cnfStyle w:val="000001000000" w:firstRow="0" w:lastRow="0" w:firstColumn="0" w:lastColumn="0" w:oddVBand="0" w:evenVBand="1" w:oddHBand="0" w:evenHBand="0" w:firstRowFirstColumn="0" w:firstRowLastColumn="0" w:lastRowFirstColumn="0" w:lastRowLastColumn="0"/>
            <w:tcW w:w="1125" w:type="dxa"/>
          </w:tcPr>
          <w:p w14:paraId="53015349" w14:textId="77777777" w:rsidR="00994304" w:rsidRPr="003F29FF" w:rsidRDefault="00994304" w:rsidP="00582950">
            <w:pPr>
              <w:pStyle w:val="Tabletextright"/>
            </w:pPr>
            <w:r w:rsidRPr="008E45B0">
              <w:t>400</w:t>
            </w:r>
          </w:p>
        </w:tc>
      </w:tr>
      <w:tr w:rsidR="00994304" w:rsidRPr="003F29FF" w14:paraId="490D97CA" w14:textId="77777777" w:rsidTr="00582950">
        <w:tc>
          <w:tcPr>
            <w:cnfStyle w:val="001000000000" w:firstRow="0" w:lastRow="0" w:firstColumn="1" w:lastColumn="0" w:oddVBand="0" w:evenVBand="0" w:oddHBand="0" w:evenHBand="0" w:firstRowFirstColumn="0" w:firstRowLastColumn="0" w:lastRowFirstColumn="0" w:lastRowLastColumn="0"/>
            <w:tcW w:w="5238" w:type="dxa"/>
          </w:tcPr>
          <w:p w14:paraId="0DE3E9E8" w14:textId="77777777" w:rsidR="00994304" w:rsidRPr="003F29FF" w:rsidRDefault="00994304" w:rsidP="00582950">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7B912FA3" w14:textId="77777777" w:rsidR="00994304" w:rsidRPr="003F29FF" w:rsidRDefault="00994304" w:rsidP="00582950">
            <w:pPr>
              <w:pStyle w:val="Tabletextrightbold"/>
            </w:pPr>
            <w:r w:rsidRPr="00231F23">
              <w:t xml:space="preserve">1 </w:t>
            </w:r>
            <w:r w:rsidRPr="008E45B0">
              <w:t>156</w:t>
            </w:r>
          </w:p>
        </w:tc>
        <w:tc>
          <w:tcPr>
            <w:cnfStyle w:val="000001000000" w:firstRow="0" w:lastRow="0" w:firstColumn="0" w:lastColumn="0" w:oddVBand="0" w:evenVBand="1" w:oddHBand="0" w:evenHBand="0" w:firstRowFirstColumn="0" w:firstRowLastColumn="0" w:lastRowFirstColumn="0" w:lastRowLastColumn="0"/>
            <w:tcW w:w="1125" w:type="dxa"/>
          </w:tcPr>
          <w:p w14:paraId="0BDD6F90" w14:textId="77777777" w:rsidR="00994304" w:rsidRPr="003F29FF" w:rsidRDefault="00994304" w:rsidP="00582950">
            <w:pPr>
              <w:pStyle w:val="Tabletextrightbold"/>
            </w:pPr>
            <w:r w:rsidRPr="00231F23">
              <w:t xml:space="preserve">1 </w:t>
            </w:r>
            <w:r w:rsidRPr="008E45B0">
              <w:t>125</w:t>
            </w:r>
          </w:p>
        </w:tc>
      </w:tr>
    </w:tbl>
    <w:p w14:paraId="29850E3B" w14:textId="77777777" w:rsidR="00994304" w:rsidRPr="003F29FF" w:rsidRDefault="00994304" w:rsidP="00994304"/>
    <w:p w14:paraId="707FABD9" w14:textId="77777777" w:rsidR="00994304" w:rsidRPr="003F29FF" w:rsidRDefault="00994304" w:rsidP="00994304">
      <w:pPr>
        <w:pStyle w:val="Heading2numbered"/>
        <w:sectPr w:rsidR="00994304" w:rsidRPr="003F29FF" w:rsidSect="00582950">
          <w:headerReference w:type="even" r:id="rId186"/>
          <w:headerReference w:type="default" r:id="rId187"/>
          <w:pgSz w:w="11909" w:h="16834" w:code="9"/>
          <w:pgMar w:top="1728" w:right="1152" w:bottom="1152" w:left="1152" w:header="720" w:footer="288" w:gutter="0"/>
          <w:cols w:space="569"/>
          <w:noEndnote/>
        </w:sectPr>
      </w:pPr>
      <w:bookmarkStart w:id="194" w:name="_Toc495304312"/>
    </w:p>
    <w:p w14:paraId="6CF0896F" w14:textId="77777777" w:rsidR="00994304" w:rsidRPr="00B23EE1" w:rsidRDefault="00994304" w:rsidP="00B23EE1">
      <w:pPr>
        <w:pStyle w:val="Heading2numbered"/>
      </w:pPr>
      <w:bookmarkStart w:id="195" w:name="_Toc147229875"/>
      <w:bookmarkStart w:id="196" w:name="_Toc147408919"/>
      <w:r w:rsidRPr="00B23EE1">
        <w:t>Subsequent events</w:t>
      </w:r>
      <w:bookmarkStart w:id="197" w:name="SubsequentEvents"/>
      <w:bookmarkEnd w:id="195"/>
      <w:bookmarkEnd w:id="196"/>
    </w:p>
    <w:bookmarkEnd w:id="197"/>
    <w:p w14:paraId="62D54CDA" w14:textId="77777777" w:rsidR="00994304" w:rsidRDefault="00994304" w:rsidP="00994304">
      <w:r w:rsidRPr="009541DF">
        <w:t>Assets, liabilities, revenues or expenses arise from past transactions or other past events. Adjustments are made to amounts recognised in the financial statements for events that occur after the reporting period and before the date the statements are authorised for issue, where those events provide information about conditions that existed at the reporting date. If required, note disclosure is made about events that occur between the end of the reporting period and the date the statements are authorised for issue where the events relate to conditions that arose after the reporting period that are considered to be of material interest.</w:t>
      </w:r>
    </w:p>
    <w:p w14:paraId="2BF225D5" w14:textId="77777777" w:rsidR="00994304" w:rsidRPr="00FA1ECF" w:rsidRDefault="00994304" w:rsidP="00994304">
      <w:pPr>
        <w:pStyle w:val="Heading5"/>
      </w:pPr>
      <w:r w:rsidRPr="00E31EDC">
        <w:t>Commonwealth Games 2026</w:t>
      </w:r>
    </w:p>
    <w:p w14:paraId="03A21FAB" w14:textId="77777777" w:rsidR="00994304" w:rsidRDefault="00994304" w:rsidP="00994304">
      <w:r>
        <w:t>On 18 July 2023, the Victorian Government announced its decision not to proceed with hosting the Commonwealth Games 2026.</w:t>
      </w:r>
    </w:p>
    <w:p w14:paraId="7DA59AF0" w14:textId="77777777" w:rsidR="00994304" w:rsidRDefault="00994304" w:rsidP="00994304">
      <w:r>
        <w:t xml:space="preserve">On 19 August 2023, the Commonwealth Games Federation, Commonwealth Games Federation Partnerships and Commonwealth Games Australia and the State of Victoria announced they had settled all their disputes regarding the cancellation of the multi-hub regional Victoria 2026 Commonwealth Games. The State of Victoria has agreed to pay the Commonwealth Games parties (the Commonwealth Games Federation, Commonwealth Games Federation Partnerships and Commonwealth Games Australia) $380 million. This will be reflected in the financial year 2024 annual financial statements of the Department, as the Department will make this payment on behalf of the state. The settlement finalises all matters between the parties. </w:t>
      </w:r>
    </w:p>
    <w:p w14:paraId="5535F5C1" w14:textId="77777777" w:rsidR="00994304" w:rsidRPr="00225381" w:rsidRDefault="00994304" w:rsidP="00994304">
      <w:pPr>
        <w:rPr>
          <w:color w:val="000000"/>
        </w:rPr>
      </w:pPr>
      <w:r>
        <w:t xml:space="preserve">No events </w:t>
      </w:r>
      <w:r w:rsidRPr="00225381">
        <w:t>have arisen since the end of the financial year that ha</w:t>
      </w:r>
      <w:r>
        <w:t>ve</w:t>
      </w:r>
      <w:r w:rsidRPr="00225381">
        <w:t xml:space="preserve"> significantly affected </w:t>
      </w:r>
      <w:r w:rsidRPr="00E243CF">
        <w:t xml:space="preserve">or may significantly affect </w:t>
      </w:r>
      <w:r w:rsidRPr="00225381">
        <w:t>the Department’s operations, results or state of affairs</w:t>
      </w:r>
      <w:r>
        <w:t>.</w:t>
      </w:r>
    </w:p>
    <w:p w14:paraId="1221BDAA" w14:textId="77777777" w:rsidR="00994304" w:rsidRDefault="00994304" w:rsidP="00994304">
      <w:pPr>
        <w:pStyle w:val="Heading2numbered"/>
      </w:pPr>
      <w:r>
        <w:br w:type="column"/>
      </w:r>
      <w:bookmarkStart w:id="198" w:name="_Toc147229876"/>
      <w:bookmarkStart w:id="199" w:name="_Toc147408920"/>
      <w:r w:rsidRPr="00201142">
        <w:t>Other accounting policies</w:t>
      </w:r>
      <w:bookmarkEnd w:id="198"/>
      <w:bookmarkEnd w:id="199"/>
    </w:p>
    <w:p w14:paraId="3375E05A" w14:textId="77777777" w:rsidR="00994304" w:rsidRDefault="00994304" w:rsidP="00994304">
      <w:pPr>
        <w:pStyle w:val="Heading5"/>
      </w:pPr>
      <w:r w:rsidRPr="00072BE6">
        <w:t>Contributions by owners</w:t>
      </w:r>
    </w:p>
    <w:p w14:paraId="4C2C9C02" w14:textId="77777777" w:rsidR="00994304" w:rsidRDefault="00994304" w:rsidP="00994304">
      <w:r>
        <w:t>Consistent with the requirements of AASB 1004, contributions by owners (that is, contributed capital and its repayments) are treated as equity transactions and, therefore, do not form part of the income and expenses of the Department.</w:t>
      </w:r>
    </w:p>
    <w:p w14:paraId="6669E539" w14:textId="77777777" w:rsidR="00994304" w:rsidRDefault="00994304" w:rsidP="00994304">
      <w:r>
        <w:t>Additions to net assets that have been designated as contributions by owners are recognised as contributed capital. Other transfers that are in the nature of contributions to or distributions by owners have been designated as contributions by owners.</w:t>
      </w:r>
    </w:p>
    <w:p w14:paraId="078B9626" w14:textId="77777777" w:rsidR="00994304" w:rsidRPr="00201142" w:rsidRDefault="00994304" w:rsidP="00994304">
      <w:r>
        <w:t>Transfers of net assets arising from administrative restructurings are treated as distributions to or contributions by owners. Transfers of net liabilities arising from administrative restructurings are treated as distributions to owners.</w:t>
      </w:r>
    </w:p>
    <w:p w14:paraId="110BEC80" w14:textId="77777777" w:rsidR="00994304" w:rsidRPr="003F29FF" w:rsidRDefault="00994304" w:rsidP="00994304">
      <w:pPr>
        <w:pStyle w:val="Heading2numbered"/>
      </w:pPr>
      <w:bookmarkStart w:id="200" w:name="_Toc147229877"/>
      <w:bookmarkStart w:id="201" w:name="_Toc147408921"/>
      <w:r w:rsidRPr="001E4CCB">
        <w:t>Australian</w:t>
      </w:r>
      <w:r w:rsidRPr="003F29FF">
        <w:t xml:space="preserve"> Accounting Standards issued that are not yet effective</w:t>
      </w:r>
      <w:bookmarkEnd w:id="200"/>
      <w:bookmarkEnd w:id="201"/>
    </w:p>
    <w:p w14:paraId="117CA2ED" w14:textId="77777777" w:rsidR="00994304" w:rsidRPr="00225381" w:rsidRDefault="00994304" w:rsidP="00994304">
      <w:r w:rsidRPr="0028680C">
        <w:t>Certain new and revised accounting standards have been issued but are not effective for the 2022-23 reporting period. These accounting standards have not been applied to the Department’s Financial Statements. The Department is currently in the process of assessing the potential impacts of these accounting standards and amendments which include:</w:t>
      </w:r>
    </w:p>
    <w:p w14:paraId="758308F4" w14:textId="77777777" w:rsidR="00994304" w:rsidRPr="004146A8" w:rsidRDefault="00994304" w:rsidP="00613E6E">
      <w:pPr>
        <w:pStyle w:val="Bullet"/>
        <w:numPr>
          <w:ilvl w:val="0"/>
          <w:numId w:val="25"/>
        </w:numPr>
        <w:spacing w:before="60" w:after="60"/>
      </w:pPr>
      <w:r w:rsidRPr="00225381">
        <w:t>AASB 202</w:t>
      </w:r>
      <w:r>
        <w:t>2</w:t>
      </w:r>
      <w:r w:rsidRPr="00225381">
        <w:t>-1</w:t>
      </w:r>
      <w:r>
        <w:t>0</w:t>
      </w:r>
      <w:r w:rsidRPr="00225381">
        <w:t xml:space="preserve"> </w:t>
      </w:r>
      <w:r w:rsidRPr="00575E35">
        <w:rPr>
          <w:i/>
          <w:iCs/>
        </w:rPr>
        <w:t>Amendments to Australian Accounting Standards – Fair Value Measurement of Non-Financial Assets of Not-for-Profit Public Sector Entities</w:t>
      </w:r>
    </w:p>
    <w:p w14:paraId="3EFB74F2" w14:textId="77777777" w:rsidR="00994304" w:rsidRDefault="00994304" w:rsidP="00994304">
      <w:r>
        <w:t>AASB 2022-10 amends AASB 13 Fair Value Measurement by adding authoritative implementation guidance and illustrative examples for fair value measurements of non-financial assets of not-for-profit public sector entities not held primarily for their ability to generate net cash inflows.</w:t>
      </w:r>
    </w:p>
    <w:p w14:paraId="4FC24EF1" w14:textId="77777777" w:rsidR="00994304" w:rsidRDefault="00994304" w:rsidP="00994304">
      <w:pPr>
        <w:keepNext/>
      </w:pPr>
      <w:r>
        <w:t>Among other things, the Standard:</w:t>
      </w:r>
    </w:p>
    <w:p w14:paraId="6C5B4405" w14:textId="77777777" w:rsidR="00994304" w:rsidRDefault="00994304" w:rsidP="00613E6E">
      <w:pPr>
        <w:pStyle w:val="Bullet"/>
        <w:numPr>
          <w:ilvl w:val="0"/>
          <w:numId w:val="25"/>
        </w:numPr>
        <w:spacing w:before="60" w:after="60"/>
      </w:pPr>
      <w:r>
        <w:t xml:space="preserve">specifies that an entity needs to consider whether an asset’s highest and best use differs from its current use only when it is held for sale or held for distributions to owners under AASB 5 </w:t>
      </w:r>
      <w:r w:rsidRPr="00981541">
        <w:rPr>
          <w:i/>
          <w:iCs/>
        </w:rPr>
        <w:t>Non-current Assets Held for Sale and Discontinued Operations</w:t>
      </w:r>
      <w:r>
        <w:t xml:space="preserve"> or if it is highly probable that it will be used for an alternative purpose</w:t>
      </w:r>
    </w:p>
    <w:p w14:paraId="044D772B" w14:textId="77777777" w:rsidR="00994304" w:rsidRDefault="00994304" w:rsidP="00613E6E">
      <w:pPr>
        <w:pStyle w:val="Bullet"/>
        <w:numPr>
          <w:ilvl w:val="0"/>
          <w:numId w:val="25"/>
        </w:numPr>
        <w:spacing w:before="60" w:after="60"/>
      </w:pPr>
      <w:r>
        <w:t>clarifies that an asset’s use is ‘financially feasible’ if market participants would be willing to invest in the asset’s service capacity, considering both the capacity to provide needed goods or services and the resulting costs of those goods and services</w:t>
      </w:r>
    </w:p>
    <w:p w14:paraId="2AE17022" w14:textId="77777777" w:rsidR="00994304" w:rsidRDefault="00994304" w:rsidP="00613E6E">
      <w:pPr>
        <w:pStyle w:val="Bullet"/>
        <w:numPr>
          <w:ilvl w:val="0"/>
          <w:numId w:val="25"/>
        </w:numPr>
        <w:spacing w:before="60" w:after="60"/>
      </w:pPr>
      <w:r>
        <w:t>specifies that if both market selling price and some market participant data required to fair value the asset are not observable, an entity needs to start with its own assumptions and adjust them to the extent that reasonably available information indicates that other market participants would use different data</w:t>
      </w:r>
    </w:p>
    <w:p w14:paraId="25979514" w14:textId="77777777" w:rsidR="00994304" w:rsidRDefault="00994304" w:rsidP="00613E6E">
      <w:pPr>
        <w:pStyle w:val="Bullet"/>
        <w:numPr>
          <w:ilvl w:val="0"/>
          <w:numId w:val="25"/>
        </w:numPr>
        <w:spacing w:before="60" w:after="60"/>
      </w:pPr>
      <w:r>
        <w:t>provides guidance on the application of the cost approach to fair value, including the nature of costs to be included in a reference asset and identification of economic obsolescence.</w:t>
      </w:r>
    </w:p>
    <w:p w14:paraId="433EFA1B" w14:textId="77777777" w:rsidR="00994304" w:rsidRDefault="00994304" w:rsidP="00994304">
      <w:r w:rsidRPr="000D7829">
        <w:t>This Standard applies prospectively to annual periods beginning on or after 1 January 2024, with earlier application permitted.</w:t>
      </w:r>
    </w:p>
    <w:p w14:paraId="620DAF7B" w14:textId="77777777" w:rsidR="00994304" w:rsidRDefault="00994304" w:rsidP="00613E6E">
      <w:pPr>
        <w:pStyle w:val="Bullet"/>
        <w:numPr>
          <w:ilvl w:val="0"/>
          <w:numId w:val="25"/>
        </w:numPr>
        <w:spacing w:before="60" w:after="60"/>
      </w:pPr>
      <w:r>
        <w:br w:type="column"/>
      </w:r>
      <w:r w:rsidRPr="00743BF4">
        <w:t xml:space="preserve">AASB 2020-1 </w:t>
      </w:r>
      <w:r w:rsidRPr="00B77598">
        <w:rPr>
          <w:i/>
          <w:iCs/>
        </w:rPr>
        <w:t>Amendments to Australian Accounting Standards – Classification of Liabilities as Current or Non-Current</w:t>
      </w:r>
      <w:r w:rsidRPr="00743BF4">
        <w:t xml:space="preserve"> and AASB</w:t>
      </w:r>
      <w:r>
        <w:rPr>
          <w:rFonts w:ascii="Calibri" w:hAnsi="Calibri" w:cs="Calibri"/>
        </w:rPr>
        <w:t> </w:t>
      </w:r>
      <w:r w:rsidRPr="00743BF4">
        <w:t xml:space="preserve">2022-6 </w:t>
      </w:r>
      <w:r w:rsidRPr="00B77598">
        <w:rPr>
          <w:i/>
          <w:iCs/>
        </w:rPr>
        <w:t>Amendments to Australian Accounting Standards – Non-current Liabilities with Covenants</w:t>
      </w:r>
    </w:p>
    <w:p w14:paraId="4211DB13" w14:textId="77777777" w:rsidR="00994304" w:rsidRDefault="00994304" w:rsidP="00994304">
      <w:r>
        <w:t xml:space="preserve">AASB 2020-1 amended AASB 101 </w:t>
      </w:r>
      <w:r w:rsidRPr="00A32D40">
        <w:rPr>
          <w:i/>
          <w:iCs/>
        </w:rPr>
        <w:t>Presentation of Financial Statements</w:t>
      </w:r>
      <w:r>
        <w:t xml:space="preserve"> to clarify requirements for the presentation of liabilities in the statement of financial position as current or non-current and was applicable to annual reporting periods beginning on or after 1</w:t>
      </w:r>
      <w:r>
        <w:rPr>
          <w:rFonts w:ascii="Calibri" w:hAnsi="Calibri" w:cs="Calibri"/>
        </w:rPr>
        <w:t> </w:t>
      </w:r>
      <w:r>
        <w:t>January 2022.</w:t>
      </w:r>
    </w:p>
    <w:p w14:paraId="420E3621" w14:textId="77777777" w:rsidR="00994304" w:rsidRDefault="00994304" w:rsidP="00994304">
      <w:r>
        <w:t xml:space="preserve">AASB 2020-6 subsequently amended AASB 2020-1, deferring the mandatory effective date of AASB 2020-1 from 1 January 2022 to 1 January 2023. AASB 2022-6 was applicable for annual reporting periods beginning on or after 1 January 2022. </w:t>
      </w:r>
    </w:p>
    <w:p w14:paraId="363F5BBE" w14:textId="77777777" w:rsidR="00994304" w:rsidRDefault="00994304" w:rsidP="00994304">
      <w:r>
        <w:t>AASB 2022-6 amends and clarifies the requirements contained in AASB 2020-1. Among other things, it:</w:t>
      </w:r>
    </w:p>
    <w:p w14:paraId="37AF5400" w14:textId="77777777" w:rsidR="00994304" w:rsidRDefault="00994304" w:rsidP="00613E6E">
      <w:pPr>
        <w:pStyle w:val="Bullet"/>
        <w:numPr>
          <w:ilvl w:val="0"/>
          <w:numId w:val="25"/>
        </w:numPr>
        <w:spacing w:before="60" w:after="60"/>
      </w:pPr>
      <w:r>
        <w:t>clarifies that only those covenants that an entity must comply with at or before the reporting date affect a liability’s classification as current or non</w:t>
      </w:r>
      <w:r>
        <w:noBreakHyphen/>
        <w:t>current</w:t>
      </w:r>
    </w:p>
    <w:p w14:paraId="5C3664E2" w14:textId="77777777" w:rsidR="00994304" w:rsidRDefault="00994304" w:rsidP="00613E6E">
      <w:pPr>
        <w:pStyle w:val="Bullet"/>
        <w:numPr>
          <w:ilvl w:val="0"/>
          <w:numId w:val="25"/>
        </w:numPr>
        <w:spacing w:before="60" w:after="60"/>
      </w:pPr>
      <w:r>
        <w:t>requires additional disclosures for non-current liabilities that are subject to an entity complying with covenants within twelve months after the reporting date.</w:t>
      </w:r>
    </w:p>
    <w:p w14:paraId="2DC9069F" w14:textId="77777777" w:rsidR="00994304" w:rsidRDefault="00994304" w:rsidP="00994304">
      <w:r>
        <w:t>AASB 2022-6 applies to annual reporting periods beginning on or after 1 January 2023.</w:t>
      </w:r>
    </w:p>
    <w:p w14:paraId="140FD768" w14:textId="77777777" w:rsidR="00994304" w:rsidRDefault="00994304" w:rsidP="00994304">
      <w:r>
        <w:t>The Department is currently in the process of assessing the potential impact of these standards and amendments.</w:t>
      </w:r>
    </w:p>
    <w:p w14:paraId="3EC77BDC" w14:textId="77777777" w:rsidR="00994304" w:rsidRDefault="00994304" w:rsidP="00994304">
      <w:r>
        <w:t>A number of other standards and amendments have also been issued that apply to future reporting periods, however they are not expected to have any significant impact on the Department’s financial statements in the period of initial application.</w:t>
      </w:r>
    </w:p>
    <w:p w14:paraId="05E780EA" w14:textId="77777777" w:rsidR="00994304" w:rsidRPr="003F29FF" w:rsidRDefault="00994304" w:rsidP="00994304">
      <w:pPr>
        <w:pStyle w:val="Heading2numbered"/>
        <w:pageBreakBefore/>
        <w:spacing w:before="240"/>
      </w:pPr>
      <w:bookmarkStart w:id="202" w:name="_Toc495304314"/>
      <w:bookmarkStart w:id="203" w:name="_Toc147229878"/>
      <w:bookmarkStart w:id="204" w:name="_Toc147408922"/>
      <w:bookmarkEnd w:id="194"/>
      <w:r w:rsidRPr="003F29FF">
        <w:t>Glossary of technical terms</w:t>
      </w:r>
      <w:bookmarkEnd w:id="202"/>
      <w:bookmarkEnd w:id="203"/>
      <w:bookmarkEnd w:id="204"/>
    </w:p>
    <w:bookmarkEnd w:id="174"/>
    <w:p w14:paraId="1D494A41" w14:textId="77777777" w:rsidR="00994304" w:rsidRDefault="00994304" w:rsidP="00994304">
      <w:r w:rsidRPr="00225381">
        <w:t>The following is a summary of the major technical terms used in these financial statements.</w:t>
      </w:r>
    </w:p>
    <w:p w14:paraId="1FB270C3" w14:textId="77777777" w:rsidR="00994304" w:rsidRDefault="00994304" w:rsidP="00994304">
      <w:r w:rsidRPr="000B3F16">
        <w:rPr>
          <w:i/>
          <w:iCs/>
        </w:rPr>
        <w:t>Actuarial gains or losses on superannuation defined benefit plans</w:t>
      </w:r>
      <w:r>
        <w:t xml:space="preserve"> are changes in the present value of the superannuation defined benefit liability resulting from:</w:t>
      </w:r>
    </w:p>
    <w:p w14:paraId="1B9CB7D1" w14:textId="77777777" w:rsidR="00994304" w:rsidRDefault="00994304" w:rsidP="00994304">
      <w:pPr>
        <w:pStyle w:val="Normalhanging"/>
      </w:pPr>
      <w:r>
        <w:t xml:space="preserve">(a) </w:t>
      </w:r>
      <w:r>
        <w:tab/>
        <w:t>experience adjustments (the effects of differences between the previous actuarial assumptions and what has actually occurred)</w:t>
      </w:r>
    </w:p>
    <w:p w14:paraId="664491A2" w14:textId="77777777" w:rsidR="00994304" w:rsidRDefault="00994304" w:rsidP="00994304">
      <w:pPr>
        <w:pStyle w:val="Normalhanging"/>
      </w:pPr>
      <w:r>
        <w:t xml:space="preserve">(b) </w:t>
      </w:r>
      <w:r>
        <w:tab/>
        <w:t>the effects of changes in actuarial assumptions.</w:t>
      </w:r>
    </w:p>
    <w:p w14:paraId="6F93E358" w14:textId="77777777" w:rsidR="00994304" w:rsidRDefault="00994304" w:rsidP="00994304">
      <w:r w:rsidRPr="00225381">
        <w:rPr>
          <w:i/>
        </w:rPr>
        <w:t>Administered item</w:t>
      </w:r>
      <w:r w:rsidRPr="00225381">
        <w:t xml:space="preserve"> </w:t>
      </w:r>
      <w:r>
        <w:t>generally refers to a department lacking the capacity to benefit from that item in the pursuit of the department's objectives and to deny or regulate the access of others to that benefit.</w:t>
      </w:r>
    </w:p>
    <w:p w14:paraId="17858B9A" w14:textId="77777777" w:rsidR="00994304" w:rsidRPr="00225381" w:rsidRDefault="00994304" w:rsidP="00994304">
      <w:r w:rsidRPr="00225381">
        <w:rPr>
          <w:i/>
        </w:rPr>
        <w:t>Amortisation</w:t>
      </w:r>
      <w:r w:rsidRPr="00225381">
        <w:t xml:space="preserve"> is the expense that arises from the consumption or use over time of a produced intangible asset. This expense is classified as a transaction.</w:t>
      </w:r>
    </w:p>
    <w:p w14:paraId="79494452" w14:textId="77777777" w:rsidR="00994304" w:rsidRPr="00225381" w:rsidRDefault="00994304" w:rsidP="00994304">
      <w:r w:rsidRPr="00225381">
        <w:rPr>
          <w:i/>
        </w:rPr>
        <w:t>Annualised employee equivalent</w:t>
      </w:r>
      <w:r w:rsidRPr="00225381">
        <w:t xml:space="preserve"> is based on paid working hours of 38 ordinary hours per week over 52</w:t>
      </w:r>
      <w:r>
        <w:rPr>
          <w:rFonts w:ascii="Calibri" w:hAnsi="Calibri" w:cs="Calibri"/>
        </w:rPr>
        <w:t> </w:t>
      </w:r>
      <w:r w:rsidRPr="00225381">
        <w:t>weeks for a reporting period.</w:t>
      </w:r>
    </w:p>
    <w:p w14:paraId="0ACEF288" w14:textId="77777777" w:rsidR="00994304" w:rsidRPr="00225381" w:rsidRDefault="00994304" w:rsidP="00994304">
      <w:r w:rsidRPr="00225381">
        <w:rPr>
          <w:i/>
        </w:rPr>
        <w:t>Borrowings</w:t>
      </w:r>
      <w:r w:rsidRPr="00225381">
        <w:t xml:space="preserve"> refer to interest-bearing liabilities mainly from public borrowings raised through the Treasury Corporation of Victoria, finance leases and other interest-bearing arrangements. Borrowings also include non-interest-bearing advances from government that are incurred for policy purposes.</w:t>
      </w:r>
    </w:p>
    <w:p w14:paraId="403AFEE2" w14:textId="77777777" w:rsidR="00994304" w:rsidRDefault="00994304" w:rsidP="00994304">
      <w:r w:rsidRPr="00B4465F">
        <w:rPr>
          <w:i/>
        </w:rPr>
        <w:t>Commitments</w:t>
      </w:r>
      <w:r>
        <w:t xml:space="preserve"> include those operating, capital and other outsourcing commitments arising from non-cancellable contractual or statutory sources.</w:t>
      </w:r>
    </w:p>
    <w:p w14:paraId="3250F5C6" w14:textId="77777777" w:rsidR="00994304" w:rsidRPr="00225381" w:rsidRDefault="00994304" w:rsidP="00994304">
      <w:r w:rsidRPr="00B4465F">
        <w:rPr>
          <w:i/>
        </w:rPr>
        <w:t>Comprehensive result</w:t>
      </w:r>
      <w:r>
        <w:t xml:space="preserve"> </w:t>
      </w:r>
      <w:r w:rsidRPr="00225381">
        <w:t>is the amount included in the operating statement representing total change in net worth other than transactions with owners as owners.</w:t>
      </w:r>
    </w:p>
    <w:p w14:paraId="66F18651" w14:textId="77777777" w:rsidR="00994304" w:rsidRPr="00225381" w:rsidRDefault="00994304" w:rsidP="00994304">
      <w:r w:rsidRPr="00B4465F">
        <w:rPr>
          <w:i/>
        </w:rPr>
        <w:t>Controlled item</w:t>
      </w:r>
      <w:r w:rsidRPr="00225381">
        <w:t xml:space="preserve"> generally refers to the capacity of a department to benefit from that item in the pursuit of the </w:t>
      </w:r>
      <w:r>
        <w:t>department's</w:t>
      </w:r>
      <w:r w:rsidRPr="00225381">
        <w:t xml:space="preserve"> objectives and to deny or regulate the access of others to that benefit.</w:t>
      </w:r>
    </w:p>
    <w:p w14:paraId="5ABAC603" w14:textId="77777777" w:rsidR="00994304" w:rsidRPr="00225381" w:rsidRDefault="00994304" w:rsidP="00994304">
      <w:r w:rsidRPr="00B4465F">
        <w:rPr>
          <w:i/>
        </w:rPr>
        <w:t>Depreciation</w:t>
      </w:r>
      <w:r w:rsidRPr="00225381">
        <w:t xml:space="preserve"> is an expense that arises from the consumption through wear or time of a produced physical asset. This expense is classified as a transaction and so reduces the net result from transactions.</w:t>
      </w:r>
    </w:p>
    <w:p w14:paraId="4A4B5335" w14:textId="77777777" w:rsidR="00994304" w:rsidRPr="00225381" w:rsidRDefault="00994304" w:rsidP="00994304">
      <w:r w:rsidRPr="00B4465F">
        <w:rPr>
          <w:i/>
        </w:rPr>
        <w:t>Employee benefits expenses</w:t>
      </w:r>
      <w:r w:rsidRPr="00225381">
        <w:t xml:space="preserve"> include all costs related to employment including wages and salaries, fringe benefits tax, leave entitlements, redundancy payments,</w:t>
      </w:r>
      <w:r>
        <w:t xml:space="preserve"> </w:t>
      </w:r>
      <w:r w:rsidRPr="00225381">
        <w:t>defined benefits superannuation plans</w:t>
      </w:r>
      <w:r>
        <w:t>,</w:t>
      </w:r>
      <w:r w:rsidRPr="00225381">
        <w:t xml:space="preserve"> and defined contribution</w:t>
      </w:r>
      <w:r>
        <w:t xml:space="preserve"> </w:t>
      </w:r>
      <w:r w:rsidRPr="00225381">
        <w:t>superannuation contributions.</w:t>
      </w:r>
    </w:p>
    <w:p w14:paraId="46C3E43B" w14:textId="77777777" w:rsidR="00994304" w:rsidRPr="00225381" w:rsidRDefault="00994304" w:rsidP="00994304">
      <w:r w:rsidRPr="00B4465F">
        <w:rPr>
          <w:i/>
        </w:rPr>
        <w:t>Ex gratia expenses</w:t>
      </w:r>
      <w:r w:rsidRPr="00225381">
        <w:t xml:space="preserve"> mean the voluntary payment of money or other non-monetary benefit (e.g. a write off) that is not made either to acquire goods, services or other benefits for the entity or to meet a legal liability, or to settle or resolve a possible legal liability or claim against the entity.</w:t>
      </w:r>
    </w:p>
    <w:p w14:paraId="64178C50" w14:textId="77777777" w:rsidR="00994304" w:rsidRPr="00225381" w:rsidRDefault="00994304" w:rsidP="00994304">
      <w:r w:rsidRPr="00B4465F">
        <w:rPr>
          <w:i/>
        </w:rPr>
        <w:t>Financial asset</w:t>
      </w:r>
      <w:r w:rsidRPr="00225381">
        <w:t xml:space="preserve"> is any asset that is:</w:t>
      </w:r>
    </w:p>
    <w:p w14:paraId="766ED3F1" w14:textId="77777777" w:rsidR="00994304" w:rsidRDefault="00994304" w:rsidP="00994304">
      <w:pPr>
        <w:pStyle w:val="Normalhanging"/>
      </w:pPr>
      <w:r>
        <w:t xml:space="preserve">(a) </w:t>
      </w:r>
      <w:r>
        <w:tab/>
        <w:t>cash</w:t>
      </w:r>
    </w:p>
    <w:p w14:paraId="14C5C08F" w14:textId="77777777" w:rsidR="00994304" w:rsidRDefault="00994304" w:rsidP="00994304">
      <w:pPr>
        <w:pStyle w:val="Normalhanging"/>
      </w:pPr>
      <w:r>
        <w:t xml:space="preserve">(b) </w:t>
      </w:r>
      <w:r>
        <w:tab/>
        <w:t>an equity instrument of another entity</w:t>
      </w:r>
    </w:p>
    <w:p w14:paraId="0178F91B" w14:textId="77777777" w:rsidR="00994304" w:rsidRDefault="00994304" w:rsidP="00994304">
      <w:pPr>
        <w:pStyle w:val="Normalhanging"/>
      </w:pPr>
      <w:r>
        <w:t xml:space="preserve">(c) </w:t>
      </w:r>
      <w:r>
        <w:tab/>
        <w:t>a contractual right:</w:t>
      </w:r>
    </w:p>
    <w:p w14:paraId="18F93B68" w14:textId="77777777" w:rsidR="00994304" w:rsidRDefault="00994304" w:rsidP="00613E6E">
      <w:pPr>
        <w:pStyle w:val="Dash"/>
        <w:numPr>
          <w:ilvl w:val="1"/>
          <w:numId w:val="25"/>
        </w:numPr>
        <w:tabs>
          <w:tab w:val="clear" w:pos="720"/>
          <w:tab w:val="num" w:pos="630"/>
        </w:tabs>
      </w:pPr>
      <w:r>
        <w:t>to receive cash or another financial asset from another entity or</w:t>
      </w:r>
    </w:p>
    <w:p w14:paraId="2C68B9E8" w14:textId="77777777" w:rsidR="00994304" w:rsidRDefault="00994304" w:rsidP="00613E6E">
      <w:pPr>
        <w:pStyle w:val="Dash"/>
        <w:numPr>
          <w:ilvl w:val="1"/>
          <w:numId w:val="25"/>
        </w:numPr>
        <w:tabs>
          <w:tab w:val="clear" w:pos="720"/>
          <w:tab w:val="num" w:pos="630"/>
        </w:tabs>
      </w:pPr>
      <w:r>
        <w:t>to exchange financial assets or financial liabilities with another entity under conditions that are potentially favourable to the entity or</w:t>
      </w:r>
    </w:p>
    <w:p w14:paraId="48B0D64E" w14:textId="77777777" w:rsidR="00994304" w:rsidRDefault="00994304" w:rsidP="00994304">
      <w:pPr>
        <w:pStyle w:val="Normalhanging"/>
      </w:pPr>
      <w:r>
        <w:t xml:space="preserve">(d) </w:t>
      </w:r>
      <w:r>
        <w:tab/>
        <w:t>a contract that will or may be settled in the entity's own equity instruments and is:</w:t>
      </w:r>
    </w:p>
    <w:p w14:paraId="431A4870" w14:textId="77777777" w:rsidR="00994304" w:rsidRDefault="00994304" w:rsidP="00613E6E">
      <w:pPr>
        <w:pStyle w:val="Dash"/>
        <w:numPr>
          <w:ilvl w:val="1"/>
          <w:numId w:val="25"/>
        </w:numPr>
        <w:tabs>
          <w:tab w:val="clear" w:pos="720"/>
          <w:tab w:val="num" w:pos="630"/>
        </w:tabs>
      </w:pPr>
      <w:r>
        <w:t>a non-derivative for which the entity is or may be obliged to receive a variable number of the entity's own equity instruments or</w:t>
      </w:r>
    </w:p>
    <w:p w14:paraId="6259C79A" w14:textId="77777777" w:rsidR="00994304" w:rsidRDefault="00994304" w:rsidP="00613E6E">
      <w:pPr>
        <w:pStyle w:val="Dash"/>
        <w:numPr>
          <w:ilvl w:val="1"/>
          <w:numId w:val="25"/>
        </w:numPr>
        <w:tabs>
          <w:tab w:val="clear" w:pos="720"/>
          <w:tab w:val="num" w:pos="630"/>
        </w:tabs>
      </w:pPr>
      <w:r>
        <w:t>a derivative that will or may be settled other than by the exchange of a fixed amount of cash or another financial asset for a fixed number of the entity's own equity instruments.</w:t>
      </w:r>
    </w:p>
    <w:p w14:paraId="294B53C3" w14:textId="77777777" w:rsidR="00994304" w:rsidRPr="00225381" w:rsidRDefault="00994304" w:rsidP="00994304">
      <w:r w:rsidRPr="00B4465F">
        <w:rPr>
          <w:i/>
        </w:rPr>
        <w:t>Financial instrument</w:t>
      </w:r>
      <w:r w:rsidRPr="00225381">
        <w:t xml:space="preserve"> is any contract that gives rise to a financial asset of one entity and a financial liability or equity instrument of another entity. Financial assets or liabilities that are not contractual (such as statutory receivables or payables that arise as a result of statutory requirements imposed by governments) are not financial instruments.</w:t>
      </w:r>
    </w:p>
    <w:p w14:paraId="49D91A22" w14:textId="77777777" w:rsidR="00994304" w:rsidRPr="00225381" w:rsidRDefault="00994304" w:rsidP="00994304">
      <w:r w:rsidRPr="00B4465F">
        <w:rPr>
          <w:i/>
        </w:rPr>
        <w:t>Financial liability</w:t>
      </w:r>
      <w:r w:rsidRPr="00225381">
        <w:t xml:space="preserve"> is any liability that is:</w:t>
      </w:r>
    </w:p>
    <w:p w14:paraId="28CC7055" w14:textId="77777777" w:rsidR="00994304" w:rsidRPr="00225381" w:rsidRDefault="00994304" w:rsidP="00994304">
      <w:pPr>
        <w:pStyle w:val="Normalhanging"/>
      </w:pPr>
      <w:r>
        <w:t>(a)</w:t>
      </w:r>
      <w:r>
        <w:tab/>
      </w:r>
      <w:r w:rsidRPr="00225381">
        <w:t>a contractual obligation:</w:t>
      </w:r>
    </w:p>
    <w:p w14:paraId="45FE2886" w14:textId="77777777" w:rsidR="00994304" w:rsidRPr="00225381" w:rsidRDefault="00994304" w:rsidP="00613E6E">
      <w:pPr>
        <w:pStyle w:val="Dash"/>
        <w:numPr>
          <w:ilvl w:val="1"/>
          <w:numId w:val="25"/>
        </w:numPr>
        <w:tabs>
          <w:tab w:val="clear" w:pos="720"/>
          <w:tab w:val="num" w:pos="630"/>
        </w:tabs>
      </w:pPr>
      <w:r w:rsidRPr="00225381">
        <w:t>to deliver cash or another financial asset to another entity or</w:t>
      </w:r>
    </w:p>
    <w:p w14:paraId="426566A2" w14:textId="77777777" w:rsidR="00994304" w:rsidRDefault="00994304" w:rsidP="00613E6E">
      <w:pPr>
        <w:pStyle w:val="Dash"/>
        <w:numPr>
          <w:ilvl w:val="1"/>
          <w:numId w:val="25"/>
        </w:numPr>
        <w:tabs>
          <w:tab w:val="clear" w:pos="720"/>
          <w:tab w:val="num" w:pos="630"/>
        </w:tabs>
        <w:ind w:right="-162"/>
      </w:pPr>
      <w:r>
        <w:t>to exchange financial assets or financial liabilities with another entity under conditions that are potentially unfavourable to the entity or</w:t>
      </w:r>
    </w:p>
    <w:p w14:paraId="471F3968" w14:textId="77777777" w:rsidR="00994304" w:rsidRDefault="00994304" w:rsidP="00994304">
      <w:pPr>
        <w:pStyle w:val="Normalhanging"/>
      </w:pPr>
      <w:r>
        <w:t>(b)</w:t>
      </w:r>
      <w:r>
        <w:tab/>
        <w:t>a contract that will or may be settled in the entity's own equity instruments and is:</w:t>
      </w:r>
    </w:p>
    <w:p w14:paraId="13EA1B7B" w14:textId="77777777" w:rsidR="00994304" w:rsidRDefault="00994304" w:rsidP="00613E6E">
      <w:pPr>
        <w:pStyle w:val="Dash"/>
        <w:numPr>
          <w:ilvl w:val="1"/>
          <w:numId w:val="25"/>
        </w:numPr>
        <w:tabs>
          <w:tab w:val="clear" w:pos="720"/>
          <w:tab w:val="num" w:pos="630"/>
        </w:tabs>
      </w:pPr>
      <w:r>
        <w:t>a non-derivative for which the entity is or may be obliged to deliver a variable number of the entity's own equity instruments or</w:t>
      </w:r>
    </w:p>
    <w:p w14:paraId="172D0937" w14:textId="77777777" w:rsidR="00994304" w:rsidRDefault="00994304" w:rsidP="00613E6E">
      <w:pPr>
        <w:pStyle w:val="Dash"/>
        <w:numPr>
          <w:ilvl w:val="1"/>
          <w:numId w:val="25"/>
        </w:numPr>
        <w:tabs>
          <w:tab w:val="clear" w:pos="720"/>
          <w:tab w:val="num" w:pos="630"/>
        </w:tabs>
      </w:pPr>
      <w:r>
        <w:t>a derivative that will or may be settled other than by the exchange of a fixed amount of cash or another financial asset for a fixed number of the entity's own equity instruments. For this purpose, the entity's own equity instruments do not include instruments that are themselves contracts for the future receipt or delivery of the entity's own equity instruments.</w:t>
      </w:r>
    </w:p>
    <w:p w14:paraId="35C73A0E" w14:textId="77777777" w:rsidR="00994304" w:rsidRPr="00225381" w:rsidRDefault="00994304" w:rsidP="00994304">
      <w:r>
        <w:t>Financial statements</w:t>
      </w:r>
      <w:r w:rsidRPr="00225381">
        <w:t xml:space="preserve"> comprises:</w:t>
      </w:r>
    </w:p>
    <w:p w14:paraId="370AF1F8" w14:textId="77777777" w:rsidR="00994304" w:rsidRDefault="00994304" w:rsidP="00994304">
      <w:pPr>
        <w:pStyle w:val="Normalhanging"/>
      </w:pPr>
      <w:r>
        <w:t>(a)</w:t>
      </w:r>
      <w:r>
        <w:tab/>
        <w:t>a comprehensive operating statement for the period</w:t>
      </w:r>
    </w:p>
    <w:p w14:paraId="39F18A7D" w14:textId="77777777" w:rsidR="00994304" w:rsidRDefault="00994304" w:rsidP="00994304">
      <w:pPr>
        <w:pStyle w:val="Normalhanging"/>
      </w:pPr>
      <w:r>
        <w:t>(b)</w:t>
      </w:r>
      <w:r>
        <w:tab/>
        <w:t>a balance sheet as at the end of the period</w:t>
      </w:r>
    </w:p>
    <w:p w14:paraId="025ABD9F" w14:textId="77777777" w:rsidR="00994304" w:rsidRDefault="00994304" w:rsidP="00994304">
      <w:pPr>
        <w:pStyle w:val="Normalhanging"/>
      </w:pPr>
      <w:r>
        <w:t>(c)</w:t>
      </w:r>
      <w:r>
        <w:tab/>
        <w:t>a statement of changes in equity for the period</w:t>
      </w:r>
    </w:p>
    <w:p w14:paraId="6E2938ED" w14:textId="77777777" w:rsidR="00994304" w:rsidRDefault="00994304" w:rsidP="00994304">
      <w:pPr>
        <w:pStyle w:val="Normalhanging"/>
      </w:pPr>
      <w:r>
        <w:t>(d)</w:t>
      </w:r>
      <w:r>
        <w:tab/>
        <w:t>a cash flow statement for the period</w:t>
      </w:r>
    </w:p>
    <w:p w14:paraId="3E79D6D5" w14:textId="77777777" w:rsidR="00994304" w:rsidRDefault="00994304" w:rsidP="00994304">
      <w:pPr>
        <w:pStyle w:val="Normalhanging"/>
      </w:pPr>
      <w:r>
        <w:t>(e)</w:t>
      </w:r>
      <w:r>
        <w:tab/>
        <w:t>notes, comprising a summary of significant accounting policies and other explanatory information</w:t>
      </w:r>
    </w:p>
    <w:p w14:paraId="63338829" w14:textId="77777777" w:rsidR="00994304" w:rsidRDefault="00994304" w:rsidP="00994304">
      <w:pPr>
        <w:pStyle w:val="Normalhanging"/>
      </w:pPr>
      <w:r>
        <w:t>(f)</w:t>
      </w:r>
      <w:r>
        <w:tab/>
        <w:t xml:space="preserve">comparative information in respect of the preceding period as specified in paragraph 38 of AASB 101 </w:t>
      </w:r>
      <w:r w:rsidRPr="00F65D00">
        <w:rPr>
          <w:i/>
          <w:iCs/>
        </w:rPr>
        <w:t>Presentation of Financial Statements</w:t>
      </w:r>
      <w:r>
        <w:t xml:space="preserve"> </w:t>
      </w:r>
    </w:p>
    <w:p w14:paraId="4AFB847B" w14:textId="77777777" w:rsidR="00994304" w:rsidRDefault="00994304" w:rsidP="00994304">
      <w:pPr>
        <w:pStyle w:val="Normalhanging"/>
      </w:pPr>
      <w:r>
        <w:t>(g)</w:t>
      </w:r>
      <w:r>
        <w:tab/>
        <w:t>a balance sheet as at the beginning of the preceding period when an entity applies an accounting policy retrospectively or makes a retrospective restatement of items in its financial statements, or when it reclassifies items in its financial statements in accordance with paragraph 41 of AASB 101.</w:t>
      </w:r>
    </w:p>
    <w:p w14:paraId="2E1638A1" w14:textId="77777777" w:rsidR="00994304" w:rsidRPr="00225381" w:rsidRDefault="00994304" w:rsidP="00994304">
      <w:r w:rsidRPr="00B4465F">
        <w:rPr>
          <w:i/>
        </w:rPr>
        <w:t>Grant expenses</w:t>
      </w:r>
      <w:r>
        <w:t xml:space="preserve"> </w:t>
      </w:r>
      <w:r w:rsidRPr="00225381">
        <w:rPr>
          <w:iCs/>
        </w:rPr>
        <w:t>are</w:t>
      </w:r>
      <w:r w:rsidRPr="00225381">
        <w:t xml:space="preserve"> transactions in which one unit provides goods, services, assets (or extinguishes a liability) or labour to another unit without receiving approximately equal value in return. Grants can either be operating or capital in nature. While grants to governments may result in the provision of some goods or services to the transferor, they do not give the transferor a claim to receive directly benefits of approximately equal value. For this reason, grants are referred to by the AASB as involuntary transfers and are termed non-reciprocal transfers. Receipt and sacrifice of approximately equal value may occur, but only by coincidence. For example, governments are not obliged to provide commensurate benefits, in the form of goods or services, to particular taxpayers in return for their taxes. </w:t>
      </w:r>
    </w:p>
    <w:p w14:paraId="25873914" w14:textId="77777777" w:rsidR="00994304" w:rsidRPr="00225381" w:rsidRDefault="00994304" w:rsidP="00994304">
      <w:r w:rsidRPr="00225381">
        <w:t>Grants can be paid as general-purpose grants which refer to grants that are not subject to conditions regarding their use. Alternatively, they may be paid as specific purpose grants which are paid for a particular purpose and/or have conditions attached regarding their use.</w:t>
      </w:r>
    </w:p>
    <w:p w14:paraId="4FA57DC5" w14:textId="77777777" w:rsidR="00994304" w:rsidRPr="00225381" w:rsidRDefault="00994304" w:rsidP="00994304">
      <w:r w:rsidRPr="00E559DE">
        <w:rPr>
          <w:i/>
        </w:rPr>
        <w:t>Grants for on-passing</w:t>
      </w:r>
      <w:r w:rsidRPr="00225381">
        <w:t xml:space="preserve"> are grants paid to one institutional sector (e.g. a </w:t>
      </w:r>
      <w:r>
        <w:t>s</w:t>
      </w:r>
      <w:r w:rsidRPr="00225381">
        <w:t>tate general government) to be passed on to another institutional sector (e.g. local government or a private non-profit institution).</w:t>
      </w:r>
    </w:p>
    <w:p w14:paraId="1AD6CFAD" w14:textId="77777777" w:rsidR="00994304" w:rsidRPr="00225381" w:rsidRDefault="00994304" w:rsidP="00994304">
      <w:r w:rsidRPr="00E559DE">
        <w:rPr>
          <w:i/>
        </w:rPr>
        <w:t>Intangible assets</w:t>
      </w:r>
      <w:r w:rsidRPr="00225381">
        <w:t xml:space="preserve"> represent identifiable non</w:t>
      </w:r>
      <w:r>
        <w:t>-</w:t>
      </w:r>
      <w:r w:rsidRPr="00225381">
        <w:t>monetary assets without physical substance.</w:t>
      </w:r>
    </w:p>
    <w:p w14:paraId="3DE9E2E9" w14:textId="77777777" w:rsidR="00994304" w:rsidRPr="00225381" w:rsidRDefault="00994304" w:rsidP="00994304">
      <w:r w:rsidRPr="00E559DE">
        <w:rPr>
          <w:i/>
        </w:rPr>
        <w:t>Interest expense</w:t>
      </w:r>
      <w:r w:rsidRPr="00225381">
        <w:t xml:space="preserve"> represents costs incurred in connection with the borrowing of funds. It includes interest on advances, loans, bank overdrafts and short-term and long-term borrowings, amortisation of discounts or premiums relating to borrowings, interest components of lease repayments and the increase in financial liabilities and non-employee provisions due to the unwinding of discounts to reflect the passage of time.</w:t>
      </w:r>
    </w:p>
    <w:p w14:paraId="50B2CDEC" w14:textId="77777777" w:rsidR="00994304" w:rsidRPr="00225381" w:rsidRDefault="00994304" w:rsidP="00994304">
      <w:r w:rsidRPr="00E559DE">
        <w:rPr>
          <w:i/>
        </w:rPr>
        <w:t>Interest income</w:t>
      </w:r>
      <w:r w:rsidRPr="00225381">
        <w:t xml:space="preserve"> includes interest received on bank term deposits, interest from investments, and other interest received. </w:t>
      </w:r>
    </w:p>
    <w:p w14:paraId="7692C94C" w14:textId="77777777" w:rsidR="00994304" w:rsidRPr="00225381" w:rsidRDefault="00994304" w:rsidP="00994304">
      <w:r w:rsidRPr="00E559DE">
        <w:rPr>
          <w:i/>
        </w:rPr>
        <w:t>Investment properties</w:t>
      </w:r>
      <w:r w:rsidRPr="00225381">
        <w:t xml:space="preserve"> are properties held to earn rentals or for capital appreciation or both. Investment properties exclude properties held to meet service delivery objectives of the State</w:t>
      </w:r>
      <w:r>
        <w:t xml:space="preserve"> </w:t>
      </w:r>
      <w:r w:rsidRPr="00225381">
        <w:t>of</w:t>
      </w:r>
      <w:r>
        <w:t xml:space="preserve"> </w:t>
      </w:r>
      <w:r w:rsidRPr="00225381">
        <w:t>Victoria.</w:t>
      </w:r>
    </w:p>
    <w:p w14:paraId="78415E65" w14:textId="77777777" w:rsidR="00994304" w:rsidRPr="00A6035D" w:rsidRDefault="00994304" w:rsidP="00994304">
      <w:r w:rsidRPr="00E559DE">
        <w:rPr>
          <w:i/>
        </w:rPr>
        <w:t>Leases</w:t>
      </w:r>
      <w:r>
        <w:t xml:space="preserve"> </w:t>
      </w:r>
      <w:r w:rsidRPr="00225381">
        <w:t>are rights conveyed in a contract, or part of a contract, the right to use an asset (the underlying</w:t>
      </w:r>
      <w:r>
        <w:t xml:space="preserve"> </w:t>
      </w:r>
      <w:r w:rsidRPr="00A6035D">
        <w:t>asset) for a period of time in exchange for consideration.</w:t>
      </w:r>
    </w:p>
    <w:p w14:paraId="7ECF3735" w14:textId="77777777" w:rsidR="00994304" w:rsidRPr="00225381" w:rsidRDefault="00994304" w:rsidP="00994304">
      <w:r w:rsidRPr="00E559DE">
        <w:rPr>
          <w:i/>
        </w:rPr>
        <w:t>Net result</w:t>
      </w:r>
      <w:r w:rsidRPr="00225381">
        <w:t xml:space="preserve"> is a measure of financial performance of the operations for the period. It is the net result of items of income, gains and expenses (including losses) recognised for the period, excluding those that are classified as </w:t>
      </w:r>
      <w:r>
        <w:t>'other</w:t>
      </w:r>
      <w:r w:rsidRPr="00225381">
        <w:t xml:space="preserve"> economic flows </w:t>
      </w:r>
      <w:r>
        <w:t>-</w:t>
      </w:r>
      <w:r w:rsidRPr="00225381">
        <w:t xml:space="preserve"> other comprehensive </w:t>
      </w:r>
      <w:r>
        <w:t>income'</w:t>
      </w:r>
      <w:r w:rsidRPr="00225381">
        <w:t>.</w:t>
      </w:r>
    </w:p>
    <w:p w14:paraId="6E85E975" w14:textId="77777777" w:rsidR="00994304" w:rsidRPr="00225381" w:rsidRDefault="00994304" w:rsidP="00994304">
      <w:r w:rsidRPr="00E559DE">
        <w:rPr>
          <w:i/>
        </w:rPr>
        <w:t>Net result from transactions/net operating balance</w:t>
      </w:r>
      <w:r w:rsidRPr="00225381">
        <w:t xml:space="preserve"> is a key fiscal aggregate and is revenu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w:t>
      </w:r>
    </w:p>
    <w:p w14:paraId="225A1B6D" w14:textId="77777777" w:rsidR="00994304" w:rsidRPr="00225381" w:rsidRDefault="00994304" w:rsidP="00994304">
      <w:r w:rsidRPr="00E559DE">
        <w:rPr>
          <w:i/>
        </w:rPr>
        <w:t>Non-financial assets</w:t>
      </w:r>
      <w:r w:rsidRPr="00225381">
        <w:t xml:space="preserve"> are all assets that are not </w:t>
      </w:r>
      <w:r>
        <w:t>'financial assets'</w:t>
      </w:r>
      <w:r w:rsidRPr="00225381">
        <w:t>.</w:t>
      </w:r>
    </w:p>
    <w:p w14:paraId="75DAEA0E" w14:textId="77777777" w:rsidR="00994304" w:rsidRPr="00225381" w:rsidRDefault="00994304" w:rsidP="00994304">
      <w:r w:rsidRPr="00E559DE">
        <w:rPr>
          <w:i/>
        </w:rPr>
        <w:t>Other economic flows included in net result</w:t>
      </w:r>
      <w:r w:rsidRPr="00225381">
        <w:t xml:space="preserve"> are changes in the volume or value of an asset or liability that do not result from transactions. They include gains and losses from disposal or derecognition or reclassification, revaluation and impairment of non-financial physical and intangible assets, and fair value changes of financial instruments. It also includes revaluation of the present value of leave liabilities due to changes in bond interest rates and from revaluation of restoration costs provisions.</w:t>
      </w:r>
    </w:p>
    <w:p w14:paraId="6A520389" w14:textId="77777777" w:rsidR="00994304" w:rsidRPr="00225381" w:rsidRDefault="00994304" w:rsidP="00994304">
      <w:r w:rsidRPr="00E559DE">
        <w:rPr>
          <w:i/>
        </w:rPr>
        <w:t>Other</w:t>
      </w:r>
      <w:r>
        <w:t xml:space="preserve"> </w:t>
      </w:r>
      <w:r w:rsidRPr="00E559DE">
        <w:rPr>
          <w:i/>
        </w:rPr>
        <w:t xml:space="preserve">economic flows - other comprehensive income </w:t>
      </w:r>
      <w:r w:rsidRPr="00225381">
        <w:t>comprises items (including reclassification adjustments) that are not recognised in net result. The components of other economic flows</w:t>
      </w:r>
      <w:r>
        <w:t xml:space="preserve"> - </w:t>
      </w:r>
      <w:r w:rsidRPr="00225381">
        <w:t>other comprehensive income include changes in physical asset revaluation surplus and changes arising from the remeasurement of defined benefit superannuation liabilities.</w:t>
      </w:r>
    </w:p>
    <w:p w14:paraId="675E80B3" w14:textId="77777777" w:rsidR="00994304" w:rsidRPr="00225381" w:rsidRDefault="00994304" w:rsidP="00994304">
      <w:r w:rsidRPr="00E559DE">
        <w:rPr>
          <w:i/>
        </w:rPr>
        <w:t>Payables</w:t>
      </w:r>
      <w:r w:rsidRPr="00225381">
        <w:t xml:space="preserve"> includes short and long-term trade debt and accounts payable, grants and interest payable.</w:t>
      </w:r>
    </w:p>
    <w:p w14:paraId="2F7C3C61" w14:textId="77777777" w:rsidR="00994304" w:rsidRPr="00225381" w:rsidRDefault="00994304" w:rsidP="00994304">
      <w:r w:rsidRPr="00E559DE">
        <w:rPr>
          <w:i/>
        </w:rPr>
        <w:t>Receivables</w:t>
      </w:r>
      <w:r w:rsidRPr="00225381">
        <w:t xml:space="preserve"> includes short and long-term trade credit and accounts receivable, grants, taxes and interest receivable.</w:t>
      </w:r>
    </w:p>
    <w:p w14:paraId="4C25178D" w14:textId="77777777" w:rsidR="00994304" w:rsidRPr="00225381" w:rsidRDefault="00994304" w:rsidP="00994304">
      <w:r w:rsidRPr="00E559DE">
        <w:rPr>
          <w:i/>
        </w:rPr>
        <w:t>Sales of goods and services</w:t>
      </w:r>
      <w:r w:rsidRPr="00225381">
        <w:t xml:space="preserve"> refers to revenue from the direct provision of goods and services and includes fees and charges for services rendered, sales of goods, fees from regulatory services, and work done as an agent for private enterprises. It also includes rental income under operating leases and on produced assets such as buildings and entertainment, but excludes rent income from the use of non-produced assets such as land.</w:t>
      </w:r>
    </w:p>
    <w:p w14:paraId="46054C8C" w14:textId="77777777" w:rsidR="00994304" w:rsidRPr="00225381" w:rsidRDefault="00994304" w:rsidP="00994304">
      <w:r w:rsidRPr="00E559DE">
        <w:rPr>
          <w:i/>
        </w:rPr>
        <w:t>Supplies and services</w:t>
      </w:r>
      <w:r w:rsidRPr="00225381">
        <w:t xml:space="preserve"> generally represent cost of goods sold and the day to day running costs, including maintenance costs, incurred in the normal operations of the Department. </w:t>
      </w:r>
    </w:p>
    <w:p w14:paraId="545665E8" w14:textId="77777777" w:rsidR="00994304" w:rsidRDefault="00994304" w:rsidP="00994304">
      <w:r w:rsidRPr="00E559DE">
        <w:rPr>
          <w:i/>
        </w:rPr>
        <w:t>Transactions</w:t>
      </w:r>
      <w:r w:rsidRPr="00225381">
        <w:t xml:space="preserve"> are those economic flows that are considered to arise as a result of policy decisions, usually an interaction between two entities by mutual agreement. They also include flows within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e.g. assets provided/given free of charge or for nominal consideration) or where the final consideration is cash. In simple terms, transactions arise from the policy decisions of the </w:t>
      </w:r>
      <w:r>
        <w:t>government.</w:t>
      </w:r>
    </w:p>
    <w:p w14:paraId="11906753" w14:textId="77777777" w:rsidR="00994304" w:rsidRPr="00225381" w:rsidRDefault="00994304" w:rsidP="00994304"/>
    <w:p w14:paraId="6BD8A029" w14:textId="77777777" w:rsidR="00994304" w:rsidRPr="003F29FF" w:rsidRDefault="00994304" w:rsidP="00994304"/>
    <w:p w14:paraId="708529E5" w14:textId="77777777" w:rsidR="00994304" w:rsidRPr="003F29FF" w:rsidRDefault="00994304" w:rsidP="00994304">
      <w:pPr>
        <w:sectPr w:rsidR="00994304" w:rsidRPr="003F29FF" w:rsidSect="00582950">
          <w:headerReference w:type="default" r:id="rId188"/>
          <w:type w:val="continuous"/>
          <w:pgSz w:w="11909" w:h="16834" w:code="9"/>
          <w:pgMar w:top="1728" w:right="1152" w:bottom="1152" w:left="1152" w:header="720" w:footer="288" w:gutter="0"/>
          <w:cols w:num="2" w:space="569"/>
          <w:noEndnote/>
        </w:sectPr>
      </w:pPr>
    </w:p>
    <w:p w14:paraId="3FA530B3" w14:textId="77777777" w:rsidR="00994304" w:rsidRDefault="00994304" w:rsidP="00994304"/>
    <w:p w14:paraId="3F4A1C44" w14:textId="77777777" w:rsidR="00994304" w:rsidRDefault="00994304" w:rsidP="00994304"/>
    <w:p w14:paraId="192B435C" w14:textId="77777777" w:rsidR="00994304" w:rsidRPr="003F29FF" w:rsidRDefault="00994304" w:rsidP="00994304">
      <w:pPr>
        <w:sectPr w:rsidR="00994304" w:rsidRPr="003F29FF" w:rsidSect="00582950">
          <w:headerReference w:type="default" r:id="rId189"/>
          <w:type w:val="continuous"/>
          <w:pgSz w:w="11909" w:h="16834" w:code="9"/>
          <w:pgMar w:top="1728" w:right="1152" w:bottom="1152" w:left="1152" w:header="720" w:footer="288" w:gutter="0"/>
          <w:cols w:space="569"/>
          <w:noEndnote/>
        </w:sectPr>
      </w:pPr>
    </w:p>
    <w:p w14:paraId="770DEA5A" w14:textId="7969C346" w:rsidR="004147BB" w:rsidRPr="00F65579" w:rsidRDefault="004147BB" w:rsidP="004147BB">
      <w:pPr>
        <w:pStyle w:val="Heading1"/>
      </w:pPr>
      <w:bookmarkStart w:id="205" w:name="_Toc147312278"/>
      <w:bookmarkEnd w:id="59"/>
      <w:bookmarkEnd w:id="60"/>
      <w:bookmarkEnd w:id="61"/>
      <w:bookmarkEnd w:id="62"/>
      <w:bookmarkEnd w:id="63"/>
      <w:bookmarkEnd w:id="64"/>
      <w:r w:rsidRPr="00F65579">
        <w:t>Appendices</w:t>
      </w:r>
      <w:bookmarkEnd w:id="65"/>
      <w:bookmarkEnd w:id="205"/>
    </w:p>
    <w:p w14:paraId="6BE4808B" w14:textId="77777777" w:rsidR="004147BB" w:rsidRPr="00F65579" w:rsidRDefault="004147BB" w:rsidP="004147BB">
      <w:pPr>
        <w:rPr>
          <w:rFonts w:cstheme="minorHAnsi"/>
        </w:rPr>
      </w:pPr>
    </w:p>
    <w:p w14:paraId="50838AE3" w14:textId="41D7474D" w:rsidR="003859B4" w:rsidRDefault="004147BB">
      <w:pPr>
        <w:pStyle w:val="TOC2"/>
        <w:rPr>
          <w:rFonts w:eastAsiaTheme="minorEastAsia" w:cstheme="minorBidi"/>
          <w:color w:val="auto"/>
          <w:sz w:val="22"/>
          <w:szCs w:val="22"/>
        </w:rPr>
      </w:pPr>
      <w:r w:rsidRPr="00F65579">
        <w:rPr>
          <w:rFonts w:cstheme="minorHAnsi"/>
          <w:noProof w:val="0"/>
          <w:sz w:val="20"/>
        </w:rPr>
        <w:fldChar w:fldCharType="begin"/>
      </w:r>
      <w:r w:rsidRPr="00F65579">
        <w:rPr>
          <w:rFonts w:cstheme="minorHAnsi"/>
          <w:noProof w:val="0"/>
        </w:rPr>
        <w:instrText xml:space="preserve"> TOC \h \z di\t "Heading 1 App,2" </w:instrText>
      </w:r>
      <w:r w:rsidRPr="00F65579">
        <w:rPr>
          <w:rFonts w:cstheme="minorHAnsi"/>
          <w:noProof w:val="0"/>
          <w:sz w:val="20"/>
        </w:rPr>
        <w:fldChar w:fldCharType="separate"/>
      </w:r>
      <w:hyperlink w:anchor="_Toc144211690" w:history="1">
        <w:r w:rsidR="003859B4" w:rsidRPr="007C6BD2">
          <w:rPr>
            <w:rStyle w:val="Hyperlink"/>
          </w:rPr>
          <w:t>Appendix 1</w:t>
        </w:r>
        <w:r w:rsidR="003859B4">
          <w:rPr>
            <w:rFonts w:eastAsiaTheme="minorEastAsia" w:cstheme="minorBidi"/>
            <w:color w:val="auto"/>
            <w:sz w:val="22"/>
            <w:szCs w:val="22"/>
          </w:rPr>
          <w:tab/>
        </w:r>
        <w:r w:rsidR="003859B4" w:rsidRPr="007C6BD2">
          <w:rPr>
            <w:rStyle w:val="Hyperlink"/>
          </w:rPr>
          <w:t>Workforce data</w:t>
        </w:r>
        <w:r w:rsidR="003859B4">
          <w:rPr>
            <w:webHidden/>
          </w:rPr>
          <w:tab/>
        </w:r>
        <w:r w:rsidR="003859B4">
          <w:rPr>
            <w:webHidden/>
          </w:rPr>
          <w:fldChar w:fldCharType="begin"/>
        </w:r>
        <w:r w:rsidR="003859B4">
          <w:rPr>
            <w:webHidden/>
          </w:rPr>
          <w:instrText xml:space="preserve"> PAGEREF _Toc144211690 \h </w:instrText>
        </w:r>
        <w:r w:rsidR="003859B4">
          <w:rPr>
            <w:webHidden/>
          </w:rPr>
        </w:r>
        <w:r w:rsidR="003859B4">
          <w:rPr>
            <w:webHidden/>
          </w:rPr>
          <w:fldChar w:fldCharType="separate"/>
        </w:r>
        <w:r w:rsidR="0029476E">
          <w:rPr>
            <w:webHidden/>
          </w:rPr>
          <w:t>121</w:t>
        </w:r>
        <w:r w:rsidR="003859B4">
          <w:rPr>
            <w:webHidden/>
          </w:rPr>
          <w:fldChar w:fldCharType="end"/>
        </w:r>
      </w:hyperlink>
    </w:p>
    <w:p w14:paraId="61740134" w14:textId="2E64F0A2" w:rsidR="003859B4" w:rsidRDefault="00131CF9">
      <w:pPr>
        <w:pStyle w:val="TOC2"/>
        <w:rPr>
          <w:rFonts w:eastAsiaTheme="minorEastAsia" w:cstheme="minorBidi"/>
          <w:color w:val="auto"/>
          <w:sz w:val="22"/>
          <w:szCs w:val="22"/>
        </w:rPr>
      </w:pPr>
      <w:hyperlink w:anchor="_Toc144211691" w:history="1">
        <w:r w:rsidR="003859B4" w:rsidRPr="007C6BD2">
          <w:rPr>
            <w:rStyle w:val="Hyperlink"/>
          </w:rPr>
          <w:t>Appendix 2</w:t>
        </w:r>
        <w:r w:rsidR="003859B4">
          <w:rPr>
            <w:rFonts w:eastAsiaTheme="minorEastAsia" w:cstheme="minorBidi"/>
            <w:color w:val="auto"/>
            <w:sz w:val="22"/>
            <w:szCs w:val="22"/>
          </w:rPr>
          <w:tab/>
        </w:r>
        <w:r w:rsidR="003859B4" w:rsidRPr="007C6BD2">
          <w:rPr>
            <w:rStyle w:val="Hyperlink"/>
          </w:rPr>
          <w:t>DTF occupational health and safety report 30 June 2023</w:t>
        </w:r>
        <w:r w:rsidR="003859B4">
          <w:rPr>
            <w:webHidden/>
          </w:rPr>
          <w:tab/>
        </w:r>
        <w:r w:rsidR="003859B4">
          <w:rPr>
            <w:webHidden/>
          </w:rPr>
          <w:fldChar w:fldCharType="begin"/>
        </w:r>
        <w:r w:rsidR="003859B4">
          <w:rPr>
            <w:webHidden/>
          </w:rPr>
          <w:instrText xml:space="preserve"> PAGEREF _Toc144211691 \h </w:instrText>
        </w:r>
        <w:r w:rsidR="003859B4">
          <w:rPr>
            <w:webHidden/>
          </w:rPr>
        </w:r>
        <w:r w:rsidR="003859B4">
          <w:rPr>
            <w:webHidden/>
          </w:rPr>
          <w:fldChar w:fldCharType="separate"/>
        </w:r>
        <w:r w:rsidR="0029476E">
          <w:rPr>
            <w:webHidden/>
          </w:rPr>
          <w:t>134</w:t>
        </w:r>
        <w:r w:rsidR="003859B4">
          <w:rPr>
            <w:webHidden/>
          </w:rPr>
          <w:fldChar w:fldCharType="end"/>
        </w:r>
      </w:hyperlink>
    </w:p>
    <w:p w14:paraId="3A5F0075" w14:textId="79DD8A1D" w:rsidR="003859B4" w:rsidRDefault="00131CF9">
      <w:pPr>
        <w:pStyle w:val="TOC2"/>
        <w:rPr>
          <w:rFonts w:eastAsiaTheme="minorEastAsia" w:cstheme="minorBidi"/>
          <w:color w:val="auto"/>
          <w:sz w:val="22"/>
          <w:szCs w:val="22"/>
        </w:rPr>
      </w:pPr>
      <w:hyperlink w:anchor="_Toc144211692" w:history="1">
        <w:r w:rsidR="003859B4" w:rsidRPr="007C6BD2">
          <w:rPr>
            <w:rStyle w:val="Hyperlink"/>
          </w:rPr>
          <w:t>Appendix 3</w:t>
        </w:r>
        <w:r w:rsidR="003859B4">
          <w:rPr>
            <w:rFonts w:eastAsiaTheme="minorEastAsia" w:cstheme="minorBidi"/>
            <w:color w:val="auto"/>
            <w:sz w:val="22"/>
            <w:szCs w:val="22"/>
          </w:rPr>
          <w:tab/>
        </w:r>
        <w:r w:rsidR="003859B4" w:rsidRPr="007C6BD2">
          <w:rPr>
            <w:rStyle w:val="Hyperlink"/>
          </w:rPr>
          <w:t>Environ</w:t>
        </w:r>
        <w:bookmarkStart w:id="206" w:name="_Hlt146202523"/>
        <w:bookmarkStart w:id="207" w:name="_Hlt146202524"/>
        <w:r w:rsidR="003859B4" w:rsidRPr="007C6BD2">
          <w:rPr>
            <w:rStyle w:val="Hyperlink"/>
          </w:rPr>
          <w:t>m</w:t>
        </w:r>
        <w:bookmarkEnd w:id="206"/>
        <w:bookmarkEnd w:id="207"/>
        <w:r w:rsidR="003859B4" w:rsidRPr="007C6BD2">
          <w:rPr>
            <w:rStyle w:val="Hyperlink"/>
          </w:rPr>
          <w:t>ental reporting</w:t>
        </w:r>
        <w:r w:rsidR="003859B4">
          <w:rPr>
            <w:webHidden/>
          </w:rPr>
          <w:tab/>
        </w:r>
        <w:r w:rsidR="003859B4">
          <w:rPr>
            <w:webHidden/>
          </w:rPr>
          <w:fldChar w:fldCharType="begin"/>
        </w:r>
        <w:r w:rsidR="003859B4">
          <w:rPr>
            <w:webHidden/>
          </w:rPr>
          <w:instrText xml:space="preserve"> PAGEREF _Toc144211692 \h </w:instrText>
        </w:r>
        <w:r w:rsidR="003859B4">
          <w:rPr>
            <w:webHidden/>
          </w:rPr>
        </w:r>
        <w:r w:rsidR="003859B4">
          <w:rPr>
            <w:webHidden/>
          </w:rPr>
          <w:fldChar w:fldCharType="separate"/>
        </w:r>
        <w:r w:rsidR="0029476E">
          <w:rPr>
            <w:webHidden/>
          </w:rPr>
          <w:t>143</w:t>
        </w:r>
        <w:r w:rsidR="003859B4">
          <w:rPr>
            <w:webHidden/>
          </w:rPr>
          <w:fldChar w:fldCharType="end"/>
        </w:r>
      </w:hyperlink>
    </w:p>
    <w:p w14:paraId="69A156CD" w14:textId="339F2158" w:rsidR="003859B4" w:rsidRDefault="00131CF9">
      <w:pPr>
        <w:pStyle w:val="TOC2"/>
        <w:rPr>
          <w:rFonts w:eastAsiaTheme="minorEastAsia" w:cstheme="minorBidi"/>
          <w:color w:val="auto"/>
          <w:sz w:val="22"/>
          <w:szCs w:val="22"/>
        </w:rPr>
      </w:pPr>
      <w:hyperlink w:anchor="_Toc144211693" w:history="1">
        <w:r w:rsidR="003859B4" w:rsidRPr="007C6BD2">
          <w:rPr>
            <w:rStyle w:val="Hyperlink"/>
          </w:rPr>
          <w:t>Appendix 4</w:t>
        </w:r>
        <w:r w:rsidR="003859B4">
          <w:rPr>
            <w:rFonts w:eastAsiaTheme="minorEastAsia" w:cstheme="minorBidi"/>
            <w:color w:val="auto"/>
            <w:sz w:val="22"/>
            <w:szCs w:val="22"/>
          </w:rPr>
          <w:tab/>
        </w:r>
        <w:r w:rsidR="003859B4" w:rsidRPr="007C6BD2">
          <w:rPr>
            <w:rStyle w:val="Hyperlink"/>
          </w:rPr>
          <w:t>Statutory compliance and other information</w:t>
        </w:r>
        <w:r w:rsidR="003859B4">
          <w:rPr>
            <w:webHidden/>
          </w:rPr>
          <w:tab/>
        </w:r>
        <w:r w:rsidR="003859B4">
          <w:rPr>
            <w:webHidden/>
          </w:rPr>
          <w:fldChar w:fldCharType="begin"/>
        </w:r>
        <w:r w:rsidR="003859B4">
          <w:rPr>
            <w:webHidden/>
          </w:rPr>
          <w:instrText xml:space="preserve"> PAGEREF _Toc144211693 \h </w:instrText>
        </w:r>
        <w:r w:rsidR="003859B4">
          <w:rPr>
            <w:webHidden/>
          </w:rPr>
        </w:r>
        <w:r w:rsidR="003859B4">
          <w:rPr>
            <w:webHidden/>
          </w:rPr>
          <w:fldChar w:fldCharType="separate"/>
        </w:r>
        <w:r w:rsidR="0029476E">
          <w:rPr>
            <w:webHidden/>
          </w:rPr>
          <w:t>153</w:t>
        </w:r>
        <w:r w:rsidR="003859B4">
          <w:rPr>
            <w:webHidden/>
          </w:rPr>
          <w:fldChar w:fldCharType="end"/>
        </w:r>
      </w:hyperlink>
    </w:p>
    <w:p w14:paraId="6D8BEF8E" w14:textId="7250AFDC" w:rsidR="003859B4" w:rsidRDefault="00131CF9">
      <w:pPr>
        <w:pStyle w:val="TOC2"/>
        <w:rPr>
          <w:rFonts w:eastAsiaTheme="minorEastAsia" w:cstheme="minorBidi"/>
          <w:color w:val="auto"/>
          <w:sz w:val="22"/>
          <w:szCs w:val="22"/>
        </w:rPr>
      </w:pPr>
      <w:hyperlink w:anchor="_Toc144211694" w:history="1">
        <w:r w:rsidR="003859B4" w:rsidRPr="003859B4">
          <w:rPr>
            <w:rStyle w:val="Hyperlink"/>
          </w:rPr>
          <w:t>Appendix 5</w:t>
        </w:r>
        <w:r w:rsidR="003859B4" w:rsidRPr="003859B4">
          <w:rPr>
            <w:rFonts w:eastAsiaTheme="minorEastAsia" w:cstheme="minorBidi"/>
            <w:color w:val="auto"/>
            <w:sz w:val="22"/>
            <w:szCs w:val="22"/>
          </w:rPr>
          <w:tab/>
        </w:r>
        <w:r w:rsidR="003859B4" w:rsidRPr="003859B4">
          <w:rPr>
            <w:rStyle w:val="Hyperlink"/>
          </w:rPr>
          <w:t>Disclosure index</w:t>
        </w:r>
        <w:r w:rsidR="003859B4" w:rsidRPr="003859B4">
          <w:rPr>
            <w:webHidden/>
          </w:rPr>
          <w:tab/>
        </w:r>
        <w:r w:rsidR="003859B4" w:rsidRPr="003859B4">
          <w:rPr>
            <w:webHidden/>
          </w:rPr>
          <w:fldChar w:fldCharType="begin"/>
        </w:r>
        <w:r w:rsidR="003859B4" w:rsidRPr="003859B4">
          <w:rPr>
            <w:webHidden/>
          </w:rPr>
          <w:instrText xml:space="preserve"> PAGEREF _Toc144211694 \h </w:instrText>
        </w:r>
        <w:r w:rsidR="003859B4" w:rsidRPr="003859B4">
          <w:rPr>
            <w:webHidden/>
          </w:rPr>
        </w:r>
        <w:r w:rsidR="003859B4" w:rsidRPr="003859B4">
          <w:rPr>
            <w:webHidden/>
          </w:rPr>
          <w:fldChar w:fldCharType="separate"/>
        </w:r>
        <w:r w:rsidR="0029476E">
          <w:rPr>
            <w:webHidden/>
          </w:rPr>
          <w:t>170</w:t>
        </w:r>
        <w:r w:rsidR="003859B4" w:rsidRPr="003859B4">
          <w:rPr>
            <w:webHidden/>
          </w:rPr>
          <w:fldChar w:fldCharType="end"/>
        </w:r>
      </w:hyperlink>
    </w:p>
    <w:p w14:paraId="748BEA61" w14:textId="312D3DFB" w:rsidR="004147BB" w:rsidRPr="00F65579" w:rsidRDefault="004147BB" w:rsidP="004147BB">
      <w:pPr>
        <w:rPr>
          <w:rFonts w:cstheme="minorHAnsi"/>
          <w:color w:val="4A4A4A"/>
          <w:szCs w:val="20"/>
        </w:rPr>
      </w:pPr>
      <w:r w:rsidRPr="00F65579">
        <w:rPr>
          <w:rFonts w:cstheme="minorHAnsi"/>
          <w:color w:val="4A4A4A"/>
          <w:szCs w:val="20"/>
        </w:rPr>
        <w:fldChar w:fldCharType="end"/>
      </w:r>
    </w:p>
    <w:p w14:paraId="36AB6FB8" w14:textId="77777777" w:rsidR="004147BB" w:rsidRPr="00F65579" w:rsidRDefault="004147BB" w:rsidP="004147BB"/>
    <w:p w14:paraId="620FAE44" w14:textId="77777777" w:rsidR="004147BB" w:rsidRPr="00F65579" w:rsidRDefault="004147BB" w:rsidP="004330FD">
      <w:pPr>
        <w:pStyle w:val="Notes"/>
        <w:spacing w:before="40" w:after="40"/>
      </w:pPr>
    </w:p>
    <w:p w14:paraId="182F8F81" w14:textId="77777777" w:rsidR="0084321B" w:rsidRPr="00F65579" w:rsidRDefault="0084321B" w:rsidP="0084321B">
      <w:pPr>
        <w:pStyle w:val="Heading1"/>
        <w:rPr>
          <w:rFonts w:asciiTheme="minorHAnsi" w:hAnsiTheme="minorHAnsi" w:cstheme="minorHAnsi"/>
        </w:rPr>
        <w:sectPr w:rsidR="0084321B" w:rsidRPr="00F65579" w:rsidSect="004147BB">
          <w:headerReference w:type="even" r:id="rId190"/>
          <w:headerReference w:type="default" r:id="rId191"/>
          <w:pgSz w:w="11909" w:h="16834" w:code="9"/>
          <w:pgMar w:top="1728" w:right="1152" w:bottom="1152" w:left="1152" w:header="720" w:footer="288" w:gutter="0"/>
          <w:cols w:space="569"/>
          <w:noEndnote/>
        </w:sectPr>
      </w:pPr>
    </w:p>
    <w:p w14:paraId="4F1515C3" w14:textId="77777777" w:rsidR="00113E1C" w:rsidRPr="00F65579" w:rsidRDefault="00113E1C" w:rsidP="00113E1C">
      <w:pPr>
        <w:pStyle w:val="Heading1App"/>
      </w:pPr>
      <w:bookmarkStart w:id="208" w:name="_Toc115251043"/>
      <w:bookmarkStart w:id="209" w:name="_Toc144211690"/>
      <w:bookmarkStart w:id="210" w:name="_Toc147312279"/>
      <w:r w:rsidRPr="00F65579">
        <w:t>Appendix 1</w:t>
      </w:r>
      <w:r w:rsidRPr="00F65579">
        <w:tab/>
        <w:t>Workforce data</w:t>
      </w:r>
      <w:bookmarkStart w:id="211" w:name="Workforce1"/>
      <w:bookmarkEnd w:id="208"/>
      <w:bookmarkEnd w:id="209"/>
      <w:bookmarkEnd w:id="210"/>
      <w:bookmarkEnd w:id="211"/>
    </w:p>
    <w:p w14:paraId="76F0AE22" w14:textId="77777777" w:rsidR="00113E1C" w:rsidRPr="00F65579" w:rsidRDefault="00113E1C" w:rsidP="00113E1C">
      <w:pPr>
        <w:pStyle w:val="Heading2"/>
        <w:sectPr w:rsidR="00113E1C" w:rsidRPr="00F65579" w:rsidSect="00790E11">
          <w:headerReference w:type="even" r:id="rId192"/>
          <w:headerReference w:type="default" r:id="rId193"/>
          <w:footerReference w:type="even" r:id="rId194"/>
          <w:footerReference w:type="default" r:id="rId195"/>
          <w:pgSz w:w="11909" w:h="16834" w:code="9"/>
          <w:pgMar w:top="1728" w:right="1152" w:bottom="1260" w:left="1152" w:header="720" w:footer="288" w:gutter="0"/>
          <w:cols w:space="720"/>
          <w:noEndnote/>
        </w:sectPr>
      </w:pPr>
    </w:p>
    <w:p w14:paraId="0A553575" w14:textId="77777777" w:rsidR="00113E1C" w:rsidRPr="00D23106" w:rsidRDefault="00113E1C" w:rsidP="00113E1C">
      <w:pPr>
        <w:pStyle w:val="Heading2"/>
      </w:pPr>
      <w:bookmarkStart w:id="212" w:name="_Ref492626850"/>
      <w:r w:rsidRPr="00D23106">
        <w:t xml:space="preserve">Public </w:t>
      </w:r>
      <w:r w:rsidRPr="006113F5">
        <w:t>sector</w:t>
      </w:r>
      <w:r w:rsidRPr="00D23106">
        <w:t xml:space="preserve"> values </w:t>
      </w:r>
      <w:r w:rsidRPr="00C43C0F">
        <w:t>and</w:t>
      </w:r>
      <w:r w:rsidRPr="00D23106">
        <w:t xml:space="preserve"> employment principles</w:t>
      </w:r>
    </w:p>
    <w:p w14:paraId="01F07A96" w14:textId="77777777" w:rsidR="00113E1C" w:rsidRPr="00D23106" w:rsidRDefault="00113E1C" w:rsidP="00113E1C">
      <w:pPr>
        <w:rPr>
          <w:b/>
        </w:rPr>
      </w:pPr>
      <w:r w:rsidRPr="00D23106">
        <w:t xml:space="preserve">The </w:t>
      </w:r>
      <w:r w:rsidRPr="00D23106">
        <w:rPr>
          <w:i/>
        </w:rPr>
        <w:t xml:space="preserve">Public Administration Act 2004 </w:t>
      </w:r>
      <w:r w:rsidRPr="00D23106">
        <w:t>established the Victorian Public Sector Commission (VPSC). The VPSC</w:t>
      </w:r>
      <w:r>
        <w:t>’</w:t>
      </w:r>
      <w:r w:rsidRPr="00D23106">
        <w:t xml:space="preserve">s role is to strengthen public sector efficiency, effectiveness and capability, and advocate for public sector professionalism and integrity. </w:t>
      </w:r>
    </w:p>
    <w:p w14:paraId="019B7EFF" w14:textId="77777777" w:rsidR="00113E1C" w:rsidRPr="00D23106" w:rsidRDefault="00113E1C" w:rsidP="00113E1C">
      <w:pPr>
        <w:ind w:right="212"/>
      </w:pPr>
      <w:r w:rsidRPr="00D23106">
        <w:t>The Department</w:t>
      </w:r>
      <w:r>
        <w:t>’</w:t>
      </w:r>
      <w:r w:rsidRPr="00D23106">
        <w:t>s policies and practices are consistent with the VPSC</w:t>
      </w:r>
      <w:r>
        <w:t>’</w:t>
      </w:r>
      <w:r w:rsidRPr="00D23106">
        <w:t>s employment standards</w:t>
      </w:r>
      <w:r>
        <w:t>,</w:t>
      </w:r>
      <w:r w:rsidRPr="00D23106">
        <w:t xml:space="preserve"> and provide for fair treatment, career development opportunities and the early resolution of workplace issues. The Department advises its employees </w:t>
      </w:r>
      <w:r>
        <w:t>on</w:t>
      </w:r>
      <w:r w:rsidRPr="00D23106">
        <w:t xml:space="preserve"> how to avoid conflicts of interest, how to respond to offers of gifts and hospitality and how to deal with misconduct. </w:t>
      </w:r>
    </w:p>
    <w:p w14:paraId="4563C073" w14:textId="77777777" w:rsidR="00113E1C" w:rsidRPr="003410C8" w:rsidRDefault="00113E1C" w:rsidP="00113E1C">
      <w:pPr>
        <w:pStyle w:val="Heading2"/>
      </w:pPr>
      <w:r w:rsidRPr="003410C8">
        <w:t xml:space="preserve">Developing capability </w:t>
      </w:r>
    </w:p>
    <w:p w14:paraId="1EDAD503" w14:textId="77777777" w:rsidR="00113E1C" w:rsidRPr="003410C8" w:rsidRDefault="00113E1C" w:rsidP="00113E1C">
      <w:pPr>
        <w:pStyle w:val="Heading3"/>
      </w:pPr>
      <w:r w:rsidRPr="003410C8">
        <w:t xml:space="preserve">Learning and development </w:t>
      </w:r>
    </w:p>
    <w:p w14:paraId="4C2AA7A2" w14:textId="77777777" w:rsidR="00113E1C" w:rsidRDefault="00113E1C" w:rsidP="00113E1C">
      <w:r>
        <w:t xml:space="preserve">Leveraging the learning management system (LMS) introduced in 2021, the Department continues to efficiently manage compliance training, external courses, and workshops while also developing learning modules requested by the business, including the Intern Interview Panel Member Training. </w:t>
      </w:r>
    </w:p>
    <w:p w14:paraId="1B6DE000" w14:textId="77777777" w:rsidR="00113E1C" w:rsidRDefault="00113E1C" w:rsidP="00113E1C">
      <w:r>
        <w:t>This centralised platform empowers employees to monitor their training progress and access the latest courses on a range of topics. In the last 12 months the most popular courses advertised via the LMS included:</w:t>
      </w:r>
    </w:p>
    <w:p w14:paraId="613713EC" w14:textId="77777777" w:rsidR="00113E1C" w:rsidRDefault="00113E1C" w:rsidP="00655729">
      <w:pPr>
        <w:pStyle w:val="Bullet"/>
      </w:pPr>
      <w:r>
        <w:t xml:space="preserve">Aboriginal Cultural Awareness Training </w:t>
      </w:r>
    </w:p>
    <w:p w14:paraId="19044038" w14:textId="77777777" w:rsidR="00113E1C" w:rsidRDefault="00113E1C" w:rsidP="00655729">
      <w:pPr>
        <w:pStyle w:val="Bullet"/>
      </w:pPr>
      <w:r>
        <w:t xml:space="preserve">Building Resilience to Workplace Stress </w:t>
      </w:r>
    </w:p>
    <w:p w14:paraId="53206502" w14:textId="77777777" w:rsidR="00113E1C" w:rsidRDefault="00113E1C" w:rsidP="00655729">
      <w:pPr>
        <w:pStyle w:val="Bullet"/>
      </w:pPr>
      <w:r>
        <w:t xml:space="preserve">Making Hybrid Work </w:t>
      </w:r>
    </w:p>
    <w:p w14:paraId="1CCFCE34" w14:textId="77777777" w:rsidR="00113E1C" w:rsidRDefault="00113E1C" w:rsidP="00655729">
      <w:pPr>
        <w:pStyle w:val="Bullet"/>
      </w:pPr>
      <w:r>
        <w:t xml:space="preserve">Human Rights Charter Training  </w:t>
      </w:r>
    </w:p>
    <w:p w14:paraId="6B265783" w14:textId="5B89B1F7" w:rsidR="00113E1C" w:rsidRDefault="00113E1C" w:rsidP="00655729">
      <w:pPr>
        <w:pStyle w:val="Bullet"/>
      </w:pPr>
      <w:r>
        <w:t>Super Women Better Money Habits</w:t>
      </w:r>
      <w:r w:rsidR="0004049F">
        <w:t>.</w:t>
      </w:r>
    </w:p>
    <w:p w14:paraId="38F82664" w14:textId="79F31493" w:rsidR="00113E1C" w:rsidRDefault="00113E1C" w:rsidP="00113E1C">
      <w:r>
        <w:t xml:space="preserve">To enhance employees’ capability and foster professional growth in a collaborative and engaging manner, the Department continues to use the LinkedIn Learning Hub and has now developed six learning segments, addressing learning needs across the following themes: diversity and inclusion, wellbeing and workload, individual contributors, emerging leaders, people leaders and career progression. The </w:t>
      </w:r>
      <w:r w:rsidR="00574CE0">
        <w:t>D</w:t>
      </w:r>
      <w:r>
        <w:t xml:space="preserve">epartment actively promotes this valuable resource by sharing testimonials from stakeholders across the business on the LinkedIn Learning Hub page and supplementing internal posts with recommended courses. </w:t>
      </w:r>
    </w:p>
    <w:p w14:paraId="22E59017" w14:textId="77777777" w:rsidR="00113E1C" w:rsidRDefault="00113E1C" w:rsidP="00113E1C"/>
    <w:p w14:paraId="5BD579F3" w14:textId="35BEC4CC" w:rsidR="00113E1C" w:rsidRDefault="00113E1C" w:rsidP="00113E1C">
      <w:r>
        <w:t>Since July 2022, 4</w:t>
      </w:r>
      <w:r>
        <w:rPr>
          <w:rFonts w:ascii="Calibri" w:hAnsi="Calibri" w:cs="Calibri"/>
        </w:rPr>
        <w:t> </w:t>
      </w:r>
      <w:r>
        <w:t>265 courses and 15</w:t>
      </w:r>
      <w:r>
        <w:rPr>
          <w:rFonts w:ascii="Calibri" w:hAnsi="Calibri" w:cs="Calibri"/>
        </w:rPr>
        <w:t> </w:t>
      </w:r>
      <w:r>
        <w:t>786 LinkedIn Learning videos have been viewed by employees. Particularly, courses on Power</w:t>
      </w:r>
      <w:r w:rsidR="005311ED">
        <w:rPr>
          <w:rFonts w:ascii="Calibri" w:hAnsi="Calibri" w:cs="Calibri"/>
        </w:rPr>
        <w:t> </w:t>
      </w:r>
      <w:r>
        <w:t>BI, Workplace Social Skills, Excel and SharePoint generated significant interest. The strategic grouping of courses into segments has led to increased engagement, with career progression courses becoming more popular. Currently 81</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t xml:space="preserve"> of licences have been activated, indicating widespread adoption of this learning resource.</w:t>
      </w:r>
    </w:p>
    <w:p w14:paraId="27B456F1" w14:textId="71AFDE29" w:rsidR="00113E1C" w:rsidRDefault="00113E1C" w:rsidP="00113E1C">
      <w:pPr>
        <w:rPr>
          <w:highlight w:val="yellow"/>
        </w:rPr>
      </w:pPr>
      <w:r>
        <w:t xml:space="preserve">In June 2023, the </w:t>
      </w:r>
      <w:r w:rsidR="007E022E">
        <w:t>D</w:t>
      </w:r>
      <w:r>
        <w:t>epartment engaged an external provider to deliver interactive workshops on ‘Giving and Receiving Feedback’ and ‘Managing Difficult Conversations’. These workshops were designed to assist employees and managers in preparing for end</w:t>
      </w:r>
      <w:r w:rsidR="005114D8">
        <w:rPr>
          <w:rFonts w:ascii="Calibri" w:hAnsi="Calibri" w:cs="Calibri"/>
        </w:rPr>
        <w:t> </w:t>
      </w:r>
      <w:r>
        <w:t>of PDP cycle conversion and received positive feedback.</w:t>
      </w:r>
    </w:p>
    <w:p w14:paraId="4C781219" w14:textId="77777777" w:rsidR="00113E1C" w:rsidRPr="00B5247B" w:rsidRDefault="00113E1C" w:rsidP="00113E1C">
      <w:pPr>
        <w:pStyle w:val="Heading3"/>
      </w:pPr>
      <w:r>
        <w:t>Leadership</w:t>
      </w:r>
    </w:p>
    <w:p w14:paraId="355B2BEA" w14:textId="661E52F8" w:rsidR="00113E1C" w:rsidRDefault="00113E1C" w:rsidP="00113E1C">
      <w:r>
        <w:t>The Department continued to offer the Leadership Development Program for Senior Executive Service (SES), Senior Technical Specialist (STS) 7 and Victorian Public Service Grade (VPSG) 6 employees. Participation across the program was gender balanced, and 7 SES, and 43 VPSG6 employees completed the program during 2022</w:t>
      </w:r>
      <w:r>
        <w:noBreakHyphen/>
        <w:t xml:space="preserve">23. The program is aligned with the Department’s Gender Equality Action Plan. </w:t>
      </w:r>
    </w:p>
    <w:p w14:paraId="05B079E4" w14:textId="77777777" w:rsidR="00113E1C" w:rsidRDefault="00113E1C" w:rsidP="00113E1C">
      <w:r>
        <w:t>Additionally, during 2022</w:t>
      </w:r>
      <w:r>
        <w:noBreakHyphen/>
        <w:t xml:space="preserve">23, a total of 70 employees (VPSG5 and above) participated in Victorian Leadership Academy short courses delivered by the Victorian Public Sector Commission. </w:t>
      </w:r>
    </w:p>
    <w:p w14:paraId="5E40D70C" w14:textId="3461E037" w:rsidR="00113E1C" w:rsidRDefault="00113E1C" w:rsidP="00113E1C">
      <w:r>
        <w:t>New Victorian Public Service executives were invited to attend the Executive Induction Program facilitated by the Victorian Public Sector Commission. The induction is designed to provide new executives with critical knowledge, insights, networks and support for successful transition. A total of 13 new executives at the Department participated in this program during 2022</w:t>
      </w:r>
      <w:r>
        <w:noBreakHyphen/>
        <w:t>23.</w:t>
      </w:r>
    </w:p>
    <w:p w14:paraId="7886E28A" w14:textId="77777777" w:rsidR="00113E1C" w:rsidRPr="00B5247B" w:rsidRDefault="00113E1C" w:rsidP="00113E1C">
      <w:pPr>
        <w:pStyle w:val="Heading3"/>
      </w:pPr>
      <w:r>
        <w:t xml:space="preserve">Employee experience </w:t>
      </w:r>
    </w:p>
    <w:p w14:paraId="69ADB9A6" w14:textId="77777777" w:rsidR="00113E1C" w:rsidRPr="000F1F43" w:rsidRDefault="00113E1C" w:rsidP="00113E1C">
      <w:r w:rsidRPr="0011544A">
        <w:t>The Department continues to focus on improving the employee experience through the DTF Ongoing People Matter Survey Action Plan. Key focus areas for the Department include wellbeing and workload management</w:t>
      </w:r>
      <w:r>
        <w:t>;</w:t>
      </w:r>
      <w:r w:rsidRPr="0011544A">
        <w:t xml:space="preserve"> leadership</w:t>
      </w:r>
      <w:r>
        <w:t>;</w:t>
      </w:r>
      <w:r w:rsidRPr="0011544A">
        <w:t xml:space="preserve"> diversity and inclusion</w:t>
      </w:r>
      <w:r>
        <w:t>;</w:t>
      </w:r>
      <w:r w:rsidRPr="0011544A">
        <w:t xml:space="preserve"> workplace flexibility</w:t>
      </w:r>
      <w:r>
        <w:t>/hybrid working practices;</w:t>
      </w:r>
      <w:r w:rsidRPr="0011544A">
        <w:t xml:space="preserve"> respectful workplace culture</w:t>
      </w:r>
      <w:r>
        <w:t xml:space="preserve"> and learning, development, and career progression</w:t>
      </w:r>
      <w:r w:rsidRPr="0011544A">
        <w:t xml:space="preserve">. The People Committee continue to </w:t>
      </w:r>
      <w:r>
        <w:t xml:space="preserve">review and </w:t>
      </w:r>
      <w:r w:rsidRPr="0011544A">
        <w:t xml:space="preserve">provide </w:t>
      </w:r>
      <w:r>
        <w:t>input</w:t>
      </w:r>
      <w:r w:rsidRPr="0011544A">
        <w:t xml:space="preserve"> to support the delivery of people and culture related initiatives. </w:t>
      </w:r>
    </w:p>
    <w:p w14:paraId="48B7F656" w14:textId="77777777" w:rsidR="00113E1C" w:rsidRPr="00D23106" w:rsidRDefault="00113E1C" w:rsidP="00113E1C">
      <w:pPr>
        <w:pStyle w:val="Heading2"/>
      </w:pPr>
      <w:r w:rsidRPr="00D23106">
        <w:t>Human Rights Charter</w:t>
      </w:r>
    </w:p>
    <w:p w14:paraId="547223B2" w14:textId="77777777" w:rsidR="00113E1C" w:rsidRPr="000F1F43" w:rsidRDefault="00113E1C" w:rsidP="00113E1C">
      <w:r w:rsidRPr="000F1F43">
        <w:t xml:space="preserve">Throughout </w:t>
      </w:r>
      <w:r>
        <w:t>2022-23</w:t>
      </w:r>
      <w:r w:rsidRPr="000F1F43">
        <w:t xml:space="preserve">, DTF employees continued to consider human rights in the course of their work, including submissions to Cabinet on matters that affect members of the public. Commitment to the </w:t>
      </w:r>
      <w:r w:rsidRPr="008608B6">
        <w:rPr>
          <w:i/>
          <w:iCs/>
        </w:rPr>
        <w:t>Charter of Human Rights and Responsibilities Act 2006</w:t>
      </w:r>
      <w:r w:rsidRPr="000F1F43">
        <w:t xml:space="preserve"> (Charter) forms part of the Victorian Public Sector values and is highlighted for all new staff during the Department’s corporate induction. </w:t>
      </w:r>
    </w:p>
    <w:p w14:paraId="39D0576E" w14:textId="5A48F3E1" w:rsidR="00113E1C" w:rsidRPr="000F1F43" w:rsidRDefault="00113E1C" w:rsidP="00113E1C">
      <w:r w:rsidRPr="000F1F43">
        <w:t>Charter training is available online for all employees, in addition to a bespoke module for leaders. The online Charter training is mandatory for new starters, and refresher training</w:t>
      </w:r>
      <w:r>
        <w:t xml:space="preserve"> is</w:t>
      </w:r>
      <w:r w:rsidRPr="000F1F43">
        <w:t xml:space="preserve"> required every two years for all employees. During 2022</w:t>
      </w:r>
      <w:r>
        <w:noBreakHyphen/>
        <w:t>23,</w:t>
      </w:r>
      <w:r w:rsidRPr="000F1F43">
        <w:t xml:space="preserve"> a total of</w:t>
      </w:r>
      <w:r>
        <w:t xml:space="preserve"> 531</w:t>
      </w:r>
      <w:r w:rsidR="007F2363">
        <w:rPr>
          <w:rFonts w:ascii="Calibri" w:hAnsi="Calibri" w:cs="Calibri"/>
        </w:rPr>
        <w:t> </w:t>
      </w:r>
      <w:r w:rsidRPr="000F1F43">
        <w:t>employees participated in the online training.</w:t>
      </w:r>
    </w:p>
    <w:p w14:paraId="08B6E2CB" w14:textId="77777777" w:rsidR="00113E1C" w:rsidRPr="000F1F43" w:rsidRDefault="00113E1C" w:rsidP="00113E1C">
      <w:r w:rsidRPr="000F1F43">
        <w:t xml:space="preserve">Given the nature of its portfolio, the Department’s interactions with the public tend to focus on individuals who are currently engaged, or seeking to be engaged, by the Department for a specific purpose. These include individuals who are job applicants, employees, tenderers, contractors, board </w:t>
      </w:r>
      <w:r w:rsidRPr="00094CE8">
        <w:t>appointees, purchasers, landlords and tenants of government land. To guide interactions with these individuals, the Department has various policies and processes in place to protect their rights. These include privacy, equal opportunity, occupational health and safety (OHS), protected disclosure and employment policies.</w:t>
      </w:r>
    </w:p>
    <w:p w14:paraId="6B273253" w14:textId="015F33C9" w:rsidR="00113E1C" w:rsidRPr="00DE5ABD" w:rsidRDefault="00113E1C" w:rsidP="00113E1C">
      <w:pPr>
        <w:pStyle w:val="Heading2"/>
      </w:pPr>
      <w:r w:rsidRPr="00DE5ABD">
        <w:t>Cultivating a culture of flexibility and</w:t>
      </w:r>
      <w:r w:rsidR="005114D8">
        <w:rPr>
          <w:rFonts w:ascii="Calibri" w:hAnsi="Calibri" w:cs="Calibri"/>
        </w:rPr>
        <w:t> </w:t>
      </w:r>
      <w:r w:rsidRPr="00DE5ABD">
        <w:t>prioritising the mental health and wellbeing of our people</w:t>
      </w:r>
    </w:p>
    <w:p w14:paraId="59C29D47" w14:textId="0C9B7559" w:rsidR="00113E1C" w:rsidRPr="00DE5ABD" w:rsidRDefault="00113E1C" w:rsidP="00113E1C">
      <w:pPr>
        <w:pStyle w:val="Heading3"/>
      </w:pPr>
      <w:r w:rsidRPr="00DE5ABD">
        <w:t>Flexibility</w:t>
      </w:r>
    </w:p>
    <w:p w14:paraId="1A1881D7" w14:textId="77777777" w:rsidR="00113E1C" w:rsidRDefault="00113E1C" w:rsidP="00113E1C">
      <w:pPr>
        <w:rPr>
          <w:highlight w:val="yellow"/>
        </w:rPr>
      </w:pPr>
      <w:r w:rsidRPr="00DE5ABD">
        <w:t>DTF remains committed to creating an environment that supports a flexible and adaptive workforce. During 202</w:t>
      </w:r>
      <w:r>
        <w:t>2</w:t>
      </w:r>
      <w:r w:rsidRPr="00DE5ABD">
        <w:t>-2</w:t>
      </w:r>
      <w:r>
        <w:t>3</w:t>
      </w:r>
      <w:r w:rsidRPr="00DE5ABD">
        <w:t>, the Department focused on flexible work and in particular, hybrid ways of working.</w:t>
      </w:r>
      <w:r w:rsidRPr="00AE6554">
        <w:rPr>
          <w:highlight w:val="yellow"/>
        </w:rPr>
        <w:t xml:space="preserve"> </w:t>
      </w:r>
    </w:p>
    <w:p w14:paraId="3939CECD" w14:textId="3E71239C" w:rsidR="00113E1C" w:rsidRPr="00233C07" w:rsidRDefault="00113E1C" w:rsidP="00113E1C">
      <w:r w:rsidRPr="00AE6554">
        <w:t xml:space="preserve">DTF rolled out workshops to the entire organisation with a specific focus on </w:t>
      </w:r>
      <w:r w:rsidRPr="00233C07">
        <w:t>supporting teams and individuals to establish how, where and when work is</w:t>
      </w:r>
      <w:r w:rsidR="005114D8">
        <w:rPr>
          <w:rFonts w:ascii="Calibri" w:hAnsi="Calibri" w:cs="Calibri"/>
        </w:rPr>
        <w:t> </w:t>
      </w:r>
      <w:r w:rsidRPr="00233C07">
        <w:t>best performed, and to create team protocols that maximise hybrid and flexible working, as well as support for individuals to create flexible working arrangements with the support of their manager.</w:t>
      </w:r>
    </w:p>
    <w:p w14:paraId="79BF6310" w14:textId="77777777" w:rsidR="00113E1C" w:rsidRDefault="00113E1C" w:rsidP="00113E1C">
      <w:r w:rsidRPr="00AE6554">
        <w:t xml:space="preserve">The Department also created an </w:t>
      </w:r>
      <w:r w:rsidRPr="00233C07">
        <w:t>eLe</w:t>
      </w:r>
      <w:r w:rsidRPr="002706A0">
        <w:t xml:space="preserve">arning module including self-reflection exercises designed to help </w:t>
      </w:r>
      <w:r>
        <w:t>staff</w:t>
      </w:r>
      <w:r w:rsidRPr="002706A0">
        <w:t xml:space="preserve"> consider </w:t>
      </w:r>
      <w:r>
        <w:t>their</w:t>
      </w:r>
      <w:r w:rsidRPr="002706A0">
        <w:t xml:space="preserve"> individual hybrid working needs.</w:t>
      </w:r>
      <w:r>
        <w:t xml:space="preserve"> During 2022</w:t>
      </w:r>
      <w:r>
        <w:noBreakHyphen/>
        <w:t xml:space="preserve">23, 291 employees completed this module. Additionally, DTF implemented a new </w:t>
      </w:r>
      <w:r w:rsidRPr="007574D1">
        <w:t>desk booking system</w:t>
      </w:r>
      <w:r>
        <w:t xml:space="preserve"> </w:t>
      </w:r>
      <w:r w:rsidRPr="005D4335">
        <w:t xml:space="preserve">to support the move </w:t>
      </w:r>
      <w:r>
        <w:t xml:space="preserve">to hybrid working arrangements. </w:t>
      </w:r>
    </w:p>
    <w:p w14:paraId="3E485FCA" w14:textId="45E16688" w:rsidR="00113E1C" w:rsidRPr="00AE6554" w:rsidRDefault="00113E1C" w:rsidP="00113E1C">
      <w:r>
        <w:t>An experience centre was also created in 2022</w:t>
      </w:r>
      <w:r w:rsidDel="001B04C8">
        <w:noBreakHyphen/>
      </w:r>
      <w:r>
        <w:t>23, based on feedback received as part of a Pulse Survey (September</w:t>
      </w:r>
      <w:r w:rsidR="001B04C8">
        <w:rPr>
          <w:rFonts w:ascii="Calibri" w:hAnsi="Calibri" w:cs="Calibri"/>
        </w:rPr>
        <w:t> </w:t>
      </w:r>
      <w:r>
        <w:t xml:space="preserve">2022). The aim of the Experience Centre was to provide a protype space based on staff requirements and gather feedback prior to broader implementation. </w:t>
      </w:r>
    </w:p>
    <w:p w14:paraId="798F8F56" w14:textId="77777777" w:rsidR="00113E1C" w:rsidRPr="008658CE" w:rsidRDefault="00113E1C" w:rsidP="00113E1C">
      <w:pPr>
        <w:pStyle w:val="Heading3"/>
      </w:pPr>
      <w:r w:rsidRPr="008658CE">
        <w:t>Mental health and wellbeing</w:t>
      </w:r>
    </w:p>
    <w:p w14:paraId="137AD6F9" w14:textId="77777777" w:rsidR="00113E1C" w:rsidRPr="008658CE" w:rsidRDefault="00113E1C" w:rsidP="00113E1C">
      <w:r w:rsidRPr="008658CE">
        <w:t xml:space="preserve">The VPS Mental Health and Wellbeing Charter commits to a holistic and inclusive approach to health and safety, promoting positive mental health and wellbeing and preventing and responding to occupational violence and aggression. The DTF Wellbeing and Resilience Framework reflects the Department’s commitment to promoting and protecting the mental health of all DTF employees. </w:t>
      </w:r>
    </w:p>
    <w:p w14:paraId="6A95C454" w14:textId="17169DDA" w:rsidR="00113E1C" w:rsidRPr="008658CE" w:rsidRDefault="00113E1C" w:rsidP="00113E1C">
      <w:r w:rsidRPr="00AE6554">
        <w:t>In 2022-23, t</w:t>
      </w:r>
      <w:r>
        <w:t>he</w:t>
      </w:r>
      <w:r w:rsidRPr="008658CE">
        <w:t xml:space="preserve"> Department</w:t>
      </w:r>
      <w:r w:rsidRPr="0041404D">
        <w:t xml:space="preserve"> </w:t>
      </w:r>
      <w:r w:rsidRPr="00AE6554">
        <w:t>has implemented a Cold, Flu and COVID</w:t>
      </w:r>
      <w:r w:rsidR="00BE23AC">
        <w:noBreakHyphen/>
      </w:r>
      <w:r w:rsidRPr="00AE6554">
        <w:t xml:space="preserve">19 policy </w:t>
      </w:r>
      <w:r w:rsidRPr="008658CE">
        <w:t>which is aligned with the latest public health recommendations</w:t>
      </w:r>
      <w:r w:rsidRPr="008658CE" w:rsidDel="00CD6CD1">
        <w:t>.</w:t>
      </w:r>
    </w:p>
    <w:p w14:paraId="0E99BB5C" w14:textId="3B797C8E" w:rsidR="00113E1C" w:rsidRPr="008658CE" w:rsidRDefault="00113E1C" w:rsidP="00113E1C">
      <w:r w:rsidRPr="008658CE">
        <w:t>The Department</w:t>
      </w:r>
      <w:r>
        <w:t>’</w:t>
      </w:r>
      <w:r w:rsidRPr="00AE6554">
        <w:t>s</w:t>
      </w:r>
      <w:r w:rsidRPr="008658CE">
        <w:t xml:space="preserve"> Employee Assistance Program (EAP) provider, Acacia</w:t>
      </w:r>
      <w:r w:rsidRPr="00AE6554">
        <w:t xml:space="preserve"> Connection</w:t>
      </w:r>
      <w:r w:rsidRPr="008658CE">
        <w:t>, provide</w:t>
      </w:r>
      <w:r w:rsidRPr="00AE6554">
        <w:t>s</w:t>
      </w:r>
      <w:r w:rsidRPr="008658CE">
        <w:t xml:space="preserve"> confidential professional counselling services for employees. This includes tailored support for Aboriginal and Torres Strait Islanders, employees with disability, LGBTIQ+ employees and employees experiencing family violence. A specific hotline is also available for managers who require assistance with complex employee issues and a supportive check</w:t>
      </w:r>
      <w:r w:rsidR="1B9F85BC" w:rsidRPr="008658CE">
        <w:t>-</w:t>
      </w:r>
      <w:r w:rsidRPr="008658CE">
        <w:t>in service where there is concern for their psychological safety and/</w:t>
      </w:r>
      <w:r w:rsidRPr="00652462">
        <w:t>or</w:t>
      </w:r>
      <w:r w:rsidR="00652462">
        <w:t xml:space="preserve"> </w:t>
      </w:r>
      <w:r w:rsidRPr="008658CE">
        <w:t>wellbeing.</w:t>
      </w:r>
      <w:r w:rsidRPr="00AE6554">
        <w:t xml:space="preserve"> </w:t>
      </w:r>
    </w:p>
    <w:p w14:paraId="3AB58107" w14:textId="580CE470" w:rsidR="00113E1C" w:rsidRPr="008658CE" w:rsidRDefault="00113E1C" w:rsidP="00113E1C">
      <w:r w:rsidRPr="008658CE">
        <w:t>DTF</w:t>
      </w:r>
      <w:r w:rsidRPr="00AE6554">
        <w:t xml:space="preserve"> is continuing to progress the</w:t>
      </w:r>
      <w:r w:rsidRPr="008658CE">
        <w:t xml:space="preserve"> </w:t>
      </w:r>
      <w:r w:rsidRPr="00AE6554">
        <w:t>initiatives of the</w:t>
      </w:r>
      <w:r w:rsidRPr="0041404D">
        <w:t xml:space="preserve"> </w:t>
      </w:r>
      <w:r w:rsidRPr="008658CE">
        <w:t>OHS Action Plan 2022</w:t>
      </w:r>
      <w:r>
        <w:noBreakHyphen/>
      </w:r>
      <w:r w:rsidRPr="008658CE">
        <w:t xml:space="preserve">24, which aligns with the Department’s Wellbeing and Resilience Framework. This plan outlines DTF's plan to prevent mental injury and ensure a safe return to the office. </w:t>
      </w:r>
    </w:p>
    <w:p w14:paraId="6023C3C1" w14:textId="7E5D28A5" w:rsidR="00113E1C" w:rsidRPr="008658CE" w:rsidRDefault="00113E1C" w:rsidP="00113E1C">
      <w:r w:rsidRPr="008658CE">
        <w:t>DTF has implemented several new wellbeing</w:t>
      </w:r>
      <w:r w:rsidRPr="008658CE">
        <w:noBreakHyphen/>
        <w:t>related initiatives which address specific focus areas, in line with the 2021</w:t>
      </w:r>
      <w:r>
        <w:noBreakHyphen/>
      </w:r>
      <w:r w:rsidRPr="008658CE">
        <w:t>22 People Matter Action Plan. This includes implementation of a Quarterly Wellbeing and Workload Management Indicators Board report and the introduction of wellbeing</w:t>
      </w:r>
      <w:r w:rsidR="003B1250">
        <w:noBreakHyphen/>
      </w:r>
      <w:r w:rsidRPr="008658CE">
        <w:t xml:space="preserve">related goals in performance and development plans for people leaders. To further support wellbeing, the Department </w:t>
      </w:r>
      <w:r w:rsidRPr="00AE6554">
        <w:t xml:space="preserve">has rolled out Building Resilience to Workplace Stress training </w:t>
      </w:r>
      <w:r>
        <w:t xml:space="preserve">for employees and managers. </w:t>
      </w:r>
    </w:p>
    <w:p w14:paraId="5719B7A0" w14:textId="7F46C627" w:rsidR="00113E1C" w:rsidRPr="008658CE" w:rsidRDefault="00113E1C" w:rsidP="00113E1C">
      <w:r w:rsidRPr="008658CE">
        <w:t>Monthly wellbeing articles were published focusing on themes such as mindfulness, hybrid work and physical wellbeing, to continue to raise awareness. This also includes celebrating days of significance such as Women’s Health Week, Men’s Health Week, R</w:t>
      </w:r>
      <w:r w:rsidRPr="008658CE">
        <w:rPr>
          <w:rFonts w:ascii="Calibri" w:hAnsi="Calibri" w:cs="Calibri"/>
        </w:rPr>
        <w:t> </w:t>
      </w:r>
      <w:r w:rsidRPr="008658CE">
        <w:t>U OK Day, Mindful in May, Mental Health Month and</w:t>
      </w:r>
      <w:r w:rsidR="005114D8">
        <w:rPr>
          <w:rFonts w:ascii="Calibri" w:hAnsi="Calibri" w:cs="Calibri"/>
        </w:rPr>
        <w:t> </w:t>
      </w:r>
      <w:r w:rsidRPr="008658CE">
        <w:t xml:space="preserve">Safe Work Month. </w:t>
      </w:r>
    </w:p>
    <w:p w14:paraId="10A66047" w14:textId="77777777" w:rsidR="00113E1C" w:rsidRPr="000F2759" w:rsidRDefault="00113E1C" w:rsidP="00113E1C">
      <w:r w:rsidRPr="008658CE">
        <w:t>The Department has continued the Safe People program, where each Division has specific individuals who are trained to support employees with a range of sensitive issues. Additionally, the Department continues to train mental health first aid officers to ensure they are specifically equipped in mental health acute response.</w:t>
      </w:r>
    </w:p>
    <w:p w14:paraId="59C82D87" w14:textId="77777777" w:rsidR="00113E1C" w:rsidRDefault="00113E1C" w:rsidP="00113E1C">
      <w:pPr>
        <w:pStyle w:val="Heading2"/>
      </w:pPr>
      <w:r w:rsidRPr="00506831">
        <w:t xml:space="preserve">Delivering diversity and inclusion strategy and action plans </w:t>
      </w:r>
    </w:p>
    <w:p w14:paraId="6F87748C" w14:textId="77777777" w:rsidR="00113E1C" w:rsidRDefault="00113E1C" w:rsidP="005114D8">
      <w:pPr>
        <w:pStyle w:val="Heading3"/>
      </w:pPr>
      <w:r>
        <w:t>D</w:t>
      </w:r>
      <w:r w:rsidRPr="00506831">
        <w:t xml:space="preserve">iversity and inclusion </w:t>
      </w:r>
      <w:r>
        <w:t>framework and action plan</w:t>
      </w:r>
    </w:p>
    <w:p w14:paraId="3A8F1D44" w14:textId="1DF3A440" w:rsidR="00113E1C" w:rsidRPr="00107B4E" w:rsidRDefault="00113E1C" w:rsidP="00113E1C">
      <w:pPr>
        <w:rPr>
          <w:rFonts w:eastAsia="Tahoma"/>
        </w:rPr>
      </w:pPr>
      <w:r w:rsidRPr="00107B4E">
        <w:rPr>
          <w:rFonts w:eastAsia="Tahoma"/>
        </w:rPr>
        <w:t>DTF are midway through the implementation of its Diversity Inclusion Framework 2021</w:t>
      </w:r>
      <w:r w:rsidR="003B1250">
        <w:rPr>
          <w:rFonts w:eastAsia="Tahoma"/>
        </w:rPr>
        <w:noBreakHyphen/>
      </w:r>
      <w:r w:rsidRPr="00107B4E">
        <w:rPr>
          <w:rFonts w:eastAsia="Tahoma"/>
        </w:rPr>
        <w:t xml:space="preserve">25, which includes a range of initiatives to ensure that employees are treated fairly and respectfully, and a positive workplace culture can continue to thrive. The framework is designed to improve diversity across all functional areas of the Department, from leadership to policies and metrics. </w:t>
      </w:r>
    </w:p>
    <w:p w14:paraId="1F627DAA" w14:textId="77777777" w:rsidR="00113E1C" w:rsidRPr="00107B4E" w:rsidRDefault="00113E1C" w:rsidP="00113E1C">
      <w:pPr>
        <w:rPr>
          <w:rFonts w:eastAsia="Tahoma"/>
        </w:rPr>
      </w:pPr>
      <w:r w:rsidRPr="00107B4E">
        <w:rPr>
          <w:rFonts w:eastAsia="Tahoma"/>
        </w:rPr>
        <w:t>A Diversity and Inclusion committee continue to meet quarterly to monitor progress and promote awareness across DTF. An executive Diversity and Inclusion champion continues to support the delivery and promotion by attending high profile key events.</w:t>
      </w:r>
    </w:p>
    <w:p w14:paraId="207BB2EF" w14:textId="77777777" w:rsidR="00113E1C" w:rsidRPr="00107B4E" w:rsidRDefault="00113E1C" w:rsidP="00113E1C">
      <w:pPr>
        <w:rPr>
          <w:rFonts w:eastAsia="Tahoma"/>
        </w:rPr>
      </w:pPr>
      <w:r w:rsidRPr="00107B4E">
        <w:rPr>
          <w:rFonts w:eastAsia="Tahoma"/>
        </w:rPr>
        <w:t xml:space="preserve">The framework complements a broad range of whole of Victorian Government initiatives, such as the Getting to Work Disability Employment </w:t>
      </w:r>
      <w:r>
        <w:rPr>
          <w:rFonts w:eastAsia="Tahoma"/>
        </w:rPr>
        <w:t>P</w:t>
      </w:r>
      <w:r w:rsidRPr="00107B4E">
        <w:rPr>
          <w:rFonts w:eastAsia="Tahoma"/>
        </w:rPr>
        <w:t xml:space="preserve">lan and Barring Djinang Aboriginal Employment </w:t>
      </w:r>
      <w:r>
        <w:rPr>
          <w:rFonts w:eastAsia="Tahoma"/>
        </w:rPr>
        <w:t>P</w:t>
      </w:r>
      <w:r w:rsidRPr="00107B4E">
        <w:rPr>
          <w:rFonts w:eastAsia="Tahoma"/>
        </w:rPr>
        <w:t xml:space="preserve">lan and the DTF Gender Equality Action Plan. </w:t>
      </w:r>
    </w:p>
    <w:p w14:paraId="52E43A1B" w14:textId="26F0F668" w:rsidR="00113E1C" w:rsidRPr="00107B4E" w:rsidRDefault="00113E1C" w:rsidP="00113E1C">
      <w:pPr>
        <w:rPr>
          <w:rFonts w:eastAsia="Tahoma"/>
        </w:rPr>
      </w:pPr>
      <w:r w:rsidRPr="00107B4E">
        <w:rPr>
          <w:rFonts w:eastAsia="Tahoma"/>
        </w:rPr>
        <w:t>The Department continues to be committed to improving attraction and recruitment, creating a culturally safe workplace, enhanced support for Aboriginal staff and career experiences. During 2022</w:t>
      </w:r>
      <w:r>
        <w:rPr>
          <w:rFonts w:eastAsia="Tahoma"/>
        </w:rPr>
        <w:noBreakHyphen/>
      </w:r>
      <w:r w:rsidRPr="00107B4E">
        <w:rPr>
          <w:rFonts w:eastAsia="Tahoma"/>
        </w:rPr>
        <w:t xml:space="preserve">23, a combined total of 23 employees attended the Aboriginal Cultural Foundation session and the Aboriginal Cultural Extended Leadership sessions. </w:t>
      </w:r>
    </w:p>
    <w:p w14:paraId="1896086F" w14:textId="546A19F1" w:rsidR="00113E1C" w:rsidRPr="00107B4E" w:rsidRDefault="00113E1C" w:rsidP="00113E1C">
      <w:pPr>
        <w:rPr>
          <w:rFonts w:eastAsia="Tahoma"/>
        </w:rPr>
      </w:pPr>
      <w:r w:rsidRPr="00107B4E">
        <w:rPr>
          <w:rFonts w:eastAsia="Tahoma"/>
        </w:rPr>
        <w:t xml:space="preserve">The </w:t>
      </w:r>
      <w:r w:rsidRPr="00C97580">
        <w:rPr>
          <w:rFonts w:eastAsia="Tahoma"/>
          <w:i/>
        </w:rPr>
        <w:t>Advancing Self</w:t>
      </w:r>
      <w:r w:rsidR="00444A68">
        <w:rPr>
          <w:rFonts w:eastAsia="Tahoma"/>
          <w:i/>
        </w:rPr>
        <w:noBreakHyphen/>
      </w:r>
      <w:r w:rsidRPr="00C97580">
        <w:rPr>
          <w:rFonts w:eastAsia="Tahoma"/>
          <w:i/>
        </w:rPr>
        <w:t xml:space="preserve">Determination in DTF </w:t>
      </w:r>
      <w:r w:rsidR="00C97580">
        <w:rPr>
          <w:rFonts w:eastAsia="Tahoma"/>
        </w:rPr>
        <w:t>p</w:t>
      </w:r>
      <w:r w:rsidRPr="00C97580">
        <w:rPr>
          <w:rFonts w:eastAsia="Tahoma"/>
        </w:rPr>
        <w:t>lan</w:t>
      </w:r>
      <w:r w:rsidRPr="00107B4E">
        <w:rPr>
          <w:rFonts w:eastAsia="Tahoma"/>
        </w:rPr>
        <w:t xml:space="preserve"> outlines the Department’s commitment to progressing self-determination and working towards reconciliation. The Plan presents DTF’s initial actions on how the Department will deliver against commitments in the Victorian Aboriginal Affairs Framework and the Self</w:t>
      </w:r>
      <w:r w:rsidR="00044CF9">
        <w:rPr>
          <w:rFonts w:eastAsia="Tahoma"/>
        </w:rPr>
        <w:t>-</w:t>
      </w:r>
      <w:r w:rsidRPr="00107B4E">
        <w:rPr>
          <w:rFonts w:eastAsia="Tahoma"/>
        </w:rPr>
        <w:t xml:space="preserve">Determination Reform Framework. </w:t>
      </w:r>
    </w:p>
    <w:p w14:paraId="4ECE5002" w14:textId="77777777" w:rsidR="00113E1C" w:rsidRPr="00107B4E" w:rsidRDefault="00113E1C" w:rsidP="00113E1C">
      <w:pPr>
        <w:rPr>
          <w:rFonts w:eastAsia="Tahoma"/>
        </w:rPr>
      </w:pPr>
      <w:r w:rsidRPr="00107B4E">
        <w:rPr>
          <w:rFonts w:eastAsia="Tahoma"/>
        </w:rPr>
        <w:t>DTF also hosted an event in July 2023 to celebrate NAIDOC week.</w:t>
      </w:r>
    </w:p>
    <w:p w14:paraId="5BE033B8" w14:textId="555EA7F1" w:rsidR="00113E1C" w:rsidRPr="00107B4E" w:rsidRDefault="00113E1C" w:rsidP="00113E1C">
      <w:pPr>
        <w:rPr>
          <w:rFonts w:eastAsia="Tahoma"/>
        </w:rPr>
      </w:pPr>
      <w:r w:rsidRPr="00107B4E">
        <w:rPr>
          <w:rFonts w:eastAsia="Tahoma"/>
        </w:rPr>
        <w:t xml:space="preserve">The Department continued </w:t>
      </w:r>
      <w:r>
        <w:rPr>
          <w:rFonts w:eastAsia="Tahoma"/>
        </w:rPr>
        <w:t>its membership</w:t>
      </w:r>
      <w:r w:rsidRPr="00107B4E">
        <w:rPr>
          <w:rFonts w:eastAsia="Tahoma"/>
        </w:rPr>
        <w:t xml:space="preserve"> of the Australian Network on Disability. During 2022</w:t>
      </w:r>
      <w:r>
        <w:rPr>
          <w:rFonts w:eastAsia="Tahoma"/>
        </w:rPr>
        <w:noBreakHyphen/>
      </w:r>
      <w:r w:rsidRPr="00107B4E">
        <w:rPr>
          <w:rFonts w:eastAsia="Tahoma"/>
        </w:rPr>
        <w:t>23, a</w:t>
      </w:r>
      <w:r w:rsidR="005114D8">
        <w:rPr>
          <w:rFonts w:ascii="Calibri" w:eastAsia="Tahoma" w:hAnsi="Calibri" w:cs="Calibri"/>
        </w:rPr>
        <w:t> </w:t>
      </w:r>
      <w:r w:rsidRPr="00107B4E">
        <w:rPr>
          <w:rFonts w:eastAsia="Tahoma"/>
        </w:rPr>
        <w:t>total of three employees attended Disability Awareness Essentials: Workplace Adjustments sessions. One employee from DTF also participated on the VPS Pilot Leadership Program for employees living with a disability.</w:t>
      </w:r>
    </w:p>
    <w:p w14:paraId="432CEF43" w14:textId="77777777" w:rsidR="00113E1C" w:rsidRPr="00107B4E" w:rsidRDefault="00113E1C" w:rsidP="00113E1C">
      <w:pPr>
        <w:rPr>
          <w:rFonts w:eastAsia="Tahoma"/>
        </w:rPr>
      </w:pPr>
      <w:r w:rsidRPr="00107B4E">
        <w:rPr>
          <w:rFonts w:eastAsia="Tahoma"/>
        </w:rPr>
        <w:t xml:space="preserve">The Department participated in the Stepping Into Internship program for people with disability, appointing three interns in a diverse range of positions. Additionally, the Department participated in </w:t>
      </w:r>
      <w:r>
        <w:rPr>
          <w:rFonts w:eastAsia="Tahoma"/>
        </w:rPr>
        <w:t xml:space="preserve">the </w:t>
      </w:r>
      <w:r w:rsidRPr="00107B4E">
        <w:rPr>
          <w:rFonts w:eastAsia="Tahoma"/>
        </w:rPr>
        <w:t>Australian Network on Disability</w:t>
      </w:r>
      <w:r>
        <w:rPr>
          <w:rFonts w:eastAsia="Tahoma"/>
        </w:rPr>
        <w:t>’s</w:t>
      </w:r>
      <w:r w:rsidRPr="00107B4E">
        <w:rPr>
          <w:rFonts w:eastAsia="Tahoma"/>
        </w:rPr>
        <w:t xml:space="preserve"> Positive Action towards Career Engagement mentoring program. The program matches jobseekers with disability with experienced mentors. </w:t>
      </w:r>
    </w:p>
    <w:p w14:paraId="2DE3B9E1" w14:textId="3E582C35" w:rsidR="00113E1C" w:rsidRPr="00107B4E" w:rsidRDefault="00113E1C" w:rsidP="00113E1C">
      <w:pPr>
        <w:rPr>
          <w:rFonts w:eastAsia="Tahoma"/>
        </w:rPr>
      </w:pPr>
      <w:r w:rsidRPr="00107B4E">
        <w:rPr>
          <w:rFonts w:eastAsia="Tahoma"/>
        </w:rPr>
        <w:t>The Department supports participation in Victorian Public Service employee</w:t>
      </w:r>
      <w:r>
        <w:rPr>
          <w:rFonts w:eastAsia="Tahoma"/>
        </w:rPr>
        <w:noBreakHyphen/>
      </w:r>
      <w:r w:rsidRPr="00107B4E">
        <w:rPr>
          <w:rFonts w:eastAsia="Tahoma"/>
        </w:rPr>
        <w:t xml:space="preserve">led networks to provide employees the opportunity to connect with peers and improve outcomes. </w:t>
      </w:r>
    </w:p>
    <w:p w14:paraId="145EACBB" w14:textId="38CB1E1F" w:rsidR="00113E1C" w:rsidRPr="00107B4E" w:rsidRDefault="00113E1C" w:rsidP="00113E1C">
      <w:pPr>
        <w:rPr>
          <w:rFonts w:eastAsia="Tahoma"/>
        </w:rPr>
      </w:pPr>
      <w:r w:rsidRPr="00107B4E">
        <w:rPr>
          <w:rFonts w:eastAsia="Tahoma"/>
        </w:rPr>
        <w:t>The DTF Enablers Network is a well</w:t>
      </w:r>
      <w:r>
        <w:rPr>
          <w:rFonts w:eastAsia="Tahoma"/>
        </w:rPr>
        <w:noBreakHyphen/>
      </w:r>
      <w:r w:rsidRPr="00107B4E">
        <w:rPr>
          <w:rFonts w:eastAsia="Tahoma"/>
        </w:rPr>
        <w:t>established employee</w:t>
      </w:r>
      <w:r>
        <w:rPr>
          <w:rFonts w:eastAsia="Tahoma"/>
        </w:rPr>
        <w:noBreakHyphen/>
      </w:r>
      <w:r w:rsidRPr="00107B4E">
        <w:rPr>
          <w:rFonts w:eastAsia="Tahoma"/>
        </w:rPr>
        <w:t xml:space="preserve">led association for people with lived experience of disability and their allies. The role of the Enablers Network is to represent the needs, interests, and concerns of employees with disability to ensure fair and equitable treatment. The Enablers Network champions inclusion and job access and organises inclusive and accessible social and professional development events for members. </w:t>
      </w:r>
    </w:p>
    <w:p w14:paraId="0F153A0F" w14:textId="12DF2859" w:rsidR="00113E1C" w:rsidRPr="00107B4E" w:rsidRDefault="00113E1C" w:rsidP="00113E1C">
      <w:pPr>
        <w:rPr>
          <w:rFonts w:eastAsia="Tahoma"/>
        </w:rPr>
      </w:pPr>
      <w:r w:rsidRPr="00107B4E">
        <w:rPr>
          <w:rFonts w:eastAsia="Tahoma"/>
        </w:rPr>
        <w:t xml:space="preserve">The Department supports the LGBTIQ+ Pride Network and uses its membership with Pride in Diversity to support LGBTIQ+ employees. The Department has an internal LGBTIQ+ </w:t>
      </w:r>
      <w:r>
        <w:rPr>
          <w:rFonts w:eastAsia="Tahoma"/>
        </w:rPr>
        <w:t xml:space="preserve">Pride </w:t>
      </w:r>
      <w:r w:rsidRPr="00107B4E">
        <w:rPr>
          <w:rFonts w:eastAsia="Tahoma"/>
        </w:rPr>
        <w:t>Network that champions days of significance and provides a safe space for LGBTIQ+ employees. DTF supported the Network to host an event to celebrate World Pride 2023 in March attended by over 100 employees in addition to The Victorian Commissioner for LGBT</w:t>
      </w:r>
      <w:r w:rsidR="003060BD">
        <w:rPr>
          <w:rFonts w:eastAsia="Tahoma"/>
        </w:rPr>
        <w:t>I</w:t>
      </w:r>
      <w:r w:rsidRPr="00107B4E">
        <w:rPr>
          <w:rFonts w:eastAsia="Tahoma"/>
        </w:rPr>
        <w:t xml:space="preserve">Q+ and Communities. </w:t>
      </w:r>
    </w:p>
    <w:p w14:paraId="3C6106CC" w14:textId="77777777" w:rsidR="00113E1C" w:rsidRPr="00107B4E" w:rsidRDefault="00113E1C" w:rsidP="00113E1C">
      <w:pPr>
        <w:rPr>
          <w:rFonts w:eastAsia="Tahoma"/>
        </w:rPr>
      </w:pPr>
      <w:r w:rsidRPr="00107B4E">
        <w:rPr>
          <w:rFonts w:eastAsia="Tahoma"/>
        </w:rPr>
        <w:t>During 2022-23, a combined total of nine employees attended the Foundations of LGBTQ Inclusion and the Empowering Allies session.</w:t>
      </w:r>
    </w:p>
    <w:p w14:paraId="714EA689" w14:textId="77777777" w:rsidR="00113E1C" w:rsidRPr="00107B4E" w:rsidRDefault="00113E1C" w:rsidP="00113E1C">
      <w:pPr>
        <w:rPr>
          <w:rFonts w:eastAsia="Tahoma"/>
        </w:rPr>
      </w:pPr>
      <w:r w:rsidRPr="00107B4E">
        <w:rPr>
          <w:rFonts w:eastAsia="Tahoma"/>
        </w:rPr>
        <w:t xml:space="preserve">In addition to the DTF LGBTIQ+ Pride Network, employees may also join the Victorian Public Service Pride Network to connect with colleagues and allies across the service to encourage an LGBTIQ+ inclusive culture. </w:t>
      </w:r>
    </w:p>
    <w:p w14:paraId="7157BB38" w14:textId="77777777" w:rsidR="00113E1C" w:rsidRPr="00744CE5" w:rsidRDefault="00113E1C" w:rsidP="00113E1C">
      <w:pPr>
        <w:rPr>
          <w:rFonts w:eastAsia="Tahoma"/>
        </w:rPr>
      </w:pPr>
      <w:r w:rsidRPr="00744CE5">
        <w:rPr>
          <w:rFonts w:eastAsia="Tahoma"/>
        </w:rPr>
        <w:t xml:space="preserve">The Department is committed to the continuation of the Diversity Scholarship, providing a talented member of the community with financial support, mentoring and work experience during their university studies. </w:t>
      </w:r>
    </w:p>
    <w:p w14:paraId="4DB65173" w14:textId="77777777" w:rsidR="00113E1C" w:rsidRDefault="00113E1C" w:rsidP="00113E1C">
      <w:pPr>
        <w:rPr>
          <w:rFonts w:eastAsia="Tahoma"/>
        </w:rPr>
      </w:pPr>
      <w:r w:rsidRPr="00107B4E">
        <w:rPr>
          <w:rFonts w:eastAsia="Tahoma"/>
        </w:rPr>
        <w:t>In 2022-23, several significant events were celebrated including National Reconciliation Week, NAIDOC week and International Day of People with Disability.</w:t>
      </w:r>
    </w:p>
    <w:p w14:paraId="776DCCBA" w14:textId="77777777" w:rsidR="00113E1C" w:rsidRPr="00C254A0" w:rsidRDefault="00113E1C" w:rsidP="005114D8">
      <w:pPr>
        <w:pStyle w:val="Heading3"/>
        <w:rPr>
          <w:b/>
        </w:rPr>
      </w:pPr>
      <w:r>
        <w:br w:type="page"/>
      </w:r>
      <w:r w:rsidRPr="00C254A0">
        <w:rPr>
          <w:b/>
        </w:rPr>
        <w:t>Gender equality</w:t>
      </w:r>
    </w:p>
    <w:p w14:paraId="4A53E18C" w14:textId="32DBB905" w:rsidR="00113E1C" w:rsidRDefault="00113E1C" w:rsidP="00113E1C">
      <w:r>
        <w:t>DTF’s Gender Equality Action Plan 2021</w:t>
      </w:r>
      <w:r w:rsidR="00BF08A4">
        <w:noBreakHyphen/>
      </w:r>
      <w:r>
        <w:t xml:space="preserve">25 reflects the Department’s commitment to improving gender equality within the workplace and community to help the department better serve and support the Government and Victorian community. </w:t>
      </w:r>
    </w:p>
    <w:p w14:paraId="0F0099F2" w14:textId="77777777" w:rsidR="00113E1C" w:rsidRDefault="00113E1C" w:rsidP="00113E1C">
      <w:r>
        <w:t>A Gender Equality committee continues to meet quarterly to monitor progress and promote awareness across DTF. An executive Gender Equality champion continues to support the delivery and promotion of gender equality by attending high profile gender equality events.</w:t>
      </w:r>
    </w:p>
    <w:p w14:paraId="251E837A" w14:textId="465C1057" w:rsidR="00113E1C" w:rsidRDefault="00113E1C" w:rsidP="00113E1C">
      <w:r>
        <w:t>The Plan includes a range of strategies and measures to improve gender equality and diversity across DTF and recognises that gender inequality may be compounded by other forms of disadvantage or discriminat</w:t>
      </w:r>
      <w:r w:rsidR="00862394">
        <w:t>fund</w:t>
      </w:r>
      <w:r>
        <w:t xml:space="preserve">ion that women may experience based on other attributes. </w:t>
      </w:r>
    </w:p>
    <w:p w14:paraId="1EA69964" w14:textId="05B38E96" w:rsidR="00113E1C" w:rsidRDefault="00113E1C" w:rsidP="00113E1C">
      <w:r>
        <w:t xml:space="preserve">The Department facilitates a Mentoring Women in Economics program annually to increase women’s participation in economics. </w:t>
      </w:r>
    </w:p>
    <w:p w14:paraId="78576266" w14:textId="77777777" w:rsidR="00113E1C" w:rsidRDefault="00113E1C" w:rsidP="00113E1C">
      <w:r>
        <w:t>To better support all Victorians, the Department’s Gender Responsive Budgeting continues to ensure that all policies, programs and services are developed with a gender lens to enable a more inclusive design of budget initiatives.</w:t>
      </w:r>
    </w:p>
    <w:p w14:paraId="4B66D16C" w14:textId="77777777" w:rsidR="00113E1C" w:rsidRDefault="00113E1C" w:rsidP="00113E1C">
      <w:r>
        <w:t>In March 2023 DTF hosted an event to celebrate International Women’s Day with over 200 employees attending in addition to The Commission of Gender Equality for the Public Sector.</w:t>
      </w:r>
    </w:p>
    <w:p w14:paraId="427D0B81" w14:textId="6DB245BF" w:rsidR="00113E1C" w:rsidRDefault="00113E1C" w:rsidP="00113E1C">
      <w:r>
        <w:t>In the 2022-23</w:t>
      </w:r>
      <w:r w:rsidR="000F2D87">
        <w:t>,</w:t>
      </w:r>
      <w:r>
        <w:t xml:space="preserve"> DTF ha</w:t>
      </w:r>
      <w:r w:rsidR="000F2D87">
        <w:t>s also</w:t>
      </w:r>
      <w:r>
        <w:t xml:space="preserve"> reduced the </w:t>
      </w:r>
      <w:r w:rsidR="000F2D87">
        <w:t xml:space="preserve">reported </w:t>
      </w:r>
      <w:r>
        <w:t>gender pay gap, increased gender balance at the executive and VPS6 levels, and increased the number of women promoted. In addition, DTF ha</w:t>
      </w:r>
      <w:r w:rsidR="00AC4207">
        <w:t>s</w:t>
      </w:r>
      <w:r>
        <w:t xml:space="preserve"> delivered three cohorts of the DTF Leadership Program with equal gender representation.</w:t>
      </w:r>
    </w:p>
    <w:p w14:paraId="522F2396" w14:textId="77777777" w:rsidR="00113E1C" w:rsidRDefault="00113E1C" w:rsidP="00113E1C">
      <w:pPr>
        <w:pStyle w:val="Heading2"/>
      </w:pPr>
      <w:r w:rsidRPr="009436C9">
        <w:t>Attracting and retaining talented people</w:t>
      </w:r>
    </w:p>
    <w:p w14:paraId="75751585" w14:textId="77777777" w:rsidR="00113E1C" w:rsidRDefault="00113E1C" w:rsidP="00113E1C">
      <w:r>
        <w:t>The Department is committed to ensuring the best people are attracted and selected through robust recruitment practices. These practices ensure applicants are assessed fairly and equitably based on key selection criteria and other role accountabilities, without discrimination.</w:t>
      </w:r>
    </w:p>
    <w:p w14:paraId="2AEB74E5" w14:textId="69DA8EC9" w:rsidR="00113E1C" w:rsidRDefault="00113E1C" w:rsidP="005114D8">
      <w:pPr>
        <w:ind w:right="212"/>
      </w:pPr>
      <w:r>
        <w:t>During 2022-23, the Department prioritised enhancing the skills and capability of hiring managers and interview panellists. Online learning modules and support material was made available, ensuring they were well-equipped with the latest assessment techniques and skills to run a merit</w:t>
      </w:r>
      <w:r w:rsidR="00FE175F">
        <w:noBreakHyphen/>
      </w:r>
      <w:r>
        <w:t>based process and select the most suitable applicant.</w:t>
      </w:r>
    </w:p>
    <w:p w14:paraId="25F03794" w14:textId="313DFFFC" w:rsidR="00113E1C" w:rsidRPr="009436C9" w:rsidRDefault="00113E1C" w:rsidP="00113E1C">
      <w:r>
        <w:t xml:space="preserve">The Department continued </w:t>
      </w:r>
      <w:r w:rsidR="001A097A">
        <w:t xml:space="preserve">to </w:t>
      </w:r>
      <w:r>
        <w:t>utilise a LinkedIn recruiter license to attract traffic to DTF</w:t>
      </w:r>
      <w:r w:rsidR="002C7CE4">
        <w:t>’</w:t>
      </w:r>
      <w:r>
        <w:t>s LinkedIn profile, which saw the Department</w:t>
      </w:r>
      <w:r w:rsidR="002C7CE4">
        <w:t>’</w:t>
      </w:r>
      <w:r>
        <w:t xml:space="preserve">s influenced hire rates increase to </w:t>
      </w:r>
      <w:r w:rsidRPr="00974397">
        <w:t>65</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t>.</w:t>
      </w:r>
    </w:p>
    <w:p w14:paraId="0B910010" w14:textId="77777777" w:rsidR="00113E1C" w:rsidRPr="001151F9" w:rsidRDefault="00113E1C" w:rsidP="00113E1C">
      <w:pPr>
        <w:pStyle w:val="Heading2"/>
      </w:pPr>
      <w:r w:rsidRPr="001151F9">
        <w:t>Building a pipeline of high potential talent through early career programs</w:t>
      </w:r>
    </w:p>
    <w:p w14:paraId="54BC0A60" w14:textId="26290496" w:rsidR="00113E1C" w:rsidRPr="001151F9" w:rsidRDefault="00113E1C" w:rsidP="005114D8">
      <w:pPr>
        <w:ind w:right="32"/>
      </w:pPr>
      <w:r w:rsidRPr="001151F9">
        <w:t>The Department continues to support the recruitment and development of early career talent by participating in a range of employment programs. During 2022</w:t>
      </w:r>
      <w:r w:rsidR="00FE175F">
        <w:noBreakHyphen/>
      </w:r>
      <w:r w:rsidRPr="001151F9">
        <w:t>23, the Department recruited 23</w:t>
      </w:r>
      <w:r w:rsidRPr="001151F9">
        <w:rPr>
          <w:rFonts w:ascii="Calibri" w:hAnsi="Calibri" w:cs="Calibri"/>
        </w:rPr>
        <w:t> </w:t>
      </w:r>
      <w:r w:rsidRPr="001151F9">
        <w:t>graduates from varied streams including seven from economic, six from accounting and finance, three from generalist, three from data analytics, one from legal and three from project delivery. The Department continues to lead the economic and accounting and finance graduate streams, offering technical and stream specific training to graduates across the Victorian Government graduate program. Additionally, the Department recruited 31</w:t>
      </w:r>
      <w:r w:rsidRPr="001151F9">
        <w:rPr>
          <w:rFonts w:ascii="Calibri" w:hAnsi="Calibri" w:cs="Calibri"/>
        </w:rPr>
        <w:t> </w:t>
      </w:r>
      <w:r w:rsidRPr="001151F9">
        <w:t>penultimate university students from varied study disciplines including economics, legal, engineering and accounting and finance to participate in an internship placement.</w:t>
      </w:r>
    </w:p>
    <w:p w14:paraId="4CE6F74A" w14:textId="51B62147" w:rsidR="00113E1C" w:rsidRPr="001151F9" w:rsidRDefault="00113E1C" w:rsidP="00113E1C">
      <w:r w:rsidRPr="001151F9">
        <w:t xml:space="preserve">The Department placed five trainees through the Youth Employment Scheme (YES). This included four trainees who were recruited through the Disability </w:t>
      </w:r>
      <w:r>
        <w:t>s</w:t>
      </w:r>
      <w:r w:rsidRPr="001151F9">
        <w:t>tream. YES offers a 12</w:t>
      </w:r>
      <w:r w:rsidR="00757161">
        <w:noBreakHyphen/>
      </w:r>
      <w:r w:rsidRPr="001151F9">
        <w:t xml:space="preserve">month entry level traineeship position and accredited training for young people who may experience barriers to employment. At least one of the five trainees has </w:t>
      </w:r>
      <w:r>
        <w:t>since</w:t>
      </w:r>
      <w:r w:rsidRPr="001151F9">
        <w:t xml:space="preserve"> been directly appointed in an ongoing role with the Department.</w:t>
      </w:r>
    </w:p>
    <w:p w14:paraId="53A9B9BC" w14:textId="77777777" w:rsidR="00113E1C" w:rsidRPr="00BE64C4" w:rsidRDefault="00113E1C" w:rsidP="00113E1C">
      <w:pPr>
        <w:pStyle w:val="Heading2"/>
      </w:pPr>
      <w:r w:rsidRPr="00BE64C4">
        <w:t xml:space="preserve">Employee relations </w:t>
      </w:r>
    </w:p>
    <w:p w14:paraId="314731B2" w14:textId="0BA81C40" w:rsidR="00113E1C" w:rsidRDefault="00113E1C" w:rsidP="00113E1C">
      <w:r>
        <w:t>During 2022-23, there were no industrial disputes lodged with the Fair Work Commission. The Department has a comprehensive review of action process to ensure employee concerns are dealt with fairly and promptly. Through the review of action process, two formal review</w:t>
      </w:r>
      <w:r w:rsidR="004F0DCC">
        <w:t>s</w:t>
      </w:r>
      <w:r>
        <w:t xml:space="preserve"> of actions were received in the reporting period.</w:t>
      </w:r>
    </w:p>
    <w:p w14:paraId="134A4FAF" w14:textId="77777777" w:rsidR="00113E1C" w:rsidRDefault="00113E1C" w:rsidP="00113E1C">
      <w:r>
        <w:t>The Department has a full suite of policies to support all employees in the workplace, including recruitment and selection, issue resolution and grievance review, redeployment, unsatisfactory work, misconduct, probation and fair treatment. These policies are regularly reviewed and updated.</w:t>
      </w:r>
    </w:p>
    <w:p w14:paraId="24DFB422" w14:textId="77777777" w:rsidR="00113E1C" w:rsidRDefault="00113E1C" w:rsidP="00113E1C">
      <w:r>
        <w:t>The Department has also contributed to the review and development of ten (existing and new) Victorian Public Sector common policies to align with the 2020 Enterprise Agreement. This also involved engaging with other DTF agencies including the State Revenue Office (SRO), Emergency Services Commission (ESC) and Infrastructure Victoria (IV) to gain their input and feedback to the policy updates.</w:t>
      </w:r>
    </w:p>
    <w:p w14:paraId="350E41BC" w14:textId="77777777" w:rsidR="00113E1C" w:rsidRDefault="00113E1C" w:rsidP="005114D8">
      <w:pPr>
        <w:pStyle w:val="Heading2"/>
        <w:pageBreakBefore/>
      </w:pPr>
      <w:r w:rsidRPr="00D23106">
        <w:t>Notes for all tables in Appendix 1</w:t>
      </w:r>
    </w:p>
    <w:p w14:paraId="6E39EBF7" w14:textId="77777777" w:rsidR="005114D8" w:rsidRDefault="005114D8" w:rsidP="00113E1C">
      <w:pPr>
        <w:pStyle w:val="Notes"/>
        <w:ind w:left="270" w:hanging="270"/>
        <w:sectPr w:rsidR="005114D8" w:rsidSect="009526AE">
          <w:type w:val="continuous"/>
          <w:pgSz w:w="11909" w:h="16834" w:code="9"/>
          <w:pgMar w:top="1728" w:right="1152" w:bottom="1260" w:left="1152" w:header="720" w:footer="288" w:gutter="0"/>
          <w:cols w:num="2" w:space="720"/>
          <w:noEndnote/>
        </w:sectPr>
      </w:pPr>
    </w:p>
    <w:p w14:paraId="7EFCAAC6" w14:textId="77777777" w:rsidR="00113E1C" w:rsidRPr="003E0BE3" w:rsidRDefault="00113E1C" w:rsidP="00113E1C">
      <w:pPr>
        <w:pStyle w:val="Notes"/>
        <w:ind w:left="270" w:hanging="270"/>
      </w:pPr>
      <w:r w:rsidRPr="00D23106">
        <w:t xml:space="preserve">1. </w:t>
      </w:r>
      <w:r w:rsidRPr="00D23106">
        <w:tab/>
      </w:r>
      <w:r w:rsidRPr="003E0BE3">
        <w:t>All figures reflect employment levels during the last pay period of June of each year unless otherwise stated.</w:t>
      </w:r>
    </w:p>
    <w:p w14:paraId="3E307A32" w14:textId="3DDC56B2" w:rsidR="00113E1C" w:rsidRPr="003E0BE3" w:rsidRDefault="00113E1C" w:rsidP="00113E1C">
      <w:pPr>
        <w:pStyle w:val="Notes"/>
        <w:ind w:left="270" w:hanging="270"/>
      </w:pPr>
      <w:r w:rsidRPr="003E0BE3">
        <w:t xml:space="preserve">2. </w:t>
      </w:r>
      <w:r w:rsidRPr="003E0BE3">
        <w:tab/>
        <w:t>Ongoing employees means people engaged on an open</w:t>
      </w:r>
      <w:r>
        <w:noBreakHyphen/>
      </w:r>
      <w:r w:rsidRPr="003E0BE3">
        <w:t>ended contract of employment and executives engaged on a standard executive contract who were active in the last pay period of June.</w:t>
      </w:r>
    </w:p>
    <w:p w14:paraId="64CCAB33" w14:textId="77777777" w:rsidR="00113E1C" w:rsidRPr="003E0BE3" w:rsidRDefault="00113E1C" w:rsidP="00113E1C">
      <w:pPr>
        <w:pStyle w:val="Notes"/>
        <w:ind w:left="270" w:hanging="270"/>
      </w:pPr>
      <w:r w:rsidRPr="003E0BE3">
        <w:t xml:space="preserve">3. </w:t>
      </w:r>
      <w:r w:rsidRPr="003E0BE3">
        <w:tab/>
        <w:t>FTE means full</w:t>
      </w:r>
      <w:r w:rsidRPr="003E0BE3">
        <w:noBreakHyphen/>
        <w:t>time equivalent.</w:t>
      </w:r>
    </w:p>
    <w:p w14:paraId="1AD0B7F8" w14:textId="77777777" w:rsidR="00113E1C" w:rsidRPr="003E0BE3" w:rsidRDefault="00113E1C" w:rsidP="00113E1C">
      <w:pPr>
        <w:pStyle w:val="Notes"/>
        <w:ind w:left="270" w:hanging="270"/>
      </w:pPr>
      <w:r w:rsidRPr="003E0BE3">
        <w:t xml:space="preserve">4. </w:t>
      </w:r>
      <w:r w:rsidRPr="003E0BE3">
        <w:tab/>
        <w:t>Excluded are those on leave without pay or absent on secondment, external contractors/consultants and temporary staff employed by employment agencies.</w:t>
      </w:r>
    </w:p>
    <w:p w14:paraId="542E62E9" w14:textId="77777777" w:rsidR="00113E1C" w:rsidRDefault="00113E1C" w:rsidP="00113E1C">
      <w:pPr>
        <w:pStyle w:val="Notes"/>
        <w:ind w:left="270" w:hanging="270"/>
      </w:pPr>
      <w:r w:rsidRPr="003E0BE3">
        <w:t>5.</w:t>
      </w:r>
      <w:r w:rsidRPr="003E0BE3">
        <w:tab/>
        <w:t>STS means senior technical specialist.</w:t>
      </w:r>
    </w:p>
    <w:p w14:paraId="7318AE87" w14:textId="4E1D3DF0" w:rsidR="004A0996" w:rsidRDefault="004A0996" w:rsidP="00113E1C">
      <w:pPr>
        <w:pStyle w:val="Notes"/>
        <w:ind w:left="270" w:hanging="270"/>
      </w:pPr>
      <w:r>
        <w:t>6.</w:t>
      </w:r>
      <w:r w:rsidRPr="004A0996">
        <w:t xml:space="preserve"> </w:t>
      </w:r>
      <w:r w:rsidRPr="003E0BE3">
        <w:tab/>
      </w:r>
      <w:r>
        <w:t>Employees have been correctly classified in workforce data collections by the VPSC</w:t>
      </w:r>
      <w:r w:rsidR="00AC5043">
        <w:t>, which have been used to prepare this workforce data disclosure.</w:t>
      </w:r>
    </w:p>
    <w:p w14:paraId="129558DE" w14:textId="77777777" w:rsidR="00113E1C" w:rsidRPr="00D23106" w:rsidRDefault="00113E1C" w:rsidP="00184306">
      <w:pPr>
        <w:pStyle w:val="Notes"/>
        <w:rPr>
          <w:rFonts w:ascii="VIC" w:hAnsi="VIC"/>
          <w:szCs w:val="14"/>
        </w:rPr>
        <w:sectPr w:rsidR="00113E1C" w:rsidRPr="00D23106" w:rsidSect="009526AE">
          <w:type w:val="continuous"/>
          <w:pgSz w:w="11909" w:h="16834" w:code="9"/>
          <w:pgMar w:top="1728" w:right="1152" w:bottom="1260" w:left="1152" w:header="720" w:footer="288" w:gutter="0"/>
          <w:cols w:num="2" w:space="720"/>
          <w:noEndnote/>
        </w:sectPr>
      </w:pPr>
    </w:p>
    <w:p w14:paraId="067EF66C" w14:textId="77777777" w:rsidR="00113E1C" w:rsidRDefault="00113E1C" w:rsidP="00113E1C"/>
    <w:p w14:paraId="4FC0426F" w14:textId="77777777" w:rsidR="00113E1C" w:rsidRPr="00F65579" w:rsidRDefault="00113E1C" w:rsidP="00113E1C">
      <w:pPr>
        <w:sectPr w:rsidR="00113E1C" w:rsidRPr="00F65579" w:rsidSect="00790E11">
          <w:type w:val="continuous"/>
          <w:pgSz w:w="11909" w:h="16834" w:code="9"/>
          <w:pgMar w:top="1728" w:right="1152" w:bottom="1260" w:left="1152" w:header="720" w:footer="288" w:gutter="0"/>
          <w:cols w:space="720"/>
          <w:noEndnote/>
        </w:sectPr>
      </w:pPr>
    </w:p>
    <w:p w14:paraId="1DC174D1" w14:textId="5AB7DDF5" w:rsidR="00113E1C" w:rsidRPr="00F65579" w:rsidRDefault="00113E1C" w:rsidP="00113E1C">
      <w:pPr>
        <w:pStyle w:val="Heading2"/>
        <w:spacing w:before="0"/>
      </w:pPr>
      <w:r w:rsidRPr="00F65579">
        <w:t>Comparative workforce data</w:t>
      </w:r>
    </w:p>
    <w:p w14:paraId="21AB3D42" w14:textId="77777777" w:rsidR="00113E1C" w:rsidRDefault="00113E1C" w:rsidP="00113E1C">
      <w:pPr>
        <w:spacing w:before="0" w:after="80"/>
      </w:pPr>
      <w:r w:rsidRPr="00F65579">
        <w:t>The following table discloses the head count and full</w:t>
      </w:r>
      <w:r>
        <w:noBreakHyphen/>
      </w:r>
      <w:r w:rsidRPr="00F65579">
        <w:t>time staff equivalent (FTE) of all active public service employees of the Department, employed in the last full pay period in June of the current reporting period (20</w:t>
      </w:r>
      <w:r>
        <w:t>23</w:t>
      </w:r>
      <w:r w:rsidRPr="00F65579">
        <w:t>), and in the last full pay period in June of the previous reporting period (20</w:t>
      </w:r>
      <w:r>
        <w:t>22</w:t>
      </w:r>
      <w:r w:rsidRPr="00F65579">
        <w:t>).</w:t>
      </w:r>
    </w:p>
    <w:p w14:paraId="4159E3D2" w14:textId="77777777" w:rsidR="00113E1C" w:rsidRPr="00F65579" w:rsidRDefault="00113E1C" w:rsidP="00113E1C">
      <w:pPr>
        <w:spacing w:before="0" w:after="80"/>
      </w:pPr>
    </w:p>
    <w:p w14:paraId="3085B6C6" w14:textId="77777777" w:rsidR="00113E1C" w:rsidRPr="00F65579" w:rsidRDefault="00113E1C" w:rsidP="00113E1C">
      <w:pPr>
        <w:pStyle w:val="Heading4"/>
        <w:spacing w:before="80" w:after="60"/>
      </w:pPr>
      <w:bookmarkStart w:id="213" w:name="_Ref492626580"/>
      <w:r w:rsidRPr="00F65579">
        <w:t>Profile of Department of Treasury and Finance</w:t>
      </w:r>
      <w:r>
        <w:t>’</w:t>
      </w:r>
      <w:r w:rsidRPr="00F65579">
        <w:t>s workforce: June 20</w:t>
      </w:r>
      <w:bookmarkEnd w:id="213"/>
      <w:r>
        <w:t>23</w:t>
      </w:r>
    </w:p>
    <w:tbl>
      <w:tblPr>
        <w:tblW w:w="13867" w:type="dxa"/>
        <w:tblLayout w:type="fixed"/>
        <w:tblCellMar>
          <w:left w:w="43" w:type="dxa"/>
          <w:right w:w="43" w:type="dxa"/>
        </w:tblCellMar>
        <w:tblLook w:val="0000" w:firstRow="0" w:lastRow="0" w:firstColumn="0" w:lastColumn="0" w:noHBand="0" w:noVBand="0"/>
      </w:tblPr>
      <w:tblGrid>
        <w:gridCol w:w="1620"/>
        <w:gridCol w:w="932"/>
        <w:gridCol w:w="659"/>
        <w:gridCol w:w="979"/>
        <w:gridCol w:w="979"/>
        <w:gridCol w:w="778"/>
        <w:gridCol w:w="999"/>
        <w:gridCol w:w="729"/>
        <w:gridCol w:w="1055"/>
        <w:gridCol w:w="673"/>
        <w:gridCol w:w="979"/>
        <w:gridCol w:w="979"/>
        <w:gridCol w:w="778"/>
        <w:gridCol w:w="1091"/>
        <w:gridCol w:w="637"/>
      </w:tblGrid>
      <w:tr w:rsidR="00113E1C" w:rsidRPr="00F65579" w14:paraId="062BAC3D" w14:textId="77777777" w:rsidTr="00EC401F">
        <w:trPr>
          <w:cantSplit/>
          <w:tblHeader/>
        </w:trPr>
        <w:tc>
          <w:tcPr>
            <w:tcW w:w="1620" w:type="dxa"/>
            <w:shd w:val="clear" w:color="auto" w:fill="auto"/>
          </w:tcPr>
          <w:p w14:paraId="14C18859" w14:textId="77777777" w:rsidR="00113E1C" w:rsidRPr="00F65579" w:rsidRDefault="00113E1C" w:rsidP="003E4E12">
            <w:pPr>
              <w:pStyle w:val="Tabletext"/>
            </w:pPr>
          </w:p>
        </w:tc>
        <w:tc>
          <w:tcPr>
            <w:tcW w:w="6055" w:type="dxa"/>
            <w:gridSpan w:val="7"/>
            <w:shd w:val="clear" w:color="auto" w:fill="E0E0E0"/>
            <w:vAlign w:val="bottom"/>
          </w:tcPr>
          <w:p w14:paraId="5F987D92" w14:textId="77777777" w:rsidR="00113E1C" w:rsidRPr="00F65579" w:rsidRDefault="00113E1C" w:rsidP="003E4E12">
            <w:pPr>
              <w:pStyle w:val="Tabletextheadingcentred"/>
            </w:pPr>
            <w:r w:rsidRPr="00F65579">
              <w:t xml:space="preserve">June </w:t>
            </w:r>
            <w:r w:rsidRPr="0060427A">
              <w:t>202</w:t>
            </w:r>
            <w:r>
              <w:t>3</w:t>
            </w:r>
          </w:p>
        </w:tc>
        <w:tc>
          <w:tcPr>
            <w:tcW w:w="6192" w:type="dxa"/>
            <w:gridSpan w:val="7"/>
            <w:shd w:val="clear" w:color="auto" w:fill="auto"/>
            <w:noWrap/>
            <w:vAlign w:val="bottom"/>
          </w:tcPr>
          <w:p w14:paraId="78162F90" w14:textId="29131550" w:rsidR="00113E1C" w:rsidRPr="00F65579" w:rsidRDefault="00113E1C" w:rsidP="003E4E12">
            <w:pPr>
              <w:pStyle w:val="Tabletextheadingcentred"/>
            </w:pPr>
            <w:r w:rsidRPr="00F65579">
              <w:t xml:space="preserve">June </w:t>
            </w:r>
            <w:r w:rsidRPr="0060427A">
              <w:t>2022</w:t>
            </w:r>
            <w:r w:rsidR="005114D8">
              <w:t xml:space="preserve"> </w:t>
            </w:r>
            <w:r w:rsidRPr="0060427A">
              <w:rPr>
                <w:vertAlign w:val="superscript"/>
              </w:rPr>
              <w:t>(a)</w:t>
            </w:r>
          </w:p>
        </w:tc>
      </w:tr>
      <w:tr w:rsidR="00113E1C" w:rsidRPr="00F65579" w14:paraId="60FCCF70" w14:textId="77777777" w:rsidTr="00EC401F">
        <w:trPr>
          <w:cantSplit/>
          <w:tblHeader/>
        </w:trPr>
        <w:tc>
          <w:tcPr>
            <w:tcW w:w="1620" w:type="dxa"/>
            <w:shd w:val="clear" w:color="auto" w:fill="auto"/>
          </w:tcPr>
          <w:p w14:paraId="547B5CA0" w14:textId="77777777" w:rsidR="00113E1C" w:rsidRPr="00F65579" w:rsidRDefault="00113E1C" w:rsidP="003E4E12">
            <w:pPr>
              <w:pStyle w:val="Tabletext"/>
            </w:pPr>
          </w:p>
        </w:tc>
        <w:tc>
          <w:tcPr>
            <w:tcW w:w="1591" w:type="dxa"/>
            <w:gridSpan w:val="2"/>
            <w:shd w:val="clear" w:color="auto" w:fill="auto"/>
            <w:vAlign w:val="bottom"/>
          </w:tcPr>
          <w:p w14:paraId="1B9D565F" w14:textId="77777777" w:rsidR="00113E1C" w:rsidRPr="00F65579" w:rsidRDefault="00113E1C" w:rsidP="003E4E12">
            <w:pPr>
              <w:pStyle w:val="Tabletextheadingcentred"/>
              <w:spacing w:after="20"/>
            </w:pPr>
            <w:r w:rsidRPr="00F65579">
              <w:t>All employees</w:t>
            </w:r>
          </w:p>
        </w:tc>
        <w:tc>
          <w:tcPr>
            <w:tcW w:w="2736" w:type="dxa"/>
            <w:gridSpan w:val="3"/>
            <w:shd w:val="clear" w:color="auto" w:fill="auto"/>
            <w:vAlign w:val="bottom"/>
          </w:tcPr>
          <w:p w14:paraId="7E0731BB" w14:textId="77777777" w:rsidR="00113E1C" w:rsidRPr="00F65579" w:rsidRDefault="00113E1C" w:rsidP="003E4E12">
            <w:pPr>
              <w:pStyle w:val="Tabletextheadingcentred"/>
              <w:spacing w:after="20"/>
            </w:pPr>
            <w:r w:rsidRPr="00F65579">
              <w:t>Ongoing</w:t>
            </w:r>
          </w:p>
        </w:tc>
        <w:tc>
          <w:tcPr>
            <w:tcW w:w="1728" w:type="dxa"/>
            <w:gridSpan w:val="2"/>
            <w:shd w:val="clear" w:color="auto" w:fill="auto"/>
          </w:tcPr>
          <w:p w14:paraId="750BCE1D" w14:textId="77777777" w:rsidR="00113E1C" w:rsidRPr="00F65579" w:rsidRDefault="00113E1C" w:rsidP="003E4E12">
            <w:pPr>
              <w:pStyle w:val="Tabletextheadingcentred"/>
              <w:spacing w:after="20"/>
              <w:rPr>
                <w:rFonts w:cstheme="minorHAnsi"/>
              </w:rPr>
            </w:pPr>
            <w:r w:rsidRPr="00F65579">
              <w:t>Fixed term</w:t>
            </w:r>
            <w:r w:rsidRPr="00F65579">
              <w:br/>
              <w:t>and casual</w:t>
            </w:r>
          </w:p>
        </w:tc>
        <w:tc>
          <w:tcPr>
            <w:tcW w:w="1728" w:type="dxa"/>
            <w:gridSpan w:val="2"/>
            <w:shd w:val="clear" w:color="auto" w:fill="auto"/>
            <w:noWrap/>
            <w:vAlign w:val="bottom"/>
          </w:tcPr>
          <w:p w14:paraId="60EF200D" w14:textId="77777777" w:rsidR="00113E1C" w:rsidRPr="00F65579" w:rsidRDefault="00113E1C" w:rsidP="003E4E12">
            <w:pPr>
              <w:pStyle w:val="Tabletextheadingcentred"/>
              <w:spacing w:after="20"/>
            </w:pPr>
            <w:r w:rsidRPr="00F65579">
              <w:t>All employees</w:t>
            </w:r>
          </w:p>
        </w:tc>
        <w:tc>
          <w:tcPr>
            <w:tcW w:w="2736" w:type="dxa"/>
            <w:gridSpan w:val="3"/>
            <w:shd w:val="clear" w:color="auto" w:fill="auto"/>
            <w:noWrap/>
            <w:vAlign w:val="bottom"/>
          </w:tcPr>
          <w:p w14:paraId="50AD73C1" w14:textId="77777777" w:rsidR="00113E1C" w:rsidRPr="00F65579" w:rsidRDefault="00113E1C" w:rsidP="003E4E12">
            <w:pPr>
              <w:pStyle w:val="Tabletextheadingcentred"/>
              <w:spacing w:after="20"/>
            </w:pPr>
            <w:r w:rsidRPr="00F65579">
              <w:t>Ongoing</w:t>
            </w:r>
          </w:p>
        </w:tc>
        <w:tc>
          <w:tcPr>
            <w:tcW w:w="1728" w:type="dxa"/>
            <w:gridSpan w:val="2"/>
          </w:tcPr>
          <w:p w14:paraId="293E9592" w14:textId="77777777" w:rsidR="00113E1C" w:rsidRPr="00F65579" w:rsidRDefault="00113E1C" w:rsidP="003E4E12">
            <w:pPr>
              <w:pStyle w:val="Tabletextheadingcentred"/>
              <w:spacing w:after="20"/>
              <w:rPr>
                <w:rFonts w:cstheme="minorHAnsi"/>
              </w:rPr>
            </w:pPr>
            <w:r w:rsidRPr="00F65579">
              <w:t>Fixed term</w:t>
            </w:r>
            <w:r w:rsidRPr="00F65579">
              <w:br/>
              <w:t>and casual</w:t>
            </w:r>
          </w:p>
        </w:tc>
      </w:tr>
      <w:tr w:rsidR="00113E1C" w:rsidRPr="00F65579" w14:paraId="4F437FAC" w14:textId="77777777" w:rsidTr="005114D8">
        <w:trPr>
          <w:cantSplit/>
          <w:tblHeader/>
        </w:trPr>
        <w:tc>
          <w:tcPr>
            <w:tcW w:w="1620" w:type="dxa"/>
            <w:shd w:val="clear" w:color="auto" w:fill="auto"/>
          </w:tcPr>
          <w:p w14:paraId="5DAEEDE0" w14:textId="77777777" w:rsidR="00113E1C" w:rsidRPr="00F65579" w:rsidRDefault="00113E1C" w:rsidP="003E4E12">
            <w:pPr>
              <w:pStyle w:val="Tabletext"/>
            </w:pPr>
          </w:p>
        </w:tc>
        <w:tc>
          <w:tcPr>
            <w:tcW w:w="932" w:type="dxa"/>
            <w:shd w:val="clear" w:color="auto" w:fill="auto"/>
            <w:vAlign w:val="bottom"/>
          </w:tcPr>
          <w:p w14:paraId="1AE8A3B0" w14:textId="77777777" w:rsidR="00113E1C" w:rsidRPr="00F65579" w:rsidRDefault="00113E1C" w:rsidP="003E4E12">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659" w:type="dxa"/>
            <w:shd w:val="clear" w:color="auto" w:fill="auto"/>
            <w:vAlign w:val="bottom"/>
          </w:tcPr>
          <w:p w14:paraId="69DC4D55" w14:textId="77777777" w:rsidR="00113E1C" w:rsidRPr="00F65579" w:rsidRDefault="00113E1C" w:rsidP="003E4E12">
            <w:pPr>
              <w:pStyle w:val="Tabletextheadingright"/>
              <w:rPr>
                <w:rFonts w:cstheme="minorHAnsi"/>
              </w:rPr>
            </w:pPr>
            <w:r w:rsidRPr="00F65579">
              <w:rPr>
                <w:rFonts w:cstheme="minorHAnsi"/>
              </w:rPr>
              <w:t>FTE</w:t>
            </w:r>
          </w:p>
        </w:tc>
        <w:tc>
          <w:tcPr>
            <w:tcW w:w="979" w:type="dxa"/>
            <w:shd w:val="clear" w:color="auto" w:fill="auto"/>
            <w:vAlign w:val="bottom"/>
          </w:tcPr>
          <w:p w14:paraId="438FB123" w14:textId="77777777" w:rsidR="00113E1C" w:rsidRPr="00F65579" w:rsidRDefault="00113E1C" w:rsidP="003E4E12">
            <w:pPr>
              <w:pStyle w:val="Tabletextheadingright"/>
              <w:rPr>
                <w:rFonts w:cstheme="minorHAnsi"/>
              </w:rPr>
            </w:pPr>
            <w:r w:rsidRPr="00F65579">
              <w:rPr>
                <w:rFonts w:cstheme="minorHAnsi"/>
              </w:rPr>
              <w:t>Full</w:t>
            </w:r>
            <w:r>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7A8B5DD5" w14:textId="77777777" w:rsidR="00113E1C" w:rsidRPr="00F65579" w:rsidRDefault="00113E1C" w:rsidP="003E4E12">
            <w:pPr>
              <w:pStyle w:val="Tabletextheadingright"/>
              <w:rPr>
                <w:rFonts w:cstheme="minorHAnsi"/>
              </w:rPr>
            </w:pPr>
            <w:r w:rsidRPr="00F65579">
              <w:rPr>
                <w:rFonts w:cstheme="minorHAnsi"/>
              </w:rPr>
              <w:t>Part</w:t>
            </w:r>
            <w:r>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vAlign w:val="bottom"/>
          </w:tcPr>
          <w:p w14:paraId="4F9BB794" w14:textId="77777777" w:rsidR="00113E1C" w:rsidRPr="00F65579" w:rsidRDefault="00113E1C" w:rsidP="003E4E12">
            <w:pPr>
              <w:pStyle w:val="Tabletextheadingright"/>
              <w:rPr>
                <w:rFonts w:cstheme="minorHAnsi"/>
              </w:rPr>
            </w:pPr>
            <w:r w:rsidRPr="00F65579">
              <w:rPr>
                <w:rFonts w:cstheme="minorHAnsi"/>
              </w:rPr>
              <w:t>FTE</w:t>
            </w:r>
          </w:p>
        </w:tc>
        <w:tc>
          <w:tcPr>
            <w:tcW w:w="999" w:type="dxa"/>
            <w:shd w:val="clear" w:color="auto" w:fill="auto"/>
          </w:tcPr>
          <w:p w14:paraId="23DE84B4" w14:textId="77777777" w:rsidR="00113E1C" w:rsidRPr="00F65579" w:rsidRDefault="00113E1C" w:rsidP="003E4E12">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29" w:type="dxa"/>
            <w:shd w:val="clear" w:color="auto" w:fill="auto"/>
            <w:vAlign w:val="bottom"/>
          </w:tcPr>
          <w:p w14:paraId="2A95C25C" w14:textId="77777777" w:rsidR="00113E1C" w:rsidRPr="00F65579" w:rsidRDefault="00113E1C" w:rsidP="003E4E12">
            <w:pPr>
              <w:pStyle w:val="Tabletextheadingright"/>
              <w:rPr>
                <w:rFonts w:cstheme="minorHAnsi"/>
              </w:rPr>
            </w:pPr>
            <w:r w:rsidRPr="00F65579">
              <w:rPr>
                <w:rFonts w:cstheme="minorHAnsi"/>
              </w:rPr>
              <w:t>FTE</w:t>
            </w:r>
          </w:p>
        </w:tc>
        <w:tc>
          <w:tcPr>
            <w:tcW w:w="1055" w:type="dxa"/>
            <w:shd w:val="clear" w:color="auto" w:fill="auto"/>
            <w:noWrap/>
            <w:vAlign w:val="bottom"/>
          </w:tcPr>
          <w:p w14:paraId="4E4E1C83" w14:textId="77777777" w:rsidR="00113E1C" w:rsidRPr="00F65579" w:rsidRDefault="00113E1C" w:rsidP="003E4E12">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673" w:type="dxa"/>
            <w:shd w:val="clear" w:color="auto" w:fill="auto"/>
            <w:vAlign w:val="bottom"/>
          </w:tcPr>
          <w:p w14:paraId="25A8A64F" w14:textId="77777777" w:rsidR="00113E1C" w:rsidRPr="00F65579" w:rsidRDefault="00113E1C" w:rsidP="003E4E12">
            <w:pPr>
              <w:pStyle w:val="Tabletextheadingright"/>
              <w:rPr>
                <w:rFonts w:cstheme="minorHAnsi"/>
              </w:rPr>
            </w:pPr>
            <w:r w:rsidRPr="00F65579">
              <w:rPr>
                <w:rFonts w:cstheme="minorHAnsi"/>
              </w:rPr>
              <w:t>FTE</w:t>
            </w:r>
          </w:p>
        </w:tc>
        <w:tc>
          <w:tcPr>
            <w:tcW w:w="979" w:type="dxa"/>
            <w:shd w:val="clear" w:color="auto" w:fill="auto"/>
            <w:noWrap/>
            <w:vAlign w:val="bottom"/>
          </w:tcPr>
          <w:p w14:paraId="5200DA92" w14:textId="77777777" w:rsidR="00113E1C" w:rsidRPr="00F65579" w:rsidRDefault="00113E1C" w:rsidP="003E4E12">
            <w:pPr>
              <w:pStyle w:val="Tabletextheadingright"/>
              <w:rPr>
                <w:rFonts w:cstheme="minorHAnsi"/>
              </w:rPr>
            </w:pPr>
            <w:r w:rsidRPr="00F65579">
              <w:rPr>
                <w:rFonts w:cstheme="minorHAnsi"/>
              </w:rPr>
              <w:t>Full</w:t>
            </w:r>
            <w:r>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05CE03E3" w14:textId="77777777" w:rsidR="00113E1C" w:rsidRPr="00F65579" w:rsidRDefault="00113E1C" w:rsidP="003E4E12">
            <w:pPr>
              <w:pStyle w:val="Tabletextheadingright"/>
              <w:rPr>
                <w:rFonts w:cstheme="minorHAnsi"/>
              </w:rPr>
            </w:pPr>
            <w:r w:rsidRPr="00F65579">
              <w:rPr>
                <w:rFonts w:cstheme="minorHAnsi"/>
              </w:rPr>
              <w:t>Part</w:t>
            </w:r>
            <w:r>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vAlign w:val="bottom"/>
          </w:tcPr>
          <w:p w14:paraId="4B77BDB5" w14:textId="77777777" w:rsidR="00113E1C" w:rsidRPr="00F65579" w:rsidRDefault="00113E1C" w:rsidP="003E4E12">
            <w:pPr>
              <w:pStyle w:val="Tabletextheadingright"/>
              <w:rPr>
                <w:rFonts w:cstheme="minorHAnsi"/>
              </w:rPr>
            </w:pPr>
            <w:r w:rsidRPr="00F65579">
              <w:rPr>
                <w:rFonts w:cstheme="minorHAnsi"/>
              </w:rPr>
              <w:t>FTE</w:t>
            </w:r>
          </w:p>
        </w:tc>
        <w:tc>
          <w:tcPr>
            <w:tcW w:w="1091" w:type="dxa"/>
          </w:tcPr>
          <w:p w14:paraId="4BB5A2F8" w14:textId="77777777" w:rsidR="00113E1C" w:rsidRPr="00F65579" w:rsidRDefault="00113E1C" w:rsidP="003E4E12">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637" w:type="dxa"/>
            <w:vAlign w:val="bottom"/>
          </w:tcPr>
          <w:p w14:paraId="1239D23F" w14:textId="77777777" w:rsidR="00113E1C" w:rsidRPr="00F65579" w:rsidRDefault="00113E1C" w:rsidP="003E4E12">
            <w:pPr>
              <w:pStyle w:val="Tabletextheadingright"/>
              <w:rPr>
                <w:rFonts w:cstheme="minorHAnsi"/>
              </w:rPr>
            </w:pPr>
            <w:r w:rsidRPr="00F65579">
              <w:rPr>
                <w:rFonts w:cstheme="minorHAnsi"/>
              </w:rPr>
              <w:t>FTE</w:t>
            </w:r>
          </w:p>
        </w:tc>
      </w:tr>
      <w:tr w:rsidR="00113E1C" w:rsidRPr="00F65579" w14:paraId="37EF0434" w14:textId="77777777" w:rsidTr="005114D8">
        <w:trPr>
          <w:cantSplit/>
        </w:trPr>
        <w:tc>
          <w:tcPr>
            <w:tcW w:w="1620" w:type="dxa"/>
            <w:shd w:val="clear" w:color="auto" w:fill="auto"/>
          </w:tcPr>
          <w:p w14:paraId="6B85B995" w14:textId="77777777" w:rsidR="00113E1C" w:rsidRPr="00F65579" w:rsidRDefault="00113E1C" w:rsidP="003E4E12">
            <w:pPr>
              <w:pStyle w:val="Tabletext"/>
              <w:spacing w:before="20" w:after="20"/>
            </w:pPr>
            <w:r w:rsidRPr="00F65579">
              <w:rPr>
                <w:rFonts w:cstheme="minorHAnsi"/>
                <w:b/>
              </w:rPr>
              <w:t>Gender</w:t>
            </w:r>
          </w:p>
        </w:tc>
        <w:tc>
          <w:tcPr>
            <w:tcW w:w="932" w:type="dxa"/>
            <w:shd w:val="clear" w:color="auto" w:fill="E0E0E0"/>
          </w:tcPr>
          <w:p w14:paraId="042D69A4" w14:textId="77777777" w:rsidR="00113E1C" w:rsidRPr="00234297" w:rsidRDefault="00113E1C" w:rsidP="003E4E12">
            <w:pPr>
              <w:pStyle w:val="Tabletextright"/>
            </w:pPr>
          </w:p>
        </w:tc>
        <w:tc>
          <w:tcPr>
            <w:tcW w:w="659" w:type="dxa"/>
            <w:shd w:val="clear" w:color="auto" w:fill="E0E0E0"/>
          </w:tcPr>
          <w:p w14:paraId="5D3A6A41" w14:textId="77777777" w:rsidR="00113E1C" w:rsidRPr="00234297" w:rsidRDefault="00113E1C" w:rsidP="003E4E12">
            <w:pPr>
              <w:pStyle w:val="Tabletextright"/>
            </w:pPr>
          </w:p>
        </w:tc>
        <w:tc>
          <w:tcPr>
            <w:tcW w:w="979" w:type="dxa"/>
            <w:shd w:val="clear" w:color="auto" w:fill="auto"/>
          </w:tcPr>
          <w:p w14:paraId="250B29DD" w14:textId="77777777" w:rsidR="00113E1C" w:rsidRPr="00234297" w:rsidRDefault="00113E1C" w:rsidP="003E4E12">
            <w:pPr>
              <w:pStyle w:val="Tabletextright"/>
            </w:pPr>
          </w:p>
        </w:tc>
        <w:tc>
          <w:tcPr>
            <w:tcW w:w="979" w:type="dxa"/>
            <w:shd w:val="clear" w:color="auto" w:fill="auto"/>
          </w:tcPr>
          <w:p w14:paraId="3851CC7E" w14:textId="77777777" w:rsidR="00113E1C" w:rsidRPr="00234297" w:rsidRDefault="00113E1C" w:rsidP="003E4E12">
            <w:pPr>
              <w:pStyle w:val="Tabletextright"/>
            </w:pPr>
          </w:p>
        </w:tc>
        <w:tc>
          <w:tcPr>
            <w:tcW w:w="778" w:type="dxa"/>
            <w:shd w:val="clear" w:color="auto" w:fill="auto"/>
          </w:tcPr>
          <w:p w14:paraId="351EC302" w14:textId="77777777" w:rsidR="00113E1C" w:rsidRPr="00234297" w:rsidRDefault="00113E1C" w:rsidP="003E4E12">
            <w:pPr>
              <w:pStyle w:val="Tabletextright"/>
            </w:pPr>
          </w:p>
        </w:tc>
        <w:tc>
          <w:tcPr>
            <w:tcW w:w="999" w:type="dxa"/>
            <w:shd w:val="clear" w:color="auto" w:fill="E0E0E0"/>
          </w:tcPr>
          <w:p w14:paraId="782BF745" w14:textId="77777777" w:rsidR="00113E1C" w:rsidRPr="00234297" w:rsidRDefault="00113E1C" w:rsidP="003E4E12">
            <w:pPr>
              <w:pStyle w:val="Tabletextright"/>
            </w:pPr>
          </w:p>
        </w:tc>
        <w:tc>
          <w:tcPr>
            <w:tcW w:w="729" w:type="dxa"/>
            <w:shd w:val="clear" w:color="auto" w:fill="E0E0E0"/>
          </w:tcPr>
          <w:p w14:paraId="49BA0036" w14:textId="77777777" w:rsidR="00113E1C" w:rsidRPr="00234297" w:rsidRDefault="00113E1C" w:rsidP="003E4E12">
            <w:pPr>
              <w:pStyle w:val="Tabletextright"/>
            </w:pPr>
          </w:p>
        </w:tc>
        <w:tc>
          <w:tcPr>
            <w:tcW w:w="1055" w:type="dxa"/>
            <w:shd w:val="clear" w:color="auto" w:fill="auto"/>
            <w:noWrap/>
          </w:tcPr>
          <w:p w14:paraId="7FA6F20D" w14:textId="77777777" w:rsidR="00113E1C" w:rsidRPr="00F65579" w:rsidRDefault="00113E1C" w:rsidP="003E4E12">
            <w:pPr>
              <w:pStyle w:val="Tabletextright"/>
              <w:spacing w:before="20" w:after="20"/>
              <w:rPr>
                <w:rFonts w:cstheme="minorHAnsi"/>
              </w:rPr>
            </w:pPr>
          </w:p>
        </w:tc>
        <w:tc>
          <w:tcPr>
            <w:tcW w:w="673" w:type="dxa"/>
            <w:shd w:val="clear" w:color="auto" w:fill="auto"/>
          </w:tcPr>
          <w:p w14:paraId="42A0E624" w14:textId="77777777" w:rsidR="00113E1C" w:rsidRPr="00F65579" w:rsidRDefault="00113E1C" w:rsidP="003E4E12">
            <w:pPr>
              <w:pStyle w:val="Tabletextright"/>
              <w:spacing w:before="20" w:after="20"/>
              <w:rPr>
                <w:rFonts w:cstheme="minorHAnsi"/>
              </w:rPr>
            </w:pPr>
          </w:p>
        </w:tc>
        <w:tc>
          <w:tcPr>
            <w:tcW w:w="979" w:type="dxa"/>
            <w:shd w:val="clear" w:color="auto" w:fill="E0E0E0"/>
            <w:noWrap/>
          </w:tcPr>
          <w:p w14:paraId="31A9D203" w14:textId="77777777" w:rsidR="00113E1C" w:rsidRPr="00F65579" w:rsidRDefault="00113E1C" w:rsidP="003E4E12">
            <w:pPr>
              <w:pStyle w:val="Tabletextright"/>
              <w:spacing w:before="20" w:after="20"/>
              <w:rPr>
                <w:rFonts w:cstheme="minorHAnsi"/>
              </w:rPr>
            </w:pPr>
          </w:p>
        </w:tc>
        <w:tc>
          <w:tcPr>
            <w:tcW w:w="979" w:type="dxa"/>
            <w:shd w:val="clear" w:color="auto" w:fill="E0E0E0"/>
          </w:tcPr>
          <w:p w14:paraId="5AEA9C3F" w14:textId="77777777" w:rsidR="00113E1C" w:rsidRPr="00F65579" w:rsidRDefault="00113E1C" w:rsidP="003E4E12">
            <w:pPr>
              <w:pStyle w:val="Tabletextright"/>
              <w:spacing w:before="20" w:after="20"/>
            </w:pPr>
          </w:p>
        </w:tc>
        <w:tc>
          <w:tcPr>
            <w:tcW w:w="778" w:type="dxa"/>
            <w:shd w:val="clear" w:color="auto" w:fill="E0E0E0"/>
          </w:tcPr>
          <w:p w14:paraId="757910F3" w14:textId="77777777" w:rsidR="00113E1C" w:rsidRPr="00F65579" w:rsidRDefault="00113E1C" w:rsidP="003E4E12">
            <w:pPr>
              <w:pStyle w:val="Tabletextright"/>
              <w:spacing w:before="20" w:after="20"/>
            </w:pPr>
          </w:p>
        </w:tc>
        <w:tc>
          <w:tcPr>
            <w:tcW w:w="1091" w:type="dxa"/>
          </w:tcPr>
          <w:p w14:paraId="408C21FA" w14:textId="77777777" w:rsidR="00113E1C" w:rsidRPr="00F65579" w:rsidRDefault="00113E1C" w:rsidP="003E4E12">
            <w:pPr>
              <w:pStyle w:val="Tabletextright"/>
              <w:spacing w:before="20" w:after="20"/>
            </w:pPr>
          </w:p>
        </w:tc>
        <w:tc>
          <w:tcPr>
            <w:tcW w:w="637" w:type="dxa"/>
          </w:tcPr>
          <w:p w14:paraId="5B005CA5" w14:textId="77777777" w:rsidR="00113E1C" w:rsidRPr="00F65579" w:rsidRDefault="00113E1C" w:rsidP="003E4E12">
            <w:pPr>
              <w:pStyle w:val="Tabletextright"/>
              <w:spacing w:before="20" w:after="20"/>
            </w:pPr>
          </w:p>
        </w:tc>
      </w:tr>
      <w:tr w:rsidR="00113E1C" w:rsidRPr="002E50B8" w14:paraId="2335D7BA" w14:textId="77777777" w:rsidTr="005114D8">
        <w:trPr>
          <w:cantSplit/>
        </w:trPr>
        <w:tc>
          <w:tcPr>
            <w:tcW w:w="1620" w:type="dxa"/>
            <w:shd w:val="clear" w:color="auto" w:fill="auto"/>
          </w:tcPr>
          <w:p w14:paraId="678105B2" w14:textId="77777777" w:rsidR="00113E1C" w:rsidRPr="00F65579" w:rsidRDefault="00113E1C" w:rsidP="003E4E12">
            <w:pPr>
              <w:pStyle w:val="Tabletext"/>
              <w:spacing w:before="40" w:after="40"/>
            </w:pPr>
            <w:r w:rsidRPr="00F65579">
              <w:rPr>
                <w:rFonts w:cstheme="minorHAnsi"/>
              </w:rPr>
              <w:t>Male</w:t>
            </w:r>
          </w:p>
        </w:tc>
        <w:tc>
          <w:tcPr>
            <w:tcW w:w="932" w:type="dxa"/>
            <w:shd w:val="clear" w:color="auto" w:fill="E0E0E0"/>
          </w:tcPr>
          <w:p w14:paraId="5BC47074" w14:textId="1454A8C3" w:rsidR="00113E1C" w:rsidRDefault="00113E1C" w:rsidP="003E4E12">
            <w:pPr>
              <w:pStyle w:val="Tabletextright"/>
              <w:spacing w:before="40" w:after="40"/>
            </w:pPr>
            <w:r w:rsidRPr="00037581">
              <w:t>305</w:t>
            </w:r>
          </w:p>
        </w:tc>
        <w:tc>
          <w:tcPr>
            <w:tcW w:w="659" w:type="dxa"/>
            <w:shd w:val="clear" w:color="auto" w:fill="E0E0E0"/>
          </w:tcPr>
          <w:p w14:paraId="1A1AF679" w14:textId="018DD115" w:rsidR="00113E1C" w:rsidRDefault="00113E1C" w:rsidP="003E4E12">
            <w:pPr>
              <w:pStyle w:val="Tabletextright"/>
              <w:spacing w:before="40" w:after="40"/>
            </w:pPr>
            <w:r w:rsidRPr="00037581">
              <w:t>300</w:t>
            </w:r>
          </w:p>
        </w:tc>
        <w:tc>
          <w:tcPr>
            <w:tcW w:w="979" w:type="dxa"/>
            <w:shd w:val="clear" w:color="auto" w:fill="auto"/>
          </w:tcPr>
          <w:p w14:paraId="176E3BC1" w14:textId="2691B5C2" w:rsidR="00113E1C" w:rsidRDefault="00113E1C" w:rsidP="003E4E12">
            <w:pPr>
              <w:pStyle w:val="Tabletextright"/>
              <w:spacing w:before="40" w:after="40"/>
            </w:pPr>
            <w:r w:rsidRPr="00037581">
              <w:t>273</w:t>
            </w:r>
          </w:p>
        </w:tc>
        <w:tc>
          <w:tcPr>
            <w:tcW w:w="979" w:type="dxa"/>
            <w:shd w:val="clear" w:color="auto" w:fill="auto"/>
          </w:tcPr>
          <w:p w14:paraId="7AF70CA3" w14:textId="1405A069" w:rsidR="00113E1C" w:rsidRDefault="00113E1C" w:rsidP="003E4E12">
            <w:pPr>
              <w:pStyle w:val="Tabletextright"/>
              <w:spacing w:before="40" w:after="40"/>
            </w:pPr>
            <w:r w:rsidRPr="00037581">
              <w:t>8</w:t>
            </w:r>
          </w:p>
        </w:tc>
        <w:tc>
          <w:tcPr>
            <w:tcW w:w="778" w:type="dxa"/>
            <w:shd w:val="clear" w:color="auto" w:fill="auto"/>
          </w:tcPr>
          <w:p w14:paraId="72ACCBE3" w14:textId="6B33074E" w:rsidR="00113E1C" w:rsidRDefault="00113E1C" w:rsidP="003E4E12">
            <w:pPr>
              <w:pStyle w:val="Tabletextright"/>
              <w:spacing w:before="40" w:after="40"/>
            </w:pPr>
            <w:r w:rsidRPr="00037581">
              <w:t>279</w:t>
            </w:r>
          </w:p>
        </w:tc>
        <w:tc>
          <w:tcPr>
            <w:tcW w:w="999" w:type="dxa"/>
            <w:shd w:val="clear" w:color="auto" w:fill="E0E0E0"/>
          </w:tcPr>
          <w:p w14:paraId="6A16BB46" w14:textId="29AC3A8A" w:rsidR="00113E1C" w:rsidRDefault="00113E1C" w:rsidP="003E4E12">
            <w:pPr>
              <w:pStyle w:val="Tabletextright"/>
              <w:spacing w:before="40" w:after="40"/>
            </w:pPr>
            <w:r w:rsidRPr="00037581">
              <w:t>24</w:t>
            </w:r>
          </w:p>
        </w:tc>
        <w:tc>
          <w:tcPr>
            <w:tcW w:w="729" w:type="dxa"/>
            <w:shd w:val="clear" w:color="auto" w:fill="E0E0E0"/>
          </w:tcPr>
          <w:p w14:paraId="051B575B" w14:textId="12E374BF" w:rsidR="00113E1C" w:rsidRDefault="00113E1C" w:rsidP="003E4E12">
            <w:pPr>
              <w:pStyle w:val="Tabletextright"/>
              <w:spacing w:before="40" w:after="40"/>
            </w:pPr>
            <w:r w:rsidRPr="00037581">
              <w:t>21</w:t>
            </w:r>
          </w:p>
        </w:tc>
        <w:tc>
          <w:tcPr>
            <w:tcW w:w="1055" w:type="dxa"/>
            <w:shd w:val="clear" w:color="auto" w:fill="auto"/>
            <w:noWrap/>
          </w:tcPr>
          <w:p w14:paraId="04F2F942" w14:textId="3B028D6B" w:rsidR="00113E1C" w:rsidRDefault="00113E1C" w:rsidP="003E4E12">
            <w:pPr>
              <w:pStyle w:val="Tabletextright"/>
              <w:spacing w:before="40" w:after="40"/>
            </w:pPr>
            <w:r w:rsidRPr="0039221F">
              <w:t>498</w:t>
            </w:r>
          </w:p>
        </w:tc>
        <w:tc>
          <w:tcPr>
            <w:tcW w:w="673" w:type="dxa"/>
            <w:shd w:val="clear" w:color="auto" w:fill="auto"/>
          </w:tcPr>
          <w:p w14:paraId="7850F91E" w14:textId="25328A7C" w:rsidR="00113E1C" w:rsidRDefault="00113E1C" w:rsidP="003E4E12">
            <w:pPr>
              <w:pStyle w:val="Tabletextright"/>
              <w:spacing w:before="40" w:after="40"/>
            </w:pPr>
            <w:r w:rsidRPr="0039221F">
              <w:t>492</w:t>
            </w:r>
          </w:p>
        </w:tc>
        <w:tc>
          <w:tcPr>
            <w:tcW w:w="979" w:type="dxa"/>
            <w:shd w:val="clear" w:color="auto" w:fill="E0E0E0"/>
            <w:noWrap/>
          </w:tcPr>
          <w:p w14:paraId="5571F12D" w14:textId="186D3DEF" w:rsidR="00113E1C" w:rsidRDefault="00113E1C" w:rsidP="003E4E12">
            <w:pPr>
              <w:pStyle w:val="Tabletextright"/>
              <w:spacing w:before="40" w:after="40"/>
            </w:pPr>
            <w:r w:rsidRPr="0039221F">
              <w:t>415</w:t>
            </w:r>
          </w:p>
        </w:tc>
        <w:tc>
          <w:tcPr>
            <w:tcW w:w="979" w:type="dxa"/>
            <w:shd w:val="clear" w:color="auto" w:fill="E0E0E0"/>
          </w:tcPr>
          <w:p w14:paraId="0F3E402A" w14:textId="0A73C2BA" w:rsidR="00113E1C" w:rsidRDefault="00113E1C" w:rsidP="003E4E12">
            <w:pPr>
              <w:pStyle w:val="Tabletextright"/>
              <w:spacing w:before="40" w:after="40"/>
            </w:pPr>
            <w:r w:rsidRPr="0039221F">
              <w:t>12</w:t>
            </w:r>
          </w:p>
        </w:tc>
        <w:tc>
          <w:tcPr>
            <w:tcW w:w="778" w:type="dxa"/>
            <w:shd w:val="clear" w:color="auto" w:fill="E0E0E0"/>
          </w:tcPr>
          <w:p w14:paraId="6230458D" w14:textId="6ABDB45F" w:rsidR="00113E1C" w:rsidRDefault="00113E1C" w:rsidP="003E4E12">
            <w:pPr>
              <w:pStyle w:val="Tabletextright"/>
              <w:spacing w:before="40" w:after="40"/>
            </w:pPr>
            <w:r w:rsidRPr="0039221F">
              <w:t>425</w:t>
            </w:r>
          </w:p>
        </w:tc>
        <w:tc>
          <w:tcPr>
            <w:tcW w:w="1091" w:type="dxa"/>
          </w:tcPr>
          <w:p w14:paraId="70E91833" w14:textId="2330D32E" w:rsidR="00113E1C" w:rsidRDefault="00113E1C" w:rsidP="003E4E12">
            <w:pPr>
              <w:pStyle w:val="Tabletextright"/>
              <w:spacing w:before="40" w:after="40"/>
            </w:pPr>
            <w:r w:rsidRPr="0039221F">
              <w:t>71</w:t>
            </w:r>
          </w:p>
        </w:tc>
        <w:tc>
          <w:tcPr>
            <w:tcW w:w="637" w:type="dxa"/>
          </w:tcPr>
          <w:p w14:paraId="39523E89" w14:textId="740CE40A" w:rsidR="00113E1C" w:rsidRDefault="00113E1C" w:rsidP="003E4E12">
            <w:pPr>
              <w:pStyle w:val="Tabletextright"/>
              <w:spacing w:before="40" w:after="40"/>
            </w:pPr>
            <w:r w:rsidRPr="0039221F">
              <w:t>68</w:t>
            </w:r>
          </w:p>
        </w:tc>
      </w:tr>
      <w:tr w:rsidR="00113E1C" w:rsidRPr="002E50B8" w14:paraId="3D6C36EF" w14:textId="77777777" w:rsidTr="005114D8">
        <w:trPr>
          <w:cantSplit/>
        </w:trPr>
        <w:tc>
          <w:tcPr>
            <w:tcW w:w="1620" w:type="dxa"/>
            <w:shd w:val="clear" w:color="auto" w:fill="auto"/>
          </w:tcPr>
          <w:p w14:paraId="63A1B8C2" w14:textId="77777777" w:rsidR="00113E1C" w:rsidRPr="00F65579" w:rsidRDefault="00113E1C" w:rsidP="003E4E12">
            <w:pPr>
              <w:pStyle w:val="Tabletext"/>
              <w:spacing w:before="40" w:after="40"/>
            </w:pPr>
            <w:r w:rsidRPr="00F65579">
              <w:rPr>
                <w:rFonts w:cstheme="minorHAnsi"/>
              </w:rPr>
              <w:t>Female</w:t>
            </w:r>
          </w:p>
        </w:tc>
        <w:tc>
          <w:tcPr>
            <w:tcW w:w="932" w:type="dxa"/>
            <w:shd w:val="clear" w:color="auto" w:fill="E0E0E0"/>
          </w:tcPr>
          <w:p w14:paraId="4E39E189" w14:textId="508AFADB" w:rsidR="00113E1C" w:rsidRDefault="00113E1C" w:rsidP="003E4E12">
            <w:pPr>
              <w:pStyle w:val="Tabletextright"/>
              <w:spacing w:before="40" w:after="40"/>
            </w:pPr>
            <w:r w:rsidRPr="00037581">
              <w:t>297</w:t>
            </w:r>
          </w:p>
        </w:tc>
        <w:tc>
          <w:tcPr>
            <w:tcW w:w="659" w:type="dxa"/>
            <w:shd w:val="clear" w:color="auto" w:fill="E0E0E0"/>
          </w:tcPr>
          <w:p w14:paraId="1D8E36AA" w14:textId="21C24CD7" w:rsidR="00113E1C" w:rsidRDefault="00113E1C" w:rsidP="003E4E12">
            <w:pPr>
              <w:pStyle w:val="Tabletextright"/>
              <w:spacing w:before="40" w:after="40"/>
            </w:pPr>
            <w:r w:rsidRPr="00037581">
              <w:t>281</w:t>
            </w:r>
          </w:p>
        </w:tc>
        <w:tc>
          <w:tcPr>
            <w:tcW w:w="979" w:type="dxa"/>
            <w:shd w:val="clear" w:color="auto" w:fill="auto"/>
          </w:tcPr>
          <w:p w14:paraId="73D3CED4" w14:textId="4CDDB25A" w:rsidR="00113E1C" w:rsidRDefault="00113E1C" w:rsidP="003E4E12">
            <w:pPr>
              <w:pStyle w:val="Tabletextright"/>
              <w:spacing w:before="40" w:after="40"/>
            </w:pPr>
            <w:r w:rsidRPr="00037581">
              <w:t>222</w:t>
            </w:r>
          </w:p>
        </w:tc>
        <w:tc>
          <w:tcPr>
            <w:tcW w:w="979" w:type="dxa"/>
            <w:shd w:val="clear" w:color="auto" w:fill="auto"/>
          </w:tcPr>
          <w:p w14:paraId="1FB28843" w14:textId="32898714" w:rsidR="00113E1C" w:rsidRDefault="00113E1C" w:rsidP="003E4E12">
            <w:pPr>
              <w:pStyle w:val="Tabletextright"/>
              <w:spacing w:before="40" w:after="40"/>
            </w:pPr>
            <w:r w:rsidRPr="00037581">
              <w:t>50</w:t>
            </w:r>
          </w:p>
        </w:tc>
        <w:tc>
          <w:tcPr>
            <w:tcW w:w="778" w:type="dxa"/>
            <w:shd w:val="clear" w:color="auto" w:fill="auto"/>
          </w:tcPr>
          <w:p w14:paraId="1F2245E3" w14:textId="3827C312" w:rsidR="00113E1C" w:rsidRDefault="00113E1C" w:rsidP="003E4E12">
            <w:pPr>
              <w:pStyle w:val="Tabletextright"/>
              <w:spacing w:before="40" w:after="40"/>
            </w:pPr>
            <w:r w:rsidRPr="00037581">
              <w:t>258</w:t>
            </w:r>
          </w:p>
        </w:tc>
        <w:tc>
          <w:tcPr>
            <w:tcW w:w="999" w:type="dxa"/>
            <w:shd w:val="clear" w:color="auto" w:fill="E0E0E0"/>
          </w:tcPr>
          <w:p w14:paraId="00DFDD40" w14:textId="2B682C8E" w:rsidR="00113E1C" w:rsidRDefault="00113E1C" w:rsidP="003E4E12">
            <w:pPr>
              <w:pStyle w:val="Tabletextright"/>
              <w:spacing w:before="40" w:after="40"/>
            </w:pPr>
            <w:r w:rsidRPr="00037581">
              <w:t>25</w:t>
            </w:r>
          </w:p>
        </w:tc>
        <w:tc>
          <w:tcPr>
            <w:tcW w:w="729" w:type="dxa"/>
            <w:shd w:val="clear" w:color="auto" w:fill="E0E0E0"/>
          </w:tcPr>
          <w:p w14:paraId="2737942D" w14:textId="539C6AB9" w:rsidR="00113E1C" w:rsidRDefault="00113E1C" w:rsidP="003E4E12">
            <w:pPr>
              <w:pStyle w:val="Tabletextright"/>
              <w:spacing w:before="40" w:after="40"/>
            </w:pPr>
            <w:r w:rsidRPr="00037581">
              <w:t>23</w:t>
            </w:r>
          </w:p>
        </w:tc>
        <w:tc>
          <w:tcPr>
            <w:tcW w:w="1055" w:type="dxa"/>
            <w:shd w:val="clear" w:color="auto" w:fill="auto"/>
            <w:noWrap/>
          </w:tcPr>
          <w:p w14:paraId="1A3C5778" w14:textId="32B729E1" w:rsidR="00113E1C" w:rsidRDefault="00113E1C" w:rsidP="003E4E12">
            <w:pPr>
              <w:pStyle w:val="Tabletextright"/>
              <w:spacing w:before="40" w:after="40"/>
            </w:pPr>
            <w:r w:rsidRPr="0039221F">
              <w:t>506</w:t>
            </w:r>
          </w:p>
        </w:tc>
        <w:tc>
          <w:tcPr>
            <w:tcW w:w="673" w:type="dxa"/>
            <w:shd w:val="clear" w:color="auto" w:fill="auto"/>
          </w:tcPr>
          <w:p w14:paraId="17F462C3" w14:textId="0288ECE7" w:rsidR="00113E1C" w:rsidRDefault="00113E1C" w:rsidP="003E4E12">
            <w:pPr>
              <w:pStyle w:val="Tabletextright"/>
              <w:spacing w:before="40" w:after="40"/>
            </w:pPr>
            <w:r w:rsidRPr="0039221F">
              <w:t>476</w:t>
            </w:r>
          </w:p>
        </w:tc>
        <w:tc>
          <w:tcPr>
            <w:tcW w:w="979" w:type="dxa"/>
            <w:shd w:val="clear" w:color="auto" w:fill="E0E0E0"/>
            <w:noWrap/>
          </w:tcPr>
          <w:p w14:paraId="157D8B9A" w14:textId="2B6E3214" w:rsidR="00113E1C" w:rsidRDefault="00113E1C" w:rsidP="003E4E12">
            <w:pPr>
              <w:pStyle w:val="Tabletextright"/>
              <w:spacing w:before="40" w:after="40"/>
            </w:pPr>
            <w:r w:rsidRPr="0039221F">
              <w:t>352</w:t>
            </w:r>
          </w:p>
        </w:tc>
        <w:tc>
          <w:tcPr>
            <w:tcW w:w="979" w:type="dxa"/>
            <w:shd w:val="clear" w:color="auto" w:fill="E0E0E0"/>
          </w:tcPr>
          <w:p w14:paraId="0C6149FC" w14:textId="0C04F9A8" w:rsidR="00113E1C" w:rsidRDefault="00113E1C" w:rsidP="003E4E12">
            <w:pPr>
              <w:pStyle w:val="Tabletextright"/>
              <w:spacing w:before="40" w:after="40"/>
            </w:pPr>
            <w:r w:rsidRPr="0039221F">
              <w:t>77</w:t>
            </w:r>
          </w:p>
        </w:tc>
        <w:tc>
          <w:tcPr>
            <w:tcW w:w="778" w:type="dxa"/>
            <w:shd w:val="clear" w:color="auto" w:fill="E0E0E0"/>
          </w:tcPr>
          <w:p w14:paraId="0B5FF8C4" w14:textId="7B82DB03" w:rsidR="00113E1C" w:rsidRDefault="00113E1C" w:rsidP="003E4E12">
            <w:pPr>
              <w:pStyle w:val="Tabletextright"/>
              <w:spacing w:before="40" w:after="40"/>
            </w:pPr>
            <w:r w:rsidRPr="0039221F">
              <w:t>406</w:t>
            </w:r>
          </w:p>
        </w:tc>
        <w:tc>
          <w:tcPr>
            <w:tcW w:w="1091" w:type="dxa"/>
          </w:tcPr>
          <w:p w14:paraId="7BD73979" w14:textId="6A3A34D1" w:rsidR="00113E1C" w:rsidRDefault="00113E1C" w:rsidP="003E4E12">
            <w:pPr>
              <w:pStyle w:val="Tabletextright"/>
              <w:spacing w:before="40" w:after="40"/>
            </w:pPr>
            <w:r w:rsidRPr="0039221F">
              <w:t>77</w:t>
            </w:r>
          </w:p>
        </w:tc>
        <w:tc>
          <w:tcPr>
            <w:tcW w:w="637" w:type="dxa"/>
          </w:tcPr>
          <w:p w14:paraId="0AC4DD58" w14:textId="370D2897" w:rsidR="00113E1C" w:rsidRDefault="00113E1C" w:rsidP="003E4E12">
            <w:pPr>
              <w:pStyle w:val="Tabletextright"/>
              <w:spacing w:before="40" w:after="40"/>
            </w:pPr>
            <w:r w:rsidRPr="0039221F">
              <w:t>71</w:t>
            </w:r>
          </w:p>
        </w:tc>
      </w:tr>
      <w:tr w:rsidR="00113E1C" w:rsidRPr="002E50B8" w14:paraId="043D7D8C" w14:textId="77777777" w:rsidTr="005114D8">
        <w:trPr>
          <w:cantSplit/>
        </w:trPr>
        <w:tc>
          <w:tcPr>
            <w:tcW w:w="1620" w:type="dxa"/>
            <w:shd w:val="clear" w:color="auto" w:fill="auto"/>
          </w:tcPr>
          <w:p w14:paraId="7B8450FA" w14:textId="77777777" w:rsidR="00113E1C" w:rsidRPr="00F65579" w:rsidRDefault="00113E1C" w:rsidP="003E4E12">
            <w:pPr>
              <w:pStyle w:val="Tabletext"/>
              <w:spacing w:before="40" w:after="40"/>
              <w:rPr>
                <w:rFonts w:cstheme="minorHAnsi"/>
              </w:rPr>
            </w:pPr>
            <w:r w:rsidRPr="00F65579">
              <w:rPr>
                <w:rFonts w:cstheme="minorHAnsi"/>
              </w:rPr>
              <w:t>Self</w:t>
            </w:r>
            <w:r>
              <w:rPr>
                <w:rFonts w:cstheme="minorHAnsi"/>
              </w:rPr>
              <w:noBreakHyphen/>
            </w:r>
            <w:r w:rsidRPr="00F65579">
              <w:rPr>
                <w:rFonts w:cstheme="minorHAnsi"/>
              </w:rPr>
              <w:t>described</w:t>
            </w:r>
          </w:p>
        </w:tc>
        <w:tc>
          <w:tcPr>
            <w:tcW w:w="932" w:type="dxa"/>
            <w:shd w:val="clear" w:color="auto" w:fill="E0E0E0"/>
          </w:tcPr>
          <w:p w14:paraId="1E238514" w14:textId="22FE577B" w:rsidR="00113E1C" w:rsidRPr="002E50B8" w:rsidRDefault="002923A9" w:rsidP="003E4E12">
            <w:pPr>
              <w:pStyle w:val="Tabletextright"/>
              <w:spacing w:before="40" w:after="40"/>
            </w:pPr>
            <w:r>
              <w:t>–</w:t>
            </w:r>
          </w:p>
        </w:tc>
        <w:tc>
          <w:tcPr>
            <w:tcW w:w="659" w:type="dxa"/>
            <w:shd w:val="clear" w:color="auto" w:fill="E0E0E0"/>
          </w:tcPr>
          <w:p w14:paraId="53B5064A" w14:textId="3EE84DB8" w:rsidR="00113E1C" w:rsidRPr="002E50B8" w:rsidRDefault="002923A9" w:rsidP="003E4E12">
            <w:pPr>
              <w:pStyle w:val="Tabletextright"/>
              <w:spacing w:before="40" w:after="40"/>
            </w:pPr>
            <w:r>
              <w:t>–</w:t>
            </w:r>
          </w:p>
        </w:tc>
        <w:tc>
          <w:tcPr>
            <w:tcW w:w="979" w:type="dxa"/>
            <w:shd w:val="clear" w:color="auto" w:fill="auto"/>
          </w:tcPr>
          <w:p w14:paraId="62BF1D4C" w14:textId="520D3162" w:rsidR="00113E1C" w:rsidRPr="002E50B8" w:rsidRDefault="002923A9" w:rsidP="003E4E12">
            <w:pPr>
              <w:pStyle w:val="Tabletextright"/>
              <w:spacing w:before="40" w:after="40"/>
            </w:pPr>
            <w:r>
              <w:t>–</w:t>
            </w:r>
          </w:p>
        </w:tc>
        <w:tc>
          <w:tcPr>
            <w:tcW w:w="979" w:type="dxa"/>
            <w:shd w:val="clear" w:color="auto" w:fill="auto"/>
          </w:tcPr>
          <w:p w14:paraId="58D3D356" w14:textId="42CF00CB" w:rsidR="00113E1C" w:rsidRPr="002E50B8" w:rsidRDefault="002923A9" w:rsidP="003E4E12">
            <w:pPr>
              <w:pStyle w:val="Tabletextright"/>
              <w:spacing w:before="40" w:after="40"/>
            </w:pPr>
            <w:r>
              <w:t>–</w:t>
            </w:r>
          </w:p>
        </w:tc>
        <w:tc>
          <w:tcPr>
            <w:tcW w:w="778" w:type="dxa"/>
            <w:shd w:val="clear" w:color="auto" w:fill="auto"/>
          </w:tcPr>
          <w:p w14:paraId="515F6534" w14:textId="2BF13091" w:rsidR="00113E1C" w:rsidRPr="002E50B8" w:rsidRDefault="002923A9" w:rsidP="003E4E12">
            <w:pPr>
              <w:pStyle w:val="Tabletextright"/>
              <w:spacing w:before="40" w:after="40"/>
            </w:pPr>
            <w:r>
              <w:t>–</w:t>
            </w:r>
          </w:p>
        </w:tc>
        <w:tc>
          <w:tcPr>
            <w:tcW w:w="999" w:type="dxa"/>
            <w:shd w:val="clear" w:color="auto" w:fill="E0E0E0"/>
          </w:tcPr>
          <w:p w14:paraId="53BA695C" w14:textId="744CC91D" w:rsidR="00113E1C" w:rsidRPr="002E50B8" w:rsidRDefault="002923A9" w:rsidP="003E4E12">
            <w:pPr>
              <w:pStyle w:val="Tabletextright"/>
              <w:spacing w:before="40" w:after="40"/>
            </w:pPr>
            <w:r>
              <w:t>–</w:t>
            </w:r>
          </w:p>
        </w:tc>
        <w:tc>
          <w:tcPr>
            <w:tcW w:w="729" w:type="dxa"/>
            <w:shd w:val="clear" w:color="auto" w:fill="E0E0E0"/>
          </w:tcPr>
          <w:p w14:paraId="3168D6B9" w14:textId="77C554FA" w:rsidR="00113E1C" w:rsidRPr="002E50B8" w:rsidRDefault="002923A9" w:rsidP="003E4E12">
            <w:pPr>
              <w:pStyle w:val="Tabletextright"/>
              <w:spacing w:before="40" w:after="40"/>
            </w:pPr>
            <w:r>
              <w:t>–</w:t>
            </w:r>
          </w:p>
        </w:tc>
        <w:tc>
          <w:tcPr>
            <w:tcW w:w="1055" w:type="dxa"/>
            <w:shd w:val="clear" w:color="auto" w:fill="auto"/>
            <w:noWrap/>
          </w:tcPr>
          <w:p w14:paraId="1E024B0E" w14:textId="7F1DC535" w:rsidR="00113E1C" w:rsidRPr="002E50B8" w:rsidRDefault="00113E1C" w:rsidP="003E4E12">
            <w:pPr>
              <w:pStyle w:val="Tabletextright"/>
              <w:spacing w:before="40" w:after="40"/>
            </w:pPr>
            <w:r w:rsidRPr="0039221F">
              <w:t>2</w:t>
            </w:r>
          </w:p>
        </w:tc>
        <w:tc>
          <w:tcPr>
            <w:tcW w:w="673" w:type="dxa"/>
            <w:shd w:val="clear" w:color="auto" w:fill="auto"/>
          </w:tcPr>
          <w:p w14:paraId="59061560" w14:textId="34238C93" w:rsidR="00113E1C" w:rsidRPr="002E50B8" w:rsidRDefault="00113E1C" w:rsidP="003E4E12">
            <w:pPr>
              <w:pStyle w:val="Tabletextright"/>
              <w:spacing w:before="40" w:after="40"/>
            </w:pPr>
            <w:r w:rsidRPr="0039221F">
              <w:t>2</w:t>
            </w:r>
          </w:p>
        </w:tc>
        <w:tc>
          <w:tcPr>
            <w:tcW w:w="979" w:type="dxa"/>
            <w:shd w:val="clear" w:color="auto" w:fill="E0E0E0"/>
            <w:noWrap/>
          </w:tcPr>
          <w:p w14:paraId="596EF40B" w14:textId="77777777" w:rsidR="00113E1C" w:rsidRPr="002E50B8" w:rsidRDefault="00113E1C" w:rsidP="003E4E12">
            <w:pPr>
              <w:pStyle w:val="Tabletextright"/>
              <w:spacing w:before="40" w:after="40"/>
            </w:pPr>
            <w:r>
              <w:t>1</w:t>
            </w:r>
          </w:p>
        </w:tc>
        <w:tc>
          <w:tcPr>
            <w:tcW w:w="979" w:type="dxa"/>
            <w:shd w:val="clear" w:color="auto" w:fill="E0E0E0"/>
          </w:tcPr>
          <w:p w14:paraId="1095209E" w14:textId="425A9BAD" w:rsidR="00113E1C" w:rsidRPr="002E50B8" w:rsidRDefault="005114D8" w:rsidP="003E4E12">
            <w:pPr>
              <w:pStyle w:val="Tabletextright"/>
              <w:spacing w:before="40" w:after="40"/>
            </w:pPr>
            <w:r>
              <w:t>–</w:t>
            </w:r>
          </w:p>
        </w:tc>
        <w:tc>
          <w:tcPr>
            <w:tcW w:w="778" w:type="dxa"/>
            <w:shd w:val="clear" w:color="auto" w:fill="E0E0E0"/>
          </w:tcPr>
          <w:p w14:paraId="4410FFFA" w14:textId="77777777" w:rsidR="00113E1C" w:rsidRPr="002E50B8" w:rsidRDefault="00113E1C" w:rsidP="003E4E12">
            <w:pPr>
              <w:pStyle w:val="Tabletextright"/>
              <w:spacing w:before="40" w:after="40"/>
            </w:pPr>
            <w:r>
              <w:t>1</w:t>
            </w:r>
          </w:p>
        </w:tc>
        <w:tc>
          <w:tcPr>
            <w:tcW w:w="1091" w:type="dxa"/>
          </w:tcPr>
          <w:p w14:paraId="5B38E499" w14:textId="77777777" w:rsidR="00113E1C" w:rsidRPr="002E50B8" w:rsidRDefault="00113E1C" w:rsidP="003E4E12">
            <w:pPr>
              <w:pStyle w:val="Tabletextright"/>
              <w:spacing w:before="40" w:after="40"/>
            </w:pPr>
            <w:r>
              <w:t>1</w:t>
            </w:r>
          </w:p>
        </w:tc>
        <w:tc>
          <w:tcPr>
            <w:tcW w:w="637" w:type="dxa"/>
          </w:tcPr>
          <w:p w14:paraId="30A6A610" w14:textId="77777777" w:rsidR="00113E1C" w:rsidRPr="002E50B8" w:rsidRDefault="00113E1C" w:rsidP="003E4E12">
            <w:pPr>
              <w:pStyle w:val="Tabletextright"/>
              <w:spacing w:before="40" w:after="40"/>
            </w:pPr>
            <w:r>
              <w:t>1</w:t>
            </w:r>
          </w:p>
        </w:tc>
      </w:tr>
      <w:tr w:rsidR="00113E1C" w:rsidRPr="0054255F" w14:paraId="598AA49A" w14:textId="77777777" w:rsidTr="005114D8">
        <w:trPr>
          <w:cantSplit/>
        </w:trPr>
        <w:tc>
          <w:tcPr>
            <w:tcW w:w="1620" w:type="dxa"/>
            <w:shd w:val="clear" w:color="auto" w:fill="auto"/>
          </w:tcPr>
          <w:p w14:paraId="46060D25" w14:textId="77777777" w:rsidR="00113E1C" w:rsidRPr="0054255F" w:rsidRDefault="00113E1C" w:rsidP="003E4E12">
            <w:pPr>
              <w:pStyle w:val="Tabletext"/>
              <w:spacing w:before="0" w:after="0"/>
              <w:rPr>
                <w:sz w:val="8"/>
              </w:rPr>
            </w:pPr>
          </w:p>
        </w:tc>
        <w:tc>
          <w:tcPr>
            <w:tcW w:w="932" w:type="dxa"/>
            <w:shd w:val="clear" w:color="auto" w:fill="E0E0E0"/>
          </w:tcPr>
          <w:p w14:paraId="71332180" w14:textId="77777777" w:rsidR="00113E1C" w:rsidRPr="0054255F" w:rsidRDefault="00113E1C" w:rsidP="003E4E12">
            <w:pPr>
              <w:pStyle w:val="Tabletextright"/>
              <w:spacing w:before="0" w:after="0"/>
              <w:rPr>
                <w:sz w:val="8"/>
              </w:rPr>
            </w:pPr>
          </w:p>
        </w:tc>
        <w:tc>
          <w:tcPr>
            <w:tcW w:w="659" w:type="dxa"/>
            <w:shd w:val="clear" w:color="auto" w:fill="E0E0E0"/>
          </w:tcPr>
          <w:p w14:paraId="51991C44" w14:textId="77777777" w:rsidR="00113E1C" w:rsidRPr="0054255F" w:rsidRDefault="00113E1C" w:rsidP="003E4E12">
            <w:pPr>
              <w:pStyle w:val="Tabletextright"/>
              <w:spacing w:before="0" w:after="0"/>
              <w:rPr>
                <w:sz w:val="8"/>
              </w:rPr>
            </w:pPr>
          </w:p>
        </w:tc>
        <w:tc>
          <w:tcPr>
            <w:tcW w:w="979" w:type="dxa"/>
            <w:shd w:val="clear" w:color="auto" w:fill="auto"/>
          </w:tcPr>
          <w:p w14:paraId="79DE44C6" w14:textId="77777777" w:rsidR="00113E1C" w:rsidRPr="0054255F" w:rsidRDefault="00113E1C" w:rsidP="003E4E12">
            <w:pPr>
              <w:pStyle w:val="Tabletextright"/>
              <w:spacing w:before="0" w:after="0"/>
              <w:rPr>
                <w:sz w:val="8"/>
              </w:rPr>
            </w:pPr>
          </w:p>
        </w:tc>
        <w:tc>
          <w:tcPr>
            <w:tcW w:w="979" w:type="dxa"/>
            <w:shd w:val="clear" w:color="auto" w:fill="auto"/>
          </w:tcPr>
          <w:p w14:paraId="5F016B98" w14:textId="77777777" w:rsidR="00113E1C" w:rsidRPr="0054255F" w:rsidRDefault="00113E1C" w:rsidP="003E4E12">
            <w:pPr>
              <w:pStyle w:val="Tabletextright"/>
              <w:spacing w:before="0" w:after="0"/>
              <w:rPr>
                <w:sz w:val="8"/>
              </w:rPr>
            </w:pPr>
          </w:p>
        </w:tc>
        <w:tc>
          <w:tcPr>
            <w:tcW w:w="778" w:type="dxa"/>
            <w:shd w:val="clear" w:color="auto" w:fill="auto"/>
          </w:tcPr>
          <w:p w14:paraId="5489963C" w14:textId="77777777" w:rsidR="00113E1C" w:rsidRPr="0054255F" w:rsidRDefault="00113E1C" w:rsidP="003E4E12">
            <w:pPr>
              <w:pStyle w:val="Tabletextright"/>
              <w:spacing w:before="0" w:after="0"/>
              <w:rPr>
                <w:sz w:val="8"/>
              </w:rPr>
            </w:pPr>
          </w:p>
        </w:tc>
        <w:tc>
          <w:tcPr>
            <w:tcW w:w="999" w:type="dxa"/>
            <w:shd w:val="clear" w:color="auto" w:fill="E0E0E0"/>
          </w:tcPr>
          <w:p w14:paraId="3D556AD7" w14:textId="77777777" w:rsidR="00113E1C" w:rsidRPr="0054255F" w:rsidRDefault="00113E1C" w:rsidP="003E4E12">
            <w:pPr>
              <w:pStyle w:val="Tabletextright"/>
              <w:spacing w:before="0" w:after="0"/>
              <w:rPr>
                <w:sz w:val="8"/>
              </w:rPr>
            </w:pPr>
          </w:p>
        </w:tc>
        <w:tc>
          <w:tcPr>
            <w:tcW w:w="729" w:type="dxa"/>
            <w:shd w:val="clear" w:color="auto" w:fill="E0E0E0"/>
          </w:tcPr>
          <w:p w14:paraId="10F09B4A" w14:textId="77777777" w:rsidR="00113E1C" w:rsidRPr="0054255F" w:rsidRDefault="00113E1C" w:rsidP="003E4E12">
            <w:pPr>
              <w:pStyle w:val="Tabletextright"/>
              <w:spacing w:before="0" w:after="0"/>
              <w:rPr>
                <w:sz w:val="8"/>
              </w:rPr>
            </w:pPr>
          </w:p>
        </w:tc>
        <w:tc>
          <w:tcPr>
            <w:tcW w:w="1055" w:type="dxa"/>
            <w:shd w:val="clear" w:color="auto" w:fill="auto"/>
            <w:noWrap/>
          </w:tcPr>
          <w:p w14:paraId="79822FE9" w14:textId="77777777" w:rsidR="00113E1C" w:rsidRPr="0054255F" w:rsidRDefault="00113E1C" w:rsidP="003E4E12">
            <w:pPr>
              <w:pStyle w:val="Tabletextright"/>
              <w:spacing w:before="0" w:after="0"/>
              <w:rPr>
                <w:sz w:val="8"/>
              </w:rPr>
            </w:pPr>
          </w:p>
        </w:tc>
        <w:tc>
          <w:tcPr>
            <w:tcW w:w="673" w:type="dxa"/>
            <w:shd w:val="clear" w:color="auto" w:fill="auto"/>
          </w:tcPr>
          <w:p w14:paraId="1274E92B" w14:textId="77777777" w:rsidR="00113E1C" w:rsidRPr="0054255F" w:rsidRDefault="00113E1C" w:rsidP="003E4E12">
            <w:pPr>
              <w:pStyle w:val="Tabletextright"/>
              <w:spacing w:before="0" w:after="0"/>
              <w:rPr>
                <w:sz w:val="8"/>
              </w:rPr>
            </w:pPr>
          </w:p>
        </w:tc>
        <w:tc>
          <w:tcPr>
            <w:tcW w:w="979" w:type="dxa"/>
            <w:shd w:val="clear" w:color="auto" w:fill="E0E0E0"/>
            <w:noWrap/>
          </w:tcPr>
          <w:p w14:paraId="2A21E346" w14:textId="77777777" w:rsidR="00113E1C" w:rsidRPr="0054255F" w:rsidRDefault="00113E1C" w:rsidP="003E4E12">
            <w:pPr>
              <w:pStyle w:val="Tabletextright"/>
              <w:spacing w:before="0" w:after="0"/>
              <w:rPr>
                <w:sz w:val="8"/>
              </w:rPr>
            </w:pPr>
          </w:p>
        </w:tc>
        <w:tc>
          <w:tcPr>
            <w:tcW w:w="979" w:type="dxa"/>
            <w:shd w:val="clear" w:color="auto" w:fill="E0E0E0"/>
          </w:tcPr>
          <w:p w14:paraId="7118C74C" w14:textId="77777777" w:rsidR="00113E1C" w:rsidRPr="0054255F" w:rsidRDefault="00113E1C" w:rsidP="003E4E12">
            <w:pPr>
              <w:pStyle w:val="Tabletextright"/>
              <w:spacing w:before="0" w:after="0"/>
              <w:rPr>
                <w:sz w:val="8"/>
              </w:rPr>
            </w:pPr>
          </w:p>
        </w:tc>
        <w:tc>
          <w:tcPr>
            <w:tcW w:w="778" w:type="dxa"/>
            <w:shd w:val="clear" w:color="auto" w:fill="E0E0E0"/>
          </w:tcPr>
          <w:p w14:paraId="5EA2AAC4" w14:textId="77777777" w:rsidR="00113E1C" w:rsidRPr="0054255F" w:rsidRDefault="00113E1C" w:rsidP="003E4E12">
            <w:pPr>
              <w:pStyle w:val="Tabletextright"/>
              <w:spacing w:before="0" w:after="0"/>
              <w:rPr>
                <w:sz w:val="8"/>
              </w:rPr>
            </w:pPr>
          </w:p>
        </w:tc>
        <w:tc>
          <w:tcPr>
            <w:tcW w:w="1091" w:type="dxa"/>
          </w:tcPr>
          <w:p w14:paraId="217DFA4C" w14:textId="77777777" w:rsidR="00113E1C" w:rsidRPr="0054255F" w:rsidRDefault="00113E1C" w:rsidP="003E4E12">
            <w:pPr>
              <w:pStyle w:val="Tabletextright"/>
              <w:spacing w:before="0" w:after="0"/>
              <w:rPr>
                <w:sz w:val="8"/>
              </w:rPr>
            </w:pPr>
          </w:p>
        </w:tc>
        <w:tc>
          <w:tcPr>
            <w:tcW w:w="637" w:type="dxa"/>
          </w:tcPr>
          <w:p w14:paraId="78F7E7F5" w14:textId="77777777" w:rsidR="00113E1C" w:rsidRPr="0054255F" w:rsidRDefault="00113E1C" w:rsidP="003E4E12">
            <w:pPr>
              <w:pStyle w:val="Tabletextright"/>
              <w:spacing w:before="0" w:after="0"/>
              <w:rPr>
                <w:sz w:val="8"/>
              </w:rPr>
            </w:pPr>
          </w:p>
        </w:tc>
      </w:tr>
      <w:tr w:rsidR="00113E1C" w:rsidRPr="002E50B8" w14:paraId="27076A86" w14:textId="77777777" w:rsidTr="005114D8">
        <w:trPr>
          <w:cantSplit/>
        </w:trPr>
        <w:tc>
          <w:tcPr>
            <w:tcW w:w="1620" w:type="dxa"/>
            <w:shd w:val="clear" w:color="auto" w:fill="auto"/>
          </w:tcPr>
          <w:p w14:paraId="36D998DD" w14:textId="77777777" w:rsidR="00113E1C" w:rsidRPr="00F65579" w:rsidRDefault="00113E1C" w:rsidP="003E4E12">
            <w:pPr>
              <w:pStyle w:val="Tabletext"/>
              <w:spacing w:before="20" w:after="20"/>
            </w:pPr>
            <w:r w:rsidRPr="00F65579">
              <w:rPr>
                <w:rFonts w:cstheme="minorHAnsi"/>
                <w:b/>
              </w:rPr>
              <w:t>Age</w:t>
            </w:r>
          </w:p>
        </w:tc>
        <w:tc>
          <w:tcPr>
            <w:tcW w:w="932" w:type="dxa"/>
            <w:shd w:val="clear" w:color="auto" w:fill="E0E0E0"/>
          </w:tcPr>
          <w:p w14:paraId="54CA25DC" w14:textId="77777777" w:rsidR="00113E1C" w:rsidRPr="002E50B8" w:rsidRDefault="00113E1C" w:rsidP="003E4E12">
            <w:pPr>
              <w:pStyle w:val="Tabletextright"/>
            </w:pPr>
          </w:p>
        </w:tc>
        <w:tc>
          <w:tcPr>
            <w:tcW w:w="659" w:type="dxa"/>
            <w:shd w:val="clear" w:color="auto" w:fill="E0E0E0"/>
          </w:tcPr>
          <w:p w14:paraId="6A1B3F03" w14:textId="77777777" w:rsidR="00113E1C" w:rsidRPr="002E50B8" w:rsidRDefault="00113E1C" w:rsidP="003E4E12">
            <w:pPr>
              <w:pStyle w:val="Tabletextright"/>
            </w:pPr>
          </w:p>
        </w:tc>
        <w:tc>
          <w:tcPr>
            <w:tcW w:w="979" w:type="dxa"/>
            <w:shd w:val="clear" w:color="auto" w:fill="auto"/>
          </w:tcPr>
          <w:p w14:paraId="324D4AFB" w14:textId="77777777" w:rsidR="00113E1C" w:rsidRPr="002E50B8" w:rsidRDefault="00113E1C" w:rsidP="003E4E12">
            <w:pPr>
              <w:pStyle w:val="Tabletextright"/>
            </w:pPr>
          </w:p>
        </w:tc>
        <w:tc>
          <w:tcPr>
            <w:tcW w:w="979" w:type="dxa"/>
            <w:shd w:val="clear" w:color="auto" w:fill="auto"/>
          </w:tcPr>
          <w:p w14:paraId="5A424072" w14:textId="77777777" w:rsidR="00113E1C" w:rsidRPr="002E50B8" w:rsidRDefault="00113E1C" w:rsidP="003E4E12">
            <w:pPr>
              <w:pStyle w:val="Tabletextright"/>
            </w:pPr>
          </w:p>
        </w:tc>
        <w:tc>
          <w:tcPr>
            <w:tcW w:w="778" w:type="dxa"/>
            <w:shd w:val="clear" w:color="auto" w:fill="auto"/>
          </w:tcPr>
          <w:p w14:paraId="3AAF3745" w14:textId="77777777" w:rsidR="00113E1C" w:rsidRPr="002E50B8" w:rsidRDefault="00113E1C" w:rsidP="003E4E12">
            <w:pPr>
              <w:pStyle w:val="Tabletextright"/>
            </w:pPr>
          </w:p>
        </w:tc>
        <w:tc>
          <w:tcPr>
            <w:tcW w:w="999" w:type="dxa"/>
            <w:shd w:val="clear" w:color="auto" w:fill="E0E0E0"/>
          </w:tcPr>
          <w:p w14:paraId="6EE83472" w14:textId="77777777" w:rsidR="00113E1C" w:rsidRPr="002E50B8" w:rsidRDefault="00113E1C" w:rsidP="003E4E12">
            <w:pPr>
              <w:pStyle w:val="Tabletextright"/>
            </w:pPr>
          </w:p>
        </w:tc>
        <w:tc>
          <w:tcPr>
            <w:tcW w:w="729" w:type="dxa"/>
            <w:shd w:val="clear" w:color="auto" w:fill="E0E0E0"/>
          </w:tcPr>
          <w:p w14:paraId="5D30E635" w14:textId="77777777" w:rsidR="00113E1C" w:rsidRPr="002E50B8" w:rsidRDefault="00113E1C" w:rsidP="003E4E12">
            <w:pPr>
              <w:pStyle w:val="Tabletextright"/>
            </w:pPr>
          </w:p>
        </w:tc>
        <w:tc>
          <w:tcPr>
            <w:tcW w:w="1055" w:type="dxa"/>
            <w:shd w:val="clear" w:color="auto" w:fill="auto"/>
            <w:noWrap/>
          </w:tcPr>
          <w:p w14:paraId="37FC7591" w14:textId="77777777" w:rsidR="00113E1C" w:rsidRPr="002E50B8" w:rsidRDefault="00113E1C" w:rsidP="003E4E12">
            <w:pPr>
              <w:pStyle w:val="Tabletextright"/>
            </w:pPr>
          </w:p>
        </w:tc>
        <w:tc>
          <w:tcPr>
            <w:tcW w:w="673" w:type="dxa"/>
            <w:shd w:val="clear" w:color="auto" w:fill="auto"/>
          </w:tcPr>
          <w:p w14:paraId="6B370E3F" w14:textId="77777777" w:rsidR="00113E1C" w:rsidRPr="002E50B8" w:rsidRDefault="00113E1C" w:rsidP="003E4E12">
            <w:pPr>
              <w:pStyle w:val="Tabletextright"/>
            </w:pPr>
          </w:p>
        </w:tc>
        <w:tc>
          <w:tcPr>
            <w:tcW w:w="979" w:type="dxa"/>
            <w:shd w:val="clear" w:color="auto" w:fill="E0E0E0"/>
            <w:noWrap/>
          </w:tcPr>
          <w:p w14:paraId="3A2A672C" w14:textId="77777777" w:rsidR="00113E1C" w:rsidRPr="002E50B8" w:rsidRDefault="00113E1C" w:rsidP="003E4E12">
            <w:pPr>
              <w:pStyle w:val="Tabletextright"/>
            </w:pPr>
          </w:p>
        </w:tc>
        <w:tc>
          <w:tcPr>
            <w:tcW w:w="979" w:type="dxa"/>
            <w:shd w:val="clear" w:color="auto" w:fill="E0E0E0"/>
          </w:tcPr>
          <w:p w14:paraId="07C4C633" w14:textId="77777777" w:rsidR="00113E1C" w:rsidRPr="002E50B8" w:rsidRDefault="00113E1C" w:rsidP="003E4E12">
            <w:pPr>
              <w:pStyle w:val="Tabletextright"/>
            </w:pPr>
          </w:p>
        </w:tc>
        <w:tc>
          <w:tcPr>
            <w:tcW w:w="778" w:type="dxa"/>
            <w:shd w:val="clear" w:color="auto" w:fill="E0E0E0"/>
          </w:tcPr>
          <w:p w14:paraId="22F44362" w14:textId="77777777" w:rsidR="00113E1C" w:rsidRPr="002E50B8" w:rsidRDefault="00113E1C" w:rsidP="003E4E12">
            <w:pPr>
              <w:pStyle w:val="Tabletextright"/>
            </w:pPr>
          </w:p>
        </w:tc>
        <w:tc>
          <w:tcPr>
            <w:tcW w:w="1091" w:type="dxa"/>
          </w:tcPr>
          <w:p w14:paraId="0FC9CA91" w14:textId="77777777" w:rsidR="00113E1C" w:rsidRPr="002E50B8" w:rsidRDefault="00113E1C" w:rsidP="003E4E12">
            <w:pPr>
              <w:pStyle w:val="Tabletextright"/>
            </w:pPr>
          </w:p>
        </w:tc>
        <w:tc>
          <w:tcPr>
            <w:tcW w:w="637" w:type="dxa"/>
          </w:tcPr>
          <w:p w14:paraId="4B6CC67C" w14:textId="77777777" w:rsidR="00113E1C" w:rsidRPr="002E50B8" w:rsidRDefault="00113E1C" w:rsidP="003E4E12">
            <w:pPr>
              <w:pStyle w:val="Tabletextright"/>
            </w:pPr>
          </w:p>
        </w:tc>
      </w:tr>
      <w:tr w:rsidR="00113E1C" w:rsidRPr="002E50B8" w14:paraId="248DD3D4" w14:textId="77777777" w:rsidTr="005114D8">
        <w:trPr>
          <w:cantSplit/>
        </w:trPr>
        <w:tc>
          <w:tcPr>
            <w:tcW w:w="1620" w:type="dxa"/>
            <w:shd w:val="clear" w:color="auto" w:fill="auto"/>
          </w:tcPr>
          <w:p w14:paraId="628E6A99" w14:textId="77777777" w:rsidR="00113E1C" w:rsidRPr="00F65579" w:rsidRDefault="00113E1C" w:rsidP="003E4E12">
            <w:pPr>
              <w:pStyle w:val="Tabletext"/>
              <w:spacing w:before="40" w:after="40"/>
            </w:pPr>
            <w:r w:rsidRPr="00F65579">
              <w:rPr>
                <w:rFonts w:cstheme="minorHAnsi"/>
              </w:rPr>
              <w:t>15–24</w:t>
            </w:r>
          </w:p>
        </w:tc>
        <w:tc>
          <w:tcPr>
            <w:tcW w:w="932" w:type="dxa"/>
            <w:shd w:val="clear" w:color="auto" w:fill="E0E0E0"/>
          </w:tcPr>
          <w:p w14:paraId="0C9C5A35" w14:textId="4278F2B8" w:rsidR="00113E1C" w:rsidRDefault="00113E1C" w:rsidP="003E4E12">
            <w:pPr>
              <w:pStyle w:val="Tabletextright"/>
              <w:spacing w:before="40" w:after="40"/>
            </w:pPr>
            <w:r w:rsidRPr="00E73C32">
              <w:t>52</w:t>
            </w:r>
          </w:p>
        </w:tc>
        <w:tc>
          <w:tcPr>
            <w:tcW w:w="659" w:type="dxa"/>
            <w:shd w:val="clear" w:color="auto" w:fill="E0E0E0"/>
          </w:tcPr>
          <w:p w14:paraId="653D68EF" w14:textId="01591671" w:rsidR="00113E1C" w:rsidRDefault="00113E1C" w:rsidP="003E4E12">
            <w:pPr>
              <w:pStyle w:val="Tabletextright"/>
              <w:spacing w:before="40" w:after="40"/>
            </w:pPr>
            <w:r w:rsidRPr="00E73C32">
              <w:t>48</w:t>
            </w:r>
          </w:p>
        </w:tc>
        <w:tc>
          <w:tcPr>
            <w:tcW w:w="979" w:type="dxa"/>
            <w:shd w:val="clear" w:color="auto" w:fill="auto"/>
          </w:tcPr>
          <w:p w14:paraId="7FEF962D" w14:textId="18D0B057" w:rsidR="00113E1C" w:rsidRDefault="00113E1C" w:rsidP="003E4E12">
            <w:pPr>
              <w:pStyle w:val="Tabletextright"/>
              <w:spacing w:before="40" w:after="40"/>
            </w:pPr>
            <w:r w:rsidRPr="00E73C32">
              <w:t>43</w:t>
            </w:r>
          </w:p>
        </w:tc>
        <w:tc>
          <w:tcPr>
            <w:tcW w:w="979" w:type="dxa"/>
            <w:shd w:val="clear" w:color="auto" w:fill="auto"/>
          </w:tcPr>
          <w:p w14:paraId="25613822" w14:textId="24F3DCC6" w:rsidR="00113E1C" w:rsidRDefault="002923A9" w:rsidP="003E4E12">
            <w:pPr>
              <w:pStyle w:val="Tabletextright"/>
              <w:spacing w:before="40" w:after="40"/>
            </w:pPr>
            <w:r>
              <w:t>–</w:t>
            </w:r>
          </w:p>
        </w:tc>
        <w:tc>
          <w:tcPr>
            <w:tcW w:w="778" w:type="dxa"/>
            <w:shd w:val="clear" w:color="auto" w:fill="auto"/>
          </w:tcPr>
          <w:p w14:paraId="1DB32687" w14:textId="78E853A0" w:rsidR="00113E1C" w:rsidRDefault="00113E1C" w:rsidP="003E4E12">
            <w:pPr>
              <w:pStyle w:val="Tabletextright"/>
              <w:spacing w:before="40" w:after="40"/>
            </w:pPr>
            <w:r w:rsidRPr="00E73C32">
              <w:t>43</w:t>
            </w:r>
          </w:p>
        </w:tc>
        <w:tc>
          <w:tcPr>
            <w:tcW w:w="999" w:type="dxa"/>
            <w:shd w:val="clear" w:color="auto" w:fill="E0E0E0"/>
          </w:tcPr>
          <w:p w14:paraId="7CD9C907" w14:textId="54041478" w:rsidR="00113E1C" w:rsidRDefault="00113E1C" w:rsidP="003E4E12">
            <w:pPr>
              <w:pStyle w:val="Tabletextright"/>
              <w:spacing w:before="40" w:after="40"/>
            </w:pPr>
            <w:r w:rsidRPr="00E73C32">
              <w:t>9</w:t>
            </w:r>
          </w:p>
        </w:tc>
        <w:tc>
          <w:tcPr>
            <w:tcW w:w="729" w:type="dxa"/>
            <w:shd w:val="clear" w:color="auto" w:fill="E0E0E0"/>
          </w:tcPr>
          <w:p w14:paraId="4A021664" w14:textId="6E70AE4C" w:rsidR="00113E1C" w:rsidRDefault="00113E1C" w:rsidP="003E4E12">
            <w:pPr>
              <w:pStyle w:val="Tabletextright"/>
              <w:spacing w:before="40" w:after="40"/>
            </w:pPr>
            <w:r w:rsidRPr="00E73C32">
              <w:t>5</w:t>
            </w:r>
          </w:p>
        </w:tc>
        <w:tc>
          <w:tcPr>
            <w:tcW w:w="1055" w:type="dxa"/>
            <w:shd w:val="clear" w:color="auto" w:fill="auto"/>
            <w:noWrap/>
          </w:tcPr>
          <w:p w14:paraId="4D21D61D" w14:textId="472A9A74" w:rsidR="00113E1C" w:rsidRDefault="00113E1C" w:rsidP="003E4E12">
            <w:pPr>
              <w:pStyle w:val="Tabletextright"/>
              <w:spacing w:before="40" w:after="40"/>
            </w:pPr>
            <w:r w:rsidRPr="00B0241C">
              <w:t>68</w:t>
            </w:r>
          </w:p>
        </w:tc>
        <w:tc>
          <w:tcPr>
            <w:tcW w:w="673" w:type="dxa"/>
            <w:shd w:val="clear" w:color="auto" w:fill="auto"/>
          </w:tcPr>
          <w:p w14:paraId="262003EF" w14:textId="2E5F2D79" w:rsidR="00113E1C" w:rsidRDefault="00113E1C" w:rsidP="003E4E12">
            <w:pPr>
              <w:pStyle w:val="Tabletextright"/>
              <w:spacing w:before="40" w:after="40"/>
            </w:pPr>
            <w:r w:rsidRPr="00B0241C">
              <w:t>61</w:t>
            </w:r>
          </w:p>
        </w:tc>
        <w:tc>
          <w:tcPr>
            <w:tcW w:w="979" w:type="dxa"/>
            <w:shd w:val="clear" w:color="auto" w:fill="E0E0E0"/>
            <w:noWrap/>
          </w:tcPr>
          <w:p w14:paraId="3543A2CB" w14:textId="4F0F22DE" w:rsidR="00113E1C" w:rsidRDefault="00113E1C" w:rsidP="003E4E12">
            <w:pPr>
              <w:pStyle w:val="Tabletextright"/>
              <w:spacing w:before="40" w:after="40"/>
            </w:pPr>
            <w:r w:rsidRPr="00B0241C">
              <w:t>46</w:t>
            </w:r>
          </w:p>
        </w:tc>
        <w:tc>
          <w:tcPr>
            <w:tcW w:w="979" w:type="dxa"/>
            <w:shd w:val="clear" w:color="auto" w:fill="E0E0E0"/>
          </w:tcPr>
          <w:p w14:paraId="7EC91DB5" w14:textId="6FC62B49" w:rsidR="00113E1C" w:rsidRDefault="00113E1C" w:rsidP="003E4E12">
            <w:pPr>
              <w:pStyle w:val="Tabletextright"/>
              <w:spacing w:before="40" w:after="40"/>
            </w:pPr>
            <w:r w:rsidRPr="00B0241C">
              <w:t>3</w:t>
            </w:r>
          </w:p>
        </w:tc>
        <w:tc>
          <w:tcPr>
            <w:tcW w:w="778" w:type="dxa"/>
            <w:shd w:val="clear" w:color="auto" w:fill="E0E0E0"/>
          </w:tcPr>
          <w:p w14:paraId="0485B267" w14:textId="26A63463" w:rsidR="00113E1C" w:rsidRDefault="00113E1C" w:rsidP="003E4E12">
            <w:pPr>
              <w:pStyle w:val="Tabletextright"/>
              <w:spacing w:before="40" w:after="40"/>
            </w:pPr>
            <w:r w:rsidRPr="00B0241C">
              <w:t>48</w:t>
            </w:r>
          </w:p>
        </w:tc>
        <w:tc>
          <w:tcPr>
            <w:tcW w:w="1091" w:type="dxa"/>
          </w:tcPr>
          <w:p w14:paraId="1819C075" w14:textId="649C2B1B" w:rsidR="00113E1C" w:rsidRDefault="00113E1C" w:rsidP="003E4E12">
            <w:pPr>
              <w:pStyle w:val="Tabletextright"/>
              <w:spacing w:before="40" w:after="40"/>
            </w:pPr>
            <w:r w:rsidRPr="00B0241C">
              <w:t>19</w:t>
            </w:r>
          </w:p>
        </w:tc>
        <w:tc>
          <w:tcPr>
            <w:tcW w:w="637" w:type="dxa"/>
          </w:tcPr>
          <w:p w14:paraId="2EF91455" w14:textId="56860DB8" w:rsidR="00113E1C" w:rsidRDefault="00113E1C" w:rsidP="003E4E12">
            <w:pPr>
              <w:pStyle w:val="Tabletextright"/>
              <w:spacing w:before="40" w:after="40"/>
            </w:pPr>
            <w:r w:rsidRPr="00B0241C">
              <w:t>13</w:t>
            </w:r>
          </w:p>
        </w:tc>
      </w:tr>
      <w:tr w:rsidR="00113E1C" w:rsidRPr="002E50B8" w14:paraId="0A02F442" w14:textId="77777777" w:rsidTr="005114D8">
        <w:trPr>
          <w:cantSplit/>
        </w:trPr>
        <w:tc>
          <w:tcPr>
            <w:tcW w:w="1620" w:type="dxa"/>
            <w:shd w:val="clear" w:color="auto" w:fill="auto"/>
          </w:tcPr>
          <w:p w14:paraId="70042269" w14:textId="77777777" w:rsidR="00113E1C" w:rsidRPr="00F65579" w:rsidRDefault="00113E1C" w:rsidP="003E4E12">
            <w:pPr>
              <w:pStyle w:val="Tabletext"/>
              <w:spacing w:before="40" w:after="40"/>
            </w:pPr>
            <w:r w:rsidRPr="00F65579">
              <w:rPr>
                <w:rFonts w:cstheme="minorHAnsi"/>
              </w:rPr>
              <w:t>25</w:t>
            </w:r>
            <w:r>
              <w:rPr>
                <w:rFonts w:cstheme="minorHAnsi"/>
              </w:rPr>
              <w:noBreakHyphen/>
            </w:r>
            <w:r w:rsidRPr="00F65579">
              <w:rPr>
                <w:rFonts w:cstheme="minorHAnsi"/>
              </w:rPr>
              <w:t>34</w:t>
            </w:r>
          </w:p>
        </w:tc>
        <w:tc>
          <w:tcPr>
            <w:tcW w:w="932" w:type="dxa"/>
            <w:shd w:val="clear" w:color="auto" w:fill="E0E0E0"/>
          </w:tcPr>
          <w:p w14:paraId="69A91166" w14:textId="1435CB0C" w:rsidR="00113E1C" w:rsidRDefault="00113E1C" w:rsidP="003E4E12">
            <w:pPr>
              <w:pStyle w:val="Tabletextright"/>
              <w:spacing w:before="40" w:after="40"/>
            </w:pPr>
            <w:r w:rsidRPr="00E73C32">
              <w:t>207</w:t>
            </w:r>
          </w:p>
        </w:tc>
        <w:tc>
          <w:tcPr>
            <w:tcW w:w="659" w:type="dxa"/>
            <w:shd w:val="clear" w:color="auto" w:fill="E0E0E0"/>
          </w:tcPr>
          <w:p w14:paraId="160D6E9E" w14:textId="24713ADC" w:rsidR="00113E1C" w:rsidRDefault="00113E1C" w:rsidP="003E4E12">
            <w:pPr>
              <w:pStyle w:val="Tabletextright"/>
              <w:spacing w:before="40" w:after="40"/>
            </w:pPr>
            <w:r w:rsidRPr="00E73C32">
              <w:t>205</w:t>
            </w:r>
          </w:p>
        </w:tc>
        <w:tc>
          <w:tcPr>
            <w:tcW w:w="979" w:type="dxa"/>
            <w:shd w:val="clear" w:color="auto" w:fill="auto"/>
          </w:tcPr>
          <w:p w14:paraId="1C5960D8" w14:textId="3EA52E84" w:rsidR="00113E1C" w:rsidRDefault="00113E1C" w:rsidP="003E4E12">
            <w:pPr>
              <w:pStyle w:val="Tabletextright"/>
              <w:spacing w:before="40" w:after="40"/>
            </w:pPr>
            <w:r w:rsidRPr="00E73C32">
              <w:t>183</w:t>
            </w:r>
          </w:p>
        </w:tc>
        <w:tc>
          <w:tcPr>
            <w:tcW w:w="979" w:type="dxa"/>
            <w:shd w:val="clear" w:color="auto" w:fill="auto"/>
          </w:tcPr>
          <w:p w14:paraId="2BE4EFD9" w14:textId="44B4FFD9" w:rsidR="00113E1C" w:rsidRDefault="00113E1C" w:rsidP="003E4E12">
            <w:pPr>
              <w:pStyle w:val="Tabletextright"/>
              <w:spacing w:before="40" w:after="40"/>
            </w:pPr>
            <w:r w:rsidRPr="00E73C32">
              <w:t>7</w:t>
            </w:r>
          </w:p>
        </w:tc>
        <w:tc>
          <w:tcPr>
            <w:tcW w:w="778" w:type="dxa"/>
            <w:shd w:val="clear" w:color="auto" w:fill="auto"/>
          </w:tcPr>
          <w:p w14:paraId="08D22636" w14:textId="07881118" w:rsidR="00113E1C" w:rsidRDefault="00113E1C" w:rsidP="003E4E12">
            <w:pPr>
              <w:pStyle w:val="Tabletextright"/>
              <w:spacing w:before="40" w:after="40"/>
            </w:pPr>
            <w:r w:rsidRPr="00E73C32">
              <w:t>188</w:t>
            </w:r>
          </w:p>
        </w:tc>
        <w:tc>
          <w:tcPr>
            <w:tcW w:w="999" w:type="dxa"/>
            <w:shd w:val="clear" w:color="auto" w:fill="E0E0E0"/>
          </w:tcPr>
          <w:p w14:paraId="011098F2" w14:textId="69C9B7E7" w:rsidR="00113E1C" w:rsidRDefault="00113E1C" w:rsidP="003E4E12">
            <w:pPr>
              <w:pStyle w:val="Tabletextright"/>
              <w:spacing w:before="40" w:after="40"/>
            </w:pPr>
            <w:r w:rsidRPr="00E73C32">
              <w:t>17</w:t>
            </w:r>
          </w:p>
        </w:tc>
        <w:tc>
          <w:tcPr>
            <w:tcW w:w="729" w:type="dxa"/>
            <w:shd w:val="clear" w:color="auto" w:fill="E0E0E0"/>
          </w:tcPr>
          <w:p w14:paraId="74C83FA5" w14:textId="0CF7FDDB" w:rsidR="00113E1C" w:rsidRDefault="00113E1C" w:rsidP="003E4E12">
            <w:pPr>
              <w:pStyle w:val="Tabletextright"/>
              <w:spacing w:before="40" w:after="40"/>
            </w:pPr>
            <w:r w:rsidRPr="00E73C32">
              <w:t>17</w:t>
            </w:r>
          </w:p>
        </w:tc>
        <w:tc>
          <w:tcPr>
            <w:tcW w:w="1055" w:type="dxa"/>
            <w:shd w:val="clear" w:color="auto" w:fill="auto"/>
            <w:noWrap/>
          </w:tcPr>
          <w:p w14:paraId="413EA4F0" w14:textId="466F02F0" w:rsidR="00113E1C" w:rsidRDefault="00113E1C" w:rsidP="003E4E12">
            <w:pPr>
              <w:pStyle w:val="Tabletextright"/>
              <w:spacing w:before="40" w:after="40"/>
            </w:pPr>
            <w:r w:rsidRPr="00B0241C">
              <w:t>288</w:t>
            </w:r>
          </w:p>
        </w:tc>
        <w:tc>
          <w:tcPr>
            <w:tcW w:w="673" w:type="dxa"/>
            <w:shd w:val="clear" w:color="auto" w:fill="auto"/>
          </w:tcPr>
          <w:p w14:paraId="1B4A6448" w14:textId="7AD418D1" w:rsidR="00113E1C" w:rsidRDefault="00113E1C" w:rsidP="003E4E12">
            <w:pPr>
              <w:pStyle w:val="Tabletextright"/>
              <w:spacing w:before="40" w:after="40"/>
            </w:pPr>
            <w:r w:rsidRPr="00B0241C">
              <w:t>284</w:t>
            </w:r>
          </w:p>
        </w:tc>
        <w:tc>
          <w:tcPr>
            <w:tcW w:w="979" w:type="dxa"/>
            <w:shd w:val="clear" w:color="auto" w:fill="E0E0E0"/>
            <w:noWrap/>
          </w:tcPr>
          <w:p w14:paraId="0FF5D083" w14:textId="78C511B4" w:rsidR="00113E1C" w:rsidRDefault="00113E1C" w:rsidP="003E4E12">
            <w:pPr>
              <w:pStyle w:val="Tabletextright"/>
              <w:spacing w:before="40" w:after="40"/>
            </w:pPr>
            <w:r w:rsidRPr="00B0241C">
              <w:t>237</w:t>
            </w:r>
          </w:p>
        </w:tc>
        <w:tc>
          <w:tcPr>
            <w:tcW w:w="979" w:type="dxa"/>
            <w:shd w:val="clear" w:color="auto" w:fill="E0E0E0"/>
          </w:tcPr>
          <w:p w14:paraId="644CE776" w14:textId="65231B58" w:rsidR="00113E1C" w:rsidRDefault="00113E1C" w:rsidP="003E4E12">
            <w:pPr>
              <w:pStyle w:val="Tabletextright"/>
              <w:spacing w:before="40" w:after="40"/>
            </w:pPr>
            <w:r w:rsidRPr="00B0241C">
              <w:t>10</w:t>
            </w:r>
          </w:p>
        </w:tc>
        <w:tc>
          <w:tcPr>
            <w:tcW w:w="778" w:type="dxa"/>
            <w:shd w:val="clear" w:color="auto" w:fill="E0E0E0"/>
          </w:tcPr>
          <w:p w14:paraId="75588AB5" w14:textId="4AB56084" w:rsidR="00113E1C" w:rsidRDefault="00113E1C" w:rsidP="003E4E12">
            <w:pPr>
              <w:pStyle w:val="Tabletextright"/>
              <w:spacing w:before="40" w:after="40"/>
            </w:pPr>
            <w:r w:rsidRPr="00B0241C">
              <w:t>244</w:t>
            </w:r>
          </w:p>
        </w:tc>
        <w:tc>
          <w:tcPr>
            <w:tcW w:w="1091" w:type="dxa"/>
          </w:tcPr>
          <w:p w14:paraId="60CE30B9" w14:textId="7E92F626" w:rsidR="00113E1C" w:rsidRDefault="00113E1C" w:rsidP="003E4E12">
            <w:pPr>
              <w:pStyle w:val="Tabletextright"/>
              <w:spacing w:before="40" w:after="40"/>
            </w:pPr>
            <w:r w:rsidRPr="00B0241C">
              <w:t>41</w:t>
            </w:r>
          </w:p>
        </w:tc>
        <w:tc>
          <w:tcPr>
            <w:tcW w:w="637" w:type="dxa"/>
          </w:tcPr>
          <w:p w14:paraId="6130037E" w14:textId="1F11B369" w:rsidR="00113E1C" w:rsidRDefault="00113E1C" w:rsidP="003E4E12">
            <w:pPr>
              <w:pStyle w:val="Tabletextright"/>
              <w:spacing w:before="40" w:after="40"/>
            </w:pPr>
            <w:r w:rsidRPr="00B0241C">
              <w:t>40</w:t>
            </w:r>
          </w:p>
        </w:tc>
      </w:tr>
      <w:tr w:rsidR="00113E1C" w:rsidRPr="002E50B8" w14:paraId="1D8E7614" w14:textId="77777777" w:rsidTr="005114D8">
        <w:trPr>
          <w:cantSplit/>
        </w:trPr>
        <w:tc>
          <w:tcPr>
            <w:tcW w:w="1620" w:type="dxa"/>
            <w:shd w:val="clear" w:color="auto" w:fill="auto"/>
          </w:tcPr>
          <w:p w14:paraId="2E6148A4" w14:textId="77777777" w:rsidR="00113E1C" w:rsidRPr="00F65579" w:rsidRDefault="00113E1C" w:rsidP="003E4E12">
            <w:pPr>
              <w:pStyle w:val="Tabletext"/>
              <w:spacing w:before="40" w:after="40"/>
            </w:pPr>
            <w:r w:rsidRPr="00F65579">
              <w:rPr>
                <w:rFonts w:cstheme="minorHAnsi"/>
              </w:rPr>
              <w:t>35</w:t>
            </w:r>
            <w:r>
              <w:rPr>
                <w:rFonts w:cstheme="minorHAnsi"/>
              </w:rPr>
              <w:noBreakHyphen/>
            </w:r>
            <w:r w:rsidRPr="00F65579">
              <w:rPr>
                <w:rFonts w:cstheme="minorHAnsi"/>
              </w:rPr>
              <w:t>44</w:t>
            </w:r>
          </w:p>
        </w:tc>
        <w:tc>
          <w:tcPr>
            <w:tcW w:w="932" w:type="dxa"/>
            <w:shd w:val="clear" w:color="auto" w:fill="E0E0E0"/>
          </w:tcPr>
          <w:p w14:paraId="652C8C0D" w14:textId="2FCEA5A2" w:rsidR="00113E1C" w:rsidRDefault="00113E1C" w:rsidP="003E4E12">
            <w:pPr>
              <w:pStyle w:val="Tabletextright"/>
              <w:spacing w:before="40" w:after="40"/>
            </w:pPr>
            <w:r w:rsidRPr="00E73C32">
              <w:t>190</w:t>
            </w:r>
          </w:p>
        </w:tc>
        <w:tc>
          <w:tcPr>
            <w:tcW w:w="659" w:type="dxa"/>
            <w:shd w:val="clear" w:color="auto" w:fill="E0E0E0"/>
          </w:tcPr>
          <w:p w14:paraId="7905ABB5" w14:textId="2D637143" w:rsidR="00113E1C" w:rsidRDefault="00113E1C" w:rsidP="003E4E12">
            <w:pPr>
              <w:pStyle w:val="Tabletextright"/>
              <w:spacing w:before="40" w:after="40"/>
            </w:pPr>
            <w:r w:rsidRPr="00E73C32">
              <w:t>180</w:t>
            </w:r>
          </w:p>
        </w:tc>
        <w:tc>
          <w:tcPr>
            <w:tcW w:w="979" w:type="dxa"/>
            <w:shd w:val="clear" w:color="auto" w:fill="auto"/>
          </w:tcPr>
          <w:p w14:paraId="6999288D" w14:textId="301A18CC" w:rsidR="00113E1C" w:rsidRDefault="00113E1C" w:rsidP="003E4E12">
            <w:pPr>
              <w:pStyle w:val="Tabletextright"/>
              <w:spacing w:before="40" w:after="40"/>
            </w:pPr>
            <w:r w:rsidRPr="00E73C32">
              <w:t>145</w:t>
            </w:r>
          </w:p>
        </w:tc>
        <w:tc>
          <w:tcPr>
            <w:tcW w:w="979" w:type="dxa"/>
            <w:shd w:val="clear" w:color="auto" w:fill="auto"/>
          </w:tcPr>
          <w:p w14:paraId="33B59558" w14:textId="58567DC1" w:rsidR="00113E1C" w:rsidRDefault="00113E1C" w:rsidP="003E4E12">
            <w:pPr>
              <w:pStyle w:val="Tabletextright"/>
              <w:spacing w:before="40" w:after="40"/>
            </w:pPr>
            <w:r w:rsidRPr="00E73C32">
              <w:t>30</w:t>
            </w:r>
          </w:p>
        </w:tc>
        <w:tc>
          <w:tcPr>
            <w:tcW w:w="778" w:type="dxa"/>
            <w:shd w:val="clear" w:color="auto" w:fill="auto"/>
          </w:tcPr>
          <w:p w14:paraId="582F2EED" w14:textId="28F1F41A" w:rsidR="00113E1C" w:rsidRDefault="00113E1C" w:rsidP="003E4E12">
            <w:pPr>
              <w:pStyle w:val="Tabletextright"/>
              <w:spacing w:before="40" w:after="40"/>
            </w:pPr>
            <w:r w:rsidRPr="00E73C32">
              <w:t>166</w:t>
            </w:r>
          </w:p>
        </w:tc>
        <w:tc>
          <w:tcPr>
            <w:tcW w:w="999" w:type="dxa"/>
            <w:shd w:val="clear" w:color="auto" w:fill="E0E0E0"/>
          </w:tcPr>
          <w:p w14:paraId="252831C3" w14:textId="3F1F7F24" w:rsidR="00113E1C" w:rsidRDefault="00113E1C" w:rsidP="003E4E12">
            <w:pPr>
              <w:pStyle w:val="Tabletextright"/>
              <w:spacing w:before="40" w:after="40"/>
            </w:pPr>
            <w:r w:rsidRPr="00E73C32">
              <w:t>15</w:t>
            </w:r>
          </w:p>
        </w:tc>
        <w:tc>
          <w:tcPr>
            <w:tcW w:w="729" w:type="dxa"/>
            <w:shd w:val="clear" w:color="auto" w:fill="E0E0E0"/>
          </w:tcPr>
          <w:p w14:paraId="1209BC64" w14:textId="371ACAB3" w:rsidR="00113E1C" w:rsidRDefault="00113E1C" w:rsidP="003E4E12">
            <w:pPr>
              <w:pStyle w:val="Tabletextright"/>
              <w:spacing w:before="40" w:after="40"/>
            </w:pPr>
            <w:r w:rsidRPr="00E73C32">
              <w:t>14</w:t>
            </w:r>
          </w:p>
        </w:tc>
        <w:tc>
          <w:tcPr>
            <w:tcW w:w="1055" w:type="dxa"/>
            <w:shd w:val="clear" w:color="auto" w:fill="auto"/>
            <w:noWrap/>
          </w:tcPr>
          <w:p w14:paraId="1A8D04CC" w14:textId="1C7575E5" w:rsidR="00113E1C" w:rsidRDefault="00113E1C" w:rsidP="003E4E12">
            <w:pPr>
              <w:pStyle w:val="Tabletextright"/>
              <w:spacing w:before="40" w:after="40"/>
            </w:pPr>
            <w:r w:rsidRPr="00B0241C">
              <w:t>284</w:t>
            </w:r>
          </w:p>
        </w:tc>
        <w:tc>
          <w:tcPr>
            <w:tcW w:w="673" w:type="dxa"/>
            <w:shd w:val="clear" w:color="auto" w:fill="auto"/>
          </w:tcPr>
          <w:p w14:paraId="2EFDCFFD" w14:textId="5010C6EE" w:rsidR="00113E1C" w:rsidRDefault="00113E1C" w:rsidP="003E4E12">
            <w:pPr>
              <w:pStyle w:val="Tabletextright"/>
              <w:spacing w:before="40" w:after="40"/>
            </w:pPr>
            <w:r w:rsidRPr="00B0241C">
              <w:t>270</w:t>
            </w:r>
          </w:p>
        </w:tc>
        <w:tc>
          <w:tcPr>
            <w:tcW w:w="979" w:type="dxa"/>
            <w:shd w:val="clear" w:color="auto" w:fill="E0E0E0"/>
            <w:noWrap/>
          </w:tcPr>
          <w:p w14:paraId="5A20FA7F" w14:textId="2B1C6974" w:rsidR="00113E1C" w:rsidRDefault="00113E1C" w:rsidP="003E4E12">
            <w:pPr>
              <w:pStyle w:val="Tabletextright"/>
              <w:spacing w:before="40" w:after="40"/>
            </w:pPr>
            <w:r w:rsidRPr="00B0241C">
              <w:t>202</w:t>
            </w:r>
          </w:p>
        </w:tc>
        <w:tc>
          <w:tcPr>
            <w:tcW w:w="979" w:type="dxa"/>
            <w:shd w:val="clear" w:color="auto" w:fill="E0E0E0"/>
          </w:tcPr>
          <w:p w14:paraId="3E36AEF5" w14:textId="194AEB4F" w:rsidR="00113E1C" w:rsidRDefault="00113E1C" w:rsidP="003E4E12">
            <w:pPr>
              <w:pStyle w:val="Tabletextright"/>
              <w:spacing w:before="40" w:after="40"/>
            </w:pPr>
            <w:r w:rsidRPr="00B0241C">
              <w:t>43</w:t>
            </w:r>
          </w:p>
        </w:tc>
        <w:tc>
          <w:tcPr>
            <w:tcW w:w="778" w:type="dxa"/>
            <w:shd w:val="clear" w:color="auto" w:fill="E0E0E0"/>
          </w:tcPr>
          <w:p w14:paraId="52E2B828" w14:textId="1B630BA3" w:rsidR="00113E1C" w:rsidRDefault="00113E1C" w:rsidP="003E4E12">
            <w:pPr>
              <w:pStyle w:val="Tabletextright"/>
              <w:spacing w:before="40" w:after="40"/>
            </w:pPr>
            <w:r w:rsidRPr="00B0241C">
              <w:t>232</w:t>
            </w:r>
          </w:p>
        </w:tc>
        <w:tc>
          <w:tcPr>
            <w:tcW w:w="1091" w:type="dxa"/>
          </w:tcPr>
          <w:p w14:paraId="5EBFB77D" w14:textId="52CD325D" w:rsidR="00113E1C" w:rsidRDefault="00113E1C" w:rsidP="003E4E12">
            <w:pPr>
              <w:pStyle w:val="Tabletextright"/>
              <w:spacing w:before="40" w:after="40"/>
            </w:pPr>
            <w:r w:rsidRPr="00B0241C">
              <w:t>39</w:t>
            </w:r>
          </w:p>
        </w:tc>
        <w:tc>
          <w:tcPr>
            <w:tcW w:w="637" w:type="dxa"/>
          </w:tcPr>
          <w:p w14:paraId="7BEF11E5" w14:textId="3E3781BA" w:rsidR="00113E1C" w:rsidRDefault="00113E1C" w:rsidP="003E4E12">
            <w:pPr>
              <w:pStyle w:val="Tabletextright"/>
              <w:spacing w:before="40" w:after="40"/>
            </w:pPr>
            <w:r w:rsidRPr="00B0241C">
              <w:t>38</w:t>
            </w:r>
          </w:p>
        </w:tc>
      </w:tr>
      <w:tr w:rsidR="00113E1C" w:rsidRPr="002E50B8" w14:paraId="6607BAB3" w14:textId="77777777" w:rsidTr="005114D8">
        <w:trPr>
          <w:cantSplit/>
        </w:trPr>
        <w:tc>
          <w:tcPr>
            <w:tcW w:w="1620" w:type="dxa"/>
            <w:shd w:val="clear" w:color="auto" w:fill="auto"/>
          </w:tcPr>
          <w:p w14:paraId="7D54A8B7" w14:textId="77777777" w:rsidR="00113E1C" w:rsidRPr="00F65579" w:rsidRDefault="00113E1C" w:rsidP="003E4E12">
            <w:pPr>
              <w:pStyle w:val="Tabletext"/>
              <w:spacing w:before="40" w:after="40"/>
            </w:pPr>
            <w:r w:rsidRPr="00F65579">
              <w:rPr>
                <w:rFonts w:cstheme="minorHAnsi"/>
              </w:rPr>
              <w:t>45</w:t>
            </w:r>
            <w:r>
              <w:rPr>
                <w:rFonts w:cstheme="minorHAnsi"/>
              </w:rPr>
              <w:noBreakHyphen/>
            </w:r>
            <w:r w:rsidRPr="00F65579">
              <w:rPr>
                <w:rFonts w:cstheme="minorHAnsi"/>
              </w:rPr>
              <w:t>54</w:t>
            </w:r>
          </w:p>
        </w:tc>
        <w:tc>
          <w:tcPr>
            <w:tcW w:w="932" w:type="dxa"/>
            <w:shd w:val="clear" w:color="auto" w:fill="E0E0E0"/>
          </w:tcPr>
          <w:p w14:paraId="33D97150" w14:textId="1615587E" w:rsidR="00113E1C" w:rsidRDefault="00113E1C" w:rsidP="003E4E12">
            <w:pPr>
              <w:pStyle w:val="Tabletextright"/>
              <w:spacing w:before="40" w:after="40"/>
            </w:pPr>
            <w:r w:rsidRPr="00E73C32">
              <w:t>106</w:t>
            </w:r>
          </w:p>
        </w:tc>
        <w:tc>
          <w:tcPr>
            <w:tcW w:w="659" w:type="dxa"/>
            <w:shd w:val="clear" w:color="auto" w:fill="E0E0E0"/>
          </w:tcPr>
          <w:p w14:paraId="37DCD537" w14:textId="695E7FC7" w:rsidR="00113E1C" w:rsidRDefault="00113E1C" w:rsidP="003E4E12">
            <w:pPr>
              <w:pStyle w:val="Tabletextright"/>
              <w:spacing w:before="40" w:after="40"/>
            </w:pPr>
            <w:r w:rsidRPr="00E73C32">
              <w:t>100</w:t>
            </w:r>
          </w:p>
        </w:tc>
        <w:tc>
          <w:tcPr>
            <w:tcW w:w="979" w:type="dxa"/>
            <w:shd w:val="clear" w:color="auto" w:fill="auto"/>
          </w:tcPr>
          <w:p w14:paraId="2DEC7FF0" w14:textId="12ACB362" w:rsidR="00113E1C" w:rsidRDefault="00113E1C" w:rsidP="003E4E12">
            <w:pPr>
              <w:pStyle w:val="Tabletextright"/>
              <w:spacing w:before="40" w:after="40"/>
            </w:pPr>
            <w:r w:rsidRPr="00E73C32">
              <w:t>82</w:t>
            </w:r>
          </w:p>
        </w:tc>
        <w:tc>
          <w:tcPr>
            <w:tcW w:w="979" w:type="dxa"/>
            <w:shd w:val="clear" w:color="auto" w:fill="auto"/>
          </w:tcPr>
          <w:p w14:paraId="64F4F5AC" w14:textId="3DBEB88E" w:rsidR="00113E1C" w:rsidRDefault="00113E1C" w:rsidP="003E4E12">
            <w:pPr>
              <w:pStyle w:val="Tabletextright"/>
              <w:spacing w:before="40" w:after="40"/>
            </w:pPr>
            <w:r w:rsidRPr="00E73C32">
              <w:t>19</w:t>
            </w:r>
          </w:p>
        </w:tc>
        <w:tc>
          <w:tcPr>
            <w:tcW w:w="778" w:type="dxa"/>
            <w:shd w:val="clear" w:color="auto" w:fill="auto"/>
          </w:tcPr>
          <w:p w14:paraId="2481BF5F" w14:textId="186CD75C" w:rsidR="00113E1C" w:rsidRDefault="00113E1C" w:rsidP="003E4E12">
            <w:pPr>
              <w:pStyle w:val="Tabletextright"/>
              <w:spacing w:before="40" w:after="40"/>
            </w:pPr>
            <w:r w:rsidRPr="00E73C32">
              <w:t>96</w:t>
            </w:r>
          </w:p>
        </w:tc>
        <w:tc>
          <w:tcPr>
            <w:tcW w:w="999" w:type="dxa"/>
            <w:shd w:val="clear" w:color="auto" w:fill="E0E0E0"/>
          </w:tcPr>
          <w:p w14:paraId="20976AF7" w14:textId="52DC2A6F" w:rsidR="00113E1C" w:rsidRDefault="00113E1C" w:rsidP="003E4E12">
            <w:pPr>
              <w:pStyle w:val="Tabletextright"/>
              <w:spacing w:before="40" w:after="40"/>
            </w:pPr>
            <w:r w:rsidRPr="00E73C32">
              <w:t>5</w:t>
            </w:r>
          </w:p>
        </w:tc>
        <w:tc>
          <w:tcPr>
            <w:tcW w:w="729" w:type="dxa"/>
            <w:shd w:val="clear" w:color="auto" w:fill="E0E0E0"/>
          </w:tcPr>
          <w:p w14:paraId="6BEF5C32" w14:textId="45E4D95C" w:rsidR="00113E1C" w:rsidRDefault="00113E1C" w:rsidP="003E4E12">
            <w:pPr>
              <w:pStyle w:val="Tabletextright"/>
              <w:spacing w:before="40" w:after="40"/>
            </w:pPr>
            <w:r w:rsidRPr="00E73C32">
              <w:t>4</w:t>
            </w:r>
          </w:p>
        </w:tc>
        <w:tc>
          <w:tcPr>
            <w:tcW w:w="1055" w:type="dxa"/>
            <w:shd w:val="clear" w:color="auto" w:fill="auto"/>
            <w:noWrap/>
          </w:tcPr>
          <w:p w14:paraId="58B0DB88" w14:textId="2412F16D" w:rsidR="00113E1C" w:rsidRDefault="00113E1C" w:rsidP="003E4E12">
            <w:pPr>
              <w:pStyle w:val="Tabletextright"/>
              <w:spacing w:before="40" w:after="40"/>
            </w:pPr>
            <w:r w:rsidRPr="00B0241C">
              <w:t>215</w:t>
            </w:r>
          </w:p>
        </w:tc>
        <w:tc>
          <w:tcPr>
            <w:tcW w:w="673" w:type="dxa"/>
            <w:shd w:val="clear" w:color="auto" w:fill="auto"/>
          </w:tcPr>
          <w:p w14:paraId="13E2C381" w14:textId="6697F0B4" w:rsidR="00113E1C" w:rsidRDefault="00113E1C" w:rsidP="003E4E12">
            <w:pPr>
              <w:pStyle w:val="Tabletextright"/>
              <w:spacing w:before="40" w:after="40"/>
            </w:pPr>
            <w:r w:rsidRPr="00B0241C">
              <w:t>207</w:t>
            </w:r>
          </w:p>
        </w:tc>
        <w:tc>
          <w:tcPr>
            <w:tcW w:w="979" w:type="dxa"/>
            <w:shd w:val="clear" w:color="auto" w:fill="E0E0E0"/>
            <w:noWrap/>
          </w:tcPr>
          <w:p w14:paraId="7D72F032" w14:textId="2EB35991" w:rsidR="00113E1C" w:rsidRDefault="00113E1C" w:rsidP="003E4E12">
            <w:pPr>
              <w:pStyle w:val="Tabletextright"/>
              <w:spacing w:before="40" w:after="40"/>
            </w:pPr>
            <w:r w:rsidRPr="00B0241C">
              <w:t>160</w:t>
            </w:r>
          </w:p>
        </w:tc>
        <w:tc>
          <w:tcPr>
            <w:tcW w:w="979" w:type="dxa"/>
            <w:shd w:val="clear" w:color="auto" w:fill="E0E0E0"/>
          </w:tcPr>
          <w:p w14:paraId="3D75A12E" w14:textId="130BC02E" w:rsidR="00113E1C" w:rsidRDefault="00113E1C" w:rsidP="003E4E12">
            <w:pPr>
              <w:pStyle w:val="Tabletextright"/>
              <w:spacing w:before="40" w:after="40"/>
            </w:pPr>
            <w:r w:rsidRPr="00B0241C">
              <w:t>24</w:t>
            </w:r>
          </w:p>
        </w:tc>
        <w:tc>
          <w:tcPr>
            <w:tcW w:w="778" w:type="dxa"/>
            <w:shd w:val="clear" w:color="auto" w:fill="E0E0E0"/>
          </w:tcPr>
          <w:p w14:paraId="64B534A8" w14:textId="3C5428BF" w:rsidR="00113E1C" w:rsidRDefault="00113E1C" w:rsidP="003E4E12">
            <w:pPr>
              <w:pStyle w:val="Tabletextright"/>
              <w:spacing w:before="40" w:after="40"/>
            </w:pPr>
            <w:r w:rsidRPr="00B0241C">
              <w:t>177</w:t>
            </w:r>
          </w:p>
        </w:tc>
        <w:tc>
          <w:tcPr>
            <w:tcW w:w="1091" w:type="dxa"/>
          </w:tcPr>
          <w:p w14:paraId="16B1EDCC" w14:textId="7730F154" w:rsidR="00113E1C" w:rsidRDefault="00113E1C" w:rsidP="003E4E12">
            <w:pPr>
              <w:pStyle w:val="Tabletextright"/>
              <w:spacing w:before="40" w:after="40"/>
            </w:pPr>
            <w:r w:rsidRPr="00B0241C">
              <w:t>31</w:t>
            </w:r>
          </w:p>
        </w:tc>
        <w:tc>
          <w:tcPr>
            <w:tcW w:w="637" w:type="dxa"/>
          </w:tcPr>
          <w:p w14:paraId="42FC59A4" w14:textId="43C1F63B" w:rsidR="00113E1C" w:rsidRDefault="00113E1C" w:rsidP="003E4E12">
            <w:pPr>
              <w:pStyle w:val="Tabletextright"/>
              <w:spacing w:before="40" w:after="40"/>
            </w:pPr>
            <w:r w:rsidRPr="00B0241C">
              <w:t>29</w:t>
            </w:r>
          </w:p>
        </w:tc>
      </w:tr>
      <w:tr w:rsidR="00113E1C" w:rsidRPr="002E50B8" w14:paraId="4840C12D" w14:textId="77777777" w:rsidTr="005114D8">
        <w:trPr>
          <w:cantSplit/>
        </w:trPr>
        <w:tc>
          <w:tcPr>
            <w:tcW w:w="1620" w:type="dxa"/>
            <w:shd w:val="clear" w:color="auto" w:fill="auto"/>
          </w:tcPr>
          <w:p w14:paraId="519241DD" w14:textId="77777777" w:rsidR="00113E1C" w:rsidRPr="00F65579" w:rsidRDefault="00113E1C" w:rsidP="003E4E12">
            <w:pPr>
              <w:pStyle w:val="Tabletext"/>
              <w:spacing w:before="40" w:after="40"/>
            </w:pPr>
            <w:r w:rsidRPr="00F65579">
              <w:rPr>
                <w:rFonts w:cstheme="minorHAnsi"/>
              </w:rPr>
              <w:t>55</w:t>
            </w:r>
            <w:r>
              <w:rPr>
                <w:rFonts w:cstheme="minorHAnsi"/>
              </w:rPr>
              <w:noBreakHyphen/>
            </w:r>
            <w:r w:rsidRPr="00F65579">
              <w:rPr>
                <w:rFonts w:cstheme="minorHAnsi"/>
              </w:rPr>
              <w:t>64</w:t>
            </w:r>
          </w:p>
        </w:tc>
        <w:tc>
          <w:tcPr>
            <w:tcW w:w="932" w:type="dxa"/>
            <w:shd w:val="clear" w:color="auto" w:fill="E0E0E0"/>
          </w:tcPr>
          <w:p w14:paraId="72F59725" w14:textId="1BDE8E51" w:rsidR="00113E1C" w:rsidRDefault="00113E1C" w:rsidP="003E4E12">
            <w:pPr>
              <w:pStyle w:val="Tabletextright"/>
              <w:spacing w:before="40" w:after="40"/>
            </w:pPr>
            <w:r w:rsidRPr="00E73C32">
              <w:t>39</w:t>
            </w:r>
          </w:p>
        </w:tc>
        <w:tc>
          <w:tcPr>
            <w:tcW w:w="659" w:type="dxa"/>
            <w:shd w:val="clear" w:color="auto" w:fill="E0E0E0"/>
          </w:tcPr>
          <w:p w14:paraId="52B45ACE" w14:textId="48BA3DFE" w:rsidR="00113E1C" w:rsidRDefault="00113E1C" w:rsidP="003E4E12">
            <w:pPr>
              <w:pStyle w:val="Tabletextright"/>
              <w:spacing w:before="40" w:after="40"/>
            </w:pPr>
            <w:r w:rsidRPr="00E73C32">
              <w:t>38</w:t>
            </w:r>
          </w:p>
        </w:tc>
        <w:tc>
          <w:tcPr>
            <w:tcW w:w="979" w:type="dxa"/>
            <w:shd w:val="clear" w:color="auto" w:fill="auto"/>
          </w:tcPr>
          <w:p w14:paraId="6C0C6E1F" w14:textId="299479EE" w:rsidR="00113E1C" w:rsidRDefault="00113E1C" w:rsidP="003E4E12">
            <w:pPr>
              <w:pStyle w:val="Tabletextright"/>
              <w:spacing w:before="40" w:after="40"/>
            </w:pPr>
            <w:r w:rsidRPr="00E73C32">
              <w:t>36</w:t>
            </w:r>
          </w:p>
        </w:tc>
        <w:tc>
          <w:tcPr>
            <w:tcW w:w="979" w:type="dxa"/>
            <w:shd w:val="clear" w:color="auto" w:fill="auto"/>
          </w:tcPr>
          <w:p w14:paraId="33E97A92" w14:textId="3738A7AA" w:rsidR="00113E1C" w:rsidRDefault="00113E1C" w:rsidP="003E4E12">
            <w:pPr>
              <w:pStyle w:val="Tabletextright"/>
              <w:spacing w:before="40" w:after="40"/>
            </w:pPr>
            <w:r w:rsidRPr="00E73C32">
              <w:t>2</w:t>
            </w:r>
          </w:p>
        </w:tc>
        <w:tc>
          <w:tcPr>
            <w:tcW w:w="778" w:type="dxa"/>
            <w:shd w:val="clear" w:color="auto" w:fill="auto"/>
          </w:tcPr>
          <w:p w14:paraId="1F100EAE" w14:textId="70C8FE02" w:rsidR="00113E1C" w:rsidRDefault="00113E1C" w:rsidP="003E4E12">
            <w:pPr>
              <w:pStyle w:val="Tabletextright"/>
              <w:spacing w:before="40" w:after="40"/>
            </w:pPr>
            <w:r w:rsidRPr="00E73C32">
              <w:t>37</w:t>
            </w:r>
          </w:p>
        </w:tc>
        <w:tc>
          <w:tcPr>
            <w:tcW w:w="999" w:type="dxa"/>
            <w:shd w:val="clear" w:color="auto" w:fill="E0E0E0"/>
          </w:tcPr>
          <w:p w14:paraId="460FE24E" w14:textId="5B7A4804" w:rsidR="00113E1C" w:rsidRDefault="00113E1C" w:rsidP="003E4E12">
            <w:pPr>
              <w:pStyle w:val="Tabletextright"/>
              <w:spacing w:before="40" w:after="40"/>
            </w:pPr>
            <w:r w:rsidRPr="00E73C32">
              <w:t>1</w:t>
            </w:r>
          </w:p>
        </w:tc>
        <w:tc>
          <w:tcPr>
            <w:tcW w:w="729" w:type="dxa"/>
            <w:shd w:val="clear" w:color="auto" w:fill="E0E0E0"/>
          </w:tcPr>
          <w:p w14:paraId="6A69B3E8" w14:textId="4417114D" w:rsidR="00113E1C" w:rsidRDefault="00113E1C" w:rsidP="003E4E12">
            <w:pPr>
              <w:pStyle w:val="Tabletextright"/>
              <w:spacing w:before="40" w:after="40"/>
            </w:pPr>
            <w:r w:rsidRPr="00E73C32">
              <w:t>1</w:t>
            </w:r>
          </w:p>
        </w:tc>
        <w:tc>
          <w:tcPr>
            <w:tcW w:w="1055" w:type="dxa"/>
            <w:shd w:val="clear" w:color="auto" w:fill="auto"/>
            <w:noWrap/>
          </w:tcPr>
          <w:p w14:paraId="7427C8DC" w14:textId="3DFBD1E4" w:rsidR="00113E1C" w:rsidRDefault="00113E1C" w:rsidP="003E4E12">
            <w:pPr>
              <w:pStyle w:val="Tabletextright"/>
              <w:spacing w:before="40" w:after="40"/>
            </w:pPr>
            <w:r w:rsidRPr="00B0241C">
              <w:t>121</w:t>
            </w:r>
          </w:p>
        </w:tc>
        <w:tc>
          <w:tcPr>
            <w:tcW w:w="673" w:type="dxa"/>
            <w:shd w:val="clear" w:color="auto" w:fill="auto"/>
          </w:tcPr>
          <w:p w14:paraId="35518A3F" w14:textId="7802485C" w:rsidR="00113E1C" w:rsidRDefault="00113E1C" w:rsidP="003E4E12">
            <w:pPr>
              <w:pStyle w:val="Tabletextright"/>
              <w:spacing w:before="40" w:after="40"/>
            </w:pPr>
            <w:r w:rsidRPr="00B0241C">
              <w:t>120</w:t>
            </w:r>
          </w:p>
        </w:tc>
        <w:tc>
          <w:tcPr>
            <w:tcW w:w="979" w:type="dxa"/>
            <w:shd w:val="clear" w:color="auto" w:fill="E0E0E0"/>
            <w:noWrap/>
          </w:tcPr>
          <w:p w14:paraId="14316323" w14:textId="0E4C688D" w:rsidR="00113E1C" w:rsidRDefault="00113E1C" w:rsidP="003E4E12">
            <w:pPr>
              <w:pStyle w:val="Tabletextright"/>
              <w:spacing w:before="40" w:after="40"/>
            </w:pPr>
            <w:r w:rsidRPr="00B0241C">
              <w:t>98</w:t>
            </w:r>
          </w:p>
        </w:tc>
        <w:tc>
          <w:tcPr>
            <w:tcW w:w="979" w:type="dxa"/>
            <w:shd w:val="clear" w:color="auto" w:fill="E0E0E0"/>
          </w:tcPr>
          <w:p w14:paraId="45B4FDCC" w14:textId="3A050A4A" w:rsidR="00113E1C" w:rsidRDefault="00113E1C" w:rsidP="003E4E12">
            <w:pPr>
              <w:pStyle w:val="Tabletextright"/>
              <w:spacing w:before="40" w:after="40"/>
            </w:pPr>
            <w:r w:rsidRPr="00B0241C">
              <w:t>6</w:t>
            </w:r>
          </w:p>
        </w:tc>
        <w:tc>
          <w:tcPr>
            <w:tcW w:w="778" w:type="dxa"/>
            <w:shd w:val="clear" w:color="auto" w:fill="E0E0E0"/>
          </w:tcPr>
          <w:p w14:paraId="4B794AE8" w14:textId="3D4D2F51" w:rsidR="00113E1C" w:rsidRDefault="00113E1C" w:rsidP="003E4E12">
            <w:pPr>
              <w:pStyle w:val="Tabletextright"/>
              <w:spacing w:before="40" w:after="40"/>
            </w:pPr>
            <w:r w:rsidRPr="00B0241C">
              <w:t>103</w:t>
            </w:r>
          </w:p>
        </w:tc>
        <w:tc>
          <w:tcPr>
            <w:tcW w:w="1091" w:type="dxa"/>
          </w:tcPr>
          <w:p w14:paraId="073B9148" w14:textId="5927F9CD" w:rsidR="00113E1C" w:rsidRDefault="00113E1C" w:rsidP="003E4E12">
            <w:pPr>
              <w:pStyle w:val="Tabletextright"/>
              <w:spacing w:before="40" w:after="40"/>
            </w:pPr>
            <w:r w:rsidRPr="00B0241C">
              <w:t>17</w:t>
            </w:r>
          </w:p>
        </w:tc>
        <w:tc>
          <w:tcPr>
            <w:tcW w:w="637" w:type="dxa"/>
          </w:tcPr>
          <w:p w14:paraId="13413952" w14:textId="3F233374" w:rsidR="00113E1C" w:rsidRDefault="00113E1C" w:rsidP="003E4E12">
            <w:pPr>
              <w:pStyle w:val="Tabletextright"/>
              <w:spacing w:before="40" w:after="40"/>
            </w:pPr>
            <w:r w:rsidRPr="00B0241C">
              <w:t>17</w:t>
            </w:r>
          </w:p>
        </w:tc>
      </w:tr>
      <w:tr w:rsidR="00113E1C" w:rsidRPr="002E50B8" w14:paraId="0621AC16" w14:textId="77777777" w:rsidTr="005114D8">
        <w:trPr>
          <w:cantSplit/>
        </w:trPr>
        <w:tc>
          <w:tcPr>
            <w:tcW w:w="1620" w:type="dxa"/>
            <w:shd w:val="clear" w:color="auto" w:fill="auto"/>
          </w:tcPr>
          <w:p w14:paraId="773FB2A3" w14:textId="77777777" w:rsidR="00113E1C" w:rsidRPr="00F65579" w:rsidRDefault="00113E1C" w:rsidP="003E4E12">
            <w:pPr>
              <w:pStyle w:val="Tabletext"/>
              <w:spacing w:before="40" w:after="40"/>
            </w:pPr>
            <w:r w:rsidRPr="00F65579">
              <w:rPr>
                <w:rFonts w:cstheme="minorHAnsi"/>
              </w:rPr>
              <w:t>65+</w:t>
            </w:r>
          </w:p>
        </w:tc>
        <w:tc>
          <w:tcPr>
            <w:tcW w:w="932" w:type="dxa"/>
            <w:shd w:val="clear" w:color="auto" w:fill="E0E0E0"/>
          </w:tcPr>
          <w:p w14:paraId="61B50881" w14:textId="0F595BED" w:rsidR="00113E1C" w:rsidRDefault="00113E1C" w:rsidP="003E4E12">
            <w:pPr>
              <w:pStyle w:val="Tabletextright"/>
              <w:spacing w:before="40" w:after="40"/>
            </w:pPr>
            <w:r w:rsidRPr="00E73C32">
              <w:t>8</w:t>
            </w:r>
          </w:p>
        </w:tc>
        <w:tc>
          <w:tcPr>
            <w:tcW w:w="659" w:type="dxa"/>
            <w:shd w:val="clear" w:color="auto" w:fill="E0E0E0"/>
          </w:tcPr>
          <w:p w14:paraId="79142F47" w14:textId="0F9276C8" w:rsidR="00113E1C" w:rsidRDefault="00113E1C" w:rsidP="003E4E12">
            <w:pPr>
              <w:pStyle w:val="Tabletextright"/>
              <w:spacing w:before="40" w:after="40"/>
            </w:pPr>
            <w:r w:rsidRPr="00E73C32">
              <w:t>8</w:t>
            </w:r>
          </w:p>
        </w:tc>
        <w:tc>
          <w:tcPr>
            <w:tcW w:w="979" w:type="dxa"/>
            <w:shd w:val="clear" w:color="auto" w:fill="auto"/>
          </w:tcPr>
          <w:p w14:paraId="16669EA5" w14:textId="36D1EE05" w:rsidR="00113E1C" w:rsidRDefault="00113E1C" w:rsidP="003E4E12">
            <w:pPr>
              <w:pStyle w:val="Tabletextright"/>
              <w:spacing w:before="40" w:after="40"/>
            </w:pPr>
            <w:r w:rsidRPr="00E73C32">
              <w:t>6</w:t>
            </w:r>
          </w:p>
        </w:tc>
        <w:tc>
          <w:tcPr>
            <w:tcW w:w="979" w:type="dxa"/>
            <w:shd w:val="clear" w:color="auto" w:fill="auto"/>
          </w:tcPr>
          <w:p w14:paraId="79E0F07C" w14:textId="0DB838C6" w:rsidR="00113E1C" w:rsidRDefault="002923A9" w:rsidP="003E4E12">
            <w:pPr>
              <w:pStyle w:val="Tabletextright"/>
              <w:spacing w:before="40" w:after="40"/>
            </w:pPr>
            <w:r>
              <w:t>–</w:t>
            </w:r>
          </w:p>
        </w:tc>
        <w:tc>
          <w:tcPr>
            <w:tcW w:w="778" w:type="dxa"/>
            <w:shd w:val="clear" w:color="auto" w:fill="auto"/>
          </w:tcPr>
          <w:p w14:paraId="4576CF5D" w14:textId="5351BA0C" w:rsidR="00113E1C" w:rsidRDefault="00113E1C" w:rsidP="003E4E12">
            <w:pPr>
              <w:pStyle w:val="Tabletextright"/>
              <w:spacing w:before="40" w:after="40"/>
            </w:pPr>
            <w:r w:rsidRPr="00E73C32">
              <w:t>6</w:t>
            </w:r>
          </w:p>
        </w:tc>
        <w:tc>
          <w:tcPr>
            <w:tcW w:w="999" w:type="dxa"/>
            <w:shd w:val="clear" w:color="auto" w:fill="E0E0E0"/>
          </w:tcPr>
          <w:p w14:paraId="79FE089C" w14:textId="23934DAF" w:rsidR="00113E1C" w:rsidRDefault="00113E1C" w:rsidP="003E4E12">
            <w:pPr>
              <w:pStyle w:val="Tabletextright"/>
              <w:spacing w:before="40" w:after="40"/>
            </w:pPr>
            <w:r w:rsidRPr="00E73C32">
              <w:t>2</w:t>
            </w:r>
          </w:p>
        </w:tc>
        <w:tc>
          <w:tcPr>
            <w:tcW w:w="729" w:type="dxa"/>
            <w:shd w:val="clear" w:color="auto" w:fill="E0E0E0"/>
          </w:tcPr>
          <w:p w14:paraId="219D431B" w14:textId="641778E8" w:rsidR="00113E1C" w:rsidRDefault="00113E1C" w:rsidP="003E4E12">
            <w:pPr>
              <w:pStyle w:val="Tabletextright"/>
              <w:spacing w:before="40" w:after="40"/>
            </w:pPr>
            <w:r w:rsidRPr="00E73C32">
              <w:t>2</w:t>
            </w:r>
          </w:p>
        </w:tc>
        <w:tc>
          <w:tcPr>
            <w:tcW w:w="1055" w:type="dxa"/>
            <w:shd w:val="clear" w:color="auto" w:fill="auto"/>
            <w:noWrap/>
          </w:tcPr>
          <w:p w14:paraId="29243528" w14:textId="028E8A21" w:rsidR="00113E1C" w:rsidRDefault="00113E1C" w:rsidP="003E4E12">
            <w:pPr>
              <w:pStyle w:val="Tabletextright"/>
              <w:spacing w:before="40" w:after="40"/>
            </w:pPr>
            <w:r w:rsidRPr="00B0241C">
              <w:t>30</w:t>
            </w:r>
          </w:p>
        </w:tc>
        <w:tc>
          <w:tcPr>
            <w:tcW w:w="673" w:type="dxa"/>
            <w:shd w:val="clear" w:color="auto" w:fill="auto"/>
          </w:tcPr>
          <w:p w14:paraId="6D180AE8" w14:textId="45501532" w:rsidR="00113E1C" w:rsidRDefault="00113E1C" w:rsidP="003E4E12">
            <w:pPr>
              <w:pStyle w:val="Tabletextright"/>
              <w:spacing w:before="40" w:after="40"/>
            </w:pPr>
            <w:r w:rsidRPr="00B0241C">
              <w:t>30</w:t>
            </w:r>
          </w:p>
        </w:tc>
        <w:tc>
          <w:tcPr>
            <w:tcW w:w="979" w:type="dxa"/>
            <w:shd w:val="clear" w:color="auto" w:fill="E0E0E0"/>
            <w:noWrap/>
          </w:tcPr>
          <w:p w14:paraId="4E675C25" w14:textId="2B641E3D" w:rsidR="00113E1C" w:rsidRDefault="00113E1C" w:rsidP="003E4E12">
            <w:pPr>
              <w:pStyle w:val="Tabletextright"/>
              <w:spacing w:before="40" w:after="40"/>
            </w:pPr>
            <w:r w:rsidRPr="00B0241C">
              <w:t>25</w:t>
            </w:r>
          </w:p>
        </w:tc>
        <w:tc>
          <w:tcPr>
            <w:tcW w:w="979" w:type="dxa"/>
            <w:shd w:val="clear" w:color="auto" w:fill="E0E0E0"/>
          </w:tcPr>
          <w:p w14:paraId="6E46C6A3" w14:textId="0F5535A8" w:rsidR="00113E1C" w:rsidRDefault="00113E1C" w:rsidP="003E4E12">
            <w:pPr>
              <w:pStyle w:val="Tabletextright"/>
              <w:spacing w:before="40" w:after="40"/>
            </w:pPr>
            <w:r w:rsidRPr="00B0241C">
              <w:t>3</w:t>
            </w:r>
          </w:p>
        </w:tc>
        <w:tc>
          <w:tcPr>
            <w:tcW w:w="778" w:type="dxa"/>
            <w:shd w:val="clear" w:color="auto" w:fill="E0E0E0"/>
          </w:tcPr>
          <w:p w14:paraId="2C3F5B32" w14:textId="13417460" w:rsidR="00113E1C" w:rsidRDefault="00113E1C" w:rsidP="003E4E12">
            <w:pPr>
              <w:pStyle w:val="Tabletextright"/>
              <w:spacing w:before="40" w:after="40"/>
            </w:pPr>
            <w:r w:rsidRPr="00B0241C">
              <w:t>28</w:t>
            </w:r>
          </w:p>
        </w:tc>
        <w:tc>
          <w:tcPr>
            <w:tcW w:w="1091" w:type="dxa"/>
          </w:tcPr>
          <w:p w14:paraId="159A49EF" w14:textId="7A3412B6" w:rsidR="00113E1C" w:rsidRDefault="00113E1C" w:rsidP="003E4E12">
            <w:pPr>
              <w:pStyle w:val="Tabletextright"/>
              <w:spacing w:before="40" w:after="40"/>
            </w:pPr>
            <w:r w:rsidRPr="00B0241C">
              <w:t>2</w:t>
            </w:r>
          </w:p>
        </w:tc>
        <w:tc>
          <w:tcPr>
            <w:tcW w:w="637" w:type="dxa"/>
          </w:tcPr>
          <w:p w14:paraId="5B131536" w14:textId="45AF4716" w:rsidR="00113E1C" w:rsidRDefault="00113E1C" w:rsidP="003E4E12">
            <w:pPr>
              <w:pStyle w:val="Tabletextright"/>
              <w:spacing w:before="40" w:after="40"/>
            </w:pPr>
            <w:r w:rsidRPr="00B0241C">
              <w:t>2</w:t>
            </w:r>
          </w:p>
        </w:tc>
      </w:tr>
      <w:tr w:rsidR="00113E1C" w:rsidRPr="00447E5B" w14:paraId="1A84EB93" w14:textId="77777777" w:rsidTr="005114D8">
        <w:trPr>
          <w:cantSplit/>
        </w:trPr>
        <w:tc>
          <w:tcPr>
            <w:tcW w:w="1620" w:type="dxa"/>
            <w:shd w:val="clear" w:color="auto" w:fill="auto"/>
          </w:tcPr>
          <w:p w14:paraId="54D377F2" w14:textId="77777777" w:rsidR="00113E1C" w:rsidRPr="00447E5B" w:rsidRDefault="00113E1C" w:rsidP="003E4E12">
            <w:pPr>
              <w:pStyle w:val="Tabletext"/>
              <w:spacing w:before="20" w:after="20"/>
              <w:rPr>
                <w:sz w:val="4"/>
              </w:rPr>
            </w:pPr>
          </w:p>
        </w:tc>
        <w:tc>
          <w:tcPr>
            <w:tcW w:w="932" w:type="dxa"/>
            <w:shd w:val="clear" w:color="auto" w:fill="E0E0E0"/>
          </w:tcPr>
          <w:p w14:paraId="4FAD6258" w14:textId="77777777" w:rsidR="00113E1C" w:rsidRPr="00447E5B" w:rsidRDefault="00113E1C" w:rsidP="003E4E12">
            <w:pPr>
              <w:pStyle w:val="Tabletextright"/>
              <w:spacing w:before="20" w:after="20"/>
              <w:rPr>
                <w:rFonts w:cstheme="minorHAnsi"/>
                <w:sz w:val="4"/>
              </w:rPr>
            </w:pPr>
          </w:p>
        </w:tc>
        <w:tc>
          <w:tcPr>
            <w:tcW w:w="659" w:type="dxa"/>
            <w:shd w:val="clear" w:color="auto" w:fill="E0E0E0"/>
          </w:tcPr>
          <w:p w14:paraId="49A2A53B" w14:textId="77777777" w:rsidR="00113E1C" w:rsidRPr="00447E5B" w:rsidRDefault="00113E1C" w:rsidP="003E4E12">
            <w:pPr>
              <w:pStyle w:val="Tabletextright"/>
              <w:spacing w:before="20" w:after="20"/>
              <w:rPr>
                <w:rFonts w:cstheme="minorHAnsi"/>
                <w:sz w:val="4"/>
              </w:rPr>
            </w:pPr>
          </w:p>
        </w:tc>
        <w:tc>
          <w:tcPr>
            <w:tcW w:w="979" w:type="dxa"/>
            <w:shd w:val="clear" w:color="auto" w:fill="auto"/>
          </w:tcPr>
          <w:p w14:paraId="7FA9AB69" w14:textId="77777777" w:rsidR="00113E1C" w:rsidRPr="00447E5B" w:rsidRDefault="00113E1C" w:rsidP="003E4E12">
            <w:pPr>
              <w:pStyle w:val="Tabletextright"/>
              <w:spacing w:before="20" w:after="20"/>
              <w:rPr>
                <w:rFonts w:cstheme="minorHAnsi"/>
                <w:sz w:val="4"/>
              </w:rPr>
            </w:pPr>
          </w:p>
        </w:tc>
        <w:tc>
          <w:tcPr>
            <w:tcW w:w="979" w:type="dxa"/>
            <w:shd w:val="clear" w:color="auto" w:fill="auto"/>
          </w:tcPr>
          <w:p w14:paraId="2B21D953" w14:textId="77777777" w:rsidR="00113E1C" w:rsidRPr="00447E5B" w:rsidRDefault="00113E1C" w:rsidP="003E4E12">
            <w:pPr>
              <w:pStyle w:val="Tabletextright"/>
              <w:spacing w:before="20" w:after="20"/>
              <w:rPr>
                <w:sz w:val="4"/>
              </w:rPr>
            </w:pPr>
          </w:p>
        </w:tc>
        <w:tc>
          <w:tcPr>
            <w:tcW w:w="778" w:type="dxa"/>
            <w:shd w:val="clear" w:color="auto" w:fill="auto"/>
          </w:tcPr>
          <w:p w14:paraId="4C9B1A7F" w14:textId="77777777" w:rsidR="00113E1C" w:rsidRPr="00447E5B" w:rsidRDefault="00113E1C" w:rsidP="003E4E12">
            <w:pPr>
              <w:pStyle w:val="Tabletextright"/>
              <w:spacing w:before="20" w:after="20"/>
              <w:rPr>
                <w:sz w:val="4"/>
              </w:rPr>
            </w:pPr>
          </w:p>
        </w:tc>
        <w:tc>
          <w:tcPr>
            <w:tcW w:w="999" w:type="dxa"/>
            <w:shd w:val="clear" w:color="auto" w:fill="E0E0E0"/>
          </w:tcPr>
          <w:p w14:paraId="75544FB4" w14:textId="77777777" w:rsidR="00113E1C" w:rsidRPr="00447E5B" w:rsidRDefault="00113E1C" w:rsidP="003E4E12">
            <w:pPr>
              <w:pStyle w:val="Tabletextright"/>
              <w:spacing w:before="20" w:after="20"/>
              <w:rPr>
                <w:sz w:val="4"/>
              </w:rPr>
            </w:pPr>
          </w:p>
        </w:tc>
        <w:tc>
          <w:tcPr>
            <w:tcW w:w="729" w:type="dxa"/>
            <w:shd w:val="clear" w:color="auto" w:fill="E0E0E0"/>
          </w:tcPr>
          <w:p w14:paraId="3E8296DD" w14:textId="77777777" w:rsidR="00113E1C" w:rsidRPr="00447E5B" w:rsidRDefault="00113E1C" w:rsidP="003E4E12">
            <w:pPr>
              <w:pStyle w:val="Tabletextright"/>
              <w:spacing w:before="20" w:after="20"/>
              <w:rPr>
                <w:sz w:val="4"/>
              </w:rPr>
            </w:pPr>
          </w:p>
        </w:tc>
        <w:tc>
          <w:tcPr>
            <w:tcW w:w="1055" w:type="dxa"/>
            <w:shd w:val="clear" w:color="auto" w:fill="auto"/>
            <w:noWrap/>
          </w:tcPr>
          <w:p w14:paraId="32E27A79" w14:textId="77777777" w:rsidR="00113E1C" w:rsidRPr="00447E5B" w:rsidRDefault="00113E1C" w:rsidP="003E4E12">
            <w:pPr>
              <w:pStyle w:val="Tabletextright"/>
              <w:spacing w:before="20" w:after="20"/>
              <w:rPr>
                <w:rFonts w:cstheme="minorHAnsi"/>
                <w:sz w:val="4"/>
              </w:rPr>
            </w:pPr>
          </w:p>
        </w:tc>
        <w:tc>
          <w:tcPr>
            <w:tcW w:w="673" w:type="dxa"/>
            <w:shd w:val="clear" w:color="auto" w:fill="auto"/>
          </w:tcPr>
          <w:p w14:paraId="358133CC" w14:textId="77777777" w:rsidR="00113E1C" w:rsidRPr="00447E5B" w:rsidRDefault="00113E1C" w:rsidP="003E4E12">
            <w:pPr>
              <w:pStyle w:val="Tabletextright"/>
              <w:spacing w:before="20" w:after="20"/>
              <w:rPr>
                <w:rFonts w:cstheme="minorHAnsi"/>
                <w:sz w:val="4"/>
              </w:rPr>
            </w:pPr>
          </w:p>
        </w:tc>
        <w:tc>
          <w:tcPr>
            <w:tcW w:w="979" w:type="dxa"/>
            <w:shd w:val="clear" w:color="auto" w:fill="E0E0E0"/>
            <w:noWrap/>
          </w:tcPr>
          <w:p w14:paraId="38ACE9A8" w14:textId="77777777" w:rsidR="00113E1C" w:rsidRPr="00447E5B" w:rsidRDefault="00113E1C" w:rsidP="003E4E12">
            <w:pPr>
              <w:pStyle w:val="Tabletextright"/>
              <w:spacing w:before="20" w:after="20"/>
              <w:rPr>
                <w:rFonts w:cstheme="minorHAnsi"/>
                <w:sz w:val="4"/>
              </w:rPr>
            </w:pPr>
          </w:p>
        </w:tc>
        <w:tc>
          <w:tcPr>
            <w:tcW w:w="979" w:type="dxa"/>
            <w:shd w:val="clear" w:color="auto" w:fill="E0E0E0"/>
          </w:tcPr>
          <w:p w14:paraId="5C8CB5FC" w14:textId="77777777" w:rsidR="00113E1C" w:rsidRPr="00447E5B" w:rsidRDefault="00113E1C" w:rsidP="003E4E12">
            <w:pPr>
              <w:pStyle w:val="Tabletextright"/>
              <w:spacing w:before="20" w:after="20"/>
              <w:rPr>
                <w:sz w:val="4"/>
              </w:rPr>
            </w:pPr>
          </w:p>
        </w:tc>
        <w:tc>
          <w:tcPr>
            <w:tcW w:w="778" w:type="dxa"/>
            <w:shd w:val="clear" w:color="auto" w:fill="E0E0E0"/>
          </w:tcPr>
          <w:p w14:paraId="1D2E6A3A" w14:textId="77777777" w:rsidR="00113E1C" w:rsidRPr="00447E5B" w:rsidRDefault="00113E1C" w:rsidP="003E4E12">
            <w:pPr>
              <w:pStyle w:val="Tabletextright"/>
              <w:spacing w:before="20" w:after="20"/>
              <w:rPr>
                <w:sz w:val="4"/>
              </w:rPr>
            </w:pPr>
          </w:p>
        </w:tc>
        <w:tc>
          <w:tcPr>
            <w:tcW w:w="1091" w:type="dxa"/>
          </w:tcPr>
          <w:p w14:paraId="18ADF935" w14:textId="77777777" w:rsidR="00113E1C" w:rsidRPr="00447E5B" w:rsidRDefault="00113E1C" w:rsidP="003E4E12">
            <w:pPr>
              <w:pStyle w:val="Tabletextright"/>
              <w:spacing w:before="20" w:after="20"/>
              <w:rPr>
                <w:sz w:val="4"/>
              </w:rPr>
            </w:pPr>
          </w:p>
        </w:tc>
        <w:tc>
          <w:tcPr>
            <w:tcW w:w="637" w:type="dxa"/>
          </w:tcPr>
          <w:p w14:paraId="653E1A54" w14:textId="77777777" w:rsidR="00113E1C" w:rsidRPr="00447E5B" w:rsidRDefault="00113E1C" w:rsidP="003E4E12">
            <w:pPr>
              <w:pStyle w:val="Tabletextright"/>
              <w:spacing w:before="20" w:after="20"/>
              <w:rPr>
                <w:sz w:val="4"/>
              </w:rPr>
            </w:pPr>
          </w:p>
        </w:tc>
      </w:tr>
      <w:tr w:rsidR="00113E1C" w:rsidRPr="00F65579" w14:paraId="7AE85D48" w14:textId="77777777" w:rsidTr="005114D8">
        <w:trPr>
          <w:cantSplit/>
        </w:trPr>
        <w:tc>
          <w:tcPr>
            <w:tcW w:w="1620" w:type="dxa"/>
            <w:shd w:val="clear" w:color="auto" w:fill="auto"/>
          </w:tcPr>
          <w:p w14:paraId="784E1ED2" w14:textId="77777777" w:rsidR="00113E1C" w:rsidRPr="00F65579" w:rsidRDefault="00113E1C" w:rsidP="003E4E12">
            <w:pPr>
              <w:pStyle w:val="Tabletext"/>
              <w:spacing w:before="20" w:after="20"/>
            </w:pPr>
            <w:r w:rsidRPr="00F65579">
              <w:rPr>
                <w:rFonts w:cstheme="minorHAnsi"/>
                <w:b/>
                <w:szCs w:val="18"/>
              </w:rPr>
              <w:t>VPS1–6 Grades</w:t>
            </w:r>
          </w:p>
        </w:tc>
        <w:tc>
          <w:tcPr>
            <w:tcW w:w="932" w:type="dxa"/>
            <w:shd w:val="clear" w:color="auto" w:fill="E0E0E0"/>
          </w:tcPr>
          <w:p w14:paraId="680155DF" w14:textId="19048B68" w:rsidR="00113E1C" w:rsidRDefault="00801A48" w:rsidP="003E4E12">
            <w:pPr>
              <w:pStyle w:val="Tabletextrightbold"/>
            </w:pPr>
            <w:r>
              <w:t>510</w:t>
            </w:r>
          </w:p>
        </w:tc>
        <w:tc>
          <w:tcPr>
            <w:tcW w:w="659" w:type="dxa"/>
            <w:shd w:val="clear" w:color="auto" w:fill="E0E0E0"/>
          </w:tcPr>
          <w:p w14:paraId="16484852" w14:textId="567432F3" w:rsidR="00113E1C" w:rsidRDefault="003730E6" w:rsidP="003E4E12">
            <w:pPr>
              <w:pStyle w:val="Tabletextrightbold"/>
            </w:pPr>
            <w:r>
              <w:t>492</w:t>
            </w:r>
          </w:p>
        </w:tc>
        <w:tc>
          <w:tcPr>
            <w:tcW w:w="979" w:type="dxa"/>
            <w:shd w:val="clear" w:color="auto" w:fill="auto"/>
          </w:tcPr>
          <w:p w14:paraId="6E0B3260" w14:textId="6C05D938" w:rsidR="00113E1C" w:rsidRDefault="00B020DE" w:rsidP="003E4E12">
            <w:pPr>
              <w:pStyle w:val="Tabletextrightbold"/>
            </w:pPr>
            <w:r>
              <w:t>413</w:t>
            </w:r>
          </w:p>
        </w:tc>
        <w:tc>
          <w:tcPr>
            <w:tcW w:w="979" w:type="dxa"/>
            <w:shd w:val="clear" w:color="auto" w:fill="auto"/>
          </w:tcPr>
          <w:p w14:paraId="3E987CBE" w14:textId="4E7307B3" w:rsidR="00113E1C" w:rsidRDefault="00D23F10" w:rsidP="003E4E12">
            <w:pPr>
              <w:pStyle w:val="Tabletextrightbold"/>
            </w:pPr>
            <w:r>
              <w:t>51</w:t>
            </w:r>
          </w:p>
        </w:tc>
        <w:tc>
          <w:tcPr>
            <w:tcW w:w="778" w:type="dxa"/>
            <w:shd w:val="clear" w:color="auto" w:fill="auto"/>
          </w:tcPr>
          <w:p w14:paraId="7AF66634" w14:textId="69DF5693" w:rsidR="00113E1C" w:rsidRDefault="00EB6216" w:rsidP="003E4E12">
            <w:pPr>
              <w:pStyle w:val="Tabletextrightbold"/>
            </w:pPr>
            <w:r>
              <w:t>451</w:t>
            </w:r>
          </w:p>
        </w:tc>
        <w:tc>
          <w:tcPr>
            <w:tcW w:w="999" w:type="dxa"/>
            <w:shd w:val="clear" w:color="auto" w:fill="E0E0E0"/>
          </w:tcPr>
          <w:p w14:paraId="59BBC948" w14:textId="1DB75D70" w:rsidR="00113E1C" w:rsidRDefault="00325C7B" w:rsidP="003E4E12">
            <w:pPr>
              <w:pStyle w:val="Tabletextrightbold"/>
            </w:pPr>
            <w:r>
              <w:t>46</w:t>
            </w:r>
          </w:p>
        </w:tc>
        <w:tc>
          <w:tcPr>
            <w:tcW w:w="729" w:type="dxa"/>
            <w:shd w:val="clear" w:color="auto" w:fill="E0E0E0"/>
          </w:tcPr>
          <w:p w14:paraId="1425BAAE" w14:textId="705F9847" w:rsidR="00113E1C" w:rsidRDefault="00017E68" w:rsidP="003E4E12">
            <w:pPr>
              <w:pStyle w:val="Tabletextrightbold"/>
            </w:pPr>
            <w:r>
              <w:t>42</w:t>
            </w:r>
          </w:p>
        </w:tc>
        <w:tc>
          <w:tcPr>
            <w:tcW w:w="1055" w:type="dxa"/>
            <w:shd w:val="clear" w:color="auto" w:fill="auto"/>
            <w:noWrap/>
          </w:tcPr>
          <w:p w14:paraId="067771CB" w14:textId="6A392814" w:rsidR="00113E1C" w:rsidRDefault="00113E1C" w:rsidP="003E4E12">
            <w:pPr>
              <w:pStyle w:val="Tabletextrightbold"/>
            </w:pPr>
            <w:r w:rsidRPr="001A3423">
              <w:t>886</w:t>
            </w:r>
          </w:p>
        </w:tc>
        <w:tc>
          <w:tcPr>
            <w:tcW w:w="673" w:type="dxa"/>
            <w:shd w:val="clear" w:color="auto" w:fill="auto"/>
          </w:tcPr>
          <w:p w14:paraId="2F551E49" w14:textId="3DFABD41" w:rsidR="00113E1C" w:rsidRDefault="00113E1C" w:rsidP="003E4E12">
            <w:pPr>
              <w:pStyle w:val="Tabletextrightbold"/>
            </w:pPr>
            <w:r w:rsidRPr="001A3423">
              <w:t>854</w:t>
            </w:r>
          </w:p>
        </w:tc>
        <w:tc>
          <w:tcPr>
            <w:tcW w:w="979" w:type="dxa"/>
            <w:shd w:val="clear" w:color="auto" w:fill="E0E0E0"/>
            <w:noWrap/>
          </w:tcPr>
          <w:p w14:paraId="6F77B06E" w14:textId="157B06F5" w:rsidR="00113E1C" w:rsidRDefault="00113E1C" w:rsidP="003E4E12">
            <w:pPr>
              <w:pStyle w:val="Tabletextrightbold"/>
            </w:pPr>
            <w:r w:rsidRPr="001A3423">
              <w:t>659</w:t>
            </w:r>
          </w:p>
        </w:tc>
        <w:tc>
          <w:tcPr>
            <w:tcW w:w="979" w:type="dxa"/>
            <w:shd w:val="clear" w:color="auto" w:fill="E0E0E0"/>
          </w:tcPr>
          <w:p w14:paraId="5DB86AF7" w14:textId="7C2DBFDA" w:rsidR="00113E1C" w:rsidRDefault="00113E1C" w:rsidP="003E4E12">
            <w:pPr>
              <w:pStyle w:val="Tabletextrightbold"/>
            </w:pPr>
            <w:r w:rsidRPr="001A3423">
              <w:t>84</w:t>
            </w:r>
          </w:p>
        </w:tc>
        <w:tc>
          <w:tcPr>
            <w:tcW w:w="778" w:type="dxa"/>
            <w:shd w:val="clear" w:color="auto" w:fill="E0E0E0"/>
          </w:tcPr>
          <w:p w14:paraId="06EC5B14" w14:textId="0A452252" w:rsidR="00113E1C" w:rsidRDefault="00113E1C" w:rsidP="003E4E12">
            <w:pPr>
              <w:pStyle w:val="Tabletextrightbold"/>
            </w:pPr>
            <w:r w:rsidRPr="001A3423">
              <w:t>719</w:t>
            </w:r>
          </w:p>
        </w:tc>
        <w:tc>
          <w:tcPr>
            <w:tcW w:w="1091" w:type="dxa"/>
          </w:tcPr>
          <w:p w14:paraId="346EBD79" w14:textId="21E6CB30" w:rsidR="00113E1C" w:rsidRDefault="00113E1C" w:rsidP="003E4E12">
            <w:pPr>
              <w:pStyle w:val="Tabletextrightbold"/>
            </w:pPr>
            <w:r w:rsidRPr="001A3423">
              <w:t>143</w:t>
            </w:r>
          </w:p>
        </w:tc>
        <w:tc>
          <w:tcPr>
            <w:tcW w:w="637" w:type="dxa"/>
          </w:tcPr>
          <w:p w14:paraId="17678F12" w14:textId="6084D981" w:rsidR="00113E1C" w:rsidRDefault="00113E1C" w:rsidP="003E4E12">
            <w:pPr>
              <w:pStyle w:val="Tabletextrightbold"/>
            </w:pPr>
            <w:r w:rsidRPr="001A3423">
              <w:t>134</w:t>
            </w:r>
          </w:p>
        </w:tc>
      </w:tr>
      <w:tr w:rsidR="00113E1C" w:rsidRPr="00F65579" w14:paraId="031F2153" w14:textId="77777777" w:rsidTr="005114D8">
        <w:trPr>
          <w:cantSplit/>
        </w:trPr>
        <w:tc>
          <w:tcPr>
            <w:tcW w:w="1620" w:type="dxa"/>
            <w:shd w:val="clear" w:color="auto" w:fill="auto"/>
            <w:vAlign w:val="bottom"/>
          </w:tcPr>
          <w:p w14:paraId="3F4F98C1" w14:textId="77777777" w:rsidR="00113E1C" w:rsidRPr="00F65579" w:rsidRDefault="00113E1C" w:rsidP="003E4E12">
            <w:pPr>
              <w:pStyle w:val="Tabletext"/>
              <w:spacing w:before="40" w:after="40"/>
            </w:pPr>
            <w:r w:rsidRPr="00F65579">
              <w:t>Grade 1</w:t>
            </w:r>
          </w:p>
        </w:tc>
        <w:tc>
          <w:tcPr>
            <w:tcW w:w="932" w:type="dxa"/>
            <w:shd w:val="clear" w:color="auto" w:fill="E0E0E0"/>
          </w:tcPr>
          <w:p w14:paraId="6BA3F8DB" w14:textId="5F77E4C6" w:rsidR="00113E1C" w:rsidRDefault="002923A9" w:rsidP="003E4E12">
            <w:pPr>
              <w:pStyle w:val="Tabletextright"/>
              <w:spacing w:before="40" w:after="40"/>
            </w:pPr>
            <w:r>
              <w:t>–</w:t>
            </w:r>
          </w:p>
        </w:tc>
        <w:tc>
          <w:tcPr>
            <w:tcW w:w="659" w:type="dxa"/>
            <w:shd w:val="clear" w:color="auto" w:fill="E0E0E0"/>
          </w:tcPr>
          <w:p w14:paraId="0C8ED41C" w14:textId="5E7A449B" w:rsidR="00113E1C" w:rsidRDefault="002923A9" w:rsidP="003E4E12">
            <w:pPr>
              <w:pStyle w:val="Tabletextright"/>
              <w:spacing w:before="40" w:after="40"/>
            </w:pPr>
            <w:r>
              <w:t>–</w:t>
            </w:r>
          </w:p>
        </w:tc>
        <w:tc>
          <w:tcPr>
            <w:tcW w:w="979" w:type="dxa"/>
            <w:shd w:val="clear" w:color="auto" w:fill="auto"/>
          </w:tcPr>
          <w:p w14:paraId="5E6BF509" w14:textId="0416606A" w:rsidR="00113E1C" w:rsidRDefault="002923A9" w:rsidP="003E4E12">
            <w:pPr>
              <w:pStyle w:val="Tabletextright"/>
              <w:spacing w:before="40" w:after="40"/>
            </w:pPr>
            <w:r>
              <w:t>–</w:t>
            </w:r>
          </w:p>
        </w:tc>
        <w:tc>
          <w:tcPr>
            <w:tcW w:w="979" w:type="dxa"/>
            <w:shd w:val="clear" w:color="auto" w:fill="auto"/>
          </w:tcPr>
          <w:p w14:paraId="6EA44351" w14:textId="0E6327DE" w:rsidR="00113E1C" w:rsidRDefault="002923A9" w:rsidP="003E4E12">
            <w:pPr>
              <w:pStyle w:val="Tabletextright"/>
              <w:spacing w:before="40" w:after="40"/>
            </w:pPr>
            <w:r>
              <w:t>–</w:t>
            </w:r>
          </w:p>
        </w:tc>
        <w:tc>
          <w:tcPr>
            <w:tcW w:w="778" w:type="dxa"/>
            <w:shd w:val="clear" w:color="auto" w:fill="auto"/>
          </w:tcPr>
          <w:p w14:paraId="2EB76D98" w14:textId="66983007" w:rsidR="00113E1C" w:rsidRDefault="002923A9" w:rsidP="003E4E12">
            <w:pPr>
              <w:pStyle w:val="Tabletextright"/>
              <w:spacing w:before="40" w:after="40"/>
            </w:pPr>
            <w:r>
              <w:t>–</w:t>
            </w:r>
          </w:p>
        </w:tc>
        <w:tc>
          <w:tcPr>
            <w:tcW w:w="999" w:type="dxa"/>
            <w:shd w:val="clear" w:color="auto" w:fill="E0E0E0"/>
          </w:tcPr>
          <w:p w14:paraId="4DF41ABD" w14:textId="3AC641EB" w:rsidR="00113E1C" w:rsidRDefault="002923A9" w:rsidP="003E4E12">
            <w:pPr>
              <w:pStyle w:val="Tabletextright"/>
              <w:spacing w:before="40" w:after="40"/>
            </w:pPr>
            <w:r>
              <w:t>–</w:t>
            </w:r>
          </w:p>
        </w:tc>
        <w:tc>
          <w:tcPr>
            <w:tcW w:w="729" w:type="dxa"/>
            <w:shd w:val="clear" w:color="auto" w:fill="E0E0E0"/>
          </w:tcPr>
          <w:p w14:paraId="28B2992E" w14:textId="1E72796A" w:rsidR="00113E1C" w:rsidRDefault="002923A9" w:rsidP="003E4E12">
            <w:pPr>
              <w:pStyle w:val="Tabletextright"/>
              <w:spacing w:before="40" w:after="40"/>
            </w:pPr>
            <w:r>
              <w:t>–</w:t>
            </w:r>
          </w:p>
        </w:tc>
        <w:tc>
          <w:tcPr>
            <w:tcW w:w="1055" w:type="dxa"/>
            <w:shd w:val="clear" w:color="auto" w:fill="auto"/>
            <w:noWrap/>
          </w:tcPr>
          <w:p w14:paraId="66AB4F5A" w14:textId="02E8F2AB" w:rsidR="00113E1C" w:rsidRDefault="00113E1C" w:rsidP="003E4E12">
            <w:pPr>
              <w:pStyle w:val="Tabletextright"/>
              <w:spacing w:before="40" w:after="40"/>
            </w:pPr>
            <w:r w:rsidRPr="001A3423">
              <w:t>2</w:t>
            </w:r>
          </w:p>
        </w:tc>
        <w:tc>
          <w:tcPr>
            <w:tcW w:w="673" w:type="dxa"/>
            <w:shd w:val="clear" w:color="auto" w:fill="auto"/>
          </w:tcPr>
          <w:p w14:paraId="55102123" w14:textId="7911B257" w:rsidR="00113E1C" w:rsidRDefault="00113E1C" w:rsidP="003E4E12">
            <w:pPr>
              <w:pStyle w:val="Tabletextright"/>
              <w:spacing w:before="40" w:after="40"/>
            </w:pPr>
            <w:r w:rsidRPr="001A3423">
              <w:t>2</w:t>
            </w:r>
          </w:p>
        </w:tc>
        <w:tc>
          <w:tcPr>
            <w:tcW w:w="979" w:type="dxa"/>
            <w:shd w:val="clear" w:color="auto" w:fill="E0E0E0"/>
            <w:noWrap/>
          </w:tcPr>
          <w:p w14:paraId="66D415B4" w14:textId="3E150038" w:rsidR="00113E1C" w:rsidRDefault="00113E1C" w:rsidP="003E4E12">
            <w:pPr>
              <w:pStyle w:val="Tabletextright"/>
              <w:spacing w:before="40" w:after="40"/>
            </w:pPr>
            <w:r w:rsidRPr="001A3423">
              <w:t>1</w:t>
            </w:r>
          </w:p>
        </w:tc>
        <w:tc>
          <w:tcPr>
            <w:tcW w:w="979" w:type="dxa"/>
            <w:shd w:val="clear" w:color="auto" w:fill="E0E0E0"/>
          </w:tcPr>
          <w:p w14:paraId="715179FF" w14:textId="5981F6FA" w:rsidR="00113E1C" w:rsidRDefault="002923A9" w:rsidP="003E4E12">
            <w:pPr>
              <w:pStyle w:val="Tabletextright"/>
              <w:spacing w:before="40" w:after="40"/>
            </w:pPr>
            <w:r>
              <w:t>–</w:t>
            </w:r>
          </w:p>
        </w:tc>
        <w:tc>
          <w:tcPr>
            <w:tcW w:w="778" w:type="dxa"/>
            <w:shd w:val="clear" w:color="auto" w:fill="E0E0E0"/>
          </w:tcPr>
          <w:p w14:paraId="5DC22325" w14:textId="392EACF8" w:rsidR="00113E1C" w:rsidRDefault="00113E1C" w:rsidP="003E4E12">
            <w:pPr>
              <w:pStyle w:val="Tabletextright"/>
              <w:spacing w:before="40" w:after="40"/>
            </w:pPr>
            <w:r w:rsidRPr="001A3423">
              <w:t>1</w:t>
            </w:r>
          </w:p>
        </w:tc>
        <w:tc>
          <w:tcPr>
            <w:tcW w:w="1091" w:type="dxa"/>
          </w:tcPr>
          <w:p w14:paraId="7BCB37DA" w14:textId="1909D301" w:rsidR="00113E1C" w:rsidRDefault="00113E1C" w:rsidP="003E4E12">
            <w:pPr>
              <w:pStyle w:val="Tabletextright"/>
              <w:spacing w:before="40" w:after="40"/>
            </w:pPr>
            <w:r w:rsidRPr="001A3423">
              <w:t>1</w:t>
            </w:r>
          </w:p>
        </w:tc>
        <w:tc>
          <w:tcPr>
            <w:tcW w:w="637" w:type="dxa"/>
          </w:tcPr>
          <w:p w14:paraId="3E2A983D" w14:textId="31264044" w:rsidR="00113E1C" w:rsidRDefault="00113E1C" w:rsidP="003E4E12">
            <w:pPr>
              <w:pStyle w:val="Tabletextright"/>
              <w:spacing w:before="40" w:after="40"/>
            </w:pPr>
            <w:r w:rsidRPr="001A3423">
              <w:t>1</w:t>
            </w:r>
          </w:p>
        </w:tc>
      </w:tr>
      <w:tr w:rsidR="00113E1C" w:rsidRPr="00F65579" w14:paraId="485F4D2F" w14:textId="77777777" w:rsidTr="005114D8">
        <w:trPr>
          <w:cantSplit/>
        </w:trPr>
        <w:tc>
          <w:tcPr>
            <w:tcW w:w="1620" w:type="dxa"/>
            <w:shd w:val="clear" w:color="auto" w:fill="auto"/>
            <w:vAlign w:val="bottom"/>
          </w:tcPr>
          <w:p w14:paraId="5C4E135D" w14:textId="77777777" w:rsidR="00113E1C" w:rsidRPr="00F65579" w:rsidRDefault="00113E1C" w:rsidP="003E4E12">
            <w:pPr>
              <w:pStyle w:val="Tabletext"/>
              <w:spacing w:before="40" w:after="40"/>
            </w:pPr>
            <w:r w:rsidRPr="00F65579">
              <w:t>Grade 2</w:t>
            </w:r>
          </w:p>
        </w:tc>
        <w:tc>
          <w:tcPr>
            <w:tcW w:w="932" w:type="dxa"/>
            <w:shd w:val="clear" w:color="auto" w:fill="E0E0E0"/>
          </w:tcPr>
          <w:p w14:paraId="3A49C90E" w14:textId="6F6D48E3" w:rsidR="00113E1C" w:rsidRDefault="00113E1C" w:rsidP="003E4E12">
            <w:pPr>
              <w:pStyle w:val="Tabletextright"/>
              <w:spacing w:before="40" w:after="40"/>
            </w:pPr>
            <w:r w:rsidRPr="00DA485F">
              <w:t>32</w:t>
            </w:r>
          </w:p>
        </w:tc>
        <w:tc>
          <w:tcPr>
            <w:tcW w:w="659" w:type="dxa"/>
            <w:shd w:val="clear" w:color="auto" w:fill="E0E0E0"/>
          </w:tcPr>
          <w:p w14:paraId="3BB2E8A4" w14:textId="53FD0504" w:rsidR="00113E1C" w:rsidRDefault="00113E1C" w:rsidP="003E4E12">
            <w:pPr>
              <w:pStyle w:val="Tabletextright"/>
              <w:spacing w:before="40" w:after="40"/>
            </w:pPr>
            <w:r w:rsidRPr="00DA485F">
              <w:t>28</w:t>
            </w:r>
          </w:p>
        </w:tc>
        <w:tc>
          <w:tcPr>
            <w:tcW w:w="979" w:type="dxa"/>
            <w:shd w:val="clear" w:color="auto" w:fill="auto"/>
          </w:tcPr>
          <w:p w14:paraId="5993AB27" w14:textId="6694EC5B" w:rsidR="00113E1C" w:rsidRDefault="00113E1C" w:rsidP="003E4E12">
            <w:pPr>
              <w:pStyle w:val="Tabletextright"/>
              <w:spacing w:before="40" w:after="40"/>
            </w:pPr>
            <w:r w:rsidRPr="00DA485F">
              <w:t>21</w:t>
            </w:r>
          </w:p>
        </w:tc>
        <w:tc>
          <w:tcPr>
            <w:tcW w:w="979" w:type="dxa"/>
            <w:shd w:val="clear" w:color="auto" w:fill="auto"/>
          </w:tcPr>
          <w:p w14:paraId="1119CD44" w14:textId="78254A43" w:rsidR="00113E1C" w:rsidRDefault="00113E1C" w:rsidP="003E4E12">
            <w:pPr>
              <w:pStyle w:val="Tabletextright"/>
              <w:spacing w:before="40" w:after="40"/>
            </w:pPr>
            <w:r w:rsidRPr="00DA485F">
              <w:t>1</w:t>
            </w:r>
          </w:p>
        </w:tc>
        <w:tc>
          <w:tcPr>
            <w:tcW w:w="778" w:type="dxa"/>
            <w:shd w:val="clear" w:color="auto" w:fill="auto"/>
          </w:tcPr>
          <w:p w14:paraId="25E451DE" w14:textId="6D140E36" w:rsidR="00113E1C" w:rsidRDefault="00113E1C" w:rsidP="003E4E12">
            <w:pPr>
              <w:pStyle w:val="Tabletextright"/>
              <w:spacing w:before="40" w:after="40"/>
            </w:pPr>
            <w:r w:rsidRPr="00DA485F">
              <w:t>22</w:t>
            </w:r>
          </w:p>
        </w:tc>
        <w:tc>
          <w:tcPr>
            <w:tcW w:w="999" w:type="dxa"/>
            <w:shd w:val="clear" w:color="auto" w:fill="E0E0E0"/>
          </w:tcPr>
          <w:p w14:paraId="432572E9" w14:textId="76915769" w:rsidR="00113E1C" w:rsidRDefault="00113E1C" w:rsidP="003E4E12">
            <w:pPr>
              <w:pStyle w:val="Tabletextright"/>
              <w:spacing w:before="40" w:after="40"/>
            </w:pPr>
            <w:r w:rsidRPr="00DA485F">
              <w:t>10</w:t>
            </w:r>
          </w:p>
        </w:tc>
        <w:tc>
          <w:tcPr>
            <w:tcW w:w="729" w:type="dxa"/>
            <w:shd w:val="clear" w:color="auto" w:fill="E0E0E0"/>
          </w:tcPr>
          <w:p w14:paraId="0EB63681" w14:textId="0809D4CD" w:rsidR="00113E1C" w:rsidRDefault="00113E1C" w:rsidP="003E4E12">
            <w:pPr>
              <w:pStyle w:val="Tabletextright"/>
              <w:spacing w:before="40" w:after="40"/>
            </w:pPr>
            <w:r w:rsidRPr="00DA485F">
              <w:t>6</w:t>
            </w:r>
          </w:p>
        </w:tc>
        <w:tc>
          <w:tcPr>
            <w:tcW w:w="1055" w:type="dxa"/>
            <w:shd w:val="clear" w:color="auto" w:fill="auto"/>
            <w:noWrap/>
          </w:tcPr>
          <w:p w14:paraId="7F55AEE1" w14:textId="2B8A12A1" w:rsidR="00113E1C" w:rsidRDefault="00113E1C" w:rsidP="003E4E12">
            <w:pPr>
              <w:pStyle w:val="Tabletextright"/>
              <w:spacing w:before="40" w:after="40"/>
            </w:pPr>
            <w:r w:rsidRPr="001A3423">
              <w:t>68</w:t>
            </w:r>
          </w:p>
        </w:tc>
        <w:tc>
          <w:tcPr>
            <w:tcW w:w="673" w:type="dxa"/>
            <w:shd w:val="clear" w:color="auto" w:fill="auto"/>
          </w:tcPr>
          <w:p w14:paraId="1522DA89" w14:textId="7E42BF9F" w:rsidR="00113E1C" w:rsidRDefault="00113E1C" w:rsidP="003E4E12">
            <w:pPr>
              <w:pStyle w:val="Tabletextright"/>
              <w:spacing w:before="40" w:after="40"/>
            </w:pPr>
            <w:r w:rsidRPr="001A3423">
              <w:t>60</w:t>
            </w:r>
          </w:p>
        </w:tc>
        <w:tc>
          <w:tcPr>
            <w:tcW w:w="979" w:type="dxa"/>
            <w:shd w:val="clear" w:color="auto" w:fill="E0E0E0"/>
            <w:noWrap/>
          </w:tcPr>
          <w:p w14:paraId="752689B7" w14:textId="55FC99C2" w:rsidR="00113E1C" w:rsidRDefault="00113E1C" w:rsidP="003E4E12">
            <w:pPr>
              <w:pStyle w:val="Tabletextright"/>
              <w:spacing w:before="40" w:after="40"/>
            </w:pPr>
            <w:r w:rsidRPr="001A3423">
              <w:t>35</w:t>
            </w:r>
          </w:p>
        </w:tc>
        <w:tc>
          <w:tcPr>
            <w:tcW w:w="979" w:type="dxa"/>
            <w:shd w:val="clear" w:color="auto" w:fill="E0E0E0"/>
          </w:tcPr>
          <w:p w14:paraId="627E2A6A" w14:textId="5973F44C" w:rsidR="00113E1C" w:rsidRDefault="00113E1C" w:rsidP="003E4E12">
            <w:pPr>
              <w:pStyle w:val="Tabletextright"/>
              <w:spacing w:before="40" w:after="40"/>
            </w:pPr>
            <w:r w:rsidRPr="001A3423">
              <w:t>4</w:t>
            </w:r>
          </w:p>
        </w:tc>
        <w:tc>
          <w:tcPr>
            <w:tcW w:w="778" w:type="dxa"/>
            <w:shd w:val="clear" w:color="auto" w:fill="E0E0E0"/>
          </w:tcPr>
          <w:p w14:paraId="1D2E04F1" w14:textId="6E17B6BC" w:rsidR="00113E1C" w:rsidRDefault="00113E1C" w:rsidP="003E4E12">
            <w:pPr>
              <w:pStyle w:val="Tabletextright"/>
              <w:spacing w:before="40" w:after="40"/>
            </w:pPr>
            <w:r w:rsidRPr="001A3423">
              <w:t>37</w:t>
            </w:r>
          </w:p>
        </w:tc>
        <w:tc>
          <w:tcPr>
            <w:tcW w:w="1091" w:type="dxa"/>
          </w:tcPr>
          <w:p w14:paraId="098062A0" w14:textId="4CF5B7BC" w:rsidR="00113E1C" w:rsidRDefault="00113E1C" w:rsidP="003E4E12">
            <w:pPr>
              <w:pStyle w:val="Tabletextright"/>
              <w:spacing w:before="40" w:after="40"/>
            </w:pPr>
            <w:r w:rsidRPr="001A3423">
              <w:t>29</w:t>
            </w:r>
          </w:p>
        </w:tc>
        <w:tc>
          <w:tcPr>
            <w:tcW w:w="637" w:type="dxa"/>
          </w:tcPr>
          <w:p w14:paraId="1D545C22" w14:textId="6C442023" w:rsidR="00113E1C" w:rsidRDefault="00113E1C" w:rsidP="003E4E12">
            <w:pPr>
              <w:pStyle w:val="Tabletextright"/>
              <w:spacing w:before="40" w:after="40"/>
            </w:pPr>
            <w:r w:rsidRPr="001A3423">
              <w:t>22</w:t>
            </w:r>
          </w:p>
        </w:tc>
      </w:tr>
      <w:tr w:rsidR="00113E1C" w:rsidRPr="00F65579" w14:paraId="0BDD6ECD" w14:textId="77777777" w:rsidTr="005114D8">
        <w:trPr>
          <w:cantSplit/>
        </w:trPr>
        <w:tc>
          <w:tcPr>
            <w:tcW w:w="1620" w:type="dxa"/>
            <w:shd w:val="clear" w:color="auto" w:fill="auto"/>
            <w:vAlign w:val="bottom"/>
          </w:tcPr>
          <w:p w14:paraId="0B20CCD5" w14:textId="77777777" w:rsidR="00113E1C" w:rsidRPr="00F65579" w:rsidRDefault="00113E1C" w:rsidP="003E4E12">
            <w:pPr>
              <w:pStyle w:val="Tabletext"/>
              <w:spacing w:before="40" w:after="40"/>
            </w:pPr>
            <w:r w:rsidRPr="00F65579">
              <w:t>Grade 3</w:t>
            </w:r>
          </w:p>
        </w:tc>
        <w:tc>
          <w:tcPr>
            <w:tcW w:w="932" w:type="dxa"/>
            <w:shd w:val="clear" w:color="auto" w:fill="E0E0E0"/>
          </w:tcPr>
          <w:p w14:paraId="045EC92B" w14:textId="50A0ABE2" w:rsidR="00113E1C" w:rsidRDefault="00113E1C" w:rsidP="003E4E12">
            <w:pPr>
              <w:pStyle w:val="Tabletextright"/>
              <w:spacing w:before="40" w:after="40"/>
            </w:pPr>
            <w:r w:rsidRPr="00DA485F">
              <w:t>34</w:t>
            </w:r>
          </w:p>
        </w:tc>
        <w:tc>
          <w:tcPr>
            <w:tcW w:w="659" w:type="dxa"/>
            <w:shd w:val="clear" w:color="auto" w:fill="E0E0E0"/>
          </w:tcPr>
          <w:p w14:paraId="43583C88" w14:textId="6B6550F9" w:rsidR="00113E1C" w:rsidRDefault="00113E1C" w:rsidP="003E4E12">
            <w:pPr>
              <w:pStyle w:val="Tabletextright"/>
              <w:spacing w:before="40" w:after="40"/>
            </w:pPr>
            <w:r w:rsidRPr="00DA485F">
              <w:t>33</w:t>
            </w:r>
          </w:p>
        </w:tc>
        <w:tc>
          <w:tcPr>
            <w:tcW w:w="979" w:type="dxa"/>
            <w:shd w:val="clear" w:color="auto" w:fill="auto"/>
          </w:tcPr>
          <w:p w14:paraId="2B16F2F1" w14:textId="3DC1A06D" w:rsidR="00113E1C" w:rsidRDefault="00113E1C" w:rsidP="003E4E12">
            <w:pPr>
              <w:pStyle w:val="Tabletextright"/>
              <w:spacing w:before="40" w:after="40"/>
            </w:pPr>
            <w:r w:rsidRPr="00DA485F">
              <w:t>29</w:t>
            </w:r>
          </w:p>
        </w:tc>
        <w:tc>
          <w:tcPr>
            <w:tcW w:w="979" w:type="dxa"/>
            <w:shd w:val="clear" w:color="auto" w:fill="auto"/>
          </w:tcPr>
          <w:p w14:paraId="2A72D09C" w14:textId="1B8A59D5" w:rsidR="00113E1C" w:rsidRDefault="00113E1C" w:rsidP="003E4E12">
            <w:pPr>
              <w:pStyle w:val="Tabletextright"/>
              <w:spacing w:before="40" w:after="40"/>
            </w:pPr>
            <w:r w:rsidRPr="00DA485F">
              <w:t>2</w:t>
            </w:r>
          </w:p>
        </w:tc>
        <w:tc>
          <w:tcPr>
            <w:tcW w:w="778" w:type="dxa"/>
            <w:shd w:val="clear" w:color="auto" w:fill="auto"/>
          </w:tcPr>
          <w:p w14:paraId="11B9A7F9" w14:textId="48959768" w:rsidR="00113E1C" w:rsidRDefault="00113E1C" w:rsidP="003E4E12">
            <w:pPr>
              <w:pStyle w:val="Tabletextright"/>
              <w:spacing w:before="40" w:after="40"/>
            </w:pPr>
            <w:r w:rsidRPr="00DA485F">
              <w:t>30</w:t>
            </w:r>
          </w:p>
        </w:tc>
        <w:tc>
          <w:tcPr>
            <w:tcW w:w="999" w:type="dxa"/>
            <w:shd w:val="clear" w:color="auto" w:fill="E0E0E0"/>
          </w:tcPr>
          <w:p w14:paraId="1A6DB0E2" w14:textId="42913691" w:rsidR="00113E1C" w:rsidRDefault="00113E1C" w:rsidP="003E4E12">
            <w:pPr>
              <w:pStyle w:val="Tabletextright"/>
              <w:spacing w:before="40" w:after="40"/>
            </w:pPr>
            <w:r w:rsidRPr="00DA485F">
              <w:t>3</w:t>
            </w:r>
          </w:p>
        </w:tc>
        <w:tc>
          <w:tcPr>
            <w:tcW w:w="729" w:type="dxa"/>
            <w:shd w:val="clear" w:color="auto" w:fill="E0E0E0"/>
          </w:tcPr>
          <w:p w14:paraId="7D279521" w14:textId="58FD40FB" w:rsidR="00113E1C" w:rsidRDefault="00113E1C" w:rsidP="003E4E12">
            <w:pPr>
              <w:pStyle w:val="Tabletextright"/>
              <w:spacing w:before="40" w:after="40"/>
            </w:pPr>
            <w:r w:rsidRPr="00DA485F">
              <w:t>3</w:t>
            </w:r>
          </w:p>
        </w:tc>
        <w:tc>
          <w:tcPr>
            <w:tcW w:w="1055" w:type="dxa"/>
            <w:shd w:val="clear" w:color="auto" w:fill="auto"/>
            <w:noWrap/>
          </w:tcPr>
          <w:p w14:paraId="72911AAE" w14:textId="13493A27" w:rsidR="00113E1C" w:rsidRDefault="00113E1C" w:rsidP="003E4E12">
            <w:pPr>
              <w:pStyle w:val="Tabletextright"/>
              <w:spacing w:before="40" w:after="40"/>
            </w:pPr>
            <w:r w:rsidRPr="001A3423">
              <w:t>90</w:t>
            </w:r>
          </w:p>
        </w:tc>
        <w:tc>
          <w:tcPr>
            <w:tcW w:w="673" w:type="dxa"/>
            <w:shd w:val="clear" w:color="auto" w:fill="auto"/>
          </w:tcPr>
          <w:p w14:paraId="43B9839D" w14:textId="2E895572" w:rsidR="00113E1C" w:rsidRDefault="00113E1C" w:rsidP="003E4E12">
            <w:pPr>
              <w:pStyle w:val="Tabletextright"/>
              <w:spacing w:before="40" w:after="40"/>
            </w:pPr>
            <w:r w:rsidRPr="001A3423">
              <w:t>88</w:t>
            </w:r>
          </w:p>
        </w:tc>
        <w:tc>
          <w:tcPr>
            <w:tcW w:w="979" w:type="dxa"/>
            <w:shd w:val="clear" w:color="auto" w:fill="E0E0E0"/>
            <w:noWrap/>
          </w:tcPr>
          <w:p w14:paraId="3EFB085C" w14:textId="3F9A988F" w:rsidR="00113E1C" w:rsidRDefault="00113E1C" w:rsidP="003E4E12">
            <w:pPr>
              <w:pStyle w:val="Tabletextright"/>
              <w:spacing w:before="40" w:after="40"/>
            </w:pPr>
            <w:r w:rsidRPr="001A3423">
              <w:t>68</w:t>
            </w:r>
          </w:p>
        </w:tc>
        <w:tc>
          <w:tcPr>
            <w:tcW w:w="979" w:type="dxa"/>
            <w:shd w:val="clear" w:color="auto" w:fill="E0E0E0"/>
          </w:tcPr>
          <w:p w14:paraId="3F7C8198" w14:textId="0A125F6B" w:rsidR="00113E1C" w:rsidRDefault="00113E1C" w:rsidP="003E4E12">
            <w:pPr>
              <w:pStyle w:val="Tabletextright"/>
              <w:spacing w:before="40" w:after="40"/>
            </w:pPr>
            <w:r w:rsidRPr="001A3423">
              <w:t>9</w:t>
            </w:r>
          </w:p>
        </w:tc>
        <w:tc>
          <w:tcPr>
            <w:tcW w:w="778" w:type="dxa"/>
            <w:shd w:val="clear" w:color="auto" w:fill="E0E0E0"/>
          </w:tcPr>
          <w:p w14:paraId="26848BB2" w14:textId="11331452" w:rsidR="00113E1C" w:rsidRDefault="00113E1C" w:rsidP="003E4E12">
            <w:pPr>
              <w:pStyle w:val="Tabletextright"/>
              <w:spacing w:before="40" w:after="40"/>
            </w:pPr>
            <w:r w:rsidRPr="001A3423">
              <w:t>75</w:t>
            </w:r>
          </w:p>
        </w:tc>
        <w:tc>
          <w:tcPr>
            <w:tcW w:w="1091" w:type="dxa"/>
          </w:tcPr>
          <w:p w14:paraId="45EFFF95" w14:textId="4A05317B" w:rsidR="00113E1C" w:rsidRDefault="00113E1C" w:rsidP="003E4E12">
            <w:pPr>
              <w:pStyle w:val="Tabletextright"/>
              <w:spacing w:before="40" w:after="40"/>
            </w:pPr>
            <w:r w:rsidRPr="001A3423">
              <w:t>13</w:t>
            </w:r>
          </w:p>
        </w:tc>
        <w:tc>
          <w:tcPr>
            <w:tcW w:w="637" w:type="dxa"/>
          </w:tcPr>
          <w:p w14:paraId="232CE1C1" w14:textId="1C9C8549" w:rsidR="00113E1C" w:rsidRDefault="00113E1C" w:rsidP="003E4E12">
            <w:pPr>
              <w:pStyle w:val="Tabletextright"/>
              <w:spacing w:before="40" w:after="40"/>
            </w:pPr>
            <w:r w:rsidRPr="001A3423">
              <w:t>13</w:t>
            </w:r>
          </w:p>
        </w:tc>
      </w:tr>
      <w:tr w:rsidR="00113E1C" w:rsidRPr="00F65579" w14:paraId="35B57F4F" w14:textId="77777777" w:rsidTr="005114D8">
        <w:trPr>
          <w:cantSplit/>
        </w:trPr>
        <w:tc>
          <w:tcPr>
            <w:tcW w:w="1620" w:type="dxa"/>
            <w:shd w:val="clear" w:color="auto" w:fill="auto"/>
            <w:vAlign w:val="bottom"/>
          </w:tcPr>
          <w:p w14:paraId="48F05F1A" w14:textId="77777777" w:rsidR="00113E1C" w:rsidRPr="00F65579" w:rsidRDefault="00113E1C" w:rsidP="003E4E12">
            <w:pPr>
              <w:pStyle w:val="Tabletext"/>
              <w:spacing w:before="40" w:after="40"/>
            </w:pPr>
            <w:r w:rsidRPr="00F65579">
              <w:t>Grade 4</w:t>
            </w:r>
          </w:p>
        </w:tc>
        <w:tc>
          <w:tcPr>
            <w:tcW w:w="932" w:type="dxa"/>
            <w:shd w:val="clear" w:color="auto" w:fill="E0E0E0"/>
          </w:tcPr>
          <w:p w14:paraId="487D3DDD" w14:textId="369D5A76" w:rsidR="00113E1C" w:rsidRDefault="00113E1C" w:rsidP="003E4E12">
            <w:pPr>
              <w:pStyle w:val="Tabletextright"/>
              <w:spacing w:before="40" w:after="40"/>
            </w:pPr>
            <w:r w:rsidRPr="00DA485F">
              <w:t>110</w:t>
            </w:r>
          </w:p>
        </w:tc>
        <w:tc>
          <w:tcPr>
            <w:tcW w:w="659" w:type="dxa"/>
            <w:shd w:val="clear" w:color="auto" w:fill="E0E0E0"/>
          </w:tcPr>
          <w:p w14:paraId="07BB23D3" w14:textId="315E7890" w:rsidR="00113E1C" w:rsidRDefault="00113E1C" w:rsidP="003E4E12">
            <w:pPr>
              <w:pStyle w:val="Tabletextright"/>
              <w:spacing w:before="40" w:after="40"/>
            </w:pPr>
            <w:r w:rsidRPr="00DA485F">
              <w:t>109</w:t>
            </w:r>
          </w:p>
        </w:tc>
        <w:tc>
          <w:tcPr>
            <w:tcW w:w="979" w:type="dxa"/>
            <w:shd w:val="clear" w:color="auto" w:fill="auto"/>
          </w:tcPr>
          <w:p w14:paraId="315A15A4" w14:textId="1C791A2C" w:rsidR="00113E1C" w:rsidRDefault="00113E1C" w:rsidP="003E4E12">
            <w:pPr>
              <w:pStyle w:val="Tabletextright"/>
              <w:spacing w:before="40" w:after="40"/>
            </w:pPr>
            <w:r w:rsidRPr="00DA485F">
              <w:t>97</w:t>
            </w:r>
          </w:p>
        </w:tc>
        <w:tc>
          <w:tcPr>
            <w:tcW w:w="979" w:type="dxa"/>
            <w:shd w:val="clear" w:color="auto" w:fill="auto"/>
          </w:tcPr>
          <w:p w14:paraId="67FD1310" w14:textId="77172EB6" w:rsidR="00113E1C" w:rsidRDefault="00113E1C" w:rsidP="003E4E12">
            <w:pPr>
              <w:pStyle w:val="Tabletextright"/>
              <w:spacing w:before="40" w:after="40"/>
            </w:pPr>
            <w:r w:rsidRPr="00DA485F">
              <w:t>5</w:t>
            </w:r>
          </w:p>
        </w:tc>
        <w:tc>
          <w:tcPr>
            <w:tcW w:w="778" w:type="dxa"/>
            <w:shd w:val="clear" w:color="auto" w:fill="auto"/>
          </w:tcPr>
          <w:p w14:paraId="72D12886" w14:textId="5F31569C" w:rsidR="00113E1C" w:rsidRDefault="00113E1C" w:rsidP="003E4E12">
            <w:pPr>
              <w:pStyle w:val="Tabletextright"/>
              <w:spacing w:before="40" w:after="40"/>
            </w:pPr>
            <w:r w:rsidRPr="00DA485F">
              <w:t>101</w:t>
            </w:r>
          </w:p>
        </w:tc>
        <w:tc>
          <w:tcPr>
            <w:tcW w:w="999" w:type="dxa"/>
            <w:shd w:val="clear" w:color="auto" w:fill="E0E0E0"/>
          </w:tcPr>
          <w:p w14:paraId="5D0C831B" w14:textId="2DAF9949" w:rsidR="00113E1C" w:rsidRDefault="00113E1C" w:rsidP="003E4E12">
            <w:pPr>
              <w:pStyle w:val="Tabletextright"/>
              <w:spacing w:before="40" w:after="40"/>
            </w:pPr>
            <w:r w:rsidRPr="00DA485F">
              <w:t>8</w:t>
            </w:r>
          </w:p>
        </w:tc>
        <w:tc>
          <w:tcPr>
            <w:tcW w:w="729" w:type="dxa"/>
            <w:shd w:val="clear" w:color="auto" w:fill="E0E0E0"/>
          </w:tcPr>
          <w:p w14:paraId="440E8856" w14:textId="24E29159" w:rsidR="00113E1C" w:rsidRDefault="00113E1C" w:rsidP="003E4E12">
            <w:pPr>
              <w:pStyle w:val="Tabletextright"/>
              <w:spacing w:before="40" w:after="40"/>
            </w:pPr>
            <w:r w:rsidRPr="00DA485F">
              <w:t>8</w:t>
            </w:r>
          </w:p>
        </w:tc>
        <w:tc>
          <w:tcPr>
            <w:tcW w:w="1055" w:type="dxa"/>
            <w:shd w:val="clear" w:color="auto" w:fill="auto"/>
            <w:noWrap/>
          </w:tcPr>
          <w:p w14:paraId="7C9129CC" w14:textId="3E910AB6" w:rsidR="00113E1C" w:rsidRDefault="00113E1C" w:rsidP="003E4E12">
            <w:pPr>
              <w:pStyle w:val="Tabletextright"/>
              <w:spacing w:before="40" w:after="40"/>
            </w:pPr>
            <w:r w:rsidRPr="001A3423">
              <w:t>168</w:t>
            </w:r>
          </w:p>
        </w:tc>
        <w:tc>
          <w:tcPr>
            <w:tcW w:w="673" w:type="dxa"/>
            <w:shd w:val="clear" w:color="auto" w:fill="auto"/>
          </w:tcPr>
          <w:p w14:paraId="67FD8027" w14:textId="1773A7BF" w:rsidR="00113E1C" w:rsidRDefault="00113E1C" w:rsidP="003E4E12">
            <w:pPr>
              <w:pStyle w:val="Tabletextright"/>
              <w:spacing w:before="40" w:after="40"/>
            </w:pPr>
            <w:r w:rsidRPr="001A3423">
              <w:t>164</w:t>
            </w:r>
          </w:p>
        </w:tc>
        <w:tc>
          <w:tcPr>
            <w:tcW w:w="979" w:type="dxa"/>
            <w:shd w:val="clear" w:color="auto" w:fill="E0E0E0"/>
            <w:noWrap/>
          </w:tcPr>
          <w:p w14:paraId="032A3A8E" w14:textId="04866A25" w:rsidR="00113E1C" w:rsidRDefault="00113E1C" w:rsidP="003E4E12">
            <w:pPr>
              <w:pStyle w:val="Tabletextright"/>
              <w:spacing w:before="40" w:after="40"/>
            </w:pPr>
            <w:r w:rsidRPr="001A3423">
              <w:t>140</w:t>
            </w:r>
          </w:p>
        </w:tc>
        <w:tc>
          <w:tcPr>
            <w:tcW w:w="979" w:type="dxa"/>
            <w:shd w:val="clear" w:color="auto" w:fill="E0E0E0"/>
          </w:tcPr>
          <w:p w14:paraId="0614F9A9" w14:textId="06654252" w:rsidR="00113E1C" w:rsidRDefault="00113E1C" w:rsidP="003E4E12">
            <w:pPr>
              <w:pStyle w:val="Tabletextright"/>
              <w:spacing w:before="40" w:after="40"/>
            </w:pPr>
            <w:r w:rsidRPr="001A3423">
              <w:t>13</w:t>
            </w:r>
          </w:p>
        </w:tc>
        <w:tc>
          <w:tcPr>
            <w:tcW w:w="778" w:type="dxa"/>
            <w:shd w:val="clear" w:color="auto" w:fill="E0E0E0"/>
          </w:tcPr>
          <w:p w14:paraId="6DBA71FB" w14:textId="3043E2BC" w:rsidR="00113E1C" w:rsidRDefault="00113E1C" w:rsidP="003E4E12">
            <w:pPr>
              <w:pStyle w:val="Tabletextright"/>
              <w:spacing w:before="40" w:after="40"/>
            </w:pPr>
            <w:r w:rsidRPr="001A3423">
              <w:t>150</w:t>
            </w:r>
          </w:p>
        </w:tc>
        <w:tc>
          <w:tcPr>
            <w:tcW w:w="1091" w:type="dxa"/>
          </w:tcPr>
          <w:p w14:paraId="24B393C0" w14:textId="3034B9B3" w:rsidR="00113E1C" w:rsidRDefault="00113E1C" w:rsidP="003E4E12">
            <w:pPr>
              <w:pStyle w:val="Tabletextright"/>
              <w:spacing w:before="40" w:after="40"/>
            </w:pPr>
            <w:r w:rsidRPr="001A3423">
              <w:t>15</w:t>
            </w:r>
          </w:p>
        </w:tc>
        <w:tc>
          <w:tcPr>
            <w:tcW w:w="637" w:type="dxa"/>
          </w:tcPr>
          <w:p w14:paraId="1837F4C2" w14:textId="2781A5B0" w:rsidR="00113E1C" w:rsidRDefault="00113E1C" w:rsidP="003E4E12">
            <w:pPr>
              <w:pStyle w:val="Tabletextright"/>
              <w:spacing w:before="40" w:after="40"/>
            </w:pPr>
            <w:r w:rsidRPr="001A3423">
              <w:t>14</w:t>
            </w:r>
          </w:p>
        </w:tc>
      </w:tr>
      <w:tr w:rsidR="00113E1C" w:rsidRPr="00F65579" w14:paraId="54216F12" w14:textId="77777777" w:rsidTr="005114D8">
        <w:trPr>
          <w:cantSplit/>
        </w:trPr>
        <w:tc>
          <w:tcPr>
            <w:tcW w:w="1620" w:type="dxa"/>
            <w:shd w:val="clear" w:color="auto" w:fill="auto"/>
            <w:vAlign w:val="bottom"/>
          </w:tcPr>
          <w:p w14:paraId="0EE1C275" w14:textId="77777777" w:rsidR="00113E1C" w:rsidRPr="00F65579" w:rsidRDefault="00113E1C" w:rsidP="003E4E12">
            <w:pPr>
              <w:pStyle w:val="Tabletext"/>
              <w:spacing w:before="40" w:after="40"/>
            </w:pPr>
            <w:r w:rsidRPr="00F65579">
              <w:t>Grade 5</w:t>
            </w:r>
          </w:p>
        </w:tc>
        <w:tc>
          <w:tcPr>
            <w:tcW w:w="932" w:type="dxa"/>
            <w:shd w:val="clear" w:color="auto" w:fill="E0E0E0"/>
          </w:tcPr>
          <w:p w14:paraId="05EDC44B" w14:textId="1D209825" w:rsidR="00113E1C" w:rsidRDefault="00113E1C" w:rsidP="003E4E12">
            <w:pPr>
              <w:pStyle w:val="Tabletextright"/>
              <w:spacing w:before="40" w:after="40"/>
            </w:pPr>
            <w:r w:rsidRPr="00DA485F">
              <w:t>155</w:t>
            </w:r>
          </w:p>
        </w:tc>
        <w:tc>
          <w:tcPr>
            <w:tcW w:w="659" w:type="dxa"/>
            <w:shd w:val="clear" w:color="auto" w:fill="E0E0E0"/>
          </w:tcPr>
          <w:p w14:paraId="0D903728" w14:textId="00AAFAD1" w:rsidR="00113E1C" w:rsidRDefault="00113E1C" w:rsidP="003E4E12">
            <w:pPr>
              <w:pStyle w:val="Tabletextright"/>
              <w:spacing w:before="40" w:after="40"/>
            </w:pPr>
            <w:r w:rsidRPr="00DA485F">
              <w:t>151</w:t>
            </w:r>
          </w:p>
        </w:tc>
        <w:tc>
          <w:tcPr>
            <w:tcW w:w="979" w:type="dxa"/>
            <w:shd w:val="clear" w:color="auto" w:fill="auto"/>
          </w:tcPr>
          <w:p w14:paraId="70A0BF10" w14:textId="4B184B89" w:rsidR="00113E1C" w:rsidRDefault="00113E1C" w:rsidP="003E4E12">
            <w:pPr>
              <w:pStyle w:val="Tabletextright"/>
              <w:spacing w:before="40" w:after="40"/>
            </w:pPr>
            <w:r w:rsidRPr="00DA485F">
              <w:t>124</w:t>
            </w:r>
          </w:p>
        </w:tc>
        <w:tc>
          <w:tcPr>
            <w:tcW w:w="979" w:type="dxa"/>
            <w:shd w:val="clear" w:color="auto" w:fill="auto"/>
          </w:tcPr>
          <w:p w14:paraId="61CEB83B" w14:textId="4832CEC7" w:rsidR="00113E1C" w:rsidRDefault="00113E1C" w:rsidP="003E4E12">
            <w:pPr>
              <w:pStyle w:val="Tabletextright"/>
              <w:spacing w:before="40" w:after="40"/>
            </w:pPr>
            <w:r w:rsidRPr="00DA485F">
              <w:t>16</w:t>
            </w:r>
          </w:p>
        </w:tc>
        <w:tc>
          <w:tcPr>
            <w:tcW w:w="778" w:type="dxa"/>
            <w:shd w:val="clear" w:color="auto" w:fill="auto"/>
          </w:tcPr>
          <w:p w14:paraId="527E8D2B" w14:textId="35A94648" w:rsidR="00113E1C" w:rsidRDefault="00113E1C" w:rsidP="003E4E12">
            <w:pPr>
              <w:pStyle w:val="Tabletextright"/>
              <w:spacing w:before="40" w:after="40"/>
            </w:pPr>
            <w:r w:rsidRPr="00DA485F">
              <w:t>136</w:t>
            </w:r>
          </w:p>
        </w:tc>
        <w:tc>
          <w:tcPr>
            <w:tcW w:w="999" w:type="dxa"/>
            <w:shd w:val="clear" w:color="auto" w:fill="E0E0E0"/>
          </w:tcPr>
          <w:p w14:paraId="5BFA8D60" w14:textId="456F64E7" w:rsidR="00113E1C" w:rsidRDefault="00113E1C" w:rsidP="003E4E12">
            <w:pPr>
              <w:pStyle w:val="Tabletextright"/>
              <w:spacing w:before="40" w:after="40"/>
            </w:pPr>
            <w:r w:rsidRPr="00DA485F">
              <w:t>15</w:t>
            </w:r>
          </w:p>
        </w:tc>
        <w:tc>
          <w:tcPr>
            <w:tcW w:w="729" w:type="dxa"/>
            <w:shd w:val="clear" w:color="auto" w:fill="E0E0E0"/>
          </w:tcPr>
          <w:p w14:paraId="360E8526" w14:textId="619882F6" w:rsidR="00113E1C" w:rsidRDefault="00113E1C" w:rsidP="003E4E12">
            <w:pPr>
              <w:pStyle w:val="Tabletextright"/>
              <w:spacing w:before="40" w:after="40"/>
            </w:pPr>
            <w:r w:rsidRPr="00DA485F">
              <w:t>15</w:t>
            </w:r>
          </w:p>
        </w:tc>
        <w:tc>
          <w:tcPr>
            <w:tcW w:w="1055" w:type="dxa"/>
            <w:shd w:val="clear" w:color="auto" w:fill="auto"/>
            <w:noWrap/>
          </w:tcPr>
          <w:p w14:paraId="6616E482" w14:textId="1667B483" w:rsidR="00113E1C" w:rsidRDefault="00113E1C" w:rsidP="003E4E12">
            <w:pPr>
              <w:pStyle w:val="Tabletextright"/>
              <w:spacing w:before="40" w:after="40"/>
            </w:pPr>
            <w:r w:rsidRPr="001A3423">
              <w:t>265</w:t>
            </w:r>
          </w:p>
        </w:tc>
        <w:tc>
          <w:tcPr>
            <w:tcW w:w="673" w:type="dxa"/>
            <w:shd w:val="clear" w:color="auto" w:fill="auto"/>
          </w:tcPr>
          <w:p w14:paraId="17494A09" w14:textId="36F8C49F" w:rsidR="00113E1C" w:rsidRDefault="00113E1C" w:rsidP="003E4E12">
            <w:pPr>
              <w:pStyle w:val="Tabletextright"/>
              <w:spacing w:before="40" w:after="40"/>
            </w:pPr>
            <w:r w:rsidRPr="001A3423">
              <w:t>258</w:t>
            </w:r>
          </w:p>
        </w:tc>
        <w:tc>
          <w:tcPr>
            <w:tcW w:w="979" w:type="dxa"/>
            <w:shd w:val="clear" w:color="auto" w:fill="E0E0E0"/>
            <w:noWrap/>
          </w:tcPr>
          <w:p w14:paraId="71AA09F1" w14:textId="7827973C" w:rsidR="00113E1C" w:rsidRDefault="00113E1C" w:rsidP="003E4E12">
            <w:pPr>
              <w:pStyle w:val="Tabletextright"/>
              <w:spacing w:before="40" w:after="40"/>
            </w:pPr>
            <w:r w:rsidRPr="001A3423">
              <w:t>203</w:t>
            </w:r>
          </w:p>
        </w:tc>
        <w:tc>
          <w:tcPr>
            <w:tcW w:w="979" w:type="dxa"/>
            <w:shd w:val="clear" w:color="auto" w:fill="E0E0E0"/>
          </w:tcPr>
          <w:p w14:paraId="234C581E" w14:textId="6DA29110" w:rsidR="00113E1C" w:rsidRDefault="00113E1C" w:rsidP="003E4E12">
            <w:pPr>
              <w:pStyle w:val="Tabletextright"/>
              <w:spacing w:before="40" w:after="40"/>
            </w:pPr>
            <w:r w:rsidRPr="001A3423">
              <w:t>20</w:t>
            </w:r>
          </w:p>
        </w:tc>
        <w:tc>
          <w:tcPr>
            <w:tcW w:w="778" w:type="dxa"/>
            <w:shd w:val="clear" w:color="auto" w:fill="E0E0E0"/>
          </w:tcPr>
          <w:p w14:paraId="42DD2A39" w14:textId="7FCE058A" w:rsidR="00113E1C" w:rsidRDefault="00113E1C" w:rsidP="003E4E12">
            <w:pPr>
              <w:pStyle w:val="Tabletextright"/>
              <w:spacing w:before="40" w:after="40"/>
            </w:pPr>
            <w:r w:rsidRPr="001A3423">
              <w:t>217</w:t>
            </w:r>
          </w:p>
        </w:tc>
        <w:tc>
          <w:tcPr>
            <w:tcW w:w="1091" w:type="dxa"/>
          </w:tcPr>
          <w:p w14:paraId="39A9B6CE" w14:textId="25AAE066" w:rsidR="00113E1C" w:rsidRDefault="00113E1C" w:rsidP="003E4E12">
            <w:pPr>
              <w:pStyle w:val="Tabletextright"/>
              <w:spacing w:before="40" w:after="40"/>
            </w:pPr>
            <w:r w:rsidRPr="001A3423">
              <w:t>42</w:t>
            </w:r>
          </w:p>
        </w:tc>
        <w:tc>
          <w:tcPr>
            <w:tcW w:w="637" w:type="dxa"/>
          </w:tcPr>
          <w:p w14:paraId="3ED6DE78" w14:textId="7A3A112A" w:rsidR="00113E1C" w:rsidRDefault="00113E1C" w:rsidP="003E4E12">
            <w:pPr>
              <w:pStyle w:val="Tabletextright"/>
              <w:spacing w:before="40" w:after="40"/>
            </w:pPr>
            <w:r w:rsidRPr="001A3423">
              <w:t>41</w:t>
            </w:r>
          </w:p>
        </w:tc>
      </w:tr>
      <w:tr w:rsidR="00113E1C" w:rsidRPr="00F65579" w14:paraId="5E061391" w14:textId="77777777" w:rsidTr="005114D8">
        <w:trPr>
          <w:cantSplit/>
        </w:trPr>
        <w:tc>
          <w:tcPr>
            <w:tcW w:w="1620" w:type="dxa"/>
            <w:shd w:val="clear" w:color="auto" w:fill="auto"/>
            <w:vAlign w:val="bottom"/>
          </w:tcPr>
          <w:p w14:paraId="21AED856" w14:textId="5C257341" w:rsidR="00113E1C" w:rsidRPr="00F65579" w:rsidRDefault="00113E1C" w:rsidP="003E4E12">
            <w:pPr>
              <w:pStyle w:val="Tabletext"/>
              <w:spacing w:before="40" w:after="40"/>
            </w:pPr>
            <w:r w:rsidRPr="00F65579">
              <w:t>Grade 6</w:t>
            </w:r>
            <w:r w:rsidR="005114D8">
              <w:t xml:space="preserve"> </w:t>
            </w:r>
            <w:r w:rsidRPr="00760B28">
              <w:rPr>
                <w:vertAlign w:val="superscript"/>
              </w:rPr>
              <w:t>(</w:t>
            </w:r>
            <w:r>
              <w:rPr>
                <w:vertAlign w:val="superscript"/>
              </w:rPr>
              <w:t>b</w:t>
            </w:r>
            <w:r w:rsidRPr="00760B28">
              <w:rPr>
                <w:vertAlign w:val="superscript"/>
              </w:rPr>
              <w:t>)</w:t>
            </w:r>
          </w:p>
        </w:tc>
        <w:tc>
          <w:tcPr>
            <w:tcW w:w="932" w:type="dxa"/>
            <w:shd w:val="clear" w:color="auto" w:fill="E0E0E0"/>
          </w:tcPr>
          <w:p w14:paraId="4BAE2A11" w14:textId="528F823D" w:rsidR="00113E1C" w:rsidRDefault="00113E1C" w:rsidP="003E4E12">
            <w:pPr>
              <w:pStyle w:val="Tabletextright"/>
              <w:spacing w:before="40" w:after="40"/>
            </w:pPr>
            <w:r w:rsidRPr="00DA485F">
              <w:t>179</w:t>
            </w:r>
          </w:p>
        </w:tc>
        <w:tc>
          <w:tcPr>
            <w:tcW w:w="659" w:type="dxa"/>
            <w:shd w:val="clear" w:color="auto" w:fill="E0E0E0"/>
          </w:tcPr>
          <w:p w14:paraId="7390AB4F" w14:textId="79A746B2" w:rsidR="00113E1C" w:rsidRDefault="00113E1C" w:rsidP="003E4E12">
            <w:pPr>
              <w:pStyle w:val="Tabletextright"/>
              <w:spacing w:before="40" w:after="40"/>
            </w:pPr>
            <w:r w:rsidRPr="00DA485F">
              <w:t>171</w:t>
            </w:r>
          </w:p>
        </w:tc>
        <w:tc>
          <w:tcPr>
            <w:tcW w:w="979" w:type="dxa"/>
            <w:shd w:val="clear" w:color="auto" w:fill="auto"/>
          </w:tcPr>
          <w:p w14:paraId="1008ED70" w14:textId="165D8844" w:rsidR="00113E1C" w:rsidRDefault="00113E1C" w:rsidP="003E4E12">
            <w:pPr>
              <w:pStyle w:val="Tabletextright"/>
              <w:spacing w:before="40" w:after="40"/>
            </w:pPr>
            <w:r w:rsidRPr="00DA485F">
              <w:t>142</w:t>
            </w:r>
          </w:p>
        </w:tc>
        <w:tc>
          <w:tcPr>
            <w:tcW w:w="979" w:type="dxa"/>
            <w:shd w:val="clear" w:color="auto" w:fill="auto"/>
          </w:tcPr>
          <w:p w14:paraId="41899F5B" w14:textId="7013CFDA" w:rsidR="00113E1C" w:rsidRDefault="00113E1C" w:rsidP="003E4E12">
            <w:pPr>
              <w:pStyle w:val="Tabletextright"/>
              <w:spacing w:before="40" w:after="40"/>
            </w:pPr>
            <w:r w:rsidRPr="00DA485F">
              <w:t>27</w:t>
            </w:r>
          </w:p>
        </w:tc>
        <w:tc>
          <w:tcPr>
            <w:tcW w:w="778" w:type="dxa"/>
            <w:shd w:val="clear" w:color="auto" w:fill="auto"/>
          </w:tcPr>
          <w:p w14:paraId="57B32C57" w14:textId="4E794EA3" w:rsidR="00113E1C" w:rsidRDefault="00113E1C" w:rsidP="003E4E12">
            <w:pPr>
              <w:pStyle w:val="Tabletextright"/>
              <w:spacing w:before="40" w:after="40"/>
            </w:pPr>
            <w:r w:rsidRPr="00DA485F">
              <w:t>162</w:t>
            </w:r>
          </w:p>
        </w:tc>
        <w:tc>
          <w:tcPr>
            <w:tcW w:w="999" w:type="dxa"/>
            <w:shd w:val="clear" w:color="auto" w:fill="E0E0E0"/>
          </w:tcPr>
          <w:p w14:paraId="0FB8EDFC" w14:textId="5EAD0B9C" w:rsidR="00113E1C" w:rsidRDefault="00113E1C" w:rsidP="003E4E12">
            <w:pPr>
              <w:pStyle w:val="Tabletextright"/>
              <w:spacing w:before="40" w:after="40"/>
            </w:pPr>
            <w:r w:rsidRPr="00DA485F">
              <w:t>10</w:t>
            </w:r>
          </w:p>
        </w:tc>
        <w:tc>
          <w:tcPr>
            <w:tcW w:w="729" w:type="dxa"/>
            <w:shd w:val="clear" w:color="auto" w:fill="E0E0E0"/>
          </w:tcPr>
          <w:p w14:paraId="448E90FF" w14:textId="2526F9A6" w:rsidR="00113E1C" w:rsidRDefault="00113E1C" w:rsidP="003E4E12">
            <w:pPr>
              <w:pStyle w:val="Tabletextright"/>
              <w:spacing w:before="40" w:after="40"/>
            </w:pPr>
            <w:r w:rsidRPr="00DA485F">
              <w:t>10</w:t>
            </w:r>
          </w:p>
        </w:tc>
        <w:tc>
          <w:tcPr>
            <w:tcW w:w="1055" w:type="dxa"/>
            <w:shd w:val="clear" w:color="auto" w:fill="auto"/>
            <w:noWrap/>
          </w:tcPr>
          <w:p w14:paraId="2C5D662C" w14:textId="48F41A12" w:rsidR="00113E1C" w:rsidRDefault="00113E1C" w:rsidP="003E4E12">
            <w:pPr>
              <w:pStyle w:val="Tabletextright"/>
              <w:spacing w:before="40" w:after="40"/>
            </w:pPr>
            <w:r w:rsidRPr="001A3423">
              <w:t>293</w:t>
            </w:r>
          </w:p>
        </w:tc>
        <w:tc>
          <w:tcPr>
            <w:tcW w:w="673" w:type="dxa"/>
            <w:shd w:val="clear" w:color="auto" w:fill="auto"/>
          </w:tcPr>
          <w:p w14:paraId="1625702B" w14:textId="24E1EFB6" w:rsidR="00113E1C" w:rsidRDefault="00113E1C" w:rsidP="003E4E12">
            <w:pPr>
              <w:pStyle w:val="Tabletextright"/>
              <w:spacing w:before="40" w:after="40"/>
            </w:pPr>
            <w:r w:rsidRPr="001A3423">
              <w:t>282</w:t>
            </w:r>
          </w:p>
        </w:tc>
        <w:tc>
          <w:tcPr>
            <w:tcW w:w="979" w:type="dxa"/>
            <w:shd w:val="clear" w:color="auto" w:fill="E0E0E0"/>
            <w:noWrap/>
          </w:tcPr>
          <w:p w14:paraId="354CCE5B" w14:textId="7F7EA676" w:rsidR="00113E1C" w:rsidRDefault="00113E1C" w:rsidP="003E4E12">
            <w:pPr>
              <w:pStyle w:val="Tabletextright"/>
              <w:spacing w:before="40" w:after="40"/>
            </w:pPr>
            <w:r w:rsidRPr="001A3423">
              <w:t>212</w:t>
            </w:r>
          </w:p>
        </w:tc>
        <w:tc>
          <w:tcPr>
            <w:tcW w:w="979" w:type="dxa"/>
            <w:shd w:val="clear" w:color="auto" w:fill="E0E0E0"/>
          </w:tcPr>
          <w:p w14:paraId="5E953D64" w14:textId="74DD735C" w:rsidR="00113E1C" w:rsidRDefault="00113E1C" w:rsidP="003E4E12">
            <w:pPr>
              <w:pStyle w:val="Tabletextright"/>
              <w:spacing w:before="40" w:after="40"/>
            </w:pPr>
            <w:r w:rsidRPr="001A3423">
              <w:t>38</w:t>
            </w:r>
          </w:p>
        </w:tc>
        <w:tc>
          <w:tcPr>
            <w:tcW w:w="778" w:type="dxa"/>
            <w:shd w:val="clear" w:color="auto" w:fill="E0E0E0"/>
          </w:tcPr>
          <w:p w14:paraId="1E611858" w14:textId="78A1D148" w:rsidR="00113E1C" w:rsidRDefault="00113E1C" w:rsidP="003E4E12">
            <w:pPr>
              <w:pStyle w:val="Tabletextright"/>
              <w:spacing w:before="40" w:after="40"/>
            </w:pPr>
            <w:r w:rsidRPr="001A3423">
              <w:t>239</w:t>
            </w:r>
          </w:p>
        </w:tc>
        <w:tc>
          <w:tcPr>
            <w:tcW w:w="1091" w:type="dxa"/>
          </w:tcPr>
          <w:p w14:paraId="0DEFBAD8" w14:textId="18881100" w:rsidR="00113E1C" w:rsidRDefault="00113E1C" w:rsidP="003E4E12">
            <w:pPr>
              <w:pStyle w:val="Tabletextright"/>
              <w:spacing w:before="40" w:after="40"/>
            </w:pPr>
            <w:r w:rsidRPr="001A3423">
              <w:t>43</w:t>
            </w:r>
          </w:p>
        </w:tc>
        <w:tc>
          <w:tcPr>
            <w:tcW w:w="637" w:type="dxa"/>
          </w:tcPr>
          <w:p w14:paraId="40DF9FE6" w14:textId="36F88245" w:rsidR="00113E1C" w:rsidRDefault="00113E1C" w:rsidP="003E4E12">
            <w:pPr>
              <w:pStyle w:val="Tabletextright"/>
              <w:spacing w:before="40" w:after="40"/>
            </w:pPr>
            <w:r w:rsidRPr="001A3423">
              <w:t>43</w:t>
            </w:r>
          </w:p>
        </w:tc>
      </w:tr>
      <w:tr w:rsidR="00113E1C" w:rsidRPr="00447E5B" w14:paraId="1D9A06E2" w14:textId="77777777" w:rsidTr="005114D8">
        <w:trPr>
          <w:cantSplit/>
        </w:trPr>
        <w:tc>
          <w:tcPr>
            <w:tcW w:w="1620" w:type="dxa"/>
            <w:shd w:val="clear" w:color="auto" w:fill="auto"/>
          </w:tcPr>
          <w:p w14:paraId="2A2999CA" w14:textId="77777777" w:rsidR="00113E1C" w:rsidRPr="00447E5B" w:rsidRDefault="00113E1C" w:rsidP="003E4E12">
            <w:pPr>
              <w:pStyle w:val="Tabletext"/>
              <w:spacing w:before="20" w:after="20"/>
              <w:rPr>
                <w:sz w:val="4"/>
              </w:rPr>
            </w:pPr>
          </w:p>
        </w:tc>
        <w:tc>
          <w:tcPr>
            <w:tcW w:w="932" w:type="dxa"/>
            <w:shd w:val="clear" w:color="auto" w:fill="E0E0E0"/>
          </w:tcPr>
          <w:p w14:paraId="18FD9461" w14:textId="77777777" w:rsidR="00113E1C" w:rsidRPr="00447E5B" w:rsidRDefault="00113E1C" w:rsidP="003E4E12">
            <w:pPr>
              <w:pStyle w:val="Tabletextright"/>
              <w:spacing w:before="20" w:after="20"/>
              <w:rPr>
                <w:rFonts w:cstheme="minorHAnsi"/>
                <w:sz w:val="4"/>
              </w:rPr>
            </w:pPr>
          </w:p>
        </w:tc>
        <w:tc>
          <w:tcPr>
            <w:tcW w:w="659" w:type="dxa"/>
            <w:shd w:val="clear" w:color="auto" w:fill="E0E0E0"/>
          </w:tcPr>
          <w:p w14:paraId="53321757" w14:textId="77777777" w:rsidR="00113E1C" w:rsidRPr="00447E5B" w:rsidRDefault="00113E1C" w:rsidP="003E4E12">
            <w:pPr>
              <w:pStyle w:val="Tabletextright"/>
              <w:spacing w:before="20" w:after="20"/>
              <w:rPr>
                <w:rFonts w:cstheme="minorHAnsi"/>
                <w:sz w:val="4"/>
              </w:rPr>
            </w:pPr>
          </w:p>
        </w:tc>
        <w:tc>
          <w:tcPr>
            <w:tcW w:w="979" w:type="dxa"/>
            <w:shd w:val="clear" w:color="auto" w:fill="auto"/>
          </w:tcPr>
          <w:p w14:paraId="43B65719" w14:textId="77777777" w:rsidR="00113E1C" w:rsidRPr="00447E5B" w:rsidRDefault="00113E1C" w:rsidP="003E4E12">
            <w:pPr>
              <w:pStyle w:val="Tabletextright"/>
              <w:spacing w:before="20" w:after="20"/>
              <w:rPr>
                <w:rFonts w:cstheme="minorHAnsi"/>
                <w:sz w:val="4"/>
              </w:rPr>
            </w:pPr>
          </w:p>
        </w:tc>
        <w:tc>
          <w:tcPr>
            <w:tcW w:w="979" w:type="dxa"/>
            <w:shd w:val="clear" w:color="auto" w:fill="auto"/>
          </w:tcPr>
          <w:p w14:paraId="4538228A" w14:textId="77777777" w:rsidR="00113E1C" w:rsidRPr="00447E5B" w:rsidRDefault="00113E1C" w:rsidP="003E4E12">
            <w:pPr>
              <w:pStyle w:val="Tabletextright"/>
              <w:spacing w:before="20" w:after="20"/>
              <w:rPr>
                <w:sz w:val="4"/>
              </w:rPr>
            </w:pPr>
          </w:p>
        </w:tc>
        <w:tc>
          <w:tcPr>
            <w:tcW w:w="778" w:type="dxa"/>
            <w:shd w:val="clear" w:color="auto" w:fill="auto"/>
          </w:tcPr>
          <w:p w14:paraId="1591D46A" w14:textId="77777777" w:rsidR="00113E1C" w:rsidRPr="00447E5B" w:rsidRDefault="00113E1C" w:rsidP="003E4E12">
            <w:pPr>
              <w:pStyle w:val="Tabletextright"/>
              <w:spacing w:before="20" w:after="20"/>
              <w:rPr>
                <w:sz w:val="4"/>
              </w:rPr>
            </w:pPr>
          </w:p>
        </w:tc>
        <w:tc>
          <w:tcPr>
            <w:tcW w:w="999" w:type="dxa"/>
            <w:shd w:val="clear" w:color="auto" w:fill="E0E0E0"/>
          </w:tcPr>
          <w:p w14:paraId="168E968A" w14:textId="77777777" w:rsidR="00113E1C" w:rsidRPr="00447E5B" w:rsidRDefault="00113E1C" w:rsidP="003E4E12">
            <w:pPr>
              <w:pStyle w:val="Tabletextright"/>
              <w:spacing w:before="20" w:after="20"/>
              <w:rPr>
                <w:sz w:val="4"/>
              </w:rPr>
            </w:pPr>
          </w:p>
        </w:tc>
        <w:tc>
          <w:tcPr>
            <w:tcW w:w="729" w:type="dxa"/>
            <w:shd w:val="clear" w:color="auto" w:fill="E0E0E0"/>
          </w:tcPr>
          <w:p w14:paraId="7731F02A" w14:textId="77777777" w:rsidR="00113E1C" w:rsidRPr="00447E5B" w:rsidRDefault="00113E1C" w:rsidP="003E4E12">
            <w:pPr>
              <w:pStyle w:val="Tabletextright"/>
              <w:spacing w:before="20" w:after="20"/>
              <w:rPr>
                <w:sz w:val="4"/>
              </w:rPr>
            </w:pPr>
          </w:p>
        </w:tc>
        <w:tc>
          <w:tcPr>
            <w:tcW w:w="1055" w:type="dxa"/>
            <w:shd w:val="clear" w:color="auto" w:fill="auto"/>
            <w:noWrap/>
          </w:tcPr>
          <w:p w14:paraId="51D778C3" w14:textId="77777777" w:rsidR="00113E1C" w:rsidRPr="00447E5B" w:rsidRDefault="00113E1C" w:rsidP="003E4E12">
            <w:pPr>
              <w:pStyle w:val="Tabletextright"/>
              <w:spacing w:before="20" w:after="20"/>
              <w:rPr>
                <w:rFonts w:cstheme="minorHAnsi"/>
                <w:sz w:val="4"/>
              </w:rPr>
            </w:pPr>
          </w:p>
        </w:tc>
        <w:tc>
          <w:tcPr>
            <w:tcW w:w="673" w:type="dxa"/>
            <w:shd w:val="clear" w:color="auto" w:fill="auto"/>
          </w:tcPr>
          <w:p w14:paraId="5240B445" w14:textId="77777777" w:rsidR="00113E1C" w:rsidRPr="00447E5B" w:rsidRDefault="00113E1C" w:rsidP="003E4E12">
            <w:pPr>
              <w:pStyle w:val="Tabletextright"/>
              <w:spacing w:before="20" w:after="20"/>
              <w:rPr>
                <w:rFonts w:cstheme="minorHAnsi"/>
                <w:sz w:val="4"/>
              </w:rPr>
            </w:pPr>
          </w:p>
        </w:tc>
        <w:tc>
          <w:tcPr>
            <w:tcW w:w="979" w:type="dxa"/>
            <w:shd w:val="clear" w:color="auto" w:fill="E0E0E0"/>
            <w:noWrap/>
          </w:tcPr>
          <w:p w14:paraId="17509655" w14:textId="77777777" w:rsidR="00113E1C" w:rsidRPr="00447E5B" w:rsidRDefault="00113E1C" w:rsidP="003E4E12">
            <w:pPr>
              <w:pStyle w:val="Tabletextright"/>
              <w:spacing w:before="20" w:after="20"/>
              <w:rPr>
                <w:rFonts w:cstheme="minorHAnsi"/>
                <w:sz w:val="4"/>
              </w:rPr>
            </w:pPr>
          </w:p>
        </w:tc>
        <w:tc>
          <w:tcPr>
            <w:tcW w:w="979" w:type="dxa"/>
            <w:shd w:val="clear" w:color="auto" w:fill="E0E0E0"/>
          </w:tcPr>
          <w:p w14:paraId="09A3F780" w14:textId="77777777" w:rsidR="00113E1C" w:rsidRPr="00447E5B" w:rsidRDefault="00113E1C" w:rsidP="003E4E12">
            <w:pPr>
              <w:pStyle w:val="Tabletextright"/>
              <w:spacing w:before="20" w:after="20"/>
              <w:rPr>
                <w:sz w:val="4"/>
              </w:rPr>
            </w:pPr>
          </w:p>
        </w:tc>
        <w:tc>
          <w:tcPr>
            <w:tcW w:w="778" w:type="dxa"/>
            <w:shd w:val="clear" w:color="auto" w:fill="E0E0E0"/>
          </w:tcPr>
          <w:p w14:paraId="725A9AF3" w14:textId="77777777" w:rsidR="00113E1C" w:rsidRPr="00447E5B" w:rsidRDefault="00113E1C" w:rsidP="003E4E12">
            <w:pPr>
              <w:pStyle w:val="Tabletextright"/>
              <w:spacing w:before="20" w:after="20"/>
              <w:rPr>
                <w:sz w:val="4"/>
              </w:rPr>
            </w:pPr>
          </w:p>
        </w:tc>
        <w:tc>
          <w:tcPr>
            <w:tcW w:w="1091" w:type="dxa"/>
          </w:tcPr>
          <w:p w14:paraId="18F757FD" w14:textId="77777777" w:rsidR="00113E1C" w:rsidRPr="00447E5B" w:rsidRDefault="00113E1C" w:rsidP="003E4E12">
            <w:pPr>
              <w:pStyle w:val="Tabletextright"/>
              <w:spacing w:before="20" w:after="20"/>
              <w:rPr>
                <w:sz w:val="4"/>
              </w:rPr>
            </w:pPr>
          </w:p>
        </w:tc>
        <w:tc>
          <w:tcPr>
            <w:tcW w:w="637" w:type="dxa"/>
          </w:tcPr>
          <w:p w14:paraId="63F73430" w14:textId="77777777" w:rsidR="00113E1C" w:rsidRPr="00447E5B" w:rsidRDefault="00113E1C" w:rsidP="003E4E12">
            <w:pPr>
              <w:pStyle w:val="Tabletextright"/>
              <w:spacing w:before="20" w:after="20"/>
              <w:rPr>
                <w:sz w:val="4"/>
              </w:rPr>
            </w:pPr>
          </w:p>
        </w:tc>
      </w:tr>
      <w:tr w:rsidR="00113E1C" w:rsidRPr="00F65579" w14:paraId="4714C147" w14:textId="77777777" w:rsidTr="005114D8">
        <w:trPr>
          <w:cantSplit/>
        </w:trPr>
        <w:tc>
          <w:tcPr>
            <w:tcW w:w="1620" w:type="dxa"/>
            <w:shd w:val="clear" w:color="auto" w:fill="auto"/>
          </w:tcPr>
          <w:p w14:paraId="3906BFBA" w14:textId="77777777" w:rsidR="00113E1C" w:rsidRPr="00F65579" w:rsidRDefault="00113E1C" w:rsidP="003E4E12">
            <w:pPr>
              <w:pStyle w:val="Tabletext"/>
              <w:pageBreakBefore/>
              <w:spacing w:before="20" w:after="20"/>
            </w:pPr>
            <w:r w:rsidRPr="00F65579">
              <w:rPr>
                <w:rFonts w:cstheme="minorHAnsi"/>
                <w:b/>
                <w:szCs w:val="18"/>
              </w:rPr>
              <w:t>Senior employees</w:t>
            </w:r>
          </w:p>
        </w:tc>
        <w:tc>
          <w:tcPr>
            <w:tcW w:w="932" w:type="dxa"/>
            <w:shd w:val="clear" w:color="auto" w:fill="E0E0E0"/>
          </w:tcPr>
          <w:p w14:paraId="52F6222E" w14:textId="1DEC1893" w:rsidR="00113E1C" w:rsidRDefault="00113E1C" w:rsidP="003E4E12">
            <w:pPr>
              <w:pStyle w:val="Tabletextrightbold"/>
            </w:pPr>
            <w:r w:rsidRPr="00FF2E12">
              <w:t>92</w:t>
            </w:r>
          </w:p>
        </w:tc>
        <w:tc>
          <w:tcPr>
            <w:tcW w:w="659" w:type="dxa"/>
            <w:shd w:val="clear" w:color="auto" w:fill="E0E0E0"/>
          </w:tcPr>
          <w:p w14:paraId="478A0FDC" w14:textId="52AA1178" w:rsidR="00113E1C" w:rsidRDefault="00113E1C" w:rsidP="003E4E12">
            <w:pPr>
              <w:pStyle w:val="Tabletextrightbold"/>
            </w:pPr>
            <w:r w:rsidRPr="00FF2E12">
              <w:t>88</w:t>
            </w:r>
          </w:p>
        </w:tc>
        <w:tc>
          <w:tcPr>
            <w:tcW w:w="979" w:type="dxa"/>
            <w:shd w:val="clear" w:color="auto" w:fill="auto"/>
          </w:tcPr>
          <w:p w14:paraId="168F39E6" w14:textId="302DF50A" w:rsidR="00113E1C" w:rsidRDefault="00113E1C" w:rsidP="003E4E12">
            <w:pPr>
              <w:pStyle w:val="Tabletextrightbold"/>
            </w:pPr>
            <w:r w:rsidRPr="00FF2E12">
              <w:t>82</w:t>
            </w:r>
          </w:p>
        </w:tc>
        <w:tc>
          <w:tcPr>
            <w:tcW w:w="979" w:type="dxa"/>
            <w:shd w:val="clear" w:color="auto" w:fill="auto"/>
          </w:tcPr>
          <w:p w14:paraId="0FACF144" w14:textId="193A76E8" w:rsidR="00113E1C" w:rsidRDefault="00113E1C" w:rsidP="003E4E12">
            <w:pPr>
              <w:pStyle w:val="Tabletextrightbold"/>
            </w:pPr>
            <w:r w:rsidRPr="00FF2E12">
              <w:t>7</w:t>
            </w:r>
          </w:p>
        </w:tc>
        <w:tc>
          <w:tcPr>
            <w:tcW w:w="778" w:type="dxa"/>
            <w:shd w:val="clear" w:color="auto" w:fill="auto"/>
          </w:tcPr>
          <w:p w14:paraId="78B086D4" w14:textId="089E0A95" w:rsidR="00113E1C" w:rsidRDefault="00113E1C" w:rsidP="003E4E12">
            <w:pPr>
              <w:pStyle w:val="Tabletextrightbold"/>
            </w:pPr>
            <w:r w:rsidRPr="00FF2E12">
              <w:t>86</w:t>
            </w:r>
          </w:p>
        </w:tc>
        <w:tc>
          <w:tcPr>
            <w:tcW w:w="999" w:type="dxa"/>
            <w:shd w:val="clear" w:color="auto" w:fill="E0E0E0"/>
          </w:tcPr>
          <w:p w14:paraId="27317E02" w14:textId="143F4FE0" w:rsidR="00113E1C" w:rsidRDefault="00113E1C" w:rsidP="003E4E12">
            <w:pPr>
              <w:pStyle w:val="Tabletextrightbold"/>
            </w:pPr>
            <w:r w:rsidRPr="00FF2E12">
              <w:t>3</w:t>
            </w:r>
          </w:p>
        </w:tc>
        <w:tc>
          <w:tcPr>
            <w:tcW w:w="729" w:type="dxa"/>
            <w:shd w:val="clear" w:color="auto" w:fill="E0E0E0"/>
          </w:tcPr>
          <w:p w14:paraId="30BBEA78" w14:textId="6FEAD788" w:rsidR="00113E1C" w:rsidRDefault="00113E1C" w:rsidP="003E4E12">
            <w:pPr>
              <w:pStyle w:val="Tabletextrightbold"/>
            </w:pPr>
            <w:r w:rsidRPr="00FF2E12">
              <w:t>2</w:t>
            </w:r>
          </w:p>
        </w:tc>
        <w:tc>
          <w:tcPr>
            <w:tcW w:w="1055" w:type="dxa"/>
            <w:shd w:val="clear" w:color="auto" w:fill="auto"/>
            <w:noWrap/>
          </w:tcPr>
          <w:p w14:paraId="341ECBF8" w14:textId="148BB5A1" w:rsidR="00113E1C" w:rsidRDefault="00113E1C" w:rsidP="003E4E12">
            <w:pPr>
              <w:pStyle w:val="Tabletextrightbold"/>
            </w:pPr>
            <w:r w:rsidRPr="00572C97">
              <w:t>119</w:t>
            </w:r>
          </w:p>
        </w:tc>
        <w:tc>
          <w:tcPr>
            <w:tcW w:w="673" w:type="dxa"/>
            <w:shd w:val="clear" w:color="auto" w:fill="auto"/>
          </w:tcPr>
          <w:p w14:paraId="1C83C2C9" w14:textId="3F704253" w:rsidR="00113E1C" w:rsidRDefault="00113E1C" w:rsidP="003E4E12">
            <w:pPr>
              <w:pStyle w:val="Tabletextrightbold"/>
            </w:pPr>
            <w:r w:rsidRPr="00572C97">
              <w:t>116</w:t>
            </w:r>
          </w:p>
        </w:tc>
        <w:tc>
          <w:tcPr>
            <w:tcW w:w="979" w:type="dxa"/>
            <w:shd w:val="clear" w:color="auto" w:fill="E0E0E0"/>
            <w:noWrap/>
          </w:tcPr>
          <w:p w14:paraId="05D45CC2" w14:textId="24637E6F" w:rsidR="00113E1C" w:rsidRDefault="00113E1C" w:rsidP="003E4E12">
            <w:pPr>
              <w:pStyle w:val="Tabletextrightbold"/>
            </w:pPr>
            <w:r w:rsidRPr="00572C97">
              <w:t>108</w:t>
            </w:r>
          </w:p>
        </w:tc>
        <w:tc>
          <w:tcPr>
            <w:tcW w:w="979" w:type="dxa"/>
            <w:shd w:val="clear" w:color="auto" w:fill="E0E0E0"/>
          </w:tcPr>
          <w:p w14:paraId="3EF739BF" w14:textId="5D243920" w:rsidR="00113E1C" w:rsidRDefault="00113E1C" w:rsidP="003E4E12">
            <w:pPr>
              <w:pStyle w:val="Tabletextrightbold"/>
            </w:pPr>
            <w:r w:rsidRPr="00572C97">
              <w:t>5</w:t>
            </w:r>
          </w:p>
        </w:tc>
        <w:tc>
          <w:tcPr>
            <w:tcW w:w="778" w:type="dxa"/>
            <w:shd w:val="clear" w:color="auto" w:fill="E0E0E0"/>
          </w:tcPr>
          <w:p w14:paraId="2D6F21DD" w14:textId="7A3A02F8" w:rsidR="00113E1C" w:rsidRDefault="00113E1C" w:rsidP="003E4E12">
            <w:pPr>
              <w:pStyle w:val="Tabletextrightbold"/>
            </w:pPr>
            <w:r w:rsidRPr="00572C97">
              <w:t>111</w:t>
            </w:r>
          </w:p>
        </w:tc>
        <w:tc>
          <w:tcPr>
            <w:tcW w:w="1091" w:type="dxa"/>
          </w:tcPr>
          <w:p w14:paraId="1B72EE15" w14:textId="38AF9CA1" w:rsidR="00113E1C" w:rsidRDefault="00113E1C" w:rsidP="003E4E12">
            <w:pPr>
              <w:pStyle w:val="Tabletextrightbold"/>
            </w:pPr>
            <w:r w:rsidRPr="00572C97">
              <w:t>6</w:t>
            </w:r>
          </w:p>
        </w:tc>
        <w:tc>
          <w:tcPr>
            <w:tcW w:w="637" w:type="dxa"/>
          </w:tcPr>
          <w:p w14:paraId="23246A75" w14:textId="7F10E8F0" w:rsidR="00113E1C" w:rsidRDefault="00113E1C" w:rsidP="003E4E12">
            <w:pPr>
              <w:pStyle w:val="Tabletextrightbold"/>
            </w:pPr>
            <w:r w:rsidRPr="00572C97">
              <w:t>5</w:t>
            </w:r>
          </w:p>
        </w:tc>
      </w:tr>
      <w:tr w:rsidR="00113E1C" w:rsidRPr="002E50B8" w14:paraId="1A18B98C" w14:textId="77777777" w:rsidTr="005114D8">
        <w:trPr>
          <w:cantSplit/>
        </w:trPr>
        <w:tc>
          <w:tcPr>
            <w:tcW w:w="1620" w:type="dxa"/>
            <w:shd w:val="clear" w:color="auto" w:fill="auto"/>
            <w:vAlign w:val="bottom"/>
          </w:tcPr>
          <w:p w14:paraId="0247922B" w14:textId="77777777" w:rsidR="00113E1C" w:rsidRPr="00F65579" w:rsidRDefault="00113E1C" w:rsidP="003E4E12">
            <w:pPr>
              <w:pStyle w:val="Tabletext"/>
              <w:spacing w:before="40" w:after="40"/>
            </w:pPr>
            <w:r w:rsidRPr="00F65579">
              <w:t>STS</w:t>
            </w:r>
          </w:p>
        </w:tc>
        <w:tc>
          <w:tcPr>
            <w:tcW w:w="932" w:type="dxa"/>
            <w:shd w:val="clear" w:color="auto" w:fill="E0E0E0"/>
          </w:tcPr>
          <w:p w14:paraId="0EBF3924" w14:textId="159CADD8" w:rsidR="00113E1C" w:rsidRDefault="00113E1C" w:rsidP="003E4E12">
            <w:pPr>
              <w:pStyle w:val="Tabletextright"/>
              <w:spacing w:before="40" w:after="40"/>
            </w:pPr>
            <w:r w:rsidRPr="00C35644">
              <w:t>9</w:t>
            </w:r>
          </w:p>
        </w:tc>
        <w:tc>
          <w:tcPr>
            <w:tcW w:w="659" w:type="dxa"/>
            <w:shd w:val="clear" w:color="auto" w:fill="E0E0E0"/>
          </w:tcPr>
          <w:p w14:paraId="58FFD26D" w14:textId="617FBB56" w:rsidR="00113E1C" w:rsidRDefault="00113E1C" w:rsidP="003E4E12">
            <w:pPr>
              <w:pStyle w:val="Tabletextright"/>
              <w:spacing w:before="40" w:after="40"/>
            </w:pPr>
            <w:r w:rsidRPr="00C35644">
              <w:t>8</w:t>
            </w:r>
          </w:p>
        </w:tc>
        <w:tc>
          <w:tcPr>
            <w:tcW w:w="979" w:type="dxa"/>
            <w:shd w:val="clear" w:color="auto" w:fill="auto"/>
          </w:tcPr>
          <w:p w14:paraId="693880DA" w14:textId="2568CC73" w:rsidR="00113E1C" w:rsidRDefault="00113E1C" w:rsidP="003E4E12">
            <w:pPr>
              <w:pStyle w:val="Tabletextright"/>
              <w:spacing w:before="40" w:after="40"/>
            </w:pPr>
            <w:r w:rsidRPr="00C35644">
              <w:t>6</w:t>
            </w:r>
          </w:p>
        </w:tc>
        <w:tc>
          <w:tcPr>
            <w:tcW w:w="979" w:type="dxa"/>
            <w:shd w:val="clear" w:color="auto" w:fill="auto"/>
          </w:tcPr>
          <w:p w14:paraId="37B4228F" w14:textId="5A097AA0" w:rsidR="00113E1C" w:rsidRDefault="002923A9" w:rsidP="003E4E12">
            <w:pPr>
              <w:pStyle w:val="Tabletextright"/>
              <w:spacing w:before="40" w:after="40"/>
            </w:pPr>
            <w:r>
              <w:t>–</w:t>
            </w:r>
          </w:p>
        </w:tc>
        <w:tc>
          <w:tcPr>
            <w:tcW w:w="778" w:type="dxa"/>
            <w:shd w:val="clear" w:color="auto" w:fill="auto"/>
          </w:tcPr>
          <w:p w14:paraId="149E88FD" w14:textId="2932DAB1" w:rsidR="00113E1C" w:rsidRDefault="00113E1C" w:rsidP="003E4E12">
            <w:pPr>
              <w:pStyle w:val="Tabletextright"/>
              <w:spacing w:before="40" w:after="40"/>
            </w:pPr>
            <w:r w:rsidRPr="00C35644">
              <w:t>6</w:t>
            </w:r>
          </w:p>
        </w:tc>
        <w:tc>
          <w:tcPr>
            <w:tcW w:w="999" w:type="dxa"/>
            <w:shd w:val="clear" w:color="auto" w:fill="E0E0E0"/>
          </w:tcPr>
          <w:p w14:paraId="20FA1EDD" w14:textId="58A7D5F5" w:rsidR="00113E1C" w:rsidRDefault="00113E1C" w:rsidP="003E4E12">
            <w:pPr>
              <w:pStyle w:val="Tabletextright"/>
              <w:spacing w:before="40" w:after="40"/>
            </w:pPr>
            <w:r w:rsidRPr="00C35644">
              <w:t>3</w:t>
            </w:r>
          </w:p>
        </w:tc>
        <w:tc>
          <w:tcPr>
            <w:tcW w:w="729" w:type="dxa"/>
            <w:shd w:val="clear" w:color="auto" w:fill="E0E0E0"/>
          </w:tcPr>
          <w:p w14:paraId="367ECCAB" w14:textId="4A10D50D" w:rsidR="00113E1C" w:rsidRDefault="00113E1C" w:rsidP="003E4E12">
            <w:pPr>
              <w:pStyle w:val="Tabletextright"/>
              <w:spacing w:before="40" w:after="40"/>
            </w:pPr>
            <w:r w:rsidRPr="00C35644">
              <w:t>2</w:t>
            </w:r>
          </w:p>
        </w:tc>
        <w:tc>
          <w:tcPr>
            <w:tcW w:w="1055" w:type="dxa"/>
            <w:shd w:val="clear" w:color="auto" w:fill="auto"/>
            <w:noWrap/>
          </w:tcPr>
          <w:p w14:paraId="397E816E" w14:textId="1F76D3AE" w:rsidR="00113E1C" w:rsidRDefault="00113E1C" w:rsidP="003E4E12">
            <w:pPr>
              <w:pStyle w:val="Tabletextright"/>
              <w:spacing w:before="40" w:after="40"/>
            </w:pPr>
            <w:r w:rsidRPr="00572C97">
              <w:t>13</w:t>
            </w:r>
          </w:p>
        </w:tc>
        <w:tc>
          <w:tcPr>
            <w:tcW w:w="673" w:type="dxa"/>
            <w:shd w:val="clear" w:color="auto" w:fill="auto"/>
          </w:tcPr>
          <w:p w14:paraId="45383379" w14:textId="15B695FA" w:rsidR="00113E1C" w:rsidRDefault="00113E1C" w:rsidP="003E4E12">
            <w:pPr>
              <w:pStyle w:val="Tabletextright"/>
              <w:spacing w:before="40" w:after="40"/>
            </w:pPr>
            <w:r w:rsidRPr="00572C97">
              <w:t>12</w:t>
            </w:r>
          </w:p>
        </w:tc>
        <w:tc>
          <w:tcPr>
            <w:tcW w:w="979" w:type="dxa"/>
            <w:shd w:val="clear" w:color="auto" w:fill="E0E0E0"/>
            <w:noWrap/>
          </w:tcPr>
          <w:p w14:paraId="181B92FC" w14:textId="72650EB8" w:rsidR="00113E1C" w:rsidRDefault="00113E1C" w:rsidP="003E4E12">
            <w:pPr>
              <w:pStyle w:val="Tabletextright"/>
              <w:spacing w:before="40" w:after="40"/>
            </w:pPr>
            <w:r w:rsidRPr="00572C97">
              <w:t>8</w:t>
            </w:r>
          </w:p>
        </w:tc>
        <w:tc>
          <w:tcPr>
            <w:tcW w:w="979" w:type="dxa"/>
            <w:shd w:val="clear" w:color="auto" w:fill="E0E0E0"/>
          </w:tcPr>
          <w:p w14:paraId="74E281D8" w14:textId="59AB8CCD" w:rsidR="00113E1C" w:rsidRDefault="002923A9" w:rsidP="003E4E12">
            <w:pPr>
              <w:pStyle w:val="Tabletextright"/>
              <w:spacing w:before="40" w:after="40"/>
            </w:pPr>
            <w:r>
              <w:t>–</w:t>
            </w:r>
          </w:p>
        </w:tc>
        <w:tc>
          <w:tcPr>
            <w:tcW w:w="778" w:type="dxa"/>
            <w:shd w:val="clear" w:color="auto" w:fill="E0E0E0"/>
          </w:tcPr>
          <w:p w14:paraId="309C336E" w14:textId="7796B757" w:rsidR="00113E1C" w:rsidRDefault="00113E1C" w:rsidP="003E4E12">
            <w:pPr>
              <w:pStyle w:val="Tabletextright"/>
              <w:spacing w:before="40" w:after="40"/>
            </w:pPr>
            <w:r w:rsidRPr="00572C97">
              <w:t>8</w:t>
            </w:r>
          </w:p>
        </w:tc>
        <w:tc>
          <w:tcPr>
            <w:tcW w:w="1091" w:type="dxa"/>
          </w:tcPr>
          <w:p w14:paraId="736DD574" w14:textId="0048DA56" w:rsidR="00113E1C" w:rsidRDefault="00113E1C" w:rsidP="003E4E12">
            <w:pPr>
              <w:pStyle w:val="Tabletextright"/>
              <w:spacing w:before="40" w:after="40"/>
            </w:pPr>
            <w:r w:rsidRPr="00572C97">
              <w:t>5</w:t>
            </w:r>
          </w:p>
        </w:tc>
        <w:tc>
          <w:tcPr>
            <w:tcW w:w="637" w:type="dxa"/>
          </w:tcPr>
          <w:p w14:paraId="57A2C2D1" w14:textId="6A3E7119" w:rsidR="00113E1C" w:rsidRDefault="00113E1C" w:rsidP="003E4E12">
            <w:pPr>
              <w:pStyle w:val="Tabletextright"/>
              <w:spacing w:before="40" w:after="40"/>
            </w:pPr>
            <w:r w:rsidRPr="00572C97">
              <w:t>4</w:t>
            </w:r>
          </w:p>
        </w:tc>
      </w:tr>
      <w:tr w:rsidR="00113E1C" w:rsidRPr="002E50B8" w14:paraId="59A6534B" w14:textId="77777777" w:rsidTr="005114D8">
        <w:trPr>
          <w:cantSplit/>
        </w:trPr>
        <w:tc>
          <w:tcPr>
            <w:tcW w:w="1620" w:type="dxa"/>
            <w:shd w:val="clear" w:color="auto" w:fill="auto"/>
            <w:vAlign w:val="bottom"/>
          </w:tcPr>
          <w:p w14:paraId="4192FFBC" w14:textId="77777777" w:rsidR="00113E1C" w:rsidRPr="00F65579" w:rsidRDefault="00113E1C" w:rsidP="003E4E12">
            <w:pPr>
              <w:pStyle w:val="Tabletext"/>
              <w:spacing w:before="40" w:after="40"/>
            </w:pPr>
            <w:r w:rsidRPr="00F65579">
              <w:t>Executives</w:t>
            </w:r>
          </w:p>
        </w:tc>
        <w:tc>
          <w:tcPr>
            <w:tcW w:w="932" w:type="dxa"/>
            <w:shd w:val="clear" w:color="auto" w:fill="E0E0E0"/>
          </w:tcPr>
          <w:p w14:paraId="3F699AE6" w14:textId="3D9EAF68" w:rsidR="00113E1C" w:rsidRDefault="00113E1C" w:rsidP="003E4E12">
            <w:pPr>
              <w:pStyle w:val="Tabletextright"/>
              <w:spacing w:before="40" w:after="40"/>
            </w:pPr>
            <w:r w:rsidRPr="00C35644">
              <w:t>82</w:t>
            </w:r>
          </w:p>
        </w:tc>
        <w:tc>
          <w:tcPr>
            <w:tcW w:w="659" w:type="dxa"/>
            <w:shd w:val="clear" w:color="auto" w:fill="E0E0E0"/>
          </w:tcPr>
          <w:p w14:paraId="51684DF5" w14:textId="4797D59B" w:rsidR="00113E1C" w:rsidRDefault="00113E1C" w:rsidP="003E4E12">
            <w:pPr>
              <w:pStyle w:val="Tabletextright"/>
              <w:spacing w:before="40" w:after="40"/>
            </w:pPr>
            <w:r w:rsidRPr="00C35644">
              <w:t>79</w:t>
            </w:r>
          </w:p>
        </w:tc>
        <w:tc>
          <w:tcPr>
            <w:tcW w:w="979" w:type="dxa"/>
            <w:shd w:val="clear" w:color="auto" w:fill="auto"/>
          </w:tcPr>
          <w:p w14:paraId="29839921" w14:textId="0A9A501F" w:rsidR="00113E1C" w:rsidRDefault="00113E1C" w:rsidP="003E4E12">
            <w:pPr>
              <w:pStyle w:val="Tabletextright"/>
              <w:spacing w:before="40" w:after="40"/>
            </w:pPr>
            <w:r w:rsidRPr="00C35644">
              <w:t>75</w:t>
            </w:r>
          </w:p>
        </w:tc>
        <w:tc>
          <w:tcPr>
            <w:tcW w:w="979" w:type="dxa"/>
            <w:shd w:val="clear" w:color="auto" w:fill="auto"/>
          </w:tcPr>
          <w:p w14:paraId="38965AC2" w14:textId="71C50317" w:rsidR="00113E1C" w:rsidRDefault="00113E1C" w:rsidP="003E4E12">
            <w:pPr>
              <w:pStyle w:val="Tabletextright"/>
              <w:spacing w:before="40" w:after="40"/>
            </w:pPr>
            <w:r w:rsidRPr="00C35644">
              <w:t>7</w:t>
            </w:r>
          </w:p>
        </w:tc>
        <w:tc>
          <w:tcPr>
            <w:tcW w:w="778" w:type="dxa"/>
            <w:shd w:val="clear" w:color="auto" w:fill="auto"/>
          </w:tcPr>
          <w:p w14:paraId="7B24A129" w14:textId="6452CBAD" w:rsidR="00113E1C" w:rsidRDefault="00113E1C" w:rsidP="003E4E12">
            <w:pPr>
              <w:pStyle w:val="Tabletextright"/>
              <w:spacing w:before="40" w:after="40"/>
            </w:pPr>
            <w:r w:rsidRPr="00C35644">
              <w:t>79</w:t>
            </w:r>
          </w:p>
        </w:tc>
        <w:tc>
          <w:tcPr>
            <w:tcW w:w="999" w:type="dxa"/>
            <w:shd w:val="clear" w:color="auto" w:fill="E0E0E0"/>
          </w:tcPr>
          <w:p w14:paraId="4747962F" w14:textId="19162256" w:rsidR="00113E1C" w:rsidRDefault="002923A9" w:rsidP="003E4E12">
            <w:pPr>
              <w:pStyle w:val="Tabletextright"/>
              <w:spacing w:before="40" w:after="40"/>
            </w:pPr>
            <w:r>
              <w:t>–</w:t>
            </w:r>
          </w:p>
        </w:tc>
        <w:tc>
          <w:tcPr>
            <w:tcW w:w="729" w:type="dxa"/>
            <w:shd w:val="clear" w:color="auto" w:fill="E0E0E0"/>
          </w:tcPr>
          <w:p w14:paraId="20595F52" w14:textId="2AA50CD0" w:rsidR="00113E1C" w:rsidRDefault="002923A9" w:rsidP="003E4E12">
            <w:pPr>
              <w:pStyle w:val="Tabletextright"/>
              <w:spacing w:before="40" w:after="40"/>
            </w:pPr>
            <w:r>
              <w:t>–</w:t>
            </w:r>
          </w:p>
        </w:tc>
        <w:tc>
          <w:tcPr>
            <w:tcW w:w="1055" w:type="dxa"/>
            <w:shd w:val="clear" w:color="auto" w:fill="auto"/>
            <w:noWrap/>
          </w:tcPr>
          <w:p w14:paraId="1FAA82E4" w14:textId="4C58E8F2" w:rsidR="00113E1C" w:rsidRDefault="00113E1C" w:rsidP="003E4E12">
            <w:pPr>
              <w:pStyle w:val="Tabletextright"/>
              <w:spacing w:before="40" w:after="40"/>
            </w:pPr>
            <w:r w:rsidRPr="00572C97">
              <w:t>105</w:t>
            </w:r>
          </w:p>
        </w:tc>
        <w:tc>
          <w:tcPr>
            <w:tcW w:w="673" w:type="dxa"/>
            <w:shd w:val="clear" w:color="auto" w:fill="auto"/>
          </w:tcPr>
          <w:p w14:paraId="6B6C1DD9" w14:textId="726FA9CD" w:rsidR="00113E1C" w:rsidRDefault="00113E1C" w:rsidP="003E4E12">
            <w:pPr>
              <w:pStyle w:val="Tabletextright"/>
              <w:spacing w:before="40" w:after="40"/>
            </w:pPr>
            <w:r w:rsidRPr="00572C97">
              <w:t>103</w:t>
            </w:r>
          </w:p>
        </w:tc>
        <w:tc>
          <w:tcPr>
            <w:tcW w:w="979" w:type="dxa"/>
            <w:shd w:val="clear" w:color="auto" w:fill="E0E0E0"/>
            <w:noWrap/>
          </w:tcPr>
          <w:p w14:paraId="2DC1F070" w14:textId="58420229" w:rsidR="00113E1C" w:rsidRDefault="00113E1C" w:rsidP="003E4E12">
            <w:pPr>
              <w:pStyle w:val="Tabletextright"/>
              <w:spacing w:before="40" w:after="40"/>
            </w:pPr>
            <w:r w:rsidRPr="00572C97">
              <w:t>99</w:t>
            </w:r>
          </w:p>
        </w:tc>
        <w:tc>
          <w:tcPr>
            <w:tcW w:w="979" w:type="dxa"/>
            <w:shd w:val="clear" w:color="auto" w:fill="E0E0E0"/>
          </w:tcPr>
          <w:p w14:paraId="0431D407" w14:textId="4BD98A63" w:rsidR="00113E1C" w:rsidRDefault="00113E1C" w:rsidP="003E4E12">
            <w:pPr>
              <w:pStyle w:val="Tabletextright"/>
              <w:spacing w:before="40" w:after="40"/>
            </w:pPr>
            <w:r w:rsidRPr="00572C97">
              <w:t>5</w:t>
            </w:r>
          </w:p>
        </w:tc>
        <w:tc>
          <w:tcPr>
            <w:tcW w:w="778" w:type="dxa"/>
            <w:shd w:val="clear" w:color="auto" w:fill="E0E0E0"/>
          </w:tcPr>
          <w:p w14:paraId="069FD422" w14:textId="2DAD2B7A" w:rsidR="00113E1C" w:rsidRDefault="00113E1C" w:rsidP="003E4E12">
            <w:pPr>
              <w:pStyle w:val="Tabletextright"/>
              <w:spacing w:before="40" w:after="40"/>
            </w:pPr>
            <w:r w:rsidRPr="00572C97">
              <w:t>102</w:t>
            </w:r>
          </w:p>
        </w:tc>
        <w:tc>
          <w:tcPr>
            <w:tcW w:w="1091" w:type="dxa"/>
          </w:tcPr>
          <w:p w14:paraId="3C99C9AF" w14:textId="5CCE2E77" w:rsidR="00113E1C" w:rsidRDefault="00113E1C" w:rsidP="003E4E12">
            <w:pPr>
              <w:pStyle w:val="Tabletextright"/>
              <w:spacing w:before="40" w:after="40"/>
            </w:pPr>
            <w:r w:rsidRPr="00572C97">
              <w:t>1</w:t>
            </w:r>
          </w:p>
        </w:tc>
        <w:tc>
          <w:tcPr>
            <w:tcW w:w="637" w:type="dxa"/>
          </w:tcPr>
          <w:p w14:paraId="72DB144A" w14:textId="6CEFDF39" w:rsidR="00113E1C" w:rsidRDefault="00113E1C" w:rsidP="003E4E12">
            <w:pPr>
              <w:pStyle w:val="Tabletextright"/>
              <w:spacing w:before="40" w:after="40"/>
            </w:pPr>
            <w:r w:rsidRPr="00572C97">
              <w:t>1</w:t>
            </w:r>
          </w:p>
        </w:tc>
      </w:tr>
      <w:tr w:rsidR="00113E1C" w:rsidRPr="002E50B8" w14:paraId="31B8718B" w14:textId="77777777" w:rsidTr="005114D8">
        <w:trPr>
          <w:cantSplit/>
        </w:trPr>
        <w:tc>
          <w:tcPr>
            <w:tcW w:w="1620" w:type="dxa"/>
            <w:shd w:val="clear" w:color="auto" w:fill="auto"/>
            <w:vAlign w:val="bottom"/>
          </w:tcPr>
          <w:p w14:paraId="5CD63A30" w14:textId="77777777" w:rsidR="00113E1C" w:rsidRPr="00F65579" w:rsidRDefault="00113E1C" w:rsidP="003E4E12">
            <w:pPr>
              <w:pStyle w:val="Tabletext"/>
              <w:spacing w:before="40" w:after="40"/>
            </w:pPr>
            <w:r>
              <w:t>Secretary</w:t>
            </w:r>
          </w:p>
        </w:tc>
        <w:tc>
          <w:tcPr>
            <w:tcW w:w="932" w:type="dxa"/>
            <w:shd w:val="clear" w:color="auto" w:fill="E0E0E0"/>
          </w:tcPr>
          <w:p w14:paraId="21832A64" w14:textId="23E58780" w:rsidR="00113E1C" w:rsidRDefault="00113E1C" w:rsidP="003E4E12">
            <w:pPr>
              <w:pStyle w:val="Tabletextright"/>
              <w:spacing w:before="40" w:after="40"/>
            </w:pPr>
            <w:r w:rsidRPr="00C35644">
              <w:t>1</w:t>
            </w:r>
          </w:p>
        </w:tc>
        <w:tc>
          <w:tcPr>
            <w:tcW w:w="659" w:type="dxa"/>
            <w:shd w:val="clear" w:color="auto" w:fill="E0E0E0"/>
          </w:tcPr>
          <w:p w14:paraId="3FFE07D5" w14:textId="0F4296A8" w:rsidR="00113E1C" w:rsidRDefault="00113E1C" w:rsidP="003E4E12">
            <w:pPr>
              <w:pStyle w:val="Tabletextright"/>
              <w:spacing w:before="40" w:after="40"/>
            </w:pPr>
            <w:r w:rsidRPr="00C35644">
              <w:t>1</w:t>
            </w:r>
          </w:p>
        </w:tc>
        <w:tc>
          <w:tcPr>
            <w:tcW w:w="979" w:type="dxa"/>
            <w:shd w:val="clear" w:color="auto" w:fill="auto"/>
          </w:tcPr>
          <w:p w14:paraId="0F7F577D" w14:textId="27FFB22E" w:rsidR="00113E1C" w:rsidRDefault="00113E1C" w:rsidP="003E4E12">
            <w:pPr>
              <w:pStyle w:val="Tabletextright"/>
              <w:spacing w:before="40" w:after="40"/>
            </w:pPr>
            <w:r w:rsidRPr="00C35644">
              <w:t>1</w:t>
            </w:r>
          </w:p>
        </w:tc>
        <w:tc>
          <w:tcPr>
            <w:tcW w:w="979" w:type="dxa"/>
            <w:shd w:val="clear" w:color="auto" w:fill="auto"/>
          </w:tcPr>
          <w:p w14:paraId="234C1979" w14:textId="5A97E770" w:rsidR="00113E1C" w:rsidRDefault="002923A9" w:rsidP="003E4E12">
            <w:pPr>
              <w:pStyle w:val="Tabletextright"/>
              <w:spacing w:before="40" w:after="40"/>
            </w:pPr>
            <w:r>
              <w:t>–</w:t>
            </w:r>
          </w:p>
        </w:tc>
        <w:tc>
          <w:tcPr>
            <w:tcW w:w="778" w:type="dxa"/>
            <w:shd w:val="clear" w:color="auto" w:fill="auto"/>
          </w:tcPr>
          <w:p w14:paraId="397A003D" w14:textId="7D190AAF" w:rsidR="00113E1C" w:rsidRDefault="00113E1C" w:rsidP="003E4E12">
            <w:pPr>
              <w:pStyle w:val="Tabletextright"/>
              <w:spacing w:before="40" w:after="40"/>
            </w:pPr>
            <w:r w:rsidRPr="00C35644">
              <w:t>1</w:t>
            </w:r>
          </w:p>
        </w:tc>
        <w:tc>
          <w:tcPr>
            <w:tcW w:w="999" w:type="dxa"/>
            <w:shd w:val="clear" w:color="auto" w:fill="E0E0E0"/>
          </w:tcPr>
          <w:p w14:paraId="1867F05D" w14:textId="7341F1C3" w:rsidR="00113E1C" w:rsidRDefault="002923A9" w:rsidP="003E4E12">
            <w:pPr>
              <w:pStyle w:val="Tabletextright"/>
              <w:spacing w:before="40" w:after="40"/>
            </w:pPr>
            <w:r>
              <w:t>–</w:t>
            </w:r>
          </w:p>
        </w:tc>
        <w:tc>
          <w:tcPr>
            <w:tcW w:w="729" w:type="dxa"/>
            <w:shd w:val="clear" w:color="auto" w:fill="E0E0E0"/>
          </w:tcPr>
          <w:p w14:paraId="667CEF35" w14:textId="3977925D" w:rsidR="00113E1C" w:rsidRDefault="002923A9" w:rsidP="003E4E12">
            <w:pPr>
              <w:pStyle w:val="Tabletextright"/>
              <w:spacing w:before="40" w:after="40"/>
            </w:pPr>
            <w:r>
              <w:t>–</w:t>
            </w:r>
          </w:p>
        </w:tc>
        <w:tc>
          <w:tcPr>
            <w:tcW w:w="1055" w:type="dxa"/>
            <w:shd w:val="clear" w:color="auto" w:fill="auto"/>
            <w:noWrap/>
          </w:tcPr>
          <w:p w14:paraId="61F1B2C5" w14:textId="401121EE" w:rsidR="00113E1C" w:rsidRDefault="00113E1C" w:rsidP="003E4E12">
            <w:pPr>
              <w:pStyle w:val="Tabletextright"/>
              <w:spacing w:before="40" w:after="40"/>
            </w:pPr>
            <w:r w:rsidRPr="00572C97">
              <w:t>1</w:t>
            </w:r>
          </w:p>
        </w:tc>
        <w:tc>
          <w:tcPr>
            <w:tcW w:w="673" w:type="dxa"/>
            <w:shd w:val="clear" w:color="auto" w:fill="auto"/>
          </w:tcPr>
          <w:p w14:paraId="10642CB3" w14:textId="3E93B600" w:rsidR="00113E1C" w:rsidRDefault="00113E1C" w:rsidP="003E4E12">
            <w:pPr>
              <w:pStyle w:val="Tabletextright"/>
              <w:spacing w:before="40" w:after="40"/>
            </w:pPr>
            <w:r w:rsidRPr="00572C97">
              <w:t>1</w:t>
            </w:r>
          </w:p>
        </w:tc>
        <w:tc>
          <w:tcPr>
            <w:tcW w:w="979" w:type="dxa"/>
            <w:shd w:val="clear" w:color="auto" w:fill="E0E0E0"/>
            <w:noWrap/>
          </w:tcPr>
          <w:p w14:paraId="6E138F8A" w14:textId="528DABF2" w:rsidR="00113E1C" w:rsidRDefault="00113E1C" w:rsidP="003E4E12">
            <w:pPr>
              <w:pStyle w:val="Tabletextright"/>
              <w:spacing w:before="40" w:after="40"/>
            </w:pPr>
            <w:r w:rsidRPr="00572C97">
              <w:t>1</w:t>
            </w:r>
          </w:p>
        </w:tc>
        <w:tc>
          <w:tcPr>
            <w:tcW w:w="979" w:type="dxa"/>
            <w:shd w:val="clear" w:color="auto" w:fill="E0E0E0"/>
          </w:tcPr>
          <w:p w14:paraId="7F768A07" w14:textId="45E031BB" w:rsidR="00113E1C" w:rsidRDefault="002923A9" w:rsidP="003E4E12">
            <w:pPr>
              <w:pStyle w:val="Tabletextright"/>
              <w:spacing w:before="40" w:after="40"/>
            </w:pPr>
            <w:r>
              <w:t>–</w:t>
            </w:r>
          </w:p>
        </w:tc>
        <w:tc>
          <w:tcPr>
            <w:tcW w:w="778" w:type="dxa"/>
            <w:shd w:val="clear" w:color="auto" w:fill="E0E0E0"/>
          </w:tcPr>
          <w:p w14:paraId="019A3A23" w14:textId="7A5C7915" w:rsidR="00113E1C" w:rsidRDefault="00113E1C" w:rsidP="003E4E12">
            <w:pPr>
              <w:pStyle w:val="Tabletextright"/>
              <w:spacing w:before="40" w:after="40"/>
            </w:pPr>
            <w:r w:rsidRPr="00572C97">
              <w:t>1</w:t>
            </w:r>
          </w:p>
        </w:tc>
        <w:tc>
          <w:tcPr>
            <w:tcW w:w="1091" w:type="dxa"/>
          </w:tcPr>
          <w:p w14:paraId="14B5137B" w14:textId="71EE8C5A" w:rsidR="00113E1C" w:rsidRDefault="002923A9" w:rsidP="003E4E12">
            <w:pPr>
              <w:pStyle w:val="Tabletextright"/>
              <w:spacing w:before="40" w:after="40"/>
            </w:pPr>
            <w:r>
              <w:t>–</w:t>
            </w:r>
          </w:p>
        </w:tc>
        <w:tc>
          <w:tcPr>
            <w:tcW w:w="637" w:type="dxa"/>
          </w:tcPr>
          <w:p w14:paraId="01B90318" w14:textId="64B0C5D3" w:rsidR="00113E1C" w:rsidRDefault="002923A9" w:rsidP="003E4E12">
            <w:pPr>
              <w:pStyle w:val="Tabletextright"/>
              <w:spacing w:before="40" w:after="40"/>
            </w:pPr>
            <w:r>
              <w:t>–</w:t>
            </w:r>
          </w:p>
        </w:tc>
      </w:tr>
      <w:tr w:rsidR="00113E1C" w:rsidRPr="00447E5B" w14:paraId="10292285" w14:textId="77777777" w:rsidTr="005114D8">
        <w:trPr>
          <w:cantSplit/>
        </w:trPr>
        <w:tc>
          <w:tcPr>
            <w:tcW w:w="1620" w:type="dxa"/>
            <w:shd w:val="clear" w:color="auto" w:fill="auto"/>
          </w:tcPr>
          <w:p w14:paraId="0BE8BE13" w14:textId="77777777" w:rsidR="00113E1C" w:rsidRPr="00447E5B" w:rsidRDefault="00113E1C" w:rsidP="003E4E12">
            <w:pPr>
              <w:pStyle w:val="Tabletext"/>
              <w:spacing w:before="20" w:after="20"/>
              <w:rPr>
                <w:sz w:val="4"/>
              </w:rPr>
            </w:pPr>
          </w:p>
        </w:tc>
        <w:tc>
          <w:tcPr>
            <w:tcW w:w="932" w:type="dxa"/>
            <w:shd w:val="clear" w:color="auto" w:fill="E0E0E0"/>
          </w:tcPr>
          <w:p w14:paraId="7AD0A631" w14:textId="77777777" w:rsidR="00113E1C" w:rsidRPr="00447E5B" w:rsidRDefault="00113E1C" w:rsidP="003E4E12">
            <w:pPr>
              <w:pStyle w:val="Tabletextright"/>
              <w:spacing w:before="20" w:after="20"/>
              <w:rPr>
                <w:sz w:val="4"/>
              </w:rPr>
            </w:pPr>
          </w:p>
        </w:tc>
        <w:tc>
          <w:tcPr>
            <w:tcW w:w="659" w:type="dxa"/>
            <w:shd w:val="clear" w:color="auto" w:fill="E0E0E0"/>
          </w:tcPr>
          <w:p w14:paraId="3184B2B4" w14:textId="77777777" w:rsidR="00113E1C" w:rsidRPr="00447E5B" w:rsidRDefault="00113E1C" w:rsidP="003E4E12">
            <w:pPr>
              <w:pStyle w:val="Tabletextright"/>
              <w:spacing w:before="20" w:after="20"/>
              <w:rPr>
                <w:sz w:val="4"/>
              </w:rPr>
            </w:pPr>
          </w:p>
        </w:tc>
        <w:tc>
          <w:tcPr>
            <w:tcW w:w="979" w:type="dxa"/>
            <w:shd w:val="clear" w:color="auto" w:fill="auto"/>
          </w:tcPr>
          <w:p w14:paraId="4AC8803A" w14:textId="77777777" w:rsidR="00113E1C" w:rsidRPr="00447E5B" w:rsidRDefault="00113E1C" w:rsidP="003E4E12">
            <w:pPr>
              <w:pStyle w:val="Tabletextright"/>
              <w:spacing w:before="20" w:after="20"/>
              <w:rPr>
                <w:sz w:val="4"/>
              </w:rPr>
            </w:pPr>
          </w:p>
        </w:tc>
        <w:tc>
          <w:tcPr>
            <w:tcW w:w="979" w:type="dxa"/>
            <w:shd w:val="clear" w:color="auto" w:fill="auto"/>
          </w:tcPr>
          <w:p w14:paraId="08EC0CF0" w14:textId="77777777" w:rsidR="00113E1C" w:rsidRPr="00447E5B" w:rsidRDefault="00113E1C" w:rsidP="003E4E12">
            <w:pPr>
              <w:pStyle w:val="Tabletextright"/>
              <w:spacing w:before="20" w:after="20"/>
              <w:rPr>
                <w:sz w:val="4"/>
              </w:rPr>
            </w:pPr>
          </w:p>
        </w:tc>
        <w:tc>
          <w:tcPr>
            <w:tcW w:w="778" w:type="dxa"/>
            <w:shd w:val="clear" w:color="auto" w:fill="auto"/>
          </w:tcPr>
          <w:p w14:paraId="62B8FAD3" w14:textId="77777777" w:rsidR="00113E1C" w:rsidRPr="00447E5B" w:rsidRDefault="00113E1C" w:rsidP="003E4E12">
            <w:pPr>
              <w:pStyle w:val="Tabletextright"/>
              <w:spacing w:before="20" w:after="20"/>
              <w:rPr>
                <w:sz w:val="4"/>
              </w:rPr>
            </w:pPr>
          </w:p>
        </w:tc>
        <w:tc>
          <w:tcPr>
            <w:tcW w:w="999" w:type="dxa"/>
            <w:shd w:val="clear" w:color="auto" w:fill="E0E0E0"/>
          </w:tcPr>
          <w:p w14:paraId="6D7B4DDC" w14:textId="77777777" w:rsidR="00113E1C" w:rsidRPr="00447E5B" w:rsidRDefault="00113E1C" w:rsidP="003E4E12">
            <w:pPr>
              <w:pStyle w:val="Tabletextright"/>
              <w:spacing w:before="20" w:after="20"/>
              <w:rPr>
                <w:sz w:val="4"/>
              </w:rPr>
            </w:pPr>
          </w:p>
        </w:tc>
        <w:tc>
          <w:tcPr>
            <w:tcW w:w="729" w:type="dxa"/>
            <w:shd w:val="clear" w:color="auto" w:fill="E0E0E0"/>
          </w:tcPr>
          <w:p w14:paraId="2E66EFA1" w14:textId="77777777" w:rsidR="00113E1C" w:rsidRPr="00447E5B" w:rsidRDefault="00113E1C" w:rsidP="003E4E12">
            <w:pPr>
              <w:pStyle w:val="Tabletextright"/>
              <w:spacing w:before="20" w:after="20"/>
              <w:rPr>
                <w:sz w:val="4"/>
              </w:rPr>
            </w:pPr>
          </w:p>
        </w:tc>
        <w:tc>
          <w:tcPr>
            <w:tcW w:w="1055" w:type="dxa"/>
            <w:shd w:val="clear" w:color="auto" w:fill="auto"/>
            <w:noWrap/>
          </w:tcPr>
          <w:p w14:paraId="3E03ACF5" w14:textId="77777777" w:rsidR="00113E1C" w:rsidRPr="00447E5B" w:rsidRDefault="00113E1C" w:rsidP="003E4E12">
            <w:pPr>
              <w:pStyle w:val="Tabletextright"/>
              <w:spacing w:before="20" w:after="20"/>
              <w:rPr>
                <w:sz w:val="4"/>
              </w:rPr>
            </w:pPr>
          </w:p>
        </w:tc>
        <w:tc>
          <w:tcPr>
            <w:tcW w:w="673" w:type="dxa"/>
            <w:shd w:val="clear" w:color="auto" w:fill="auto"/>
          </w:tcPr>
          <w:p w14:paraId="2E0F190F" w14:textId="77777777" w:rsidR="00113E1C" w:rsidRPr="00447E5B" w:rsidRDefault="00113E1C" w:rsidP="003E4E12">
            <w:pPr>
              <w:pStyle w:val="Tabletextright"/>
              <w:spacing w:before="20" w:after="20"/>
              <w:rPr>
                <w:sz w:val="4"/>
              </w:rPr>
            </w:pPr>
          </w:p>
        </w:tc>
        <w:tc>
          <w:tcPr>
            <w:tcW w:w="979" w:type="dxa"/>
            <w:shd w:val="clear" w:color="auto" w:fill="E0E0E0"/>
            <w:noWrap/>
          </w:tcPr>
          <w:p w14:paraId="14411710" w14:textId="77777777" w:rsidR="00113E1C" w:rsidRPr="00447E5B" w:rsidRDefault="00113E1C" w:rsidP="003E4E12">
            <w:pPr>
              <w:pStyle w:val="Tabletextright"/>
              <w:spacing w:before="20" w:after="20"/>
              <w:rPr>
                <w:sz w:val="4"/>
              </w:rPr>
            </w:pPr>
          </w:p>
        </w:tc>
        <w:tc>
          <w:tcPr>
            <w:tcW w:w="979" w:type="dxa"/>
            <w:shd w:val="clear" w:color="auto" w:fill="E0E0E0"/>
          </w:tcPr>
          <w:p w14:paraId="201E86A6" w14:textId="77777777" w:rsidR="00113E1C" w:rsidRPr="00447E5B" w:rsidRDefault="00113E1C" w:rsidP="003E4E12">
            <w:pPr>
              <w:pStyle w:val="Tabletextright"/>
              <w:spacing w:before="20" w:after="20"/>
              <w:rPr>
                <w:sz w:val="4"/>
              </w:rPr>
            </w:pPr>
          </w:p>
        </w:tc>
        <w:tc>
          <w:tcPr>
            <w:tcW w:w="778" w:type="dxa"/>
            <w:shd w:val="clear" w:color="auto" w:fill="E0E0E0"/>
          </w:tcPr>
          <w:p w14:paraId="4E204CDF" w14:textId="77777777" w:rsidR="00113E1C" w:rsidRPr="00447E5B" w:rsidRDefault="00113E1C" w:rsidP="003E4E12">
            <w:pPr>
              <w:pStyle w:val="Tabletextright"/>
              <w:spacing w:before="20" w:after="20"/>
              <w:rPr>
                <w:sz w:val="4"/>
              </w:rPr>
            </w:pPr>
          </w:p>
        </w:tc>
        <w:tc>
          <w:tcPr>
            <w:tcW w:w="1091" w:type="dxa"/>
          </w:tcPr>
          <w:p w14:paraId="4831D430" w14:textId="77777777" w:rsidR="00113E1C" w:rsidRPr="00447E5B" w:rsidRDefault="00113E1C" w:rsidP="003E4E12">
            <w:pPr>
              <w:pStyle w:val="Tabletextright"/>
              <w:spacing w:before="20" w:after="20"/>
              <w:rPr>
                <w:sz w:val="4"/>
              </w:rPr>
            </w:pPr>
          </w:p>
        </w:tc>
        <w:tc>
          <w:tcPr>
            <w:tcW w:w="637" w:type="dxa"/>
          </w:tcPr>
          <w:p w14:paraId="3AA612B9" w14:textId="77777777" w:rsidR="00113E1C" w:rsidRPr="00447E5B" w:rsidRDefault="00113E1C" w:rsidP="003E4E12">
            <w:pPr>
              <w:pStyle w:val="Tabletextright"/>
              <w:spacing w:before="20" w:after="20"/>
              <w:rPr>
                <w:sz w:val="4"/>
              </w:rPr>
            </w:pPr>
          </w:p>
        </w:tc>
      </w:tr>
      <w:tr w:rsidR="00113E1C" w:rsidRPr="009F7005" w14:paraId="65B9AECD" w14:textId="77777777" w:rsidTr="005114D8">
        <w:trPr>
          <w:cantSplit/>
        </w:trPr>
        <w:tc>
          <w:tcPr>
            <w:tcW w:w="1620" w:type="dxa"/>
            <w:shd w:val="clear" w:color="auto" w:fill="auto"/>
          </w:tcPr>
          <w:p w14:paraId="151DFD98" w14:textId="23C3729C" w:rsidR="00113E1C" w:rsidRPr="00F65579" w:rsidRDefault="00113E1C" w:rsidP="003E4E12">
            <w:pPr>
              <w:pStyle w:val="Tabletextbold"/>
              <w:spacing w:before="20" w:after="20"/>
            </w:pPr>
            <w:r w:rsidRPr="00F65579">
              <w:t>Other</w:t>
            </w:r>
            <w:r w:rsidR="005114D8">
              <w:t xml:space="preserve"> </w:t>
            </w:r>
            <w:r w:rsidRPr="005671F0">
              <w:rPr>
                <w:vertAlign w:val="superscript"/>
              </w:rPr>
              <w:t>(</w:t>
            </w:r>
            <w:r w:rsidRPr="00AE6554">
              <w:rPr>
                <w:vertAlign w:val="superscript"/>
              </w:rPr>
              <w:t>c</w:t>
            </w:r>
            <w:r w:rsidRPr="005671F0">
              <w:rPr>
                <w:vertAlign w:val="superscript"/>
              </w:rPr>
              <w:t>)</w:t>
            </w:r>
          </w:p>
        </w:tc>
        <w:tc>
          <w:tcPr>
            <w:tcW w:w="932" w:type="dxa"/>
            <w:shd w:val="clear" w:color="auto" w:fill="E0E0E0"/>
          </w:tcPr>
          <w:p w14:paraId="3A966951" w14:textId="5F3C4422" w:rsidR="00113E1C" w:rsidRPr="009F7005" w:rsidRDefault="002923A9" w:rsidP="003E4E12">
            <w:pPr>
              <w:pStyle w:val="Tabletextrightbold"/>
            </w:pPr>
            <w:r>
              <w:t>–</w:t>
            </w:r>
          </w:p>
        </w:tc>
        <w:tc>
          <w:tcPr>
            <w:tcW w:w="659" w:type="dxa"/>
            <w:shd w:val="clear" w:color="auto" w:fill="E0E0E0"/>
          </w:tcPr>
          <w:p w14:paraId="37530BA3" w14:textId="1F4066FA" w:rsidR="00113E1C" w:rsidRPr="009F7005" w:rsidRDefault="002923A9" w:rsidP="003E4E12">
            <w:pPr>
              <w:pStyle w:val="Tabletextrightbold"/>
            </w:pPr>
            <w:r>
              <w:t>–</w:t>
            </w:r>
          </w:p>
        </w:tc>
        <w:tc>
          <w:tcPr>
            <w:tcW w:w="979" w:type="dxa"/>
            <w:shd w:val="clear" w:color="auto" w:fill="auto"/>
          </w:tcPr>
          <w:p w14:paraId="07F2436F" w14:textId="21793E99" w:rsidR="00113E1C" w:rsidRPr="009F7005" w:rsidRDefault="002923A9" w:rsidP="003E4E12">
            <w:pPr>
              <w:pStyle w:val="Tabletextrightbold"/>
            </w:pPr>
            <w:r>
              <w:t>–</w:t>
            </w:r>
          </w:p>
        </w:tc>
        <w:tc>
          <w:tcPr>
            <w:tcW w:w="979" w:type="dxa"/>
            <w:shd w:val="clear" w:color="auto" w:fill="auto"/>
          </w:tcPr>
          <w:p w14:paraId="7411BD48" w14:textId="4F11CE48" w:rsidR="00113E1C" w:rsidRPr="009F7005" w:rsidRDefault="002923A9" w:rsidP="003E4E12">
            <w:pPr>
              <w:pStyle w:val="Tabletextrightbold"/>
            </w:pPr>
            <w:r>
              <w:t>–</w:t>
            </w:r>
          </w:p>
        </w:tc>
        <w:tc>
          <w:tcPr>
            <w:tcW w:w="778" w:type="dxa"/>
            <w:shd w:val="clear" w:color="auto" w:fill="auto"/>
          </w:tcPr>
          <w:p w14:paraId="679769B1" w14:textId="63E33C96" w:rsidR="00113E1C" w:rsidRPr="009F7005" w:rsidRDefault="002923A9" w:rsidP="003E4E12">
            <w:pPr>
              <w:pStyle w:val="Tabletextrightbold"/>
            </w:pPr>
            <w:r>
              <w:t>–</w:t>
            </w:r>
          </w:p>
        </w:tc>
        <w:tc>
          <w:tcPr>
            <w:tcW w:w="999" w:type="dxa"/>
            <w:shd w:val="clear" w:color="auto" w:fill="E0E0E0"/>
          </w:tcPr>
          <w:p w14:paraId="36BE92ED" w14:textId="2EC8F8C1" w:rsidR="00113E1C" w:rsidRPr="009F7005" w:rsidRDefault="002923A9" w:rsidP="003E4E12">
            <w:pPr>
              <w:pStyle w:val="Tabletextrightbold"/>
            </w:pPr>
            <w:r>
              <w:t>–</w:t>
            </w:r>
          </w:p>
        </w:tc>
        <w:tc>
          <w:tcPr>
            <w:tcW w:w="729" w:type="dxa"/>
            <w:shd w:val="clear" w:color="auto" w:fill="E0E0E0"/>
          </w:tcPr>
          <w:p w14:paraId="48176FF4" w14:textId="4B79999C" w:rsidR="00113E1C" w:rsidRPr="009F7005" w:rsidRDefault="002923A9" w:rsidP="003E4E12">
            <w:pPr>
              <w:pStyle w:val="Tabletextrightbold"/>
            </w:pPr>
            <w:r>
              <w:t>–</w:t>
            </w:r>
          </w:p>
        </w:tc>
        <w:tc>
          <w:tcPr>
            <w:tcW w:w="1055" w:type="dxa"/>
            <w:shd w:val="clear" w:color="auto" w:fill="auto"/>
            <w:noWrap/>
          </w:tcPr>
          <w:p w14:paraId="462EC605" w14:textId="218EFEB6" w:rsidR="00113E1C" w:rsidRPr="009F7005" w:rsidRDefault="00113E1C" w:rsidP="003E4E12">
            <w:pPr>
              <w:pStyle w:val="Tabletextrightbold"/>
            </w:pPr>
            <w:r w:rsidRPr="007B7E89">
              <w:t>1</w:t>
            </w:r>
          </w:p>
        </w:tc>
        <w:tc>
          <w:tcPr>
            <w:tcW w:w="673" w:type="dxa"/>
            <w:shd w:val="clear" w:color="auto" w:fill="auto"/>
          </w:tcPr>
          <w:p w14:paraId="0B6F9A9E" w14:textId="57F11348" w:rsidR="00113E1C" w:rsidRPr="009F7005" w:rsidRDefault="00113E1C" w:rsidP="003E4E12">
            <w:pPr>
              <w:pStyle w:val="Tabletextrightbold"/>
            </w:pPr>
            <w:r w:rsidRPr="007B7E89">
              <w:t>1</w:t>
            </w:r>
          </w:p>
        </w:tc>
        <w:tc>
          <w:tcPr>
            <w:tcW w:w="979" w:type="dxa"/>
            <w:shd w:val="clear" w:color="auto" w:fill="E0E0E0"/>
            <w:noWrap/>
          </w:tcPr>
          <w:p w14:paraId="538B48FC" w14:textId="2AC5993D" w:rsidR="00113E1C" w:rsidRPr="009F7005" w:rsidRDefault="00113E1C" w:rsidP="003E4E12">
            <w:pPr>
              <w:pStyle w:val="Tabletextrightbold"/>
            </w:pPr>
            <w:r w:rsidRPr="007B7E89">
              <w:t>1</w:t>
            </w:r>
          </w:p>
        </w:tc>
        <w:tc>
          <w:tcPr>
            <w:tcW w:w="979" w:type="dxa"/>
            <w:shd w:val="clear" w:color="auto" w:fill="E0E0E0"/>
          </w:tcPr>
          <w:p w14:paraId="217BBE1F" w14:textId="52BE8558" w:rsidR="00113E1C" w:rsidRPr="009F7005" w:rsidRDefault="002923A9" w:rsidP="003E4E12">
            <w:pPr>
              <w:pStyle w:val="Tabletextrightbold"/>
            </w:pPr>
            <w:r>
              <w:t>–</w:t>
            </w:r>
          </w:p>
        </w:tc>
        <w:tc>
          <w:tcPr>
            <w:tcW w:w="778" w:type="dxa"/>
            <w:shd w:val="clear" w:color="auto" w:fill="E0E0E0"/>
          </w:tcPr>
          <w:p w14:paraId="2339652F" w14:textId="2EB566BB" w:rsidR="00113E1C" w:rsidRPr="009F7005" w:rsidRDefault="00113E1C" w:rsidP="003E4E12">
            <w:pPr>
              <w:pStyle w:val="Tabletextrightbold"/>
            </w:pPr>
            <w:r w:rsidRPr="007B7E89">
              <w:t>1</w:t>
            </w:r>
          </w:p>
        </w:tc>
        <w:tc>
          <w:tcPr>
            <w:tcW w:w="1091" w:type="dxa"/>
          </w:tcPr>
          <w:p w14:paraId="6BEB7F35" w14:textId="3ABC2EEA" w:rsidR="00113E1C" w:rsidRPr="009F7005" w:rsidRDefault="002923A9" w:rsidP="003E4E12">
            <w:pPr>
              <w:pStyle w:val="Tabletextrightbold"/>
            </w:pPr>
            <w:r>
              <w:t>–</w:t>
            </w:r>
          </w:p>
        </w:tc>
        <w:tc>
          <w:tcPr>
            <w:tcW w:w="637" w:type="dxa"/>
          </w:tcPr>
          <w:p w14:paraId="447C0ADE" w14:textId="7715B8BB" w:rsidR="00113E1C" w:rsidRPr="009F7005" w:rsidRDefault="002923A9" w:rsidP="003E4E12">
            <w:pPr>
              <w:pStyle w:val="Tabletextrightbold"/>
            </w:pPr>
            <w:r>
              <w:t>–</w:t>
            </w:r>
          </w:p>
        </w:tc>
      </w:tr>
      <w:tr w:rsidR="00113E1C" w:rsidRPr="009F7005" w14:paraId="2FF8E2DF" w14:textId="77777777" w:rsidTr="005114D8">
        <w:trPr>
          <w:cantSplit/>
        </w:trPr>
        <w:tc>
          <w:tcPr>
            <w:tcW w:w="1620" w:type="dxa"/>
            <w:shd w:val="clear" w:color="auto" w:fill="auto"/>
            <w:vAlign w:val="bottom"/>
          </w:tcPr>
          <w:p w14:paraId="1F73EB9B" w14:textId="1C109707" w:rsidR="00113E1C" w:rsidRPr="00832538" w:rsidRDefault="00113E1C" w:rsidP="003E4E12">
            <w:pPr>
              <w:pStyle w:val="Tabletext"/>
              <w:rPr>
                <w:vertAlign w:val="superscript"/>
              </w:rPr>
            </w:pPr>
            <w:r w:rsidRPr="00F65579">
              <w:rPr>
                <w:rFonts w:cstheme="minorHAnsi"/>
                <w:b/>
              </w:rPr>
              <w:t>Total employees</w:t>
            </w:r>
            <w:r w:rsidR="005114D8">
              <w:rPr>
                <w:rFonts w:cstheme="minorHAnsi"/>
                <w:b/>
              </w:rPr>
              <w:t xml:space="preserve"> </w:t>
            </w:r>
            <w:r w:rsidR="00832538">
              <w:rPr>
                <w:rFonts w:cstheme="minorHAnsi"/>
                <w:b/>
                <w:vertAlign w:val="superscript"/>
              </w:rPr>
              <w:t>(d)</w:t>
            </w:r>
          </w:p>
        </w:tc>
        <w:tc>
          <w:tcPr>
            <w:tcW w:w="932" w:type="dxa"/>
            <w:shd w:val="clear" w:color="auto" w:fill="E0E0E0"/>
          </w:tcPr>
          <w:p w14:paraId="3D2259D3" w14:textId="5F69C5FB" w:rsidR="00113E1C" w:rsidRPr="009F7005" w:rsidRDefault="00113E1C" w:rsidP="003E4E12">
            <w:pPr>
              <w:pStyle w:val="Tabletextrightbold"/>
            </w:pPr>
            <w:r w:rsidRPr="00D46F2D">
              <w:t>602</w:t>
            </w:r>
          </w:p>
        </w:tc>
        <w:tc>
          <w:tcPr>
            <w:tcW w:w="659" w:type="dxa"/>
            <w:shd w:val="clear" w:color="auto" w:fill="E0E0E0"/>
          </w:tcPr>
          <w:p w14:paraId="69DCB630" w14:textId="758CA673" w:rsidR="00113E1C" w:rsidRPr="009F7005" w:rsidRDefault="00113E1C" w:rsidP="003E4E12">
            <w:pPr>
              <w:pStyle w:val="Tabletextrightbold"/>
            </w:pPr>
            <w:r w:rsidRPr="001E4E05">
              <w:t>581</w:t>
            </w:r>
          </w:p>
        </w:tc>
        <w:tc>
          <w:tcPr>
            <w:tcW w:w="979" w:type="dxa"/>
            <w:shd w:val="clear" w:color="auto" w:fill="auto"/>
          </w:tcPr>
          <w:p w14:paraId="534634AA" w14:textId="26F5A9F3" w:rsidR="00113E1C" w:rsidRPr="009F7005" w:rsidRDefault="00113E1C" w:rsidP="003E4E12">
            <w:pPr>
              <w:pStyle w:val="Tabletextrightbold"/>
            </w:pPr>
            <w:r w:rsidRPr="00D46F2D">
              <w:t>495</w:t>
            </w:r>
          </w:p>
        </w:tc>
        <w:tc>
          <w:tcPr>
            <w:tcW w:w="979" w:type="dxa"/>
            <w:shd w:val="clear" w:color="auto" w:fill="auto"/>
          </w:tcPr>
          <w:p w14:paraId="475F46CF" w14:textId="56E99EC0" w:rsidR="00113E1C" w:rsidRPr="009F7005" w:rsidRDefault="00113E1C" w:rsidP="003E4E12">
            <w:pPr>
              <w:pStyle w:val="Tabletextrightbold"/>
            </w:pPr>
            <w:r w:rsidRPr="00D46F2D">
              <w:t>58</w:t>
            </w:r>
          </w:p>
        </w:tc>
        <w:tc>
          <w:tcPr>
            <w:tcW w:w="778" w:type="dxa"/>
            <w:shd w:val="clear" w:color="auto" w:fill="auto"/>
          </w:tcPr>
          <w:p w14:paraId="2D2C4001" w14:textId="4378BACA" w:rsidR="00113E1C" w:rsidRPr="009F7005" w:rsidRDefault="00113E1C" w:rsidP="003E4E12">
            <w:pPr>
              <w:pStyle w:val="Tabletextrightbold"/>
            </w:pPr>
            <w:r w:rsidRPr="00D46F2D">
              <w:t>537</w:t>
            </w:r>
          </w:p>
        </w:tc>
        <w:tc>
          <w:tcPr>
            <w:tcW w:w="999" w:type="dxa"/>
            <w:shd w:val="clear" w:color="auto" w:fill="E0E0E0"/>
          </w:tcPr>
          <w:p w14:paraId="15A020CF" w14:textId="4252FF6C" w:rsidR="00113E1C" w:rsidRPr="009F7005" w:rsidRDefault="00113E1C" w:rsidP="003E4E12">
            <w:pPr>
              <w:pStyle w:val="Tabletextrightbold"/>
            </w:pPr>
            <w:r w:rsidRPr="00D46F2D">
              <w:t>49</w:t>
            </w:r>
          </w:p>
        </w:tc>
        <w:tc>
          <w:tcPr>
            <w:tcW w:w="729" w:type="dxa"/>
            <w:shd w:val="clear" w:color="auto" w:fill="E0E0E0"/>
          </w:tcPr>
          <w:p w14:paraId="3B1772C0" w14:textId="5CBE5953" w:rsidR="00113E1C" w:rsidRPr="009F7005" w:rsidRDefault="00113E1C" w:rsidP="003E4E12">
            <w:pPr>
              <w:pStyle w:val="Tabletextrightbold"/>
            </w:pPr>
            <w:r w:rsidRPr="00D46F2D">
              <w:t>44</w:t>
            </w:r>
          </w:p>
        </w:tc>
        <w:tc>
          <w:tcPr>
            <w:tcW w:w="1055" w:type="dxa"/>
            <w:shd w:val="clear" w:color="auto" w:fill="auto"/>
            <w:noWrap/>
          </w:tcPr>
          <w:p w14:paraId="0D9A0984" w14:textId="1E47B6B0" w:rsidR="00113E1C" w:rsidRPr="009F7005" w:rsidRDefault="00113E1C" w:rsidP="003E4E12">
            <w:pPr>
              <w:pStyle w:val="Tabletextrightbold"/>
            </w:pPr>
            <w:r w:rsidRPr="007D3F86">
              <w:t>1</w:t>
            </w:r>
            <w:r w:rsidR="00D00818">
              <w:rPr>
                <w:rFonts w:ascii="Calibri" w:hAnsi="Calibri" w:cs="Calibri"/>
              </w:rPr>
              <w:t> </w:t>
            </w:r>
            <w:r w:rsidRPr="007D3F86">
              <w:t>006</w:t>
            </w:r>
          </w:p>
        </w:tc>
        <w:tc>
          <w:tcPr>
            <w:tcW w:w="673" w:type="dxa"/>
            <w:shd w:val="clear" w:color="auto" w:fill="auto"/>
          </w:tcPr>
          <w:p w14:paraId="696BD7A8" w14:textId="2A305150" w:rsidR="00113E1C" w:rsidRPr="009F7005" w:rsidRDefault="00113E1C" w:rsidP="003E4E12">
            <w:pPr>
              <w:pStyle w:val="Tabletextrightbold"/>
            </w:pPr>
            <w:r w:rsidRPr="007D3F86">
              <w:t>970</w:t>
            </w:r>
          </w:p>
        </w:tc>
        <w:tc>
          <w:tcPr>
            <w:tcW w:w="979" w:type="dxa"/>
            <w:shd w:val="clear" w:color="auto" w:fill="E0E0E0"/>
            <w:noWrap/>
          </w:tcPr>
          <w:p w14:paraId="693D258A" w14:textId="5AA509E5" w:rsidR="00113E1C" w:rsidRPr="009F7005" w:rsidRDefault="00113E1C" w:rsidP="003E4E12">
            <w:pPr>
              <w:pStyle w:val="Tabletextrightbold"/>
            </w:pPr>
            <w:r w:rsidRPr="007B7E89">
              <w:t>768</w:t>
            </w:r>
          </w:p>
        </w:tc>
        <w:tc>
          <w:tcPr>
            <w:tcW w:w="979" w:type="dxa"/>
            <w:shd w:val="clear" w:color="auto" w:fill="E0E0E0"/>
          </w:tcPr>
          <w:p w14:paraId="69D61358" w14:textId="379A7FC2" w:rsidR="00113E1C" w:rsidRPr="009F7005" w:rsidRDefault="00113E1C" w:rsidP="003E4E12">
            <w:pPr>
              <w:pStyle w:val="Tabletextrightbold"/>
            </w:pPr>
            <w:r w:rsidRPr="007B7E89">
              <w:t>89</w:t>
            </w:r>
          </w:p>
        </w:tc>
        <w:tc>
          <w:tcPr>
            <w:tcW w:w="778" w:type="dxa"/>
            <w:shd w:val="clear" w:color="auto" w:fill="E0E0E0"/>
          </w:tcPr>
          <w:p w14:paraId="54B10C9B" w14:textId="29A91C67" w:rsidR="00113E1C" w:rsidRPr="009F7005" w:rsidRDefault="00113E1C" w:rsidP="003E4E12">
            <w:pPr>
              <w:pStyle w:val="Tabletextrightbold"/>
            </w:pPr>
            <w:r w:rsidRPr="007B7E89">
              <w:t>831</w:t>
            </w:r>
          </w:p>
        </w:tc>
        <w:tc>
          <w:tcPr>
            <w:tcW w:w="1091" w:type="dxa"/>
          </w:tcPr>
          <w:p w14:paraId="273D76E5" w14:textId="19CEA05A" w:rsidR="00113E1C" w:rsidRPr="009F7005" w:rsidRDefault="00113E1C" w:rsidP="003E4E12">
            <w:pPr>
              <w:pStyle w:val="Tabletextrightbold"/>
            </w:pPr>
            <w:r w:rsidRPr="007B7E89">
              <w:t>149</w:t>
            </w:r>
          </w:p>
        </w:tc>
        <w:tc>
          <w:tcPr>
            <w:tcW w:w="637" w:type="dxa"/>
          </w:tcPr>
          <w:p w14:paraId="7C06E7D5" w14:textId="065496B0" w:rsidR="00113E1C" w:rsidRPr="009F7005" w:rsidRDefault="00113E1C" w:rsidP="003E4E12">
            <w:pPr>
              <w:pStyle w:val="Tabletextrightbold"/>
            </w:pPr>
            <w:r w:rsidRPr="007B7E89">
              <w:t>139</w:t>
            </w:r>
          </w:p>
        </w:tc>
      </w:tr>
    </w:tbl>
    <w:p w14:paraId="5DEABECD" w14:textId="2E41DBC8" w:rsidR="00113E1C" w:rsidRPr="00AE6554" w:rsidRDefault="00113E1C" w:rsidP="00113E1C">
      <w:pPr>
        <w:pStyle w:val="Notes"/>
        <w:rPr>
          <w:szCs w:val="14"/>
        </w:rPr>
      </w:pPr>
      <w:r w:rsidRPr="00AE6554">
        <w:rPr>
          <w:szCs w:val="14"/>
        </w:rPr>
        <w:t>Table includes Office of Projects Victoria</w:t>
      </w:r>
      <w:r>
        <w:rPr>
          <w:szCs w:val="14"/>
        </w:rPr>
        <w:t xml:space="preserve"> which is staffed by Department employees.</w:t>
      </w:r>
    </w:p>
    <w:p w14:paraId="5466887C" w14:textId="7997C312" w:rsidR="00B77805" w:rsidRPr="00AE6554" w:rsidRDefault="00B77805" w:rsidP="00113E1C">
      <w:pPr>
        <w:pStyle w:val="Notes"/>
        <w:rPr>
          <w:szCs w:val="14"/>
        </w:rPr>
      </w:pPr>
      <w:r>
        <w:rPr>
          <w:szCs w:val="14"/>
        </w:rPr>
        <w:t xml:space="preserve">Table excludes State Revenue Office </w:t>
      </w:r>
      <w:r w:rsidR="00EF209D">
        <w:rPr>
          <w:szCs w:val="14"/>
        </w:rPr>
        <w:t xml:space="preserve">(SRO) </w:t>
      </w:r>
      <w:r w:rsidR="00422540">
        <w:rPr>
          <w:szCs w:val="14"/>
        </w:rPr>
        <w:t xml:space="preserve">which </w:t>
      </w:r>
      <w:r w:rsidR="002B03A9">
        <w:rPr>
          <w:szCs w:val="14"/>
        </w:rPr>
        <w:t>is</w:t>
      </w:r>
      <w:r w:rsidR="00EF209D">
        <w:rPr>
          <w:szCs w:val="14"/>
        </w:rPr>
        <w:t xml:space="preserve"> presented </w:t>
      </w:r>
      <w:r w:rsidR="00363118">
        <w:rPr>
          <w:szCs w:val="14"/>
        </w:rPr>
        <w:t>separately</w:t>
      </w:r>
      <w:r w:rsidR="00EF209D">
        <w:rPr>
          <w:szCs w:val="14"/>
        </w:rPr>
        <w:t xml:space="preserve"> in this report. </w:t>
      </w:r>
    </w:p>
    <w:p w14:paraId="2F995E02" w14:textId="1AFA0F68" w:rsidR="005114D8" w:rsidRDefault="005114D8" w:rsidP="005114D8">
      <w:pPr>
        <w:pStyle w:val="Notes"/>
        <w:keepNext/>
        <w:spacing w:before="0" w:after="0"/>
      </w:pPr>
      <w:r>
        <w:t>Notes:</w:t>
      </w:r>
    </w:p>
    <w:p w14:paraId="11A69FCF" w14:textId="19EE7AE4" w:rsidR="00113E1C" w:rsidRPr="00AE6554" w:rsidRDefault="00113E1C" w:rsidP="00113E1C">
      <w:pPr>
        <w:pStyle w:val="Notes"/>
        <w:rPr>
          <w:szCs w:val="14"/>
        </w:rPr>
      </w:pPr>
      <w:r w:rsidRPr="00AE6554">
        <w:rPr>
          <w:szCs w:val="14"/>
        </w:rPr>
        <w:t xml:space="preserve">(a) DTF’s ongoing and fixed-term and casual employment levels decreased over the reporting period due to </w:t>
      </w:r>
      <w:r w:rsidR="00E91282">
        <w:rPr>
          <w:szCs w:val="14"/>
        </w:rPr>
        <w:t>m</w:t>
      </w:r>
      <w:r w:rsidRPr="00AE6554">
        <w:rPr>
          <w:szCs w:val="14"/>
        </w:rPr>
        <w:t xml:space="preserve">achinery of </w:t>
      </w:r>
      <w:r w:rsidR="00E91282">
        <w:rPr>
          <w:szCs w:val="14"/>
        </w:rPr>
        <w:t>g</w:t>
      </w:r>
      <w:r w:rsidRPr="00AE6554">
        <w:rPr>
          <w:szCs w:val="14"/>
        </w:rPr>
        <w:t>overnment change</w:t>
      </w:r>
      <w:r w:rsidR="00C400EB">
        <w:rPr>
          <w:szCs w:val="14"/>
        </w:rPr>
        <w:t>s</w:t>
      </w:r>
      <w:r w:rsidRPr="00AE6554">
        <w:rPr>
          <w:szCs w:val="14"/>
        </w:rPr>
        <w:t xml:space="preserve">. Machinery of </w:t>
      </w:r>
      <w:r w:rsidR="00E91282">
        <w:rPr>
          <w:szCs w:val="14"/>
        </w:rPr>
        <w:t>g</w:t>
      </w:r>
      <w:r w:rsidRPr="00AE6554">
        <w:rPr>
          <w:szCs w:val="14"/>
        </w:rPr>
        <w:t>overnment changes include</w:t>
      </w:r>
      <w:r>
        <w:rPr>
          <w:szCs w:val="14"/>
        </w:rPr>
        <w:t>:</w:t>
      </w:r>
    </w:p>
    <w:p w14:paraId="404D79CD" w14:textId="77777777" w:rsidR="00113E1C" w:rsidRPr="00AE6554" w:rsidRDefault="00113E1C" w:rsidP="00655729">
      <w:pPr>
        <w:pStyle w:val="Notes"/>
        <w:numPr>
          <w:ilvl w:val="0"/>
          <w:numId w:val="22"/>
        </w:numPr>
        <w:ind w:left="540" w:hanging="270"/>
        <w:contextualSpacing/>
        <w:rPr>
          <w:szCs w:val="20"/>
        </w:rPr>
      </w:pPr>
      <w:r w:rsidRPr="2D66A8D6">
        <w:t xml:space="preserve">Invest </w:t>
      </w:r>
      <w:r w:rsidRPr="4BE528AB">
        <w:rPr>
          <w:szCs w:val="14"/>
        </w:rPr>
        <w:t>Victoria transferred to the Department of Jobs, Skills, Industry and Regions (DJSIR)</w:t>
      </w:r>
    </w:p>
    <w:p w14:paraId="774690C0" w14:textId="5327716A" w:rsidR="00113E1C" w:rsidRPr="00AE6554" w:rsidRDefault="00113E1C" w:rsidP="00655729">
      <w:pPr>
        <w:pStyle w:val="Notes"/>
        <w:numPr>
          <w:ilvl w:val="0"/>
          <w:numId w:val="22"/>
        </w:numPr>
        <w:ind w:left="540" w:hanging="270"/>
        <w:contextualSpacing/>
        <w:rPr>
          <w:szCs w:val="20"/>
        </w:rPr>
      </w:pPr>
      <w:r w:rsidRPr="2D66A8D6">
        <w:t>Most of the Department</w:t>
      </w:r>
      <w:r w:rsidRPr="4BE528AB">
        <w:rPr>
          <w:szCs w:val="14"/>
        </w:rPr>
        <w:t>’s Corporate and Government Services Division transferred to the new Department of Government Services</w:t>
      </w:r>
    </w:p>
    <w:p w14:paraId="692C0970" w14:textId="2B36DA6F" w:rsidR="00113E1C" w:rsidRPr="00CB24A2" w:rsidRDefault="00113E1C" w:rsidP="00655729">
      <w:pPr>
        <w:pStyle w:val="Notes"/>
        <w:numPr>
          <w:ilvl w:val="0"/>
          <w:numId w:val="22"/>
        </w:numPr>
        <w:ind w:left="540" w:hanging="270"/>
        <w:contextualSpacing/>
        <w:rPr>
          <w:szCs w:val="20"/>
        </w:rPr>
      </w:pPr>
      <w:r w:rsidRPr="2D66A8D6">
        <w:t>The Department</w:t>
      </w:r>
      <w:r w:rsidRPr="4BE528AB">
        <w:rPr>
          <w:szCs w:val="14"/>
        </w:rPr>
        <w:t>’s government land sales and owned property management team transferred to the Department of Transport and Planning</w:t>
      </w:r>
    </w:p>
    <w:p w14:paraId="5972F8E9" w14:textId="77777777" w:rsidR="00113E1C" w:rsidRPr="00AE6554" w:rsidRDefault="00113E1C" w:rsidP="00655729">
      <w:pPr>
        <w:pStyle w:val="Notes"/>
        <w:numPr>
          <w:ilvl w:val="0"/>
          <w:numId w:val="22"/>
        </w:numPr>
        <w:ind w:left="548" w:hanging="274"/>
        <w:rPr>
          <w:szCs w:val="20"/>
        </w:rPr>
      </w:pPr>
      <w:r w:rsidRPr="2D66A8D6">
        <w:t xml:space="preserve">The Department received FTE from the Department of Justice and Community Safety </w:t>
      </w:r>
      <w:r w:rsidRPr="4BE528AB">
        <w:rPr>
          <w:szCs w:val="14"/>
        </w:rPr>
        <w:t>for providing oversight of the WorkSafe portfolio.</w:t>
      </w:r>
    </w:p>
    <w:p w14:paraId="2AC3D9B6" w14:textId="5D855590" w:rsidR="00113E1C" w:rsidRPr="00AE6554" w:rsidRDefault="00113E1C" w:rsidP="00113E1C">
      <w:pPr>
        <w:pStyle w:val="Notes"/>
        <w:keepNext/>
        <w:spacing w:before="0"/>
      </w:pPr>
      <w:r>
        <w:t xml:space="preserve">(b) There were </w:t>
      </w:r>
      <w:r w:rsidR="22D3BB6E">
        <w:t xml:space="preserve">five </w:t>
      </w:r>
      <w:r>
        <w:t>VPS-6 employees acting as senior employees under long-term acting arrangements at the end of June 2023.</w:t>
      </w:r>
    </w:p>
    <w:p w14:paraId="3683F781" w14:textId="6FF5B457" w:rsidR="00113E1C" w:rsidRDefault="00113E1C" w:rsidP="00113E1C">
      <w:pPr>
        <w:pStyle w:val="Notes"/>
        <w:keepNext/>
        <w:spacing w:before="0"/>
        <w:rPr>
          <w:szCs w:val="14"/>
        </w:rPr>
      </w:pPr>
      <w:r w:rsidRPr="00AE6554">
        <w:rPr>
          <w:szCs w:val="14"/>
        </w:rPr>
        <w:t>(c) One Legal Officer is disclosed in the ‘other’ category in 2022</w:t>
      </w:r>
      <w:r w:rsidR="00215E43">
        <w:rPr>
          <w:szCs w:val="14"/>
        </w:rPr>
        <w:t>.</w:t>
      </w:r>
    </w:p>
    <w:p w14:paraId="00D25157" w14:textId="53FD3921" w:rsidR="00113E1C" w:rsidRDefault="00113E1C" w:rsidP="00113E1C">
      <w:pPr>
        <w:pStyle w:val="Notes"/>
        <w:keepNext/>
        <w:spacing w:before="0"/>
        <w:rPr>
          <w:szCs w:val="14"/>
        </w:rPr>
      </w:pPr>
      <w:r>
        <w:rPr>
          <w:szCs w:val="14"/>
        </w:rPr>
        <w:t xml:space="preserve">(d) Some </w:t>
      </w:r>
      <w:r w:rsidR="00F32314">
        <w:rPr>
          <w:szCs w:val="14"/>
        </w:rPr>
        <w:t xml:space="preserve">FTE </w:t>
      </w:r>
      <w:r>
        <w:rPr>
          <w:szCs w:val="14"/>
        </w:rPr>
        <w:t>figures may not total due to rounding</w:t>
      </w:r>
      <w:r w:rsidRPr="00AE6554" w:rsidDel="000A21F1">
        <w:rPr>
          <w:szCs w:val="14"/>
        </w:rPr>
        <w:t>.</w:t>
      </w:r>
    </w:p>
    <w:p w14:paraId="7FBAE846" w14:textId="41AC0F43" w:rsidR="00113E1C" w:rsidRPr="000167E3" w:rsidRDefault="00113E1C" w:rsidP="00113E1C">
      <w:pPr>
        <w:pStyle w:val="Notes"/>
        <w:keepNext/>
        <w:spacing w:before="0"/>
        <w:rPr>
          <w:szCs w:val="14"/>
        </w:rPr>
        <w:sectPr w:rsidR="00113E1C" w:rsidRPr="000167E3" w:rsidSect="004350D6">
          <w:headerReference w:type="even" r:id="rId196"/>
          <w:headerReference w:type="default" r:id="rId197"/>
          <w:footerReference w:type="even" r:id="rId198"/>
          <w:footerReference w:type="default" r:id="rId199"/>
          <w:pgSz w:w="16834" w:h="11909" w:orient="landscape" w:code="9"/>
          <w:pgMar w:top="1151" w:right="1440" w:bottom="720" w:left="1729" w:header="720" w:footer="289" w:gutter="0"/>
          <w:cols w:space="720"/>
          <w:noEndnote/>
        </w:sectPr>
      </w:pPr>
    </w:p>
    <w:p w14:paraId="406DD285" w14:textId="77777777" w:rsidR="00113E1C" w:rsidRPr="00F65579" w:rsidRDefault="00113E1C" w:rsidP="00113E1C">
      <w:r w:rsidRPr="00F65579">
        <w:t>The following table discloses the annualised total salary for senior employees of the Department, categorised by classification. The salary amount is reported as the full</w:t>
      </w:r>
      <w:r>
        <w:noBreakHyphen/>
      </w:r>
      <w:r w:rsidRPr="00F65579">
        <w:t>time annualised salary.</w:t>
      </w:r>
    </w:p>
    <w:p w14:paraId="5032135B" w14:textId="77777777" w:rsidR="00113E1C" w:rsidRPr="00F65579" w:rsidRDefault="00113E1C" w:rsidP="00113E1C">
      <w:pPr>
        <w:pStyle w:val="Tableheading"/>
      </w:pPr>
      <w:r w:rsidRPr="00AE6554">
        <w:t>Annualised total salary, by $20</w:t>
      </w:r>
      <w:r w:rsidRPr="00AE6554">
        <w:rPr>
          <w:rFonts w:ascii="Calibri" w:hAnsi="Calibri" w:cs="Calibri"/>
        </w:rPr>
        <w:t> </w:t>
      </w:r>
      <w:r w:rsidRPr="00AE6554">
        <w:t>000 bands, for executives and other senior non</w:t>
      </w:r>
      <w:r w:rsidRPr="00AE6554">
        <w:noBreakHyphen/>
        <w:t>executive staff – DTF</w:t>
      </w:r>
    </w:p>
    <w:tbl>
      <w:tblPr>
        <w:tblW w:w="0" w:type="auto"/>
        <w:tblInd w:w="-90" w:type="dxa"/>
        <w:tblLayout w:type="fixed"/>
        <w:tblLook w:val="0000" w:firstRow="0" w:lastRow="0" w:firstColumn="0" w:lastColumn="0" w:noHBand="0" w:noVBand="0"/>
      </w:tblPr>
      <w:tblGrid>
        <w:gridCol w:w="2610"/>
        <w:gridCol w:w="1308"/>
        <w:gridCol w:w="942"/>
        <w:gridCol w:w="1080"/>
        <w:gridCol w:w="1080"/>
        <w:gridCol w:w="1080"/>
        <w:gridCol w:w="1080"/>
      </w:tblGrid>
      <w:tr w:rsidR="0096108E" w:rsidRPr="00F65579" w14:paraId="4A904C58" w14:textId="77777777" w:rsidTr="005114D8">
        <w:tc>
          <w:tcPr>
            <w:tcW w:w="2610" w:type="dxa"/>
            <w:shd w:val="clear" w:color="auto" w:fill="FFFFFF" w:themeFill="background1"/>
          </w:tcPr>
          <w:p w14:paraId="2C1D5823" w14:textId="77777777" w:rsidR="00113E1C" w:rsidRPr="00F65579" w:rsidRDefault="00113E1C" w:rsidP="003E4E12">
            <w:pPr>
              <w:pStyle w:val="Tabletextheadingleft"/>
            </w:pPr>
            <w:r w:rsidRPr="00F65579">
              <w:t>Income band (salary)</w:t>
            </w:r>
          </w:p>
        </w:tc>
        <w:tc>
          <w:tcPr>
            <w:tcW w:w="1308" w:type="dxa"/>
            <w:shd w:val="clear" w:color="auto" w:fill="FFFFFF" w:themeFill="background1"/>
          </w:tcPr>
          <w:p w14:paraId="7CCAF487" w14:textId="062DCCBF" w:rsidR="00113E1C" w:rsidRPr="00F65579" w:rsidRDefault="00113E1C" w:rsidP="003E4E12">
            <w:pPr>
              <w:pStyle w:val="Tabletextheadingcentred"/>
              <w:jc w:val="right"/>
            </w:pPr>
            <w:r w:rsidRPr="00F65579">
              <w:t>Executives</w:t>
            </w:r>
            <w:r w:rsidR="005114D8">
              <w:t xml:space="preserve"> </w:t>
            </w:r>
            <w:r w:rsidR="00D1378F" w:rsidRPr="008518EB">
              <w:rPr>
                <w:vertAlign w:val="superscript"/>
              </w:rPr>
              <w:t>(a)</w:t>
            </w:r>
          </w:p>
        </w:tc>
        <w:tc>
          <w:tcPr>
            <w:tcW w:w="942" w:type="dxa"/>
            <w:shd w:val="clear" w:color="auto" w:fill="FFFFFF" w:themeFill="background1"/>
          </w:tcPr>
          <w:p w14:paraId="1113D9A1" w14:textId="26146533" w:rsidR="00113E1C" w:rsidRPr="00F65579" w:rsidRDefault="00113E1C" w:rsidP="003E4E12">
            <w:pPr>
              <w:pStyle w:val="Tabletextheadingcentred"/>
              <w:jc w:val="right"/>
            </w:pPr>
            <w:r w:rsidRPr="00F65579">
              <w:t>STS</w:t>
            </w:r>
            <w:r w:rsidR="005114D8">
              <w:t xml:space="preserve"> </w:t>
            </w:r>
            <w:r w:rsidR="00D1378F" w:rsidRPr="008518EB">
              <w:rPr>
                <w:vertAlign w:val="superscript"/>
              </w:rPr>
              <w:t>(b)</w:t>
            </w:r>
          </w:p>
        </w:tc>
        <w:tc>
          <w:tcPr>
            <w:tcW w:w="1080" w:type="dxa"/>
            <w:shd w:val="clear" w:color="auto" w:fill="FFFFFF" w:themeFill="background1"/>
          </w:tcPr>
          <w:p w14:paraId="4190AF42" w14:textId="77777777" w:rsidR="00113E1C" w:rsidRPr="00F65579" w:rsidRDefault="00113E1C" w:rsidP="003E4E12">
            <w:pPr>
              <w:pStyle w:val="Tabletextheadingcentred"/>
              <w:jc w:val="right"/>
            </w:pPr>
            <w:r w:rsidRPr="00F65579">
              <w:t>PS</w:t>
            </w:r>
          </w:p>
        </w:tc>
        <w:tc>
          <w:tcPr>
            <w:tcW w:w="1080" w:type="dxa"/>
            <w:shd w:val="clear" w:color="auto" w:fill="FFFFFF" w:themeFill="background1"/>
          </w:tcPr>
          <w:p w14:paraId="66A05289" w14:textId="77777777" w:rsidR="00113E1C" w:rsidRPr="00F65579" w:rsidRDefault="00113E1C" w:rsidP="003E4E12">
            <w:pPr>
              <w:pStyle w:val="Tabletextheadingcentred"/>
              <w:jc w:val="right"/>
            </w:pPr>
            <w:r w:rsidRPr="00F65579">
              <w:t>SMA</w:t>
            </w:r>
          </w:p>
        </w:tc>
        <w:tc>
          <w:tcPr>
            <w:tcW w:w="1080" w:type="dxa"/>
            <w:shd w:val="clear" w:color="auto" w:fill="FFFFFF" w:themeFill="background1"/>
          </w:tcPr>
          <w:p w14:paraId="2F8B50A0" w14:textId="77777777" w:rsidR="00113E1C" w:rsidRPr="00F65579" w:rsidRDefault="00113E1C" w:rsidP="003E4E12">
            <w:pPr>
              <w:pStyle w:val="Tabletextheadingcentred"/>
              <w:jc w:val="right"/>
            </w:pPr>
            <w:r w:rsidRPr="00F65579">
              <w:t>SRA</w:t>
            </w:r>
          </w:p>
        </w:tc>
        <w:tc>
          <w:tcPr>
            <w:tcW w:w="1080" w:type="dxa"/>
            <w:shd w:val="clear" w:color="auto" w:fill="FFFFFF" w:themeFill="background1"/>
          </w:tcPr>
          <w:p w14:paraId="0EA0D176" w14:textId="77777777" w:rsidR="00113E1C" w:rsidRPr="00F65579" w:rsidRDefault="00113E1C" w:rsidP="003E4E12">
            <w:pPr>
              <w:pStyle w:val="Tabletextheadingcentred"/>
              <w:jc w:val="right"/>
            </w:pPr>
            <w:r w:rsidRPr="00F65579">
              <w:t>Other</w:t>
            </w:r>
          </w:p>
        </w:tc>
      </w:tr>
      <w:tr w:rsidR="00F606B5" w:rsidRPr="00F65579" w14:paraId="04D302DC" w14:textId="77777777" w:rsidTr="005114D8">
        <w:tc>
          <w:tcPr>
            <w:tcW w:w="2610" w:type="dxa"/>
            <w:vAlign w:val="bottom"/>
          </w:tcPr>
          <w:p w14:paraId="1CCDB9D1" w14:textId="77777777" w:rsidR="00113E1C" w:rsidRPr="00447E5B" w:rsidRDefault="00113E1C" w:rsidP="003E4E12">
            <w:pPr>
              <w:pStyle w:val="Tabletext"/>
            </w:pPr>
            <w:r w:rsidRPr="00447E5B">
              <w:t>&lt;$160</w:t>
            </w:r>
            <w:r w:rsidRPr="00447E5B">
              <w:rPr>
                <w:rFonts w:ascii="Calibri" w:hAnsi="Calibri" w:cs="Calibri"/>
              </w:rPr>
              <w:t> </w:t>
            </w:r>
            <w:r w:rsidRPr="00447E5B">
              <w:t>000</w:t>
            </w:r>
          </w:p>
        </w:tc>
        <w:tc>
          <w:tcPr>
            <w:tcW w:w="1308" w:type="dxa"/>
            <w:shd w:val="clear" w:color="auto" w:fill="E0E0E0"/>
          </w:tcPr>
          <w:p w14:paraId="1B5E4558" w14:textId="77777777" w:rsidR="00113E1C" w:rsidRPr="00274E23" w:rsidRDefault="00113E1C" w:rsidP="003E4E12">
            <w:pPr>
              <w:pStyle w:val="Tabletextright"/>
              <w:rPr>
                <w:highlight w:val="yellow"/>
              </w:rPr>
            </w:pPr>
          </w:p>
        </w:tc>
        <w:tc>
          <w:tcPr>
            <w:tcW w:w="942" w:type="dxa"/>
            <w:shd w:val="clear" w:color="auto" w:fill="auto"/>
          </w:tcPr>
          <w:p w14:paraId="0A970036" w14:textId="77777777" w:rsidR="00113E1C" w:rsidRPr="00274E23" w:rsidRDefault="00113E1C" w:rsidP="003E4E12">
            <w:pPr>
              <w:pStyle w:val="Tabletextright"/>
              <w:rPr>
                <w:highlight w:val="yellow"/>
              </w:rPr>
            </w:pPr>
          </w:p>
        </w:tc>
        <w:tc>
          <w:tcPr>
            <w:tcW w:w="1080" w:type="dxa"/>
            <w:shd w:val="clear" w:color="auto" w:fill="E0E0E0"/>
            <w:vAlign w:val="bottom"/>
          </w:tcPr>
          <w:p w14:paraId="5DEFD6C8" w14:textId="77777777" w:rsidR="00113E1C" w:rsidRDefault="00113E1C" w:rsidP="003E4E12">
            <w:pPr>
              <w:pStyle w:val="Tabletextright"/>
            </w:pPr>
          </w:p>
        </w:tc>
        <w:tc>
          <w:tcPr>
            <w:tcW w:w="1080" w:type="dxa"/>
            <w:shd w:val="clear" w:color="auto" w:fill="auto"/>
            <w:vAlign w:val="bottom"/>
          </w:tcPr>
          <w:p w14:paraId="550F9537" w14:textId="77777777" w:rsidR="00113E1C" w:rsidRDefault="00113E1C" w:rsidP="003E4E12">
            <w:pPr>
              <w:pStyle w:val="Tabletextright"/>
            </w:pPr>
          </w:p>
        </w:tc>
        <w:tc>
          <w:tcPr>
            <w:tcW w:w="1080" w:type="dxa"/>
            <w:shd w:val="clear" w:color="auto" w:fill="E0E0E0"/>
          </w:tcPr>
          <w:p w14:paraId="51DC41A9" w14:textId="77777777" w:rsidR="00113E1C" w:rsidRPr="00F65579" w:rsidRDefault="00113E1C" w:rsidP="003E4E12">
            <w:pPr>
              <w:pStyle w:val="Tabletextright"/>
            </w:pPr>
          </w:p>
        </w:tc>
        <w:tc>
          <w:tcPr>
            <w:tcW w:w="1080" w:type="dxa"/>
            <w:shd w:val="clear" w:color="auto" w:fill="auto"/>
          </w:tcPr>
          <w:p w14:paraId="09CFD2B4" w14:textId="77777777" w:rsidR="00113E1C" w:rsidRPr="00F65579" w:rsidRDefault="00113E1C" w:rsidP="003E4E12">
            <w:pPr>
              <w:pStyle w:val="Tabletextright"/>
            </w:pPr>
          </w:p>
        </w:tc>
      </w:tr>
      <w:tr w:rsidR="00F606B5" w:rsidRPr="00F65579" w14:paraId="6640F5B1" w14:textId="77777777" w:rsidTr="005114D8">
        <w:tc>
          <w:tcPr>
            <w:tcW w:w="2610" w:type="dxa"/>
            <w:vAlign w:val="bottom"/>
          </w:tcPr>
          <w:p w14:paraId="2E215FA1" w14:textId="77777777" w:rsidR="00113E1C" w:rsidRPr="00447E5B" w:rsidRDefault="00113E1C" w:rsidP="003E4E12">
            <w:pPr>
              <w:pStyle w:val="Tabletext"/>
            </w:pPr>
            <w:r w:rsidRPr="00447E5B">
              <w:t>$160</w:t>
            </w:r>
            <w:r w:rsidRPr="00447E5B">
              <w:rPr>
                <w:rFonts w:ascii="Calibri" w:hAnsi="Calibri" w:cs="Calibri"/>
              </w:rPr>
              <w:t> </w:t>
            </w:r>
            <w:r w:rsidRPr="00447E5B">
              <w:t>000–$179</w:t>
            </w:r>
            <w:r w:rsidRPr="00447E5B">
              <w:rPr>
                <w:rFonts w:ascii="Calibri" w:hAnsi="Calibri" w:cs="Calibri"/>
              </w:rPr>
              <w:t> </w:t>
            </w:r>
            <w:r w:rsidRPr="00447E5B">
              <w:t>999</w:t>
            </w:r>
          </w:p>
        </w:tc>
        <w:tc>
          <w:tcPr>
            <w:tcW w:w="1308" w:type="dxa"/>
            <w:shd w:val="clear" w:color="auto" w:fill="E0E0E0"/>
          </w:tcPr>
          <w:p w14:paraId="515E75AF" w14:textId="77777777" w:rsidR="00113E1C" w:rsidRPr="00274E23" w:rsidRDefault="00113E1C" w:rsidP="003E4E12">
            <w:pPr>
              <w:pStyle w:val="Tabletextright"/>
              <w:rPr>
                <w:highlight w:val="yellow"/>
              </w:rPr>
            </w:pPr>
          </w:p>
        </w:tc>
        <w:tc>
          <w:tcPr>
            <w:tcW w:w="942" w:type="dxa"/>
            <w:shd w:val="clear" w:color="auto" w:fill="auto"/>
          </w:tcPr>
          <w:p w14:paraId="2FD59E61" w14:textId="77777777" w:rsidR="00113E1C" w:rsidRPr="00274E23" w:rsidRDefault="00113E1C" w:rsidP="003E4E12">
            <w:pPr>
              <w:pStyle w:val="Tabletextright"/>
              <w:rPr>
                <w:highlight w:val="yellow"/>
              </w:rPr>
            </w:pPr>
            <w:r w:rsidRPr="005A77CC">
              <w:t>1</w:t>
            </w:r>
          </w:p>
        </w:tc>
        <w:tc>
          <w:tcPr>
            <w:tcW w:w="1080" w:type="dxa"/>
            <w:shd w:val="clear" w:color="auto" w:fill="E0E0E0"/>
            <w:vAlign w:val="bottom"/>
          </w:tcPr>
          <w:p w14:paraId="3129C6FB" w14:textId="77777777" w:rsidR="00113E1C" w:rsidRDefault="00113E1C" w:rsidP="003E4E12">
            <w:pPr>
              <w:pStyle w:val="Tabletextright"/>
            </w:pPr>
          </w:p>
        </w:tc>
        <w:tc>
          <w:tcPr>
            <w:tcW w:w="1080" w:type="dxa"/>
            <w:shd w:val="clear" w:color="auto" w:fill="auto"/>
            <w:vAlign w:val="bottom"/>
          </w:tcPr>
          <w:p w14:paraId="2AC3598F" w14:textId="77777777" w:rsidR="00113E1C" w:rsidRDefault="00113E1C" w:rsidP="003E4E12">
            <w:pPr>
              <w:pStyle w:val="Tabletextright"/>
            </w:pPr>
          </w:p>
        </w:tc>
        <w:tc>
          <w:tcPr>
            <w:tcW w:w="1080" w:type="dxa"/>
            <w:shd w:val="clear" w:color="auto" w:fill="E0E0E0"/>
          </w:tcPr>
          <w:p w14:paraId="234F9CA4" w14:textId="77777777" w:rsidR="00113E1C" w:rsidRPr="00F65579" w:rsidRDefault="00113E1C" w:rsidP="003E4E12">
            <w:pPr>
              <w:pStyle w:val="Tabletextright"/>
            </w:pPr>
          </w:p>
        </w:tc>
        <w:tc>
          <w:tcPr>
            <w:tcW w:w="1080" w:type="dxa"/>
            <w:shd w:val="clear" w:color="auto" w:fill="auto"/>
          </w:tcPr>
          <w:p w14:paraId="40390350" w14:textId="77777777" w:rsidR="00113E1C" w:rsidRPr="00F65579" w:rsidRDefault="00113E1C" w:rsidP="003E4E12">
            <w:pPr>
              <w:pStyle w:val="Tabletextright"/>
            </w:pPr>
          </w:p>
        </w:tc>
      </w:tr>
      <w:tr w:rsidR="00F606B5" w:rsidRPr="00F65579" w14:paraId="19AA858D" w14:textId="77777777" w:rsidTr="005114D8">
        <w:tc>
          <w:tcPr>
            <w:tcW w:w="2610" w:type="dxa"/>
            <w:vAlign w:val="bottom"/>
          </w:tcPr>
          <w:p w14:paraId="651E7B23" w14:textId="77777777" w:rsidR="00113E1C" w:rsidRPr="00447E5B" w:rsidRDefault="00113E1C" w:rsidP="003E4E12">
            <w:pPr>
              <w:pStyle w:val="Tabletext"/>
            </w:pPr>
            <w:r w:rsidRPr="00447E5B">
              <w:t>$180</w:t>
            </w:r>
            <w:r w:rsidRPr="00447E5B">
              <w:rPr>
                <w:rFonts w:ascii="Calibri" w:hAnsi="Calibri" w:cs="Calibri"/>
              </w:rPr>
              <w:t> </w:t>
            </w:r>
            <w:r w:rsidRPr="00447E5B">
              <w:t>000–$199</w:t>
            </w:r>
            <w:r w:rsidRPr="00447E5B">
              <w:rPr>
                <w:rFonts w:ascii="Calibri" w:hAnsi="Calibri" w:cs="Calibri"/>
              </w:rPr>
              <w:t> </w:t>
            </w:r>
            <w:r w:rsidRPr="00447E5B">
              <w:t>999</w:t>
            </w:r>
          </w:p>
        </w:tc>
        <w:tc>
          <w:tcPr>
            <w:tcW w:w="1308" w:type="dxa"/>
            <w:shd w:val="clear" w:color="auto" w:fill="E0E0E0"/>
          </w:tcPr>
          <w:p w14:paraId="5D66E6DF" w14:textId="5F4D56B8" w:rsidR="00113E1C" w:rsidRPr="00274E23" w:rsidRDefault="00113E1C" w:rsidP="003E4E12">
            <w:pPr>
              <w:pStyle w:val="Tabletextright"/>
              <w:rPr>
                <w:highlight w:val="yellow"/>
              </w:rPr>
            </w:pPr>
            <w:r w:rsidRPr="005A77CC">
              <w:t>18</w:t>
            </w:r>
          </w:p>
        </w:tc>
        <w:tc>
          <w:tcPr>
            <w:tcW w:w="942" w:type="dxa"/>
            <w:shd w:val="clear" w:color="auto" w:fill="auto"/>
          </w:tcPr>
          <w:p w14:paraId="4FB3EE33" w14:textId="77777777" w:rsidR="00113E1C" w:rsidRPr="00274E23" w:rsidRDefault="00113E1C" w:rsidP="003E4E12">
            <w:pPr>
              <w:pStyle w:val="Tabletextright"/>
              <w:rPr>
                <w:highlight w:val="yellow"/>
              </w:rPr>
            </w:pPr>
            <w:r w:rsidRPr="005A77CC">
              <w:t>6</w:t>
            </w:r>
          </w:p>
        </w:tc>
        <w:tc>
          <w:tcPr>
            <w:tcW w:w="1080" w:type="dxa"/>
            <w:shd w:val="clear" w:color="auto" w:fill="E0E0E0"/>
            <w:vAlign w:val="bottom"/>
          </w:tcPr>
          <w:p w14:paraId="44C5F7AA" w14:textId="77777777" w:rsidR="00113E1C" w:rsidRDefault="00113E1C" w:rsidP="003E4E12">
            <w:pPr>
              <w:pStyle w:val="Tabletextright"/>
            </w:pPr>
          </w:p>
        </w:tc>
        <w:tc>
          <w:tcPr>
            <w:tcW w:w="1080" w:type="dxa"/>
            <w:shd w:val="clear" w:color="auto" w:fill="auto"/>
            <w:vAlign w:val="bottom"/>
          </w:tcPr>
          <w:p w14:paraId="79BB0620" w14:textId="77777777" w:rsidR="00113E1C" w:rsidRDefault="00113E1C" w:rsidP="003E4E12">
            <w:pPr>
              <w:pStyle w:val="Tabletextright"/>
            </w:pPr>
          </w:p>
        </w:tc>
        <w:tc>
          <w:tcPr>
            <w:tcW w:w="1080" w:type="dxa"/>
            <w:shd w:val="clear" w:color="auto" w:fill="E0E0E0"/>
          </w:tcPr>
          <w:p w14:paraId="16E703DF" w14:textId="77777777" w:rsidR="00113E1C" w:rsidRPr="00F65579" w:rsidRDefault="00113E1C" w:rsidP="003E4E12">
            <w:pPr>
              <w:pStyle w:val="Tabletextright"/>
            </w:pPr>
          </w:p>
        </w:tc>
        <w:tc>
          <w:tcPr>
            <w:tcW w:w="1080" w:type="dxa"/>
            <w:shd w:val="clear" w:color="auto" w:fill="auto"/>
          </w:tcPr>
          <w:p w14:paraId="378C3A6F" w14:textId="77777777" w:rsidR="00113E1C" w:rsidRPr="00F65579" w:rsidRDefault="00113E1C" w:rsidP="003E4E12">
            <w:pPr>
              <w:pStyle w:val="Tabletextright"/>
            </w:pPr>
          </w:p>
        </w:tc>
      </w:tr>
      <w:tr w:rsidR="00F606B5" w:rsidRPr="00F65579" w14:paraId="0B206217" w14:textId="77777777" w:rsidTr="005114D8">
        <w:tc>
          <w:tcPr>
            <w:tcW w:w="2610" w:type="dxa"/>
            <w:vAlign w:val="bottom"/>
          </w:tcPr>
          <w:p w14:paraId="3DD221CD" w14:textId="77777777" w:rsidR="00113E1C" w:rsidRPr="00447E5B" w:rsidRDefault="00113E1C" w:rsidP="003E4E12">
            <w:pPr>
              <w:pStyle w:val="Tabletext"/>
            </w:pPr>
            <w:r w:rsidRPr="00447E5B">
              <w:t>$200</w:t>
            </w:r>
            <w:r w:rsidRPr="00447E5B">
              <w:rPr>
                <w:rFonts w:ascii="Calibri" w:hAnsi="Calibri" w:cs="Calibri"/>
              </w:rPr>
              <w:t> </w:t>
            </w:r>
            <w:r w:rsidRPr="00447E5B">
              <w:t>000–$219</w:t>
            </w:r>
            <w:r w:rsidRPr="00447E5B">
              <w:rPr>
                <w:rFonts w:ascii="Calibri" w:hAnsi="Calibri" w:cs="Calibri"/>
              </w:rPr>
              <w:t> </w:t>
            </w:r>
            <w:r w:rsidRPr="00447E5B">
              <w:t>999</w:t>
            </w:r>
          </w:p>
        </w:tc>
        <w:tc>
          <w:tcPr>
            <w:tcW w:w="1308" w:type="dxa"/>
            <w:shd w:val="clear" w:color="auto" w:fill="E0E0E0"/>
          </w:tcPr>
          <w:p w14:paraId="41679C6D" w14:textId="3504C103" w:rsidR="00113E1C" w:rsidRPr="00274E23" w:rsidRDefault="00113E1C" w:rsidP="003E4E12">
            <w:pPr>
              <w:pStyle w:val="Tabletextright"/>
              <w:rPr>
                <w:highlight w:val="yellow"/>
              </w:rPr>
            </w:pPr>
            <w:r w:rsidRPr="005A77CC">
              <w:t>26</w:t>
            </w:r>
          </w:p>
        </w:tc>
        <w:tc>
          <w:tcPr>
            <w:tcW w:w="942" w:type="dxa"/>
            <w:shd w:val="clear" w:color="auto" w:fill="auto"/>
          </w:tcPr>
          <w:p w14:paraId="3EE8CB1A" w14:textId="126D66B6" w:rsidR="00113E1C" w:rsidRPr="00274E23" w:rsidRDefault="00113E1C" w:rsidP="003E4E12">
            <w:pPr>
              <w:pStyle w:val="Tabletextright"/>
              <w:rPr>
                <w:highlight w:val="yellow"/>
              </w:rPr>
            </w:pPr>
            <w:r w:rsidRPr="005A77CC">
              <w:t>1</w:t>
            </w:r>
          </w:p>
        </w:tc>
        <w:tc>
          <w:tcPr>
            <w:tcW w:w="1080" w:type="dxa"/>
            <w:shd w:val="clear" w:color="auto" w:fill="E0E0E0"/>
            <w:vAlign w:val="bottom"/>
          </w:tcPr>
          <w:p w14:paraId="03C4858E" w14:textId="77777777" w:rsidR="00113E1C" w:rsidRDefault="00113E1C" w:rsidP="003E4E12">
            <w:pPr>
              <w:pStyle w:val="Tabletextright"/>
            </w:pPr>
          </w:p>
        </w:tc>
        <w:tc>
          <w:tcPr>
            <w:tcW w:w="1080" w:type="dxa"/>
            <w:shd w:val="clear" w:color="auto" w:fill="auto"/>
            <w:vAlign w:val="bottom"/>
          </w:tcPr>
          <w:p w14:paraId="25445BA6" w14:textId="77777777" w:rsidR="00113E1C" w:rsidRDefault="00113E1C" w:rsidP="003E4E12">
            <w:pPr>
              <w:pStyle w:val="Tabletextright"/>
            </w:pPr>
          </w:p>
        </w:tc>
        <w:tc>
          <w:tcPr>
            <w:tcW w:w="1080" w:type="dxa"/>
            <w:shd w:val="clear" w:color="auto" w:fill="E0E0E0"/>
          </w:tcPr>
          <w:p w14:paraId="4A7CB896" w14:textId="77777777" w:rsidR="00113E1C" w:rsidRPr="00F65579" w:rsidRDefault="00113E1C" w:rsidP="003E4E12">
            <w:pPr>
              <w:pStyle w:val="Tabletextright"/>
            </w:pPr>
          </w:p>
        </w:tc>
        <w:tc>
          <w:tcPr>
            <w:tcW w:w="1080" w:type="dxa"/>
            <w:shd w:val="clear" w:color="auto" w:fill="auto"/>
          </w:tcPr>
          <w:p w14:paraId="2DC21EB2" w14:textId="77777777" w:rsidR="00113E1C" w:rsidRPr="00F65579" w:rsidRDefault="00113E1C" w:rsidP="003E4E12">
            <w:pPr>
              <w:pStyle w:val="Tabletextright"/>
            </w:pPr>
          </w:p>
        </w:tc>
      </w:tr>
      <w:tr w:rsidR="00F606B5" w:rsidRPr="00F65579" w14:paraId="7730998A" w14:textId="77777777" w:rsidTr="005114D8">
        <w:tc>
          <w:tcPr>
            <w:tcW w:w="2610" w:type="dxa"/>
            <w:vAlign w:val="bottom"/>
          </w:tcPr>
          <w:p w14:paraId="745FD482" w14:textId="77777777" w:rsidR="00113E1C" w:rsidRPr="00447E5B" w:rsidRDefault="00113E1C" w:rsidP="003E4E12">
            <w:pPr>
              <w:pStyle w:val="Tabletext"/>
            </w:pPr>
            <w:r w:rsidRPr="00447E5B">
              <w:t>$220</w:t>
            </w:r>
            <w:r w:rsidRPr="00447E5B">
              <w:rPr>
                <w:rFonts w:ascii="Calibri" w:hAnsi="Calibri" w:cs="Calibri"/>
              </w:rPr>
              <w:t> </w:t>
            </w:r>
            <w:r w:rsidRPr="00447E5B">
              <w:t>000–$239</w:t>
            </w:r>
            <w:r w:rsidRPr="00447E5B">
              <w:rPr>
                <w:rFonts w:ascii="Calibri" w:hAnsi="Calibri" w:cs="Calibri"/>
              </w:rPr>
              <w:t> </w:t>
            </w:r>
            <w:r w:rsidRPr="00447E5B">
              <w:t>999</w:t>
            </w:r>
          </w:p>
        </w:tc>
        <w:tc>
          <w:tcPr>
            <w:tcW w:w="1308" w:type="dxa"/>
            <w:shd w:val="clear" w:color="auto" w:fill="E0E0E0"/>
          </w:tcPr>
          <w:p w14:paraId="1B687C5C" w14:textId="77777777" w:rsidR="00113E1C" w:rsidRPr="00274E23" w:rsidRDefault="00113E1C" w:rsidP="003E4E12">
            <w:pPr>
              <w:pStyle w:val="Tabletextright"/>
              <w:rPr>
                <w:highlight w:val="yellow"/>
              </w:rPr>
            </w:pPr>
            <w:r w:rsidRPr="005A77CC">
              <w:t>9</w:t>
            </w:r>
          </w:p>
        </w:tc>
        <w:tc>
          <w:tcPr>
            <w:tcW w:w="942" w:type="dxa"/>
            <w:shd w:val="clear" w:color="auto" w:fill="auto"/>
          </w:tcPr>
          <w:p w14:paraId="12779617" w14:textId="77777777" w:rsidR="00113E1C" w:rsidRPr="00274E23" w:rsidRDefault="00113E1C" w:rsidP="003E4E12">
            <w:pPr>
              <w:pStyle w:val="Tabletextright"/>
              <w:rPr>
                <w:highlight w:val="yellow"/>
              </w:rPr>
            </w:pPr>
            <w:r w:rsidRPr="005A77CC">
              <w:t>1</w:t>
            </w:r>
          </w:p>
        </w:tc>
        <w:tc>
          <w:tcPr>
            <w:tcW w:w="1080" w:type="dxa"/>
            <w:shd w:val="clear" w:color="auto" w:fill="E0E0E0"/>
            <w:vAlign w:val="bottom"/>
          </w:tcPr>
          <w:p w14:paraId="10C59A78" w14:textId="77777777" w:rsidR="00113E1C" w:rsidRDefault="00113E1C" w:rsidP="003E4E12">
            <w:pPr>
              <w:pStyle w:val="Tabletextright"/>
            </w:pPr>
          </w:p>
        </w:tc>
        <w:tc>
          <w:tcPr>
            <w:tcW w:w="1080" w:type="dxa"/>
            <w:shd w:val="clear" w:color="auto" w:fill="auto"/>
            <w:vAlign w:val="bottom"/>
          </w:tcPr>
          <w:p w14:paraId="07C3A438" w14:textId="77777777" w:rsidR="00113E1C" w:rsidRDefault="00113E1C" w:rsidP="003E4E12">
            <w:pPr>
              <w:pStyle w:val="Tabletextright"/>
            </w:pPr>
          </w:p>
        </w:tc>
        <w:tc>
          <w:tcPr>
            <w:tcW w:w="1080" w:type="dxa"/>
            <w:shd w:val="clear" w:color="auto" w:fill="E0E0E0"/>
          </w:tcPr>
          <w:p w14:paraId="777FBBC7" w14:textId="77777777" w:rsidR="00113E1C" w:rsidRPr="00F65579" w:rsidRDefault="00113E1C" w:rsidP="003E4E12">
            <w:pPr>
              <w:pStyle w:val="Tabletextright"/>
            </w:pPr>
          </w:p>
        </w:tc>
        <w:tc>
          <w:tcPr>
            <w:tcW w:w="1080" w:type="dxa"/>
            <w:shd w:val="clear" w:color="auto" w:fill="auto"/>
          </w:tcPr>
          <w:p w14:paraId="7A53AD69" w14:textId="77777777" w:rsidR="00113E1C" w:rsidRPr="00F65579" w:rsidRDefault="00113E1C" w:rsidP="003E4E12">
            <w:pPr>
              <w:pStyle w:val="Tabletextright"/>
            </w:pPr>
          </w:p>
        </w:tc>
      </w:tr>
      <w:tr w:rsidR="00F606B5" w:rsidRPr="00F65579" w14:paraId="2F037B27" w14:textId="77777777" w:rsidTr="005114D8">
        <w:tc>
          <w:tcPr>
            <w:tcW w:w="2610" w:type="dxa"/>
            <w:vAlign w:val="bottom"/>
          </w:tcPr>
          <w:p w14:paraId="1E7F41D7" w14:textId="77777777" w:rsidR="00113E1C" w:rsidRPr="00447E5B" w:rsidRDefault="00113E1C" w:rsidP="003E4E12">
            <w:pPr>
              <w:pStyle w:val="Tabletext"/>
            </w:pPr>
            <w:r w:rsidRPr="00447E5B">
              <w:t>$240</w:t>
            </w:r>
            <w:r w:rsidRPr="00447E5B">
              <w:rPr>
                <w:rFonts w:ascii="Calibri" w:hAnsi="Calibri" w:cs="Calibri"/>
              </w:rPr>
              <w:t> </w:t>
            </w:r>
            <w:r w:rsidRPr="00447E5B">
              <w:t>000–$259</w:t>
            </w:r>
            <w:r w:rsidRPr="00447E5B">
              <w:rPr>
                <w:rFonts w:ascii="Calibri" w:hAnsi="Calibri" w:cs="Calibri"/>
              </w:rPr>
              <w:t> </w:t>
            </w:r>
            <w:r w:rsidRPr="00447E5B">
              <w:t>999</w:t>
            </w:r>
          </w:p>
        </w:tc>
        <w:tc>
          <w:tcPr>
            <w:tcW w:w="1308" w:type="dxa"/>
            <w:shd w:val="clear" w:color="auto" w:fill="E0E0E0"/>
          </w:tcPr>
          <w:p w14:paraId="130D8E94" w14:textId="3DAFA571" w:rsidR="00113E1C" w:rsidRPr="00274E23" w:rsidRDefault="00113E1C" w:rsidP="003E4E12">
            <w:pPr>
              <w:pStyle w:val="Tabletextright"/>
              <w:rPr>
                <w:highlight w:val="yellow"/>
              </w:rPr>
            </w:pPr>
            <w:r w:rsidRPr="005A77CC">
              <w:t>9</w:t>
            </w:r>
          </w:p>
        </w:tc>
        <w:tc>
          <w:tcPr>
            <w:tcW w:w="942" w:type="dxa"/>
            <w:shd w:val="clear" w:color="auto" w:fill="auto"/>
          </w:tcPr>
          <w:p w14:paraId="0A238375" w14:textId="77777777" w:rsidR="00113E1C" w:rsidRPr="00274E23" w:rsidRDefault="00113E1C" w:rsidP="003E4E12">
            <w:pPr>
              <w:pStyle w:val="Tabletextright"/>
              <w:rPr>
                <w:highlight w:val="yellow"/>
              </w:rPr>
            </w:pPr>
          </w:p>
        </w:tc>
        <w:tc>
          <w:tcPr>
            <w:tcW w:w="1080" w:type="dxa"/>
            <w:shd w:val="clear" w:color="auto" w:fill="E0E0E0"/>
            <w:vAlign w:val="bottom"/>
          </w:tcPr>
          <w:p w14:paraId="0F76E21E" w14:textId="77777777" w:rsidR="00113E1C" w:rsidRDefault="00113E1C" w:rsidP="003E4E12">
            <w:pPr>
              <w:pStyle w:val="Tabletextright"/>
            </w:pPr>
          </w:p>
        </w:tc>
        <w:tc>
          <w:tcPr>
            <w:tcW w:w="1080" w:type="dxa"/>
            <w:shd w:val="clear" w:color="auto" w:fill="auto"/>
            <w:vAlign w:val="bottom"/>
          </w:tcPr>
          <w:p w14:paraId="5ECD5EBB" w14:textId="77777777" w:rsidR="00113E1C" w:rsidRDefault="00113E1C" w:rsidP="003E4E12">
            <w:pPr>
              <w:pStyle w:val="Tabletextright"/>
            </w:pPr>
          </w:p>
        </w:tc>
        <w:tc>
          <w:tcPr>
            <w:tcW w:w="1080" w:type="dxa"/>
            <w:shd w:val="clear" w:color="auto" w:fill="E0E0E0"/>
          </w:tcPr>
          <w:p w14:paraId="07B810DE" w14:textId="77777777" w:rsidR="00113E1C" w:rsidRPr="00F65579" w:rsidRDefault="00113E1C" w:rsidP="003E4E12">
            <w:pPr>
              <w:pStyle w:val="Tabletextright"/>
            </w:pPr>
          </w:p>
        </w:tc>
        <w:tc>
          <w:tcPr>
            <w:tcW w:w="1080" w:type="dxa"/>
            <w:shd w:val="clear" w:color="auto" w:fill="auto"/>
          </w:tcPr>
          <w:p w14:paraId="3B6BBB76" w14:textId="77777777" w:rsidR="00113E1C" w:rsidRPr="00F65579" w:rsidRDefault="00113E1C" w:rsidP="003E4E12">
            <w:pPr>
              <w:pStyle w:val="Tabletextright"/>
            </w:pPr>
          </w:p>
        </w:tc>
      </w:tr>
      <w:tr w:rsidR="00F606B5" w:rsidRPr="00F65579" w14:paraId="6319BEB1" w14:textId="77777777" w:rsidTr="005114D8">
        <w:tc>
          <w:tcPr>
            <w:tcW w:w="2610" w:type="dxa"/>
            <w:vAlign w:val="bottom"/>
          </w:tcPr>
          <w:p w14:paraId="3398667A" w14:textId="77777777" w:rsidR="00113E1C" w:rsidRPr="00447E5B" w:rsidRDefault="00113E1C" w:rsidP="003E4E12">
            <w:pPr>
              <w:pStyle w:val="Tabletext"/>
            </w:pPr>
            <w:r w:rsidRPr="00447E5B">
              <w:t>$260</w:t>
            </w:r>
            <w:r w:rsidRPr="00447E5B">
              <w:rPr>
                <w:rFonts w:ascii="Calibri" w:hAnsi="Calibri" w:cs="Calibri"/>
              </w:rPr>
              <w:t> </w:t>
            </w:r>
            <w:r w:rsidRPr="00447E5B">
              <w:t>000–$279</w:t>
            </w:r>
            <w:r w:rsidRPr="00447E5B">
              <w:rPr>
                <w:rFonts w:ascii="Calibri" w:hAnsi="Calibri" w:cs="Calibri"/>
              </w:rPr>
              <w:t> </w:t>
            </w:r>
            <w:r w:rsidRPr="00447E5B">
              <w:t>999</w:t>
            </w:r>
          </w:p>
        </w:tc>
        <w:tc>
          <w:tcPr>
            <w:tcW w:w="1308" w:type="dxa"/>
            <w:shd w:val="clear" w:color="auto" w:fill="E0E0E0"/>
          </w:tcPr>
          <w:p w14:paraId="78A031F4" w14:textId="77777777" w:rsidR="00113E1C" w:rsidRPr="00274E23" w:rsidRDefault="00113E1C" w:rsidP="003E4E12">
            <w:pPr>
              <w:pStyle w:val="Tabletextright"/>
              <w:rPr>
                <w:highlight w:val="yellow"/>
              </w:rPr>
            </w:pPr>
            <w:r w:rsidRPr="005A77CC">
              <w:t>6</w:t>
            </w:r>
          </w:p>
        </w:tc>
        <w:tc>
          <w:tcPr>
            <w:tcW w:w="942" w:type="dxa"/>
            <w:shd w:val="clear" w:color="auto" w:fill="auto"/>
          </w:tcPr>
          <w:p w14:paraId="34A96377" w14:textId="77777777" w:rsidR="00113E1C" w:rsidRPr="00274E23" w:rsidRDefault="00113E1C" w:rsidP="003E4E12">
            <w:pPr>
              <w:pStyle w:val="Tabletextright"/>
              <w:rPr>
                <w:highlight w:val="yellow"/>
              </w:rPr>
            </w:pPr>
          </w:p>
        </w:tc>
        <w:tc>
          <w:tcPr>
            <w:tcW w:w="1080" w:type="dxa"/>
            <w:shd w:val="clear" w:color="auto" w:fill="E0E0E0"/>
            <w:vAlign w:val="bottom"/>
          </w:tcPr>
          <w:p w14:paraId="61598F97" w14:textId="77777777" w:rsidR="00113E1C" w:rsidRDefault="00113E1C" w:rsidP="003E4E12">
            <w:pPr>
              <w:pStyle w:val="Tabletextright"/>
            </w:pPr>
          </w:p>
        </w:tc>
        <w:tc>
          <w:tcPr>
            <w:tcW w:w="1080" w:type="dxa"/>
            <w:shd w:val="clear" w:color="auto" w:fill="auto"/>
            <w:vAlign w:val="bottom"/>
          </w:tcPr>
          <w:p w14:paraId="43E67902" w14:textId="77777777" w:rsidR="00113E1C" w:rsidRDefault="00113E1C" w:rsidP="003E4E12">
            <w:pPr>
              <w:pStyle w:val="Tabletextright"/>
            </w:pPr>
          </w:p>
        </w:tc>
        <w:tc>
          <w:tcPr>
            <w:tcW w:w="1080" w:type="dxa"/>
            <w:shd w:val="clear" w:color="auto" w:fill="E0E0E0"/>
          </w:tcPr>
          <w:p w14:paraId="7BBD23CE" w14:textId="77777777" w:rsidR="00113E1C" w:rsidRPr="00F65579" w:rsidRDefault="00113E1C" w:rsidP="003E4E12">
            <w:pPr>
              <w:pStyle w:val="Tabletextright"/>
            </w:pPr>
          </w:p>
        </w:tc>
        <w:tc>
          <w:tcPr>
            <w:tcW w:w="1080" w:type="dxa"/>
            <w:shd w:val="clear" w:color="auto" w:fill="auto"/>
          </w:tcPr>
          <w:p w14:paraId="22138D20" w14:textId="77777777" w:rsidR="00113E1C" w:rsidRPr="00F65579" w:rsidRDefault="00113E1C" w:rsidP="003E4E12">
            <w:pPr>
              <w:pStyle w:val="Tabletextright"/>
            </w:pPr>
          </w:p>
        </w:tc>
      </w:tr>
      <w:tr w:rsidR="00F606B5" w:rsidRPr="00F65579" w14:paraId="43ECBDF7" w14:textId="77777777" w:rsidTr="005114D8">
        <w:tc>
          <w:tcPr>
            <w:tcW w:w="2610" w:type="dxa"/>
            <w:vAlign w:val="bottom"/>
          </w:tcPr>
          <w:p w14:paraId="6DB583BC" w14:textId="77777777" w:rsidR="00113E1C" w:rsidRPr="00447E5B" w:rsidRDefault="00113E1C" w:rsidP="003E4E12">
            <w:pPr>
              <w:pStyle w:val="Tabletext"/>
            </w:pPr>
            <w:r w:rsidRPr="00447E5B">
              <w:t>$280</w:t>
            </w:r>
            <w:r w:rsidRPr="00447E5B">
              <w:rPr>
                <w:rFonts w:ascii="Calibri" w:hAnsi="Calibri" w:cs="Calibri"/>
              </w:rPr>
              <w:t> </w:t>
            </w:r>
            <w:r w:rsidRPr="00447E5B">
              <w:t>000–$299</w:t>
            </w:r>
            <w:r w:rsidRPr="00447E5B">
              <w:rPr>
                <w:rFonts w:ascii="Calibri" w:hAnsi="Calibri" w:cs="Calibri"/>
              </w:rPr>
              <w:t> </w:t>
            </w:r>
            <w:r w:rsidRPr="00447E5B">
              <w:t>999</w:t>
            </w:r>
          </w:p>
        </w:tc>
        <w:tc>
          <w:tcPr>
            <w:tcW w:w="1308" w:type="dxa"/>
            <w:shd w:val="clear" w:color="auto" w:fill="E0E0E0"/>
          </w:tcPr>
          <w:p w14:paraId="678BB1AA" w14:textId="77777777" w:rsidR="00113E1C" w:rsidRPr="00274E23" w:rsidRDefault="00113E1C" w:rsidP="003E4E12">
            <w:pPr>
              <w:pStyle w:val="Tabletextright"/>
              <w:rPr>
                <w:highlight w:val="yellow"/>
              </w:rPr>
            </w:pPr>
            <w:r w:rsidRPr="005A77CC">
              <w:t>5</w:t>
            </w:r>
          </w:p>
        </w:tc>
        <w:tc>
          <w:tcPr>
            <w:tcW w:w="942" w:type="dxa"/>
            <w:shd w:val="clear" w:color="auto" w:fill="auto"/>
          </w:tcPr>
          <w:p w14:paraId="752BB606" w14:textId="77777777" w:rsidR="00113E1C" w:rsidRPr="00274E23" w:rsidRDefault="00113E1C" w:rsidP="003E4E12">
            <w:pPr>
              <w:pStyle w:val="Tabletextright"/>
              <w:rPr>
                <w:highlight w:val="yellow"/>
              </w:rPr>
            </w:pPr>
          </w:p>
        </w:tc>
        <w:tc>
          <w:tcPr>
            <w:tcW w:w="1080" w:type="dxa"/>
            <w:shd w:val="clear" w:color="auto" w:fill="E0E0E0"/>
            <w:vAlign w:val="bottom"/>
          </w:tcPr>
          <w:p w14:paraId="28F2FA45" w14:textId="77777777" w:rsidR="00113E1C" w:rsidRDefault="00113E1C" w:rsidP="003E4E12">
            <w:pPr>
              <w:pStyle w:val="Tabletextright"/>
            </w:pPr>
          </w:p>
        </w:tc>
        <w:tc>
          <w:tcPr>
            <w:tcW w:w="1080" w:type="dxa"/>
            <w:shd w:val="clear" w:color="auto" w:fill="auto"/>
            <w:vAlign w:val="bottom"/>
          </w:tcPr>
          <w:p w14:paraId="0C77E6BC" w14:textId="77777777" w:rsidR="00113E1C" w:rsidRDefault="00113E1C" w:rsidP="003E4E12">
            <w:pPr>
              <w:pStyle w:val="Tabletextright"/>
            </w:pPr>
          </w:p>
        </w:tc>
        <w:tc>
          <w:tcPr>
            <w:tcW w:w="1080" w:type="dxa"/>
            <w:shd w:val="clear" w:color="auto" w:fill="E0E0E0"/>
          </w:tcPr>
          <w:p w14:paraId="6EDB8094" w14:textId="77777777" w:rsidR="00113E1C" w:rsidRPr="00F65579" w:rsidRDefault="00113E1C" w:rsidP="003E4E12">
            <w:pPr>
              <w:pStyle w:val="Tabletextright"/>
            </w:pPr>
          </w:p>
        </w:tc>
        <w:tc>
          <w:tcPr>
            <w:tcW w:w="1080" w:type="dxa"/>
            <w:shd w:val="clear" w:color="auto" w:fill="auto"/>
          </w:tcPr>
          <w:p w14:paraId="75E09623" w14:textId="77777777" w:rsidR="00113E1C" w:rsidRPr="00F65579" w:rsidRDefault="00113E1C" w:rsidP="003E4E12">
            <w:pPr>
              <w:pStyle w:val="Tabletextright"/>
            </w:pPr>
          </w:p>
        </w:tc>
      </w:tr>
      <w:tr w:rsidR="00F606B5" w:rsidRPr="00F65579" w14:paraId="2EC3BAB8" w14:textId="77777777" w:rsidTr="005114D8">
        <w:tc>
          <w:tcPr>
            <w:tcW w:w="2610" w:type="dxa"/>
            <w:vAlign w:val="bottom"/>
          </w:tcPr>
          <w:p w14:paraId="6C40934E" w14:textId="77777777" w:rsidR="00113E1C" w:rsidRPr="00447E5B" w:rsidRDefault="00113E1C" w:rsidP="003E4E12">
            <w:pPr>
              <w:pStyle w:val="Tabletext"/>
            </w:pPr>
            <w:r w:rsidRPr="00447E5B">
              <w:t>$300</w:t>
            </w:r>
            <w:r w:rsidRPr="00447E5B">
              <w:rPr>
                <w:rFonts w:ascii="Calibri" w:hAnsi="Calibri" w:cs="Calibri"/>
              </w:rPr>
              <w:t> </w:t>
            </w:r>
            <w:r w:rsidRPr="00447E5B">
              <w:t>000–$319</w:t>
            </w:r>
            <w:r w:rsidRPr="00447E5B">
              <w:rPr>
                <w:rFonts w:ascii="Calibri" w:hAnsi="Calibri" w:cs="Calibri"/>
              </w:rPr>
              <w:t> </w:t>
            </w:r>
            <w:r w:rsidRPr="00447E5B">
              <w:t>999</w:t>
            </w:r>
          </w:p>
        </w:tc>
        <w:tc>
          <w:tcPr>
            <w:tcW w:w="1308" w:type="dxa"/>
            <w:shd w:val="clear" w:color="auto" w:fill="E0E0E0"/>
          </w:tcPr>
          <w:p w14:paraId="04600ABB" w14:textId="77777777" w:rsidR="00113E1C" w:rsidRPr="00274E23" w:rsidRDefault="00113E1C" w:rsidP="003E4E12">
            <w:pPr>
              <w:pStyle w:val="Tabletextright"/>
              <w:rPr>
                <w:highlight w:val="yellow"/>
              </w:rPr>
            </w:pPr>
            <w:r>
              <w:t>3</w:t>
            </w:r>
          </w:p>
        </w:tc>
        <w:tc>
          <w:tcPr>
            <w:tcW w:w="942" w:type="dxa"/>
            <w:shd w:val="clear" w:color="auto" w:fill="auto"/>
          </w:tcPr>
          <w:p w14:paraId="738850EB" w14:textId="77777777" w:rsidR="00113E1C" w:rsidRPr="00274E23" w:rsidRDefault="00113E1C" w:rsidP="003E4E12">
            <w:pPr>
              <w:pStyle w:val="Tabletextright"/>
              <w:rPr>
                <w:highlight w:val="yellow"/>
              </w:rPr>
            </w:pPr>
          </w:p>
        </w:tc>
        <w:tc>
          <w:tcPr>
            <w:tcW w:w="1080" w:type="dxa"/>
            <w:shd w:val="clear" w:color="auto" w:fill="E0E0E0"/>
            <w:vAlign w:val="bottom"/>
          </w:tcPr>
          <w:p w14:paraId="4F952EEC" w14:textId="77777777" w:rsidR="00113E1C" w:rsidRDefault="00113E1C" w:rsidP="003E4E12">
            <w:pPr>
              <w:pStyle w:val="Tabletextright"/>
            </w:pPr>
          </w:p>
        </w:tc>
        <w:tc>
          <w:tcPr>
            <w:tcW w:w="1080" w:type="dxa"/>
            <w:shd w:val="clear" w:color="auto" w:fill="auto"/>
            <w:vAlign w:val="bottom"/>
          </w:tcPr>
          <w:p w14:paraId="2935EEC6" w14:textId="77777777" w:rsidR="00113E1C" w:rsidRDefault="00113E1C" w:rsidP="003E4E12">
            <w:pPr>
              <w:pStyle w:val="Tabletextright"/>
            </w:pPr>
          </w:p>
        </w:tc>
        <w:tc>
          <w:tcPr>
            <w:tcW w:w="1080" w:type="dxa"/>
            <w:shd w:val="clear" w:color="auto" w:fill="E0E0E0"/>
          </w:tcPr>
          <w:p w14:paraId="1515F002" w14:textId="77777777" w:rsidR="00113E1C" w:rsidRPr="00F65579" w:rsidRDefault="00113E1C" w:rsidP="003E4E12">
            <w:pPr>
              <w:pStyle w:val="Tabletextright"/>
            </w:pPr>
          </w:p>
        </w:tc>
        <w:tc>
          <w:tcPr>
            <w:tcW w:w="1080" w:type="dxa"/>
            <w:shd w:val="clear" w:color="auto" w:fill="auto"/>
          </w:tcPr>
          <w:p w14:paraId="05A53A8C" w14:textId="77777777" w:rsidR="00113E1C" w:rsidRPr="00F65579" w:rsidRDefault="00113E1C" w:rsidP="003E4E12">
            <w:pPr>
              <w:pStyle w:val="Tabletextright"/>
            </w:pPr>
          </w:p>
        </w:tc>
      </w:tr>
      <w:tr w:rsidR="00F606B5" w:rsidRPr="00F65579" w14:paraId="2CBECF0B" w14:textId="77777777" w:rsidTr="005114D8">
        <w:tc>
          <w:tcPr>
            <w:tcW w:w="2610" w:type="dxa"/>
            <w:vAlign w:val="bottom"/>
          </w:tcPr>
          <w:p w14:paraId="25DEDE9E" w14:textId="77777777" w:rsidR="00113E1C" w:rsidRPr="00447E5B" w:rsidRDefault="00113E1C" w:rsidP="003E4E12">
            <w:pPr>
              <w:pStyle w:val="Tabletext"/>
            </w:pPr>
            <w:r w:rsidRPr="00447E5B">
              <w:t>$320</w:t>
            </w:r>
            <w:r w:rsidRPr="00447E5B">
              <w:rPr>
                <w:rFonts w:ascii="Calibri" w:hAnsi="Calibri" w:cs="Calibri"/>
              </w:rPr>
              <w:t> </w:t>
            </w:r>
            <w:r w:rsidRPr="00447E5B">
              <w:t>000–$339</w:t>
            </w:r>
            <w:r w:rsidRPr="00447E5B">
              <w:rPr>
                <w:rFonts w:ascii="Calibri" w:hAnsi="Calibri" w:cs="Calibri"/>
              </w:rPr>
              <w:t> </w:t>
            </w:r>
            <w:r w:rsidRPr="00447E5B">
              <w:t>999</w:t>
            </w:r>
          </w:p>
        </w:tc>
        <w:tc>
          <w:tcPr>
            <w:tcW w:w="1308" w:type="dxa"/>
            <w:shd w:val="clear" w:color="auto" w:fill="E0E0E0"/>
          </w:tcPr>
          <w:p w14:paraId="720F0898" w14:textId="77777777" w:rsidR="00113E1C" w:rsidRPr="00274E23" w:rsidRDefault="00113E1C" w:rsidP="003E4E12">
            <w:pPr>
              <w:pStyle w:val="Tabletextright"/>
              <w:rPr>
                <w:highlight w:val="yellow"/>
              </w:rPr>
            </w:pPr>
            <w:r w:rsidRPr="005A77CC">
              <w:t>2</w:t>
            </w:r>
          </w:p>
        </w:tc>
        <w:tc>
          <w:tcPr>
            <w:tcW w:w="942" w:type="dxa"/>
            <w:shd w:val="clear" w:color="auto" w:fill="auto"/>
          </w:tcPr>
          <w:p w14:paraId="45C9AE13" w14:textId="77777777" w:rsidR="00113E1C" w:rsidRPr="00274E23" w:rsidRDefault="00113E1C" w:rsidP="003E4E12">
            <w:pPr>
              <w:pStyle w:val="Tabletextright"/>
              <w:rPr>
                <w:highlight w:val="yellow"/>
              </w:rPr>
            </w:pPr>
          </w:p>
        </w:tc>
        <w:tc>
          <w:tcPr>
            <w:tcW w:w="1080" w:type="dxa"/>
            <w:shd w:val="clear" w:color="auto" w:fill="E0E0E0"/>
            <w:vAlign w:val="bottom"/>
          </w:tcPr>
          <w:p w14:paraId="6527D64F" w14:textId="77777777" w:rsidR="00113E1C" w:rsidRDefault="00113E1C" w:rsidP="003E4E12">
            <w:pPr>
              <w:pStyle w:val="Tabletextright"/>
            </w:pPr>
          </w:p>
        </w:tc>
        <w:tc>
          <w:tcPr>
            <w:tcW w:w="1080" w:type="dxa"/>
            <w:shd w:val="clear" w:color="auto" w:fill="auto"/>
            <w:vAlign w:val="bottom"/>
          </w:tcPr>
          <w:p w14:paraId="44557282" w14:textId="77777777" w:rsidR="00113E1C" w:rsidRDefault="00113E1C" w:rsidP="003E4E12">
            <w:pPr>
              <w:pStyle w:val="Tabletextright"/>
            </w:pPr>
          </w:p>
        </w:tc>
        <w:tc>
          <w:tcPr>
            <w:tcW w:w="1080" w:type="dxa"/>
            <w:shd w:val="clear" w:color="auto" w:fill="E0E0E0"/>
          </w:tcPr>
          <w:p w14:paraId="1D16CEF4" w14:textId="77777777" w:rsidR="00113E1C" w:rsidRPr="00F65579" w:rsidRDefault="00113E1C" w:rsidP="003E4E12">
            <w:pPr>
              <w:pStyle w:val="Tabletextright"/>
              <w:rPr>
                <w:bCs/>
              </w:rPr>
            </w:pPr>
          </w:p>
        </w:tc>
        <w:tc>
          <w:tcPr>
            <w:tcW w:w="1080" w:type="dxa"/>
            <w:shd w:val="clear" w:color="auto" w:fill="auto"/>
          </w:tcPr>
          <w:p w14:paraId="0F0E256F" w14:textId="77777777" w:rsidR="00113E1C" w:rsidRPr="00F65579" w:rsidRDefault="00113E1C" w:rsidP="003E4E12">
            <w:pPr>
              <w:pStyle w:val="Tabletextright"/>
              <w:rPr>
                <w:bCs/>
              </w:rPr>
            </w:pPr>
          </w:p>
        </w:tc>
      </w:tr>
      <w:tr w:rsidR="00F606B5" w:rsidRPr="00F65579" w14:paraId="71F2811C" w14:textId="77777777" w:rsidTr="005114D8">
        <w:tc>
          <w:tcPr>
            <w:tcW w:w="2610" w:type="dxa"/>
          </w:tcPr>
          <w:p w14:paraId="2F19A9EC" w14:textId="77777777" w:rsidR="00113E1C" w:rsidRPr="00447E5B" w:rsidRDefault="00113E1C" w:rsidP="003E4E12">
            <w:pPr>
              <w:pStyle w:val="Tabletext"/>
            </w:pPr>
            <w:r w:rsidRPr="00447E5B">
              <w:t>$340</w:t>
            </w:r>
            <w:r w:rsidRPr="00447E5B">
              <w:rPr>
                <w:rFonts w:ascii="Calibri" w:hAnsi="Calibri" w:cs="Calibri"/>
              </w:rPr>
              <w:t> </w:t>
            </w:r>
            <w:r w:rsidRPr="00447E5B">
              <w:t>000–$359</w:t>
            </w:r>
            <w:r w:rsidRPr="00447E5B">
              <w:rPr>
                <w:rFonts w:ascii="Calibri" w:hAnsi="Calibri" w:cs="Calibri"/>
              </w:rPr>
              <w:t> </w:t>
            </w:r>
            <w:r w:rsidRPr="00447E5B">
              <w:t>999</w:t>
            </w:r>
          </w:p>
        </w:tc>
        <w:tc>
          <w:tcPr>
            <w:tcW w:w="1308" w:type="dxa"/>
            <w:shd w:val="clear" w:color="auto" w:fill="E0E0E0"/>
          </w:tcPr>
          <w:p w14:paraId="06987CCF" w14:textId="77777777" w:rsidR="00113E1C" w:rsidRPr="00274E23" w:rsidRDefault="00113E1C" w:rsidP="003E4E12">
            <w:pPr>
              <w:pStyle w:val="Tabletextright"/>
              <w:rPr>
                <w:highlight w:val="yellow"/>
              </w:rPr>
            </w:pPr>
            <w:r w:rsidRPr="005A77CC">
              <w:t>1</w:t>
            </w:r>
          </w:p>
        </w:tc>
        <w:tc>
          <w:tcPr>
            <w:tcW w:w="942" w:type="dxa"/>
            <w:shd w:val="clear" w:color="auto" w:fill="auto"/>
          </w:tcPr>
          <w:p w14:paraId="22F8BBE9" w14:textId="77777777" w:rsidR="00113E1C" w:rsidRPr="00274E23" w:rsidRDefault="00113E1C" w:rsidP="003E4E12">
            <w:pPr>
              <w:pStyle w:val="Tabletextright"/>
              <w:rPr>
                <w:highlight w:val="yellow"/>
              </w:rPr>
            </w:pPr>
          </w:p>
        </w:tc>
        <w:tc>
          <w:tcPr>
            <w:tcW w:w="1080" w:type="dxa"/>
            <w:shd w:val="clear" w:color="auto" w:fill="E0E0E0"/>
            <w:vAlign w:val="bottom"/>
          </w:tcPr>
          <w:p w14:paraId="3B4DA1A7" w14:textId="77777777" w:rsidR="00113E1C" w:rsidRDefault="00113E1C" w:rsidP="003E4E12">
            <w:pPr>
              <w:pStyle w:val="Tabletextright"/>
            </w:pPr>
          </w:p>
        </w:tc>
        <w:tc>
          <w:tcPr>
            <w:tcW w:w="1080" w:type="dxa"/>
            <w:shd w:val="clear" w:color="auto" w:fill="auto"/>
            <w:vAlign w:val="bottom"/>
          </w:tcPr>
          <w:p w14:paraId="2C3F4C80" w14:textId="77777777" w:rsidR="00113E1C" w:rsidRDefault="00113E1C" w:rsidP="003E4E12">
            <w:pPr>
              <w:pStyle w:val="Tabletextright"/>
            </w:pPr>
          </w:p>
        </w:tc>
        <w:tc>
          <w:tcPr>
            <w:tcW w:w="1080" w:type="dxa"/>
            <w:shd w:val="clear" w:color="auto" w:fill="E0E0E0"/>
          </w:tcPr>
          <w:p w14:paraId="13669342" w14:textId="77777777" w:rsidR="00113E1C" w:rsidRPr="00F65579" w:rsidRDefault="00113E1C" w:rsidP="003E4E12">
            <w:pPr>
              <w:pStyle w:val="Tabletextright"/>
              <w:rPr>
                <w:bCs/>
              </w:rPr>
            </w:pPr>
          </w:p>
        </w:tc>
        <w:tc>
          <w:tcPr>
            <w:tcW w:w="1080" w:type="dxa"/>
            <w:shd w:val="clear" w:color="auto" w:fill="auto"/>
          </w:tcPr>
          <w:p w14:paraId="612C0CC3" w14:textId="77777777" w:rsidR="00113E1C" w:rsidRPr="00F65579" w:rsidRDefault="00113E1C" w:rsidP="003E4E12">
            <w:pPr>
              <w:pStyle w:val="Tabletextright"/>
              <w:rPr>
                <w:bCs/>
              </w:rPr>
            </w:pPr>
          </w:p>
        </w:tc>
      </w:tr>
      <w:tr w:rsidR="00F606B5" w:rsidRPr="00F65579" w14:paraId="13B56046" w14:textId="77777777" w:rsidTr="005114D8">
        <w:tc>
          <w:tcPr>
            <w:tcW w:w="2610" w:type="dxa"/>
          </w:tcPr>
          <w:p w14:paraId="7F4FFB11" w14:textId="77777777" w:rsidR="00113E1C" w:rsidRPr="00447E5B" w:rsidRDefault="00113E1C" w:rsidP="003E4E12">
            <w:pPr>
              <w:pStyle w:val="Tabletext"/>
            </w:pPr>
            <w:r w:rsidRPr="00447E5B">
              <w:t>$360</w:t>
            </w:r>
            <w:r w:rsidRPr="00447E5B">
              <w:rPr>
                <w:rFonts w:ascii="Calibri" w:hAnsi="Calibri" w:cs="Calibri"/>
              </w:rPr>
              <w:t> </w:t>
            </w:r>
            <w:r w:rsidRPr="00447E5B">
              <w:t>000–$379</w:t>
            </w:r>
            <w:r w:rsidRPr="00447E5B">
              <w:rPr>
                <w:rFonts w:ascii="Calibri" w:hAnsi="Calibri" w:cs="Calibri"/>
              </w:rPr>
              <w:t> </w:t>
            </w:r>
            <w:r w:rsidRPr="00447E5B">
              <w:t>999</w:t>
            </w:r>
          </w:p>
        </w:tc>
        <w:tc>
          <w:tcPr>
            <w:tcW w:w="1308" w:type="dxa"/>
            <w:shd w:val="clear" w:color="auto" w:fill="E0E0E0"/>
          </w:tcPr>
          <w:p w14:paraId="3A5FAA98" w14:textId="77777777" w:rsidR="00113E1C" w:rsidRPr="00274E23" w:rsidRDefault="00113E1C" w:rsidP="003E4E12">
            <w:pPr>
              <w:pStyle w:val="Tabletextright"/>
              <w:rPr>
                <w:highlight w:val="yellow"/>
              </w:rPr>
            </w:pPr>
          </w:p>
        </w:tc>
        <w:tc>
          <w:tcPr>
            <w:tcW w:w="942" w:type="dxa"/>
            <w:shd w:val="clear" w:color="auto" w:fill="auto"/>
          </w:tcPr>
          <w:p w14:paraId="032066F5" w14:textId="77777777" w:rsidR="00113E1C" w:rsidRPr="00274E23" w:rsidRDefault="00113E1C" w:rsidP="003E4E12">
            <w:pPr>
              <w:pStyle w:val="Tabletextright"/>
              <w:rPr>
                <w:highlight w:val="yellow"/>
              </w:rPr>
            </w:pPr>
          </w:p>
        </w:tc>
        <w:tc>
          <w:tcPr>
            <w:tcW w:w="1080" w:type="dxa"/>
            <w:shd w:val="clear" w:color="auto" w:fill="E0E0E0"/>
            <w:vAlign w:val="bottom"/>
          </w:tcPr>
          <w:p w14:paraId="0D1A8166" w14:textId="77777777" w:rsidR="00113E1C" w:rsidRDefault="00113E1C" w:rsidP="003E4E12">
            <w:pPr>
              <w:pStyle w:val="Tabletextright"/>
            </w:pPr>
          </w:p>
        </w:tc>
        <w:tc>
          <w:tcPr>
            <w:tcW w:w="1080" w:type="dxa"/>
            <w:shd w:val="clear" w:color="auto" w:fill="auto"/>
            <w:vAlign w:val="bottom"/>
          </w:tcPr>
          <w:p w14:paraId="4CE2E8F8" w14:textId="77777777" w:rsidR="00113E1C" w:rsidRDefault="00113E1C" w:rsidP="003E4E12">
            <w:pPr>
              <w:pStyle w:val="Tabletextright"/>
            </w:pPr>
          </w:p>
        </w:tc>
        <w:tc>
          <w:tcPr>
            <w:tcW w:w="1080" w:type="dxa"/>
            <w:shd w:val="clear" w:color="auto" w:fill="E0E0E0"/>
          </w:tcPr>
          <w:p w14:paraId="3810446E" w14:textId="77777777" w:rsidR="00113E1C" w:rsidRPr="00F65579" w:rsidRDefault="00113E1C" w:rsidP="003E4E12">
            <w:pPr>
              <w:pStyle w:val="Tabletextright"/>
              <w:rPr>
                <w:bCs/>
              </w:rPr>
            </w:pPr>
          </w:p>
        </w:tc>
        <w:tc>
          <w:tcPr>
            <w:tcW w:w="1080" w:type="dxa"/>
            <w:shd w:val="clear" w:color="auto" w:fill="auto"/>
          </w:tcPr>
          <w:p w14:paraId="631E126A" w14:textId="77777777" w:rsidR="00113E1C" w:rsidRPr="00F65579" w:rsidRDefault="00113E1C" w:rsidP="003E4E12">
            <w:pPr>
              <w:pStyle w:val="Tabletextright"/>
              <w:rPr>
                <w:bCs/>
              </w:rPr>
            </w:pPr>
          </w:p>
        </w:tc>
      </w:tr>
      <w:tr w:rsidR="00F606B5" w:rsidRPr="00F65579" w14:paraId="617C4A68" w14:textId="77777777" w:rsidTr="005114D8">
        <w:tc>
          <w:tcPr>
            <w:tcW w:w="2610" w:type="dxa"/>
          </w:tcPr>
          <w:p w14:paraId="303B2942" w14:textId="77777777" w:rsidR="00113E1C" w:rsidRPr="00447E5B" w:rsidRDefault="00113E1C" w:rsidP="003E4E12">
            <w:pPr>
              <w:pStyle w:val="Tabletext"/>
            </w:pPr>
            <w:r w:rsidRPr="00447E5B">
              <w:t>$380</w:t>
            </w:r>
            <w:r w:rsidRPr="00447E5B">
              <w:rPr>
                <w:rFonts w:ascii="Calibri" w:hAnsi="Calibri" w:cs="Calibri"/>
              </w:rPr>
              <w:t> </w:t>
            </w:r>
            <w:r w:rsidRPr="00447E5B">
              <w:t>000–$399</w:t>
            </w:r>
            <w:r w:rsidRPr="00447E5B">
              <w:rPr>
                <w:rFonts w:ascii="Calibri" w:hAnsi="Calibri" w:cs="Calibri"/>
              </w:rPr>
              <w:t> </w:t>
            </w:r>
            <w:r w:rsidRPr="00447E5B">
              <w:t>999</w:t>
            </w:r>
          </w:p>
        </w:tc>
        <w:tc>
          <w:tcPr>
            <w:tcW w:w="1308" w:type="dxa"/>
            <w:shd w:val="clear" w:color="auto" w:fill="E0E0E0"/>
          </w:tcPr>
          <w:p w14:paraId="68AA9BEC" w14:textId="77777777" w:rsidR="00113E1C" w:rsidRPr="00274E23" w:rsidRDefault="00113E1C" w:rsidP="003E4E12">
            <w:pPr>
              <w:pStyle w:val="Tabletextright"/>
              <w:rPr>
                <w:highlight w:val="yellow"/>
              </w:rPr>
            </w:pPr>
            <w:r w:rsidRPr="005A77CC">
              <w:t>1</w:t>
            </w:r>
          </w:p>
        </w:tc>
        <w:tc>
          <w:tcPr>
            <w:tcW w:w="942" w:type="dxa"/>
            <w:shd w:val="clear" w:color="auto" w:fill="auto"/>
          </w:tcPr>
          <w:p w14:paraId="742C897E" w14:textId="77777777" w:rsidR="00113E1C" w:rsidRPr="00274E23" w:rsidRDefault="00113E1C" w:rsidP="003E4E12">
            <w:pPr>
              <w:pStyle w:val="Tabletextright"/>
              <w:rPr>
                <w:highlight w:val="yellow"/>
              </w:rPr>
            </w:pPr>
          </w:p>
        </w:tc>
        <w:tc>
          <w:tcPr>
            <w:tcW w:w="1080" w:type="dxa"/>
            <w:shd w:val="clear" w:color="auto" w:fill="E0E0E0"/>
            <w:vAlign w:val="bottom"/>
          </w:tcPr>
          <w:p w14:paraId="6BA3A207" w14:textId="77777777" w:rsidR="00113E1C" w:rsidRDefault="00113E1C" w:rsidP="003E4E12">
            <w:pPr>
              <w:pStyle w:val="Tabletextright"/>
            </w:pPr>
          </w:p>
        </w:tc>
        <w:tc>
          <w:tcPr>
            <w:tcW w:w="1080" w:type="dxa"/>
            <w:shd w:val="clear" w:color="auto" w:fill="auto"/>
            <w:vAlign w:val="bottom"/>
          </w:tcPr>
          <w:p w14:paraId="7F8BDF19" w14:textId="77777777" w:rsidR="00113E1C" w:rsidRDefault="00113E1C" w:rsidP="003E4E12">
            <w:pPr>
              <w:pStyle w:val="Tabletextright"/>
            </w:pPr>
          </w:p>
        </w:tc>
        <w:tc>
          <w:tcPr>
            <w:tcW w:w="1080" w:type="dxa"/>
            <w:shd w:val="clear" w:color="auto" w:fill="E0E0E0"/>
          </w:tcPr>
          <w:p w14:paraId="33FACC53" w14:textId="77777777" w:rsidR="00113E1C" w:rsidRPr="00F65579" w:rsidRDefault="00113E1C" w:rsidP="003E4E12">
            <w:pPr>
              <w:pStyle w:val="Tabletextright"/>
              <w:rPr>
                <w:bCs/>
              </w:rPr>
            </w:pPr>
          </w:p>
        </w:tc>
        <w:tc>
          <w:tcPr>
            <w:tcW w:w="1080" w:type="dxa"/>
            <w:shd w:val="clear" w:color="auto" w:fill="auto"/>
          </w:tcPr>
          <w:p w14:paraId="377D6AF0" w14:textId="77777777" w:rsidR="00113E1C" w:rsidRPr="00F65579" w:rsidRDefault="00113E1C" w:rsidP="003E4E12">
            <w:pPr>
              <w:pStyle w:val="Tabletextright"/>
              <w:rPr>
                <w:bCs/>
              </w:rPr>
            </w:pPr>
          </w:p>
        </w:tc>
      </w:tr>
      <w:tr w:rsidR="00F606B5" w:rsidRPr="00F65579" w14:paraId="78C92EE3" w14:textId="77777777" w:rsidTr="005114D8">
        <w:tc>
          <w:tcPr>
            <w:tcW w:w="2610" w:type="dxa"/>
          </w:tcPr>
          <w:p w14:paraId="783F7416" w14:textId="77777777" w:rsidR="00113E1C" w:rsidRPr="00447E5B" w:rsidRDefault="00113E1C" w:rsidP="003E4E12">
            <w:pPr>
              <w:pStyle w:val="Tabletext"/>
            </w:pPr>
            <w:r w:rsidRPr="00447E5B">
              <w:t>$400</w:t>
            </w:r>
            <w:r w:rsidRPr="00447E5B">
              <w:rPr>
                <w:rFonts w:ascii="Calibri" w:hAnsi="Calibri" w:cs="Calibri"/>
              </w:rPr>
              <w:t> </w:t>
            </w:r>
            <w:r w:rsidRPr="00447E5B">
              <w:t>000–$419</w:t>
            </w:r>
            <w:r w:rsidRPr="00447E5B">
              <w:rPr>
                <w:rFonts w:ascii="Calibri" w:hAnsi="Calibri" w:cs="Calibri"/>
              </w:rPr>
              <w:t> </w:t>
            </w:r>
            <w:r w:rsidRPr="00447E5B">
              <w:t>999</w:t>
            </w:r>
          </w:p>
        </w:tc>
        <w:tc>
          <w:tcPr>
            <w:tcW w:w="1308" w:type="dxa"/>
            <w:shd w:val="clear" w:color="auto" w:fill="E0E0E0"/>
          </w:tcPr>
          <w:p w14:paraId="355556F2" w14:textId="77777777" w:rsidR="00113E1C" w:rsidRPr="00274E23" w:rsidRDefault="00113E1C" w:rsidP="003E4E12">
            <w:pPr>
              <w:pStyle w:val="Tabletextright"/>
              <w:rPr>
                <w:highlight w:val="yellow"/>
              </w:rPr>
            </w:pPr>
            <w:r w:rsidRPr="005A77CC">
              <w:t>1</w:t>
            </w:r>
          </w:p>
        </w:tc>
        <w:tc>
          <w:tcPr>
            <w:tcW w:w="942" w:type="dxa"/>
            <w:shd w:val="clear" w:color="auto" w:fill="auto"/>
          </w:tcPr>
          <w:p w14:paraId="25F54B92" w14:textId="77777777" w:rsidR="00113E1C" w:rsidRPr="00274E23" w:rsidRDefault="00113E1C" w:rsidP="003E4E12">
            <w:pPr>
              <w:pStyle w:val="Tabletextright"/>
              <w:rPr>
                <w:highlight w:val="yellow"/>
              </w:rPr>
            </w:pPr>
          </w:p>
        </w:tc>
        <w:tc>
          <w:tcPr>
            <w:tcW w:w="1080" w:type="dxa"/>
            <w:shd w:val="clear" w:color="auto" w:fill="E0E0E0"/>
            <w:vAlign w:val="bottom"/>
          </w:tcPr>
          <w:p w14:paraId="4E60E8B8" w14:textId="77777777" w:rsidR="00113E1C" w:rsidRDefault="00113E1C" w:rsidP="003E4E12">
            <w:pPr>
              <w:pStyle w:val="Tabletextright"/>
            </w:pPr>
          </w:p>
        </w:tc>
        <w:tc>
          <w:tcPr>
            <w:tcW w:w="1080" w:type="dxa"/>
            <w:shd w:val="clear" w:color="auto" w:fill="auto"/>
            <w:vAlign w:val="bottom"/>
          </w:tcPr>
          <w:p w14:paraId="76CCBC06" w14:textId="77777777" w:rsidR="00113E1C" w:rsidRDefault="00113E1C" w:rsidP="003E4E12">
            <w:pPr>
              <w:pStyle w:val="Tabletextright"/>
            </w:pPr>
          </w:p>
        </w:tc>
        <w:tc>
          <w:tcPr>
            <w:tcW w:w="1080" w:type="dxa"/>
            <w:shd w:val="clear" w:color="auto" w:fill="E0E0E0"/>
          </w:tcPr>
          <w:p w14:paraId="27562293" w14:textId="77777777" w:rsidR="00113E1C" w:rsidRPr="00F65579" w:rsidRDefault="00113E1C" w:rsidP="003E4E12">
            <w:pPr>
              <w:pStyle w:val="Tabletextright"/>
              <w:rPr>
                <w:bCs/>
              </w:rPr>
            </w:pPr>
          </w:p>
        </w:tc>
        <w:tc>
          <w:tcPr>
            <w:tcW w:w="1080" w:type="dxa"/>
            <w:shd w:val="clear" w:color="auto" w:fill="auto"/>
          </w:tcPr>
          <w:p w14:paraId="2E792690" w14:textId="77777777" w:rsidR="00113E1C" w:rsidRPr="00F65579" w:rsidRDefault="00113E1C" w:rsidP="003E4E12">
            <w:pPr>
              <w:pStyle w:val="Tabletextright"/>
              <w:rPr>
                <w:bCs/>
              </w:rPr>
            </w:pPr>
          </w:p>
        </w:tc>
      </w:tr>
      <w:tr w:rsidR="00F606B5" w:rsidRPr="00F65579" w14:paraId="74C35EE3" w14:textId="77777777" w:rsidTr="005114D8">
        <w:tc>
          <w:tcPr>
            <w:tcW w:w="2610" w:type="dxa"/>
          </w:tcPr>
          <w:p w14:paraId="5918ACBB" w14:textId="77777777" w:rsidR="00113E1C" w:rsidRPr="00447E5B" w:rsidRDefault="00113E1C" w:rsidP="003E4E12">
            <w:pPr>
              <w:pStyle w:val="Tabletext"/>
            </w:pPr>
            <w:r w:rsidRPr="00447E5B">
              <w:t>$420</w:t>
            </w:r>
            <w:r w:rsidRPr="00447E5B">
              <w:rPr>
                <w:rFonts w:ascii="Calibri" w:hAnsi="Calibri" w:cs="Calibri"/>
              </w:rPr>
              <w:t> </w:t>
            </w:r>
            <w:r w:rsidRPr="00447E5B">
              <w:t>000–$439</w:t>
            </w:r>
            <w:r w:rsidRPr="00447E5B">
              <w:rPr>
                <w:rFonts w:ascii="Calibri" w:hAnsi="Calibri" w:cs="Calibri"/>
              </w:rPr>
              <w:t> </w:t>
            </w:r>
            <w:r w:rsidRPr="00447E5B">
              <w:t>999</w:t>
            </w:r>
          </w:p>
        </w:tc>
        <w:tc>
          <w:tcPr>
            <w:tcW w:w="1308" w:type="dxa"/>
            <w:shd w:val="clear" w:color="auto" w:fill="E0E0E0"/>
          </w:tcPr>
          <w:p w14:paraId="22A75BED" w14:textId="77777777" w:rsidR="00113E1C" w:rsidRPr="00274E23" w:rsidRDefault="00113E1C" w:rsidP="003E4E12">
            <w:pPr>
              <w:pStyle w:val="Tabletextright"/>
              <w:rPr>
                <w:highlight w:val="yellow"/>
              </w:rPr>
            </w:pPr>
            <w:r w:rsidRPr="005A77CC">
              <w:t>1</w:t>
            </w:r>
          </w:p>
        </w:tc>
        <w:tc>
          <w:tcPr>
            <w:tcW w:w="942" w:type="dxa"/>
            <w:shd w:val="clear" w:color="auto" w:fill="auto"/>
          </w:tcPr>
          <w:p w14:paraId="097E4C59" w14:textId="77777777" w:rsidR="00113E1C" w:rsidRPr="00274E23" w:rsidRDefault="00113E1C" w:rsidP="003E4E12">
            <w:pPr>
              <w:pStyle w:val="Tabletextright"/>
              <w:rPr>
                <w:highlight w:val="yellow"/>
              </w:rPr>
            </w:pPr>
          </w:p>
        </w:tc>
        <w:tc>
          <w:tcPr>
            <w:tcW w:w="1080" w:type="dxa"/>
            <w:shd w:val="clear" w:color="auto" w:fill="E0E0E0"/>
            <w:vAlign w:val="bottom"/>
          </w:tcPr>
          <w:p w14:paraId="4D439D1E" w14:textId="77777777" w:rsidR="00113E1C" w:rsidRDefault="00113E1C" w:rsidP="003E4E12">
            <w:pPr>
              <w:pStyle w:val="Tabletextright"/>
            </w:pPr>
          </w:p>
        </w:tc>
        <w:tc>
          <w:tcPr>
            <w:tcW w:w="1080" w:type="dxa"/>
            <w:shd w:val="clear" w:color="auto" w:fill="auto"/>
            <w:vAlign w:val="bottom"/>
          </w:tcPr>
          <w:p w14:paraId="35EF56E0" w14:textId="77777777" w:rsidR="00113E1C" w:rsidRDefault="00113E1C" w:rsidP="003E4E12">
            <w:pPr>
              <w:pStyle w:val="Tabletextright"/>
            </w:pPr>
          </w:p>
        </w:tc>
        <w:tc>
          <w:tcPr>
            <w:tcW w:w="1080" w:type="dxa"/>
            <w:shd w:val="clear" w:color="auto" w:fill="E0E0E0"/>
          </w:tcPr>
          <w:p w14:paraId="39E49416" w14:textId="77777777" w:rsidR="00113E1C" w:rsidRPr="00F65579" w:rsidRDefault="00113E1C" w:rsidP="003E4E12">
            <w:pPr>
              <w:pStyle w:val="Tabletextright"/>
              <w:rPr>
                <w:bCs/>
              </w:rPr>
            </w:pPr>
          </w:p>
        </w:tc>
        <w:tc>
          <w:tcPr>
            <w:tcW w:w="1080" w:type="dxa"/>
            <w:shd w:val="clear" w:color="auto" w:fill="auto"/>
          </w:tcPr>
          <w:p w14:paraId="1111D920" w14:textId="77777777" w:rsidR="00113E1C" w:rsidRPr="00F65579" w:rsidRDefault="00113E1C" w:rsidP="003E4E12">
            <w:pPr>
              <w:pStyle w:val="Tabletextright"/>
              <w:rPr>
                <w:bCs/>
              </w:rPr>
            </w:pPr>
          </w:p>
        </w:tc>
      </w:tr>
      <w:tr w:rsidR="00F606B5" w:rsidRPr="00F65579" w14:paraId="7393C2FA" w14:textId="77777777" w:rsidTr="005114D8">
        <w:tc>
          <w:tcPr>
            <w:tcW w:w="2610" w:type="dxa"/>
          </w:tcPr>
          <w:p w14:paraId="061C2880" w14:textId="77777777" w:rsidR="00113E1C" w:rsidRPr="00447E5B" w:rsidRDefault="00113E1C" w:rsidP="003E4E12">
            <w:pPr>
              <w:pStyle w:val="Tabletext"/>
            </w:pPr>
            <w:r w:rsidRPr="00447E5B">
              <w:t>$440</w:t>
            </w:r>
            <w:r w:rsidRPr="00447E5B">
              <w:rPr>
                <w:rFonts w:ascii="Calibri" w:hAnsi="Calibri" w:cs="Calibri"/>
              </w:rPr>
              <w:t> </w:t>
            </w:r>
            <w:r w:rsidRPr="00447E5B">
              <w:t>000–$459</w:t>
            </w:r>
            <w:r w:rsidRPr="00447E5B">
              <w:rPr>
                <w:rFonts w:ascii="Calibri" w:hAnsi="Calibri" w:cs="Calibri"/>
              </w:rPr>
              <w:t> </w:t>
            </w:r>
            <w:r w:rsidRPr="00447E5B">
              <w:t>999</w:t>
            </w:r>
          </w:p>
        </w:tc>
        <w:tc>
          <w:tcPr>
            <w:tcW w:w="1308" w:type="dxa"/>
            <w:shd w:val="clear" w:color="auto" w:fill="E0E0E0"/>
          </w:tcPr>
          <w:p w14:paraId="014A57B3" w14:textId="77777777" w:rsidR="00113E1C" w:rsidRPr="00274E23" w:rsidRDefault="00113E1C" w:rsidP="003E4E12">
            <w:pPr>
              <w:pStyle w:val="Tabletextright"/>
              <w:rPr>
                <w:highlight w:val="yellow"/>
              </w:rPr>
            </w:pPr>
          </w:p>
        </w:tc>
        <w:tc>
          <w:tcPr>
            <w:tcW w:w="942" w:type="dxa"/>
            <w:shd w:val="clear" w:color="auto" w:fill="auto"/>
          </w:tcPr>
          <w:p w14:paraId="1C130D0D" w14:textId="77777777" w:rsidR="00113E1C" w:rsidRPr="00274E23" w:rsidRDefault="00113E1C" w:rsidP="003E4E12">
            <w:pPr>
              <w:pStyle w:val="Tabletextright"/>
              <w:rPr>
                <w:highlight w:val="yellow"/>
              </w:rPr>
            </w:pPr>
          </w:p>
        </w:tc>
        <w:tc>
          <w:tcPr>
            <w:tcW w:w="1080" w:type="dxa"/>
            <w:shd w:val="clear" w:color="auto" w:fill="E0E0E0"/>
            <w:vAlign w:val="bottom"/>
          </w:tcPr>
          <w:p w14:paraId="21E866D8" w14:textId="77777777" w:rsidR="00113E1C" w:rsidRDefault="00113E1C" w:rsidP="003E4E12">
            <w:pPr>
              <w:pStyle w:val="Tabletextright"/>
            </w:pPr>
          </w:p>
        </w:tc>
        <w:tc>
          <w:tcPr>
            <w:tcW w:w="1080" w:type="dxa"/>
            <w:shd w:val="clear" w:color="auto" w:fill="auto"/>
            <w:vAlign w:val="bottom"/>
          </w:tcPr>
          <w:p w14:paraId="6BBE3782" w14:textId="77777777" w:rsidR="00113E1C" w:rsidRDefault="00113E1C" w:rsidP="003E4E12">
            <w:pPr>
              <w:pStyle w:val="Tabletextright"/>
            </w:pPr>
          </w:p>
        </w:tc>
        <w:tc>
          <w:tcPr>
            <w:tcW w:w="1080" w:type="dxa"/>
            <w:shd w:val="clear" w:color="auto" w:fill="E0E0E0"/>
          </w:tcPr>
          <w:p w14:paraId="7B645FE9" w14:textId="77777777" w:rsidR="00113E1C" w:rsidRPr="00F65579" w:rsidRDefault="00113E1C" w:rsidP="003E4E12">
            <w:pPr>
              <w:pStyle w:val="Tabletextright"/>
              <w:rPr>
                <w:bCs/>
              </w:rPr>
            </w:pPr>
          </w:p>
        </w:tc>
        <w:tc>
          <w:tcPr>
            <w:tcW w:w="1080" w:type="dxa"/>
            <w:shd w:val="clear" w:color="auto" w:fill="auto"/>
          </w:tcPr>
          <w:p w14:paraId="54C0629B" w14:textId="77777777" w:rsidR="00113E1C" w:rsidRPr="00F65579" w:rsidRDefault="00113E1C" w:rsidP="003E4E12">
            <w:pPr>
              <w:pStyle w:val="Tabletextright"/>
              <w:rPr>
                <w:bCs/>
              </w:rPr>
            </w:pPr>
          </w:p>
        </w:tc>
      </w:tr>
      <w:tr w:rsidR="00F606B5" w:rsidRPr="00F65579" w14:paraId="54B07213" w14:textId="77777777" w:rsidTr="005114D8">
        <w:tc>
          <w:tcPr>
            <w:tcW w:w="2610" w:type="dxa"/>
          </w:tcPr>
          <w:p w14:paraId="06ABD587" w14:textId="77777777" w:rsidR="00113E1C" w:rsidRPr="00447E5B" w:rsidRDefault="00113E1C" w:rsidP="003E4E12">
            <w:pPr>
              <w:pStyle w:val="Tabletext"/>
            </w:pPr>
            <w:r w:rsidRPr="00447E5B">
              <w:t>$460</w:t>
            </w:r>
            <w:r w:rsidRPr="00447E5B">
              <w:rPr>
                <w:rFonts w:ascii="Calibri" w:hAnsi="Calibri" w:cs="Calibri"/>
              </w:rPr>
              <w:t> </w:t>
            </w:r>
            <w:r w:rsidRPr="00447E5B">
              <w:t>000–$479</w:t>
            </w:r>
            <w:r w:rsidRPr="00447E5B">
              <w:rPr>
                <w:rFonts w:ascii="Calibri" w:hAnsi="Calibri" w:cs="Calibri"/>
              </w:rPr>
              <w:t> </w:t>
            </w:r>
            <w:r w:rsidRPr="00447E5B">
              <w:t>999</w:t>
            </w:r>
          </w:p>
        </w:tc>
        <w:tc>
          <w:tcPr>
            <w:tcW w:w="1308" w:type="dxa"/>
            <w:shd w:val="clear" w:color="auto" w:fill="E0E0E0"/>
          </w:tcPr>
          <w:p w14:paraId="092B5451" w14:textId="77777777" w:rsidR="00113E1C" w:rsidRPr="00274E23" w:rsidRDefault="00113E1C" w:rsidP="003E4E12">
            <w:pPr>
              <w:pStyle w:val="Tabletextright"/>
              <w:rPr>
                <w:highlight w:val="yellow"/>
              </w:rPr>
            </w:pPr>
          </w:p>
        </w:tc>
        <w:tc>
          <w:tcPr>
            <w:tcW w:w="942" w:type="dxa"/>
            <w:shd w:val="clear" w:color="auto" w:fill="auto"/>
          </w:tcPr>
          <w:p w14:paraId="5E4E6AB6" w14:textId="77777777" w:rsidR="00113E1C" w:rsidRPr="00274E23" w:rsidRDefault="00113E1C" w:rsidP="003E4E12">
            <w:pPr>
              <w:pStyle w:val="Tabletextright"/>
              <w:rPr>
                <w:highlight w:val="yellow"/>
              </w:rPr>
            </w:pPr>
          </w:p>
        </w:tc>
        <w:tc>
          <w:tcPr>
            <w:tcW w:w="1080" w:type="dxa"/>
            <w:shd w:val="clear" w:color="auto" w:fill="E0E0E0"/>
            <w:vAlign w:val="bottom"/>
          </w:tcPr>
          <w:p w14:paraId="0160A64E" w14:textId="77777777" w:rsidR="00113E1C" w:rsidRDefault="00113E1C" w:rsidP="003E4E12">
            <w:pPr>
              <w:pStyle w:val="Tabletextright"/>
            </w:pPr>
          </w:p>
        </w:tc>
        <w:tc>
          <w:tcPr>
            <w:tcW w:w="1080" w:type="dxa"/>
            <w:shd w:val="clear" w:color="auto" w:fill="auto"/>
            <w:vAlign w:val="bottom"/>
          </w:tcPr>
          <w:p w14:paraId="73D8BE2C" w14:textId="77777777" w:rsidR="00113E1C" w:rsidRDefault="00113E1C" w:rsidP="003E4E12">
            <w:pPr>
              <w:pStyle w:val="Tabletextright"/>
            </w:pPr>
          </w:p>
        </w:tc>
        <w:tc>
          <w:tcPr>
            <w:tcW w:w="1080" w:type="dxa"/>
            <w:shd w:val="clear" w:color="auto" w:fill="E0E0E0"/>
          </w:tcPr>
          <w:p w14:paraId="5D0494E5" w14:textId="77777777" w:rsidR="00113E1C" w:rsidRPr="00F65579" w:rsidRDefault="00113E1C" w:rsidP="003E4E12">
            <w:pPr>
              <w:pStyle w:val="Tabletextright"/>
              <w:rPr>
                <w:bCs/>
              </w:rPr>
            </w:pPr>
          </w:p>
        </w:tc>
        <w:tc>
          <w:tcPr>
            <w:tcW w:w="1080" w:type="dxa"/>
            <w:shd w:val="clear" w:color="auto" w:fill="auto"/>
          </w:tcPr>
          <w:p w14:paraId="13D104C3" w14:textId="77777777" w:rsidR="00113E1C" w:rsidRPr="00F65579" w:rsidRDefault="00113E1C" w:rsidP="003E4E12">
            <w:pPr>
              <w:pStyle w:val="Tabletextright"/>
              <w:rPr>
                <w:bCs/>
              </w:rPr>
            </w:pPr>
          </w:p>
        </w:tc>
      </w:tr>
      <w:tr w:rsidR="00F606B5" w:rsidRPr="00F65579" w14:paraId="5B656D73" w14:textId="77777777" w:rsidTr="005114D8">
        <w:tc>
          <w:tcPr>
            <w:tcW w:w="2610" w:type="dxa"/>
          </w:tcPr>
          <w:p w14:paraId="10151673" w14:textId="77777777" w:rsidR="00113E1C" w:rsidRPr="00447E5B" w:rsidRDefault="00113E1C" w:rsidP="003E4E12">
            <w:pPr>
              <w:pStyle w:val="Tabletext"/>
            </w:pPr>
            <w:r w:rsidRPr="00447E5B">
              <w:t>$480</w:t>
            </w:r>
            <w:r w:rsidRPr="00447E5B">
              <w:rPr>
                <w:rFonts w:ascii="Calibri" w:hAnsi="Calibri" w:cs="Calibri"/>
              </w:rPr>
              <w:t> </w:t>
            </w:r>
            <w:r w:rsidRPr="00447E5B">
              <w:t>000–$499</w:t>
            </w:r>
            <w:r w:rsidRPr="00447E5B">
              <w:rPr>
                <w:rFonts w:ascii="Calibri" w:hAnsi="Calibri" w:cs="Calibri"/>
              </w:rPr>
              <w:t> </w:t>
            </w:r>
            <w:r w:rsidRPr="00447E5B">
              <w:t>999</w:t>
            </w:r>
          </w:p>
        </w:tc>
        <w:tc>
          <w:tcPr>
            <w:tcW w:w="1308" w:type="dxa"/>
            <w:shd w:val="clear" w:color="auto" w:fill="E0E0E0"/>
          </w:tcPr>
          <w:p w14:paraId="140B0190" w14:textId="77777777" w:rsidR="00113E1C" w:rsidRPr="00274E23" w:rsidRDefault="00113E1C" w:rsidP="003E4E12">
            <w:pPr>
              <w:pStyle w:val="Tabletextright"/>
              <w:rPr>
                <w:highlight w:val="yellow"/>
              </w:rPr>
            </w:pPr>
          </w:p>
        </w:tc>
        <w:tc>
          <w:tcPr>
            <w:tcW w:w="942" w:type="dxa"/>
            <w:shd w:val="clear" w:color="auto" w:fill="auto"/>
          </w:tcPr>
          <w:p w14:paraId="0547A53E" w14:textId="77777777" w:rsidR="00113E1C" w:rsidRPr="00274E23" w:rsidRDefault="00113E1C" w:rsidP="003E4E12">
            <w:pPr>
              <w:pStyle w:val="Tabletextright"/>
              <w:rPr>
                <w:highlight w:val="yellow"/>
              </w:rPr>
            </w:pPr>
          </w:p>
        </w:tc>
        <w:tc>
          <w:tcPr>
            <w:tcW w:w="1080" w:type="dxa"/>
            <w:shd w:val="clear" w:color="auto" w:fill="E0E0E0"/>
            <w:vAlign w:val="bottom"/>
          </w:tcPr>
          <w:p w14:paraId="289AEA48" w14:textId="77777777" w:rsidR="00113E1C" w:rsidRDefault="00113E1C" w:rsidP="003E4E12">
            <w:pPr>
              <w:pStyle w:val="Tabletextright"/>
            </w:pPr>
          </w:p>
        </w:tc>
        <w:tc>
          <w:tcPr>
            <w:tcW w:w="1080" w:type="dxa"/>
            <w:shd w:val="clear" w:color="auto" w:fill="auto"/>
            <w:vAlign w:val="bottom"/>
          </w:tcPr>
          <w:p w14:paraId="5A1A8CD1" w14:textId="77777777" w:rsidR="00113E1C" w:rsidRDefault="00113E1C" w:rsidP="003E4E12">
            <w:pPr>
              <w:pStyle w:val="Tabletextright"/>
            </w:pPr>
          </w:p>
        </w:tc>
        <w:tc>
          <w:tcPr>
            <w:tcW w:w="1080" w:type="dxa"/>
            <w:shd w:val="clear" w:color="auto" w:fill="E0E0E0"/>
          </w:tcPr>
          <w:p w14:paraId="479924C3" w14:textId="77777777" w:rsidR="00113E1C" w:rsidRPr="00F65579" w:rsidRDefault="00113E1C" w:rsidP="003E4E12">
            <w:pPr>
              <w:pStyle w:val="Tabletextright"/>
              <w:rPr>
                <w:bCs/>
              </w:rPr>
            </w:pPr>
          </w:p>
        </w:tc>
        <w:tc>
          <w:tcPr>
            <w:tcW w:w="1080" w:type="dxa"/>
            <w:shd w:val="clear" w:color="auto" w:fill="auto"/>
          </w:tcPr>
          <w:p w14:paraId="592429D3" w14:textId="77777777" w:rsidR="00113E1C" w:rsidRPr="00F65579" w:rsidRDefault="00113E1C" w:rsidP="003E4E12">
            <w:pPr>
              <w:pStyle w:val="Tabletextright"/>
              <w:rPr>
                <w:bCs/>
              </w:rPr>
            </w:pPr>
          </w:p>
        </w:tc>
      </w:tr>
      <w:tr w:rsidR="00F606B5" w:rsidRPr="00F65579" w14:paraId="77C6139A" w14:textId="77777777" w:rsidTr="005114D8">
        <w:tc>
          <w:tcPr>
            <w:tcW w:w="2610" w:type="dxa"/>
          </w:tcPr>
          <w:p w14:paraId="5D24C0E6" w14:textId="1C631AFF" w:rsidR="00113E1C" w:rsidRPr="001E6705" w:rsidRDefault="00113E1C" w:rsidP="003E4E12">
            <w:pPr>
              <w:pStyle w:val="Tabletextbold"/>
              <w:rPr>
                <w:rFonts w:asciiTheme="minorHAnsi" w:hAnsiTheme="minorHAnsi"/>
              </w:rPr>
            </w:pPr>
            <w:r w:rsidRPr="001E6705">
              <w:rPr>
                <w:rFonts w:asciiTheme="minorHAnsi" w:hAnsiTheme="minorHAnsi"/>
              </w:rPr>
              <w:t>&gt;$500</w:t>
            </w:r>
            <w:r w:rsidR="001E6705" w:rsidRPr="001E6705">
              <w:rPr>
                <w:rFonts w:ascii="Calibri" w:hAnsi="Calibri" w:cs="Calibri"/>
              </w:rPr>
              <w:t> </w:t>
            </w:r>
            <w:r w:rsidRPr="001E6705">
              <w:rPr>
                <w:rFonts w:asciiTheme="minorHAnsi" w:hAnsiTheme="minorHAnsi"/>
              </w:rPr>
              <w:t>000</w:t>
            </w:r>
          </w:p>
        </w:tc>
        <w:tc>
          <w:tcPr>
            <w:tcW w:w="1308" w:type="dxa"/>
            <w:shd w:val="clear" w:color="auto" w:fill="E0E0E0"/>
          </w:tcPr>
          <w:p w14:paraId="66091583" w14:textId="77777777" w:rsidR="00113E1C" w:rsidRPr="001E6705" w:rsidRDefault="00113E1C" w:rsidP="001E6705">
            <w:pPr>
              <w:pStyle w:val="Tabletextright"/>
            </w:pPr>
            <w:r w:rsidRPr="001E6705">
              <w:t>1</w:t>
            </w:r>
          </w:p>
        </w:tc>
        <w:tc>
          <w:tcPr>
            <w:tcW w:w="942" w:type="dxa"/>
            <w:shd w:val="clear" w:color="auto" w:fill="auto"/>
          </w:tcPr>
          <w:p w14:paraId="058B3A41" w14:textId="77777777" w:rsidR="00113E1C" w:rsidRPr="005A77CC" w:rsidRDefault="00113E1C" w:rsidP="001E6705">
            <w:pPr>
              <w:pStyle w:val="Tabletextright"/>
            </w:pPr>
          </w:p>
        </w:tc>
        <w:tc>
          <w:tcPr>
            <w:tcW w:w="1080" w:type="dxa"/>
            <w:shd w:val="clear" w:color="auto" w:fill="E0E0E0"/>
            <w:vAlign w:val="bottom"/>
          </w:tcPr>
          <w:p w14:paraId="49468629" w14:textId="77777777" w:rsidR="00113E1C" w:rsidRDefault="00113E1C" w:rsidP="001E6705">
            <w:pPr>
              <w:pStyle w:val="Tabletextright"/>
            </w:pPr>
          </w:p>
        </w:tc>
        <w:tc>
          <w:tcPr>
            <w:tcW w:w="1080" w:type="dxa"/>
            <w:shd w:val="clear" w:color="auto" w:fill="auto"/>
            <w:vAlign w:val="bottom"/>
          </w:tcPr>
          <w:p w14:paraId="3195B5BA" w14:textId="77777777" w:rsidR="00113E1C" w:rsidRDefault="00113E1C" w:rsidP="001E6705">
            <w:pPr>
              <w:pStyle w:val="Tabletextright"/>
            </w:pPr>
          </w:p>
        </w:tc>
        <w:tc>
          <w:tcPr>
            <w:tcW w:w="1080" w:type="dxa"/>
            <w:shd w:val="clear" w:color="auto" w:fill="E0E0E0"/>
          </w:tcPr>
          <w:p w14:paraId="57696A73" w14:textId="77777777" w:rsidR="00113E1C" w:rsidRPr="00F65579" w:rsidRDefault="00113E1C" w:rsidP="001E6705">
            <w:pPr>
              <w:pStyle w:val="Tabletextright"/>
            </w:pPr>
          </w:p>
        </w:tc>
        <w:tc>
          <w:tcPr>
            <w:tcW w:w="1080" w:type="dxa"/>
            <w:shd w:val="clear" w:color="auto" w:fill="auto"/>
          </w:tcPr>
          <w:p w14:paraId="02259B5E" w14:textId="77777777" w:rsidR="00113E1C" w:rsidRPr="00F65579" w:rsidRDefault="00113E1C" w:rsidP="001E6705">
            <w:pPr>
              <w:pStyle w:val="Tabletextright"/>
            </w:pPr>
          </w:p>
        </w:tc>
      </w:tr>
      <w:tr w:rsidR="00F606B5" w:rsidRPr="00F65579" w14:paraId="130C0450" w14:textId="77777777" w:rsidTr="005114D8">
        <w:tc>
          <w:tcPr>
            <w:tcW w:w="2610" w:type="dxa"/>
          </w:tcPr>
          <w:p w14:paraId="04EAEC78" w14:textId="77777777" w:rsidR="00113E1C" w:rsidRPr="00F65579" w:rsidRDefault="00113E1C" w:rsidP="003E4E12">
            <w:pPr>
              <w:pStyle w:val="Tabletextbold"/>
            </w:pPr>
            <w:r w:rsidRPr="00F65579">
              <w:t>Total</w:t>
            </w:r>
          </w:p>
        </w:tc>
        <w:tc>
          <w:tcPr>
            <w:tcW w:w="1308" w:type="dxa"/>
            <w:shd w:val="clear" w:color="auto" w:fill="E0E0E0"/>
          </w:tcPr>
          <w:p w14:paraId="437E62D4" w14:textId="77777777" w:rsidR="00113E1C" w:rsidRPr="00274E23" w:rsidRDefault="00113E1C" w:rsidP="003E4E12">
            <w:pPr>
              <w:pStyle w:val="Tabletextrightbold"/>
              <w:rPr>
                <w:highlight w:val="yellow"/>
              </w:rPr>
            </w:pPr>
            <w:r w:rsidRPr="005A77CC">
              <w:t>8</w:t>
            </w:r>
            <w:r>
              <w:t>3</w:t>
            </w:r>
          </w:p>
        </w:tc>
        <w:tc>
          <w:tcPr>
            <w:tcW w:w="942" w:type="dxa"/>
            <w:shd w:val="clear" w:color="auto" w:fill="auto"/>
          </w:tcPr>
          <w:p w14:paraId="62A2316F" w14:textId="77777777" w:rsidR="00113E1C" w:rsidRPr="00274E23" w:rsidRDefault="00113E1C" w:rsidP="003E4E12">
            <w:pPr>
              <w:pStyle w:val="Tabletextrightbold"/>
              <w:rPr>
                <w:highlight w:val="yellow"/>
              </w:rPr>
            </w:pPr>
            <w:r w:rsidRPr="005A77CC">
              <w:t>9</w:t>
            </w:r>
          </w:p>
        </w:tc>
        <w:tc>
          <w:tcPr>
            <w:tcW w:w="1080" w:type="dxa"/>
            <w:shd w:val="clear" w:color="auto" w:fill="E0E0E0"/>
            <w:vAlign w:val="bottom"/>
          </w:tcPr>
          <w:p w14:paraId="034F680A" w14:textId="77777777" w:rsidR="00113E1C" w:rsidRDefault="00113E1C" w:rsidP="003E4E12">
            <w:pPr>
              <w:pStyle w:val="Tabletextrightbold"/>
            </w:pPr>
          </w:p>
        </w:tc>
        <w:tc>
          <w:tcPr>
            <w:tcW w:w="1080" w:type="dxa"/>
            <w:shd w:val="clear" w:color="auto" w:fill="auto"/>
            <w:vAlign w:val="bottom"/>
          </w:tcPr>
          <w:p w14:paraId="1856ECA6" w14:textId="77777777" w:rsidR="00113E1C" w:rsidRDefault="00113E1C" w:rsidP="003E4E12">
            <w:pPr>
              <w:pStyle w:val="Tabletextrightbold"/>
            </w:pPr>
          </w:p>
        </w:tc>
        <w:tc>
          <w:tcPr>
            <w:tcW w:w="1080" w:type="dxa"/>
            <w:shd w:val="clear" w:color="auto" w:fill="E0E0E0"/>
          </w:tcPr>
          <w:p w14:paraId="59C16BCE" w14:textId="77777777" w:rsidR="00113E1C" w:rsidRPr="00F65579" w:rsidRDefault="00113E1C" w:rsidP="003E4E12">
            <w:pPr>
              <w:pStyle w:val="Tabletextrightbold"/>
            </w:pPr>
          </w:p>
        </w:tc>
        <w:tc>
          <w:tcPr>
            <w:tcW w:w="1080" w:type="dxa"/>
            <w:shd w:val="clear" w:color="auto" w:fill="auto"/>
          </w:tcPr>
          <w:p w14:paraId="6C51A3F6" w14:textId="77777777" w:rsidR="00113E1C" w:rsidRPr="00F65579" w:rsidRDefault="00113E1C" w:rsidP="003E4E12">
            <w:pPr>
              <w:pStyle w:val="Tabletextrightbold"/>
            </w:pPr>
          </w:p>
        </w:tc>
      </w:tr>
    </w:tbl>
    <w:p w14:paraId="4F0E32ED" w14:textId="77777777" w:rsidR="00113E1C" w:rsidRDefault="00113E1C" w:rsidP="00113E1C">
      <w:pPr>
        <w:pStyle w:val="Notes"/>
      </w:pPr>
      <w:r>
        <w:t>The salaries reported above are for the full financial year, at a 1-FTE rate, and exclude superannuation.</w:t>
      </w:r>
    </w:p>
    <w:p w14:paraId="6EC47AF9" w14:textId="77777777" w:rsidR="00113E1C" w:rsidRPr="00AE6554" w:rsidRDefault="00113E1C" w:rsidP="00113E1C">
      <w:pPr>
        <w:pStyle w:val="Notes"/>
      </w:pPr>
      <w:r w:rsidRPr="00AE6554">
        <w:t>Note</w:t>
      </w:r>
      <w:r>
        <w:t>s</w:t>
      </w:r>
      <w:r w:rsidRPr="00AE6554">
        <w:t>:</w:t>
      </w:r>
    </w:p>
    <w:p w14:paraId="02AE8A3D" w14:textId="2BE89E2D" w:rsidR="00113E1C" w:rsidRPr="00AE6554" w:rsidRDefault="00113E1C" w:rsidP="00113E1C">
      <w:pPr>
        <w:pStyle w:val="Notes"/>
      </w:pPr>
      <w:bookmarkStart w:id="214" w:name="_Hlk143506183"/>
      <w:r w:rsidRPr="00AE6554">
        <w:t xml:space="preserve">(a) </w:t>
      </w:r>
      <w:bookmarkStart w:id="215" w:name="_Hlk109743169"/>
      <w:r w:rsidR="006C0F5C" w:rsidRPr="006C0F5C">
        <w:t>There is one employee employed on a part-time basis at a 0.2 FTE rate, three at a 0.6 FTE rate, one at a 0.7 FTE rate and two at a 0.8</w:t>
      </w:r>
      <w:r w:rsidR="001E6705">
        <w:rPr>
          <w:rFonts w:ascii="Calibri" w:hAnsi="Calibri" w:cs="Calibri"/>
        </w:rPr>
        <w:t> </w:t>
      </w:r>
      <w:r w:rsidR="006C0F5C" w:rsidRPr="006C0F5C">
        <w:t>FTE</w:t>
      </w:r>
      <w:r w:rsidR="001E6705">
        <w:rPr>
          <w:rFonts w:ascii="Calibri" w:hAnsi="Calibri" w:cs="Calibri"/>
        </w:rPr>
        <w:t> </w:t>
      </w:r>
      <w:r w:rsidR="006C0F5C" w:rsidRPr="006C0F5C">
        <w:t>rate.</w:t>
      </w:r>
      <w:bookmarkEnd w:id="215"/>
    </w:p>
    <w:p w14:paraId="7CF9E94C" w14:textId="4EBEFA73" w:rsidR="00113E1C" w:rsidRPr="00AE6554" w:rsidRDefault="00113E1C" w:rsidP="00113E1C">
      <w:pPr>
        <w:pStyle w:val="Notes"/>
      </w:pPr>
      <w:r w:rsidRPr="00AE6554">
        <w:t xml:space="preserve">(b) </w:t>
      </w:r>
      <w:r w:rsidR="00F21882" w:rsidRPr="00F21882">
        <w:t>There is one employee employed on a part-time basis at a 0.1 FTE rate</w:t>
      </w:r>
      <w:r w:rsidRPr="00AE6554">
        <w:t>.</w:t>
      </w:r>
    </w:p>
    <w:bookmarkEnd w:id="214"/>
    <w:p w14:paraId="2BE87FC0" w14:textId="64816AF0" w:rsidR="00113E1C" w:rsidRPr="00F65579" w:rsidRDefault="00113E1C" w:rsidP="00113E1C">
      <w:pPr>
        <w:pStyle w:val="Notes"/>
      </w:pPr>
    </w:p>
    <w:p w14:paraId="1179B1A9" w14:textId="77777777" w:rsidR="00113E1C" w:rsidRPr="00F65579" w:rsidRDefault="00113E1C" w:rsidP="00113E1C">
      <w:pPr>
        <w:pStyle w:val="Tableheading"/>
        <w:sectPr w:rsidR="00113E1C" w:rsidRPr="00F65579" w:rsidSect="00790E11">
          <w:headerReference w:type="even" r:id="rId200"/>
          <w:footerReference w:type="even" r:id="rId201"/>
          <w:footerReference w:type="default" r:id="rId202"/>
          <w:pgSz w:w="11909" w:h="16834" w:code="9"/>
          <w:pgMar w:top="1728" w:right="1152" w:bottom="1267" w:left="1152" w:header="720" w:footer="288" w:gutter="0"/>
          <w:cols w:space="720"/>
          <w:noEndnote/>
          <w:docGrid w:linePitch="231"/>
        </w:sectPr>
      </w:pPr>
    </w:p>
    <w:p w14:paraId="04A149C2" w14:textId="77777777" w:rsidR="00113E1C" w:rsidRPr="00F65579" w:rsidRDefault="00113E1C" w:rsidP="00FA30CE">
      <w:pPr>
        <w:pStyle w:val="Heading4"/>
        <w:spacing w:before="0" w:after="60"/>
      </w:pPr>
      <w:r w:rsidRPr="00AE6554">
        <w:t>Profile of State Revenue Office’s workforce: June 2023</w:t>
      </w:r>
    </w:p>
    <w:tbl>
      <w:tblPr>
        <w:tblW w:w="13867" w:type="dxa"/>
        <w:tblLayout w:type="fixed"/>
        <w:tblCellMar>
          <w:left w:w="43" w:type="dxa"/>
          <w:right w:w="43" w:type="dxa"/>
        </w:tblCellMar>
        <w:tblLook w:val="0000" w:firstRow="0" w:lastRow="0" w:firstColumn="0" w:lastColumn="0" w:noHBand="0" w:noVBand="0"/>
      </w:tblPr>
      <w:tblGrid>
        <w:gridCol w:w="1530"/>
        <w:gridCol w:w="1022"/>
        <w:gridCol w:w="659"/>
        <w:gridCol w:w="1042"/>
        <w:gridCol w:w="992"/>
        <w:gridCol w:w="702"/>
        <w:gridCol w:w="999"/>
        <w:gridCol w:w="729"/>
        <w:gridCol w:w="1055"/>
        <w:gridCol w:w="673"/>
        <w:gridCol w:w="1087"/>
        <w:gridCol w:w="992"/>
        <w:gridCol w:w="657"/>
        <w:gridCol w:w="1044"/>
        <w:gridCol w:w="684"/>
      </w:tblGrid>
      <w:tr w:rsidR="00113E1C" w:rsidRPr="00F65579" w14:paraId="2556EDF2" w14:textId="77777777" w:rsidTr="00510D10">
        <w:trPr>
          <w:cantSplit/>
        </w:trPr>
        <w:tc>
          <w:tcPr>
            <w:tcW w:w="1530" w:type="dxa"/>
            <w:shd w:val="clear" w:color="auto" w:fill="auto"/>
          </w:tcPr>
          <w:p w14:paraId="3A975525" w14:textId="77777777" w:rsidR="00113E1C" w:rsidRPr="00F65579" w:rsidRDefault="00113E1C" w:rsidP="00FA30CE">
            <w:pPr>
              <w:pStyle w:val="Tabletext"/>
              <w:spacing w:before="20" w:after="20"/>
            </w:pPr>
          </w:p>
        </w:tc>
        <w:tc>
          <w:tcPr>
            <w:tcW w:w="6145" w:type="dxa"/>
            <w:gridSpan w:val="7"/>
            <w:shd w:val="clear" w:color="auto" w:fill="E0E0E0"/>
            <w:vAlign w:val="bottom"/>
          </w:tcPr>
          <w:p w14:paraId="5AAA32B9" w14:textId="1A329A08" w:rsidR="00113E1C" w:rsidRPr="00F65579" w:rsidRDefault="00113E1C" w:rsidP="00FA30CE">
            <w:pPr>
              <w:pStyle w:val="Tabletextheadingcentred"/>
              <w:spacing w:before="20" w:after="20"/>
            </w:pPr>
            <w:r w:rsidRPr="00F65579">
              <w:t>June 20</w:t>
            </w:r>
            <w:r>
              <w:t>23</w:t>
            </w:r>
            <w:r w:rsidR="005114D8">
              <w:t xml:space="preserve"> </w:t>
            </w:r>
            <w:r w:rsidRPr="007F4522">
              <w:rPr>
                <w:vertAlign w:val="superscript"/>
              </w:rPr>
              <w:t>(a)</w:t>
            </w:r>
          </w:p>
        </w:tc>
        <w:tc>
          <w:tcPr>
            <w:tcW w:w="6192" w:type="dxa"/>
            <w:gridSpan w:val="7"/>
            <w:shd w:val="clear" w:color="auto" w:fill="auto"/>
            <w:noWrap/>
            <w:vAlign w:val="bottom"/>
          </w:tcPr>
          <w:p w14:paraId="4E68CB95" w14:textId="77777777" w:rsidR="00113E1C" w:rsidRPr="00F65579" w:rsidRDefault="00113E1C" w:rsidP="00FA30CE">
            <w:pPr>
              <w:pStyle w:val="Tabletextheadingcentred"/>
              <w:spacing w:before="20" w:after="20"/>
            </w:pPr>
            <w:r w:rsidRPr="00F65579">
              <w:t>June 20</w:t>
            </w:r>
            <w:r>
              <w:t>22</w:t>
            </w:r>
          </w:p>
        </w:tc>
      </w:tr>
      <w:tr w:rsidR="00113E1C" w:rsidRPr="00F65579" w14:paraId="689C7794" w14:textId="77777777" w:rsidTr="00510D10">
        <w:trPr>
          <w:cantSplit/>
        </w:trPr>
        <w:tc>
          <w:tcPr>
            <w:tcW w:w="1530" w:type="dxa"/>
            <w:shd w:val="clear" w:color="auto" w:fill="auto"/>
          </w:tcPr>
          <w:p w14:paraId="12F31616" w14:textId="77777777" w:rsidR="00113E1C" w:rsidRPr="00F65579" w:rsidRDefault="00113E1C" w:rsidP="00FA30CE">
            <w:pPr>
              <w:pStyle w:val="Tabletext"/>
              <w:spacing w:before="20" w:after="20"/>
            </w:pPr>
          </w:p>
        </w:tc>
        <w:tc>
          <w:tcPr>
            <w:tcW w:w="1681" w:type="dxa"/>
            <w:gridSpan w:val="2"/>
            <w:shd w:val="clear" w:color="auto" w:fill="auto"/>
            <w:vAlign w:val="bottom"/>
          </w:tcPr>
          <w:p w14:paraId="12A3142D" w14:textId="77777777" w:rsidR="00113E1C" w:rsidRPr="00F65579" w:rsidRDefault="00113E1C" w:rsidP="00FA30CE">
            <w:pPr>
              <w:pStyle w:val="Tabletextheadingcentred"/>
              <w:spacing w:before="20" w:after="20"/>
            </w:pPr>
            <w:r w:rsidRPr="00F65579">
              <w:t>All employees</w:t>
            </w:r>
          </w:p>
        </w:tc>
        <w:tc>
          <w:tcPr>
            <w:tcW w:w="2736" w:type="dxa"/>
            <w:gridSpan w:val="3"/>
            <w:shd w:val="clear" w:color="auto" w:fill="auto"/>
            <w:vAlign w:val="bottom"/>
          </w:tcPr>
          <w:p w14:paraId="1549AF15" w14:textId="77777777" w:rsidR="00113E1C" w:rsidRPr="00F65579" w:rsidRDefault="00113E1C" w:rsidP="00FA30CE">
            <w:pPr>
              <w:pStyle w:val="Tabletextheadingcentred"/>
              <w:spacing w:before="20" w:after="20"/>
            </w:pPr>
            <w:r w:rsidRPr="00F65579">
              <w:t>Ongoing</w:t>
            </w:r>
          </w:p>
        </w:tc>
        <w:tc>
          <w:tcPr>
            <w:tcW w:w="1728" w:type="dxa"/>
            <w:gridSpan w:val="2"/>
            <w:shd w:val="clear" w:color="auto" w:fill="auto"/>
          </w:tcPr>
          <w:p w14:paraId="46CE7CF7" w14:textId="77777777" w:rsidR="00113E1C" w:rsidRPr="00F65579" w:rsidRDefault="00113E1C" w:rsidP="00FA30CE">
            <w:pPr>
              <w:pStyle w:val="Tabletextheadingcentred"/>
              <w:spacing w:before="20" w:after="20"/>
              <w:rPr>
                <w:rFonts w:cstheme="minorHAnsi"/>
              </w:rPr>
            </w:pPr>
            <w:r w:rsidRPr="00F65579">
              <w:t>Fixed term</w:t>
            </w:r>
            <w:r w:rsidRPr="00F65579">
              <w:br/>
              <w:t>and casual</w:t>
            </w:r>
          </w:p>
        </w:tc>
        <w:tc>
          <w:tcPr>
            <w:tcW w:w="1728" w:type="dxa"/>
            <w:gridSpan w:val="2"/>
            <w:shd w:val="clear" w:color="auto" w:fill="auto"/>
            <w:noWrap/>
            <w:vAlign w:val="bottom"/>
          </w:tcPr>
          <w:p w14:paraId="7A9CDC61" w14:textId="77777777" w:rsidR="00113E1C" w:rsidRPr="00F65579" w:rsidRDefault="00113E1C" w:rsidP="00FA30CE">
            <w:pPr>
              <w:pStyle w:val="Tabletextheadingcentred"/>
              <w:spacing w:before="20" w:after="20"/>
            </w:pPr>
            <w:r w:rsidRPr="00F65579">
              <w:t>All employees</w:t>
            </w:r>
          </w:p>
        </w:tc>
        <w:tc>
          <w:tcPr>
            <w:tcW w:w="2736" w:type="dxa"/>
            <w:gridSpan w:val="3"/>
            <w:shd w:val="clear" w:color="auto" w:fill="auto"/>
            <w:noWrap/>
            <w:vAlign w:val="bottom"/>
          </w:tcPr>
          <w:p w14:paraId="6EBF6E78" w14:textId="77777777" w:rsidR="00113E1C" w:rsidRPr="00F65579" w:rsidRDefault="00113E1C" w:rsidP="00FA30CE">
            <w:pPr>
              <w:pStyle w:val="Tabletextheadingcentred"/>
              <w:spacing w:before="20" w:after="20"/>
            </w:pPr>
            <w:r w:rsidRPr="00F65579">
              <w:t>Ongoing</w:t>
            </w:r>
          </w:p>
        </w:tc>
        <w:tc>
          <w:tcPr>
            <w:tcW w:w="1728" w:type="dxa"/>
            <w:gridSpan w:val="2"/>
          </w:tcPr>
          <w:p w14:paraId="40FDEDE6" w14:textId="77777777" w:rsidR="00113E1C" w:rsidRPr="00F65579" w:rsidRDefault="00113E1C" w:rsidP="00FA30CE">
            <w:pPr>
              <w:pStyle w:val="Tabletextheadingcentred"/>
              <w:spacing w:before="20" w:after="20"/>
              <w:rPr>
                <w:rFonts w:cstheme="minorHAnsi"/>
              </w:rPr>
            </w:pPr>
            <w:r w:rsidRPr="00F65579">
              <w:t>Fixed term</w:t>
            </w:r>
            <w:r w:rsidRPr="00F65579">
              <w:br/>
              <w:t>and casual</w:t>
            </w:r>
          </w:p>
        </w:tc>
      </w:tr>
      <w:tr w:rsidR="00113E1C" w:rsidRPr="00F65579" w14:paraId="0EBE0AED" w14:textId="77777777" w:rsidTr="005114D8">
        <w:trPr>
          <w:cantSplit/>
        </w:trPr>
        <w:tc>
          <w:tcPr>
            <w:tcW w:w="1530" w:type="dxa"/>
            <w:shd w:val="clear" w:color="auto" w:fill="auto"/>
          </w:tcPr>
          <w:p w14:paraId="55A45F9A" w14:textId="77777777" w:rsidR="00113E1C" w:rsidRPr="00F65579" w:rsidRDefault="00113E1C" w:rsidP="00FA30CE">
            <w:pPr>
              <w:pStyle w:val="Tabletext"/>
              <w:spacing w:before="20" w:after="20"/>
            </w:pPr>
          </w:p>
        </w:tc>
        <w:tc>
          <w:tcPr>
            <w:tcW w:w="1022" w:type="dxa"/>
            <w:shd w:val="clear" w:color="auto" w:fill="auto"/>
            <w:vAlign w:val="bottom"/>
          </w:tcPr>
          <w:p w14:paraId="1DF473EF" w14:textId="77777777" w:rsidR="00113E1C" w:rsidRPr="00F65579" w:rsidRDefault="00113E1C" w:rsidP="00FA30CE">
            <w:pPr>
              <w:pStyle w:val="Tabletextheadingright"/>
              <w:spacing w:before="20" w:after="20"/>
              <w:rPr>
                <w:rFonts w:cstheme="minorHAnsi"/>
              </w:rPr>
            </w:pPr>
            <w:r w:rsidRPr="00F65579">
              <w:rPr>
                <w:rFonts w:cstheme="minorHAnsi"/>
              </w:rPr>
              <w:t xml:space="preserve">Number </w:t>
            </w:r>
            <w:r w:rsidRPr="00F65579">
              <w:rPr>
                <w:rFonts w:cstheme="minorHAnsi"/>
                <w:sz w:val="14"/>
              </w:rPr>
              <w:t>(headcount)</w:t>
            </w:r>
          </w:p>
        </w:tc>
        <w:tc>
          <w:tcPr>
            <w:tcW w:w="659" w:type="dxa"/>
            <w:shd w:val="clear" w:color="auto" w:fill="auto"/>
            <w:vAlign w:val="bottom"/>
          </w:tcPr>
          <w:p w14:paraId="46105B42" w14:textId="77777777" w:rsidR="00113E1C" w:rsidRPr="00F65579" w:rsidRDefault="00113E1C" w:rsidP="00FA30CE">
            <w:pPr>
              <w:pStyle w:val="Tabletextheadingright"/>
              <w:spacing w:before="20" w:after="20"/>
              <w:rPr>
                <w:rFonts w:cstheme="minorHAnsi"/>
              </w:rPr>
            </w:pPr>
            <w:r w:rsidRPr="00F65579">
              <w:rPr>
                <w:rFonts w:cstheme="minorHAnsi"/>
              </w:rPr>
              <w:t>FTE</w:t>
            </w:r>
          </w:p>
        </w:tc>
        <w:tc>
          <w:tcPr>
            <w:tcW w:w="1042" w:type="dxa"/>
            <w:shd w:val="clear" w:color="auto" w:fill="auto"/>
            <w:vAlign w:val="bottom"/>
          </w:tcPr>
          <w:p w14:paraId="7C89DF18" w14:textId="77777777" w:rsidR="00113E1C" w:rsidRPr="00F65579" w:rsidRDefault="00113E1C" w:rsidP="00FA30CE">
            <w:pPr>
              <w:pStyle w:val="Tabletextheadingright"/>
              <w:spacing w:before="20" w:after="20"/>
              <w:rPr>
                <w:rFonts w:cstheme="minorHAnsi"/>
              </w:rPr>
            </w:pPr>
            <w:r w:rsidRPr="00F65579">
              <w:rPr>
                <w:rFonts w:cstheme="minorHAnsi"/>
              </w:rPr>
              <w:t>Full</w:t>
            </w:r>
            <w:r>
              <w:rPr>
                <w:rFonts w:cstheme="minorHAnsi"/>
              </w:rPr>
              <w:noBreakHyphen/>
            </w:r>
            <w:r w:rsidRPr="00F65579">
              <w:rPr>
                <w:rFonts w:cstheme="minorHAnsi"/>
              </w:rPr>
              <w:t xml:space="preserve">time </w:t>
            </w:r>
            <w:r w:rsidRPr="00F65579">
              <w:rPr>
                <w:rFonts w:cstheme="minorHAnsi"/>
                <w:sz w:val="14"/>
              </w:rPr>
              <w:t>(headcount)</w:t>
            </w:r>
          </w:p>
        </w:tc>
        <w:tc>
          <w:tcPr>
            <w:tcW w:w="992" w:type="dxa"/>
            <w:shd w:val="clear" w:color="auto" w:fill="auto"/>
          </w:tcPr>
          <w:p w14:paraId="5040A00B" w14:textId="77777777" w:rsidR="00113E1C" w:rsidRPr="00F65579" w:rsidRDefault="00113E1C" w:rsidP="00FA30CE">
            <w:pPr>
              <w:pStyle w:val="Tabletextheadingright"/>
              <w:spacing w:before="20" w:after="20"/>
              <w:rPr>
                <w:rFonts w:cstheme="minorHAnsi"/>
              </w:rPr>
            </w:pPr>
            <w:r w:rsidRPr="00F65579">
              <w:rPr>
                <w:rFonts w:cstheme="minorHAnsi"/>
              </w:rPr>
              <w:t>Part</w:t>
            </w:r>
            <w:r>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02" w:type="dxa"/>
            <w:shd w:val="clear" w:color="auto" w:fill="auto"/>
          </w:tcPr>
          <w:p w14:paraId="5A489771" w14:textId="77777777" w:rsidR="00113E1C" w:rsidRPr="00F65579" w:rsidRDefault="00113E1C" w:rsidP="00FA30CE">
            <w:pPr>
              <w:pStyle w:val="Tabletextheadingright"/>
              <w:spacing w:before="20" w:after="20"/>
              <w:rPr>
                <w:rFonts w:cstheme="minorHAnsi"/>
              </w:rPr>
            </w:pPr>
            <w:r w:rsidRPr="00F65579">
              <w:rPr>
                <w:rFonts w:cstheme="minorHAnsi"/>
              </w:rPr>
              <w:t>FTE</w:t>
            </w:r>
          </w:p>
        </w:tc>
        <w:tc>
          <w:tcPr>
            <w:tcW w:w="999" w:type="dxa"/>
            <w:shd w:val="clear" w:color="auto" w:fill="auto"/>
          </w:tcPr>
          <w:p w14:paraId="2DE6B4E6" w14:textId="77777777" w:rsidR="00113E1C" w:rsidRPr="00F65579" w:rsidRDefault="00113E1C" w:rsidP="00FA30CE">
            <w:pPr>
              <w:pStyle w:val="Tabletextheadingright"/>
              <w:spacing w:before="20" w:after="20"/>
              <w:rPr>
                <w:rFonts w:cstheme="minorHAnsi"/>
              </w:rPr>
            </w:pPr>
            <w:r w:rsidRPr="00F65579">
              <w:rPr>
                <w:rFonts w:cstheme="minorHAnsi"/>
              </w:rPr>
              <w:t xml:space="preserve">Number </w:t>
            </w:r>
            <w:r w:rsidRPr="00F65579">
              <w:rPr>
                <w:rFonts w:cstheme="minorHAnsi"/>
                <w:sz w:val="14"/>
              </w:rPr>
              <w:t>(headcount)</w:t>
            </w:r>
          </w:p>
        </w:tc>
        <w:tc>
          <w:tcPr>
            <w:tcW w:w="729" w:type="dxa"/>
            <w:shd w:val="clear" w:color="auto" w:fill="auto"/>
          </w:tcPr>
          <w:p w14:paraId="06B6B626" w14:textId="77777777" w:rsidR="00113E1C" w:rsidRPr="00F65579" w:rsidRDefault="00113E1C" w:rsidP="00FA30CE">
            <w:pPr>
              <w:pStyle w:val="Tabletextheadingright"/>
              <w:spacing w:before="20" w:after="20"/>
              <w:rPr>
                <w:rFonts w:cstheme="minorHAnsi"/>
              </w:rPr>
            </w:pPr>
            <w:r w:rsidRPr="00F65579">
              <w:rPr>
                <w:rFonts w:cstheme="minorHAnsi"/>
              </w:rPr>
              <w:t>FTE</w:t>
            </w:r>
          </w:p>
        </w:tc>
        <w:tc>
          <w:tcPr>
            <w:tcW w:w="1055" w:type="dxa"/>
            <w:shd w:val="clear" w:color="auto" w:fill="auto"/>
            <w:noWrap/>
            <w:vAlign w:val="bottom"/>
          </w:tcPr>
          <w:p w14:paraId="2A767412" w14:textId="77777777" w:rsidR="00113E1C" w:rsidRPr="00F65579" w:rsidRDefault="00113E1C" w:rsidP="00FA30CE">
            <w:pPr>
              <w:pStyle w:val="Tabletextheadingright"/>
              <w:spacing w:before="20" w:after="20"/>
              <w:rPr>
                <w:rFonts w:cstheme="minorHAnsi"/>
              </w:rPr>
            </w:pPr>
            <w:r w:rsidRPr="00F65579">
              <w:rPr>
                <w:rFonts w:cstheme="minorHAnsi"/>
              </w:rPr>
              <w:t xml:space="preserve">Number </w:t>
            </w:r>
            <w:r w:rsidRPr="00F65579">
              <w:rPr>
                <w:rFonts w:cstheme="minorHAnsi"/>
                <w:sz w:val="14"/>
              </w:rPr>
              <w:t>(headcount)</w:t>
            </w:r>
          </w:p>
        </w:tc>
        <w:tc>
          <w:tcPr>
            <w:tcW w:w="673" w:type="dxa"/>
            <w:shd w:val="clear" w:color="auto" w:fill="auto"/>
            <w:vAlign w:val="bottom"/>
          </w:tcPr>
          <w:p w14:paraId="1D4FAD15" w14:textId="77777777" w:rsidR="00113E1C" w:rsidRPr="00F65579" w:rsidRDefault="00113E1C" w:rsidP="00FA30CE">
            <w:pPr>
              <w:pStyle w:val="Tabletextheadingright"/>
              <w:spacing w:before="20" w:after="20"/>
              <w:rPr>
                <w:rFonts w:cstheme="minorHAnsi"/>
              </w:rPr>
            </w:pPr>
            <w:r w:rsidRPr="00F65579">
              <w:rPr>
                <w:rFonts w:cstheme="minorHAnsi"/>
              </w:rPr>
              <w:t>FTE</w:t>
            </w:r>
          </w:p>
        </w:tc>
        <w:tc>
          <w:tcPr>
            <w:tcW w:w="1087" w:type="dxa"/>
            <w:shd w:val="clear" w:color="auto" w:fill="auto"/>
            <w:noWrap/>
            <w:vAlign w:val="bottom"/>
          </w:tcPr>
          <w:p w14:paraId="14AFD09A" w14:textId="77777777" w:rsidR="00113E1C" w:rsidRPr="00F65579" w:rsidRDefault="00113E1C" w:rsidP="00FA30CE">
            <w:pPr>
              <w:pStyle w:val="Tabletextheadingright"/>
              <w:spacing w:before="20" w:after="20"/>
              <w:rPr>
                <w:rFonts w:cstheme="minorHAnsi"/>
              </w:rPr>
            </w:pPr>
            <w:r w:rsidRPr="00F65579">
              <w:rPr>
                <w:rFonts w:cstheme="minorHAnsi"/>
              </w:rPr>
              <w:t>Full</w:t>
            </w:r>
            <w:r>
              <w:rPr>
                <w:rFonts w:cstheme="minorHAnsi"/>
              </w:rPr>
              <w:noBreakHyphen/>
            </w:r>
            <w:r w:rsidRPr="00F65579">
              <w:rPr>
                <w:rFonts w:cstheme="minorHAnsi"/>
              </w:rPr>
              <w:t xml:space="preserve">time </w:t>
            </w:r>
            <w:r w:rsidRPr="00F65579">
              <w:rPr>
                <w:rFonts w:cstheme="minorHAnsi"/>
                <w:sz w:val="14"/>
              </w:rPr>
              <w:t>(headcount)</w:t>
            </w:r>
          </w:p>
        </w:tc>
        <w:tc>
          <w:tcPr>
            <w:tcW w:w="992" w:type="dxa"/>
            <w:shd w:val="clear" w:color="auto" w:fill="auto"/>
          </w:tcPr>
          <w:p w14:paraId="37E272D8" w14:textId="77777777" w:rsidR="00113E1C" w:rsidRPr="00F65579" w:rsidRDefault="00113E1C" w:rsidP="00FA30CE">
            <w:pPr>
              <w:pStyle w:val="Tabletextheadingright"/>
              <w:spacing w:before="20" w:after="20"/>
              <w:rPr>
                <w:rFonts w:cstheme="minorHAnsi"/>
              </w:rPr>
            </w:pPr>
            <w:r w:rsidRPr="00F65579">
              <w:rPr>
                <w:rFonts w:cstheme="minorHAnsi"/>
              </w:rPr>
              <w:t>Part</w:t>
            </w:r>
            <w:r>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657" w:type="dxa"/>
            <w:shd w:val="clear" w:color="auto" w:fill="auto"/>
          </w:tcPr>
          <w:p w14:paraId="055CAC94" w14:textId="77777777" w:rsidR="00113E1C" w:rsidRPr="00F65579" w:rsidRDefault="00113E1C" w:rsidP="00FA30CE">
            <w:pPr>
              <w:pStyle w:val="Tabletextheadingright"/>
              <w:spacing w:before="20" w:after="20"/>
              <w:rPr>
                <w:rFonts w:cstheme="minorHAnsi"/>
              </w:rPr>
            </w:pPr>
            <w:r w:rsidRPr="00F65579">
              <w:rPr>
                <w:rFonts w:cstheme="minorHAnsi"/>
              </w:rPr>
              <w:t>FTE</w:t>
            </w:r>
          </w:p>
        </w:tc>
        <w:tc>
          <w:tcPr>
            <w:tcW w:w="1044" w:type="dxa"/>
          </w:tcPr>
          <w:p w14:paraId="4F5550A7" w14:textId="77777777" w:rsidR="00113E1C" w:rsidRPr="00F65579" w:rsidRDefault="00113E1C" w:rsidP="00FA30CE">
            <w:pPr>
              <w:pStyle w:val="Tabletextheadingright"/>
              <w:spacing w:before="20" w:after="20"/>
              <w:rPr>
                <w:rFonts w:cstheme="minorHAnsi"/>
              </w:rPr>
            </w:pPr>
            <w:r w:rsidRPr="00F65579">
              <w:rPr>
                <w:rFonts w:cstheme="minorHAnsi"/>
              </w:rPr>
              <w:t xml:space="preserve">Number </w:t>
            </w:r>
            <w:r w:rsidRPr="00F65579">
              <w:rPr>
                <w:rFonts w:cstheme="minorHAnsi"/>
                <w:sz w:val="14"/>
              </w:rPr>
              <w:t>(headcount)</w:t>
            </w:r>
          </w:p>
        </w:tc>
        <w:tc>
          <w:tcPr>
            <w:tcW w:w="684" w:type="dxa"/>
          </w:tcPr>
          <w:p w14:paraId="1703FAED" w14:textId="77777777" w:rsidR="00113E1C" w:rsidRPr="00F65579" w:rsidRDefault="00113E1C" w:rsidP="00FA30CE">
            <w:pPr>
              <w:pStyle w:val="Tabletextheadingright"/>
              <w:spacing w:before="20" w:after="20"/>
              <w:rPr>
                <w:rFonts w:cstheme="minorHAnsi"/>
              </w:rPr>
            </w:pPr>
            <w:r w:rsidRPr="00F65579">
              <w:rPr>
                <w:rFonts w:cstheme="minorHAnsi"/>
              </w:rPr>
              <w:t>FTE</w:t>
            </w:r>
          </w:p>
        </w:tc>
      </w:tr>
      <w:tr w:rsidR="00113E1C" w:rsidRPr="00F65579" w14:paraId="771703CE" w14:textId="77777777" w:rsidTr="005114D8">
        <w:trPr>
          <w:cantSplit/>
        </w:trPr>
        <w:tc>
          <w:tcPr>
            <w:tcW w:w="1530" w:type="dxa"/>
            <w:shd w:val="clear" w:color="auto" w:fill="auto"/>
          </w:tcPr>
          <w:p w14:paraId="2BB5DBBF" w14:textId="77777777" w:rsidR="00113E1C" w:rsidRPr="00F65579" w:rsidRDefault="00113E1C" w:rsidP="00555998">
            <w:pPr>
              <w:pStyle w:val="Tabletext"/>
              <w:spacing w:before="20" w:after="20"/>
            </w:pPr>
            <w:r w:rsidRPr="00F65579">
              <w:rPr>
                <w:rFonts w:cstheme="minorHAnsi"/>
                <w:b/>
              </w:rPr>
              <w:t>Gender</w:t>
            </w:r>
          </w:p>
        </w:tc>
        <w:tc>
          <w:tcPr>
            <w:tcW w:w="1022" w:type="dxa"/>
            <w:shd w:val="clear" w:color="auto" w:fill="E0E0E0"/>
          </w:tcPr>
          <w:p w14:paraId="7ABC0A52" w14:textId="77777777" w:rsidR="00113E1C" w:rsidRPr="00F65579" w:rsidRDefault="00113E1C" w:rsidP="00555998">
            <w:pPr>
              <w:pStyle w:val="Tabletextright"/>
              <w:spacing w:before="20" w:after="20"/>
              <w:rPr>
                <w:rFonts w:cstheme="minorHAnsi"/>
              </w:rPr>
            </w:pPr>
          </w:p>
        </w:tc>
        <w:tc>
          <w:tcPr>
            <w:tcW w:w="659" w:type="dxa"/>
            <w:shd w:val="clear" w:color="auto" w:fill="E0E0E0"/>
          </w:tcPr>
          <w:p w14:paraId="1AE4E720" w14:textId="77777777" w:rsidR="00113E1C" w:rsidRPr="00F65579" w:rsidRDefault="00113E1C" w:rsidP="00555998">
            <w:pPr>
              <w:pStyle w:val="Tabletextright"/>
              <w:spacing w:before="20" w:after="20"/>
              <w:rPr>
                <w:rFonts w:cstheme="minorHAnsi"/>
              </w:rPr>
            </w:pPr>
          </w:p>
        </w:tc>
        <w:tc>
          <w:tcPr>
            <w:tcW w:w="1042" w:type="dxa"/>
            <w:shd w:val="clear" w:color="auto" w:fill="auto"/>
          </w:tcPr>
          <w:p w14:paraId="5A836980" w14:textId="77777777" w:rsidR="00113E1C" w:rsidRPr="00F65579" w:rsidRDefault="00113E1C" w:rsidP="00555998">
            <w:pPr>
              <w:pStyle w:val="Tabletextright"/>
              <w:spacing w:before="20" w:after="20"/>
              <w:rPr>
                <w:rFonts w:cstheme="minorHAnsi"/>
              </w:rPr>
            </w:pPr>
          </w:p>
        </w:tc>
        <w:tc>
          <w:tcPr>
            <w:tcW w:w="992" w:type="dxa"/>
            <w:shd w:val="clear" w:color="auto" w:fill="auto"/>
          </w:tcPr>
          <w:p w14:paraId="7E733A26" w14:textId="77777777" w:rsidR="00113E1C" w:rsidRPr="00F65579" w:rsidRDefault="00113E1C" w:rsidP="00555998">
            <w:pPr>
              <w:pStyle w:val="Tabletextright"/>
              <w:spacing w:before="20" w:after="20"/>
            </w:pPr>
          </w:p>
        </w:tc>
        <w:tc>
          <w:tcPr>
            <w:tcW w:w="702" w:type="dxa"/>
            <w:shd w:val="clear" w:color="auto" w:fill="auto"/>
          </w:tcPr>
          <w:p w14:paraId="258ABE2A" w14:textId="77777777" w:rsidR="00113E1C" w:rsidRPr="00F65579" w:rsidRDefault="00113E1C" w:rsidP="00555998">
            <w:pPr>
              <w:pStyle w:val="Tabletextright"/>
              <w:spacing w:before="20" w:after="20"/>
            </w:pPr>
          </w:p>
        </w:tc>
        <w:tc>
          <w:tcPr>
            <w:tcW w:w="999" w:type="dxa"/>
            <w:shd w:val="clear" w:color="auto" w:fill="E0E0E0"/>
          </w:tcPr>
          <w:p w14:paraId="56AE1C8F" w14:textId="77777777" w:rsidR="00113E1C" w:rsidRPr="00F65579" w:rsidRDefault="00113E1C" w:rsidP="00555998">
            <w:pPr>
              <w:pStyle w:val="Tabletextright"/>
              <w:spacing w:before="20" w:after="20"/>
            </w:pPr>
          </w:p>
        </w:tc>
        <w:tc>
          <w:tcPr>
            <w:tcW w:w="729" w:type="dxa"/>
            <w:shd w:val="clear" w:color="auto" w:fill="E0E0E0"/>
          </w:tcPr>
          <w:p w14:paraId="708A88D7" w14:textId="77777777" w:rsidR="00113E1C" w:rsidRPr="00F65579" w:rsidRDefault="00113E1C" w:rsidP="00555998">
            <w:pPr>
              <w:pStyle w:val="Tabletextright"/>
              <w:spacing w:before="20" w:after="20"/>
            </w:pPr>
          </w:p>
        </w:tc>
        <w:tc>
          <w:tcPr>
            <w:tcW w:w="1055" w:type="dxa"/>
            <w:shd w:val="clear" w:color="auto" w:fill="auto"/>
            <w:noWrap/>
          </w:tcPr>
          <w:p w14:paraId="0DB099B8" w14:textId="77777777" w:rsidR="00113E1C" w:rsidRPr="00F65579" w:rsidRDefault="00113E1C" w:rsidP="00555998">
            <w:pPr>
              <w:pStyle w:val="Tabletextright"/>
              <w:spacing w:before="20" w:after="20"/>
              <w:rPr>
                <w:rFonts w:cstheme="minorHAnsi"/>
              </w:rPr>
            </w:pPr>
          </w:p>
        </w:tc>
        <w:tc>
          <w:tcPr>
            <w:tcW w:w="673" w:type="dxa"/>
            <w:shd w:val="clear" w:color="auto" w:fill="auto"/>
          </w:tcPr>
          <w:p w14:paraId="4B05D3D4" w14:textId="77777777" w:rsidR="00113E1C" w:rsidRPr="00F65579" w:rsidRDefault="00113E1C" w:rsidP="00555998">
            <w:pPr>
              <w:pStyle w:val="Tabletextright"/>
              <w:spacing w:before="20" w:after="20"/>
              <w:rPr>
                <w:rFonts w:cstheme="minorHAnsi"/>
              </w:rPr>
            </w:pPr>
          </w:p>
        </w:tc>
        <w:tc>
          <w:tcPr>
            <w:tcW w:w="1087" w:type="dxa"/>
            <w:shd w:val="clear" w:color="auto" w:fill="E0E0E0"/>
            <w:noWrap/>
          </w:tcPr>
          <w:p w14:paraId="399C3765" w14:textId="77777777" w:rsidR="00113E1C" w:rsidRPr="00F65579" w:rsidRDefault="00113E1C" w:rsidP="00555998">
            <w:pPr>
              <w:pStyle w:val="Tabletextright"/>
              <w:spacing w:before="20" w:after="20"/>
              <w:rPr>
                <w:rFonts w:cstheme="minorHAnsi"/>
              </w:rPr>
            </w:pPr>
          </w:p>
        </w:tc>
        <w:tc>
          <w:tcPr>
            <w:tcW w:w="992" w:type="dxa"/>
            <w:shd w:val="clear" w:color="auto" w:fill="E0E0E0"/>
          </w:tcPr>
          <w:p w14:paraId="3905ED31" w14:textId="77777777" w:rsidR="00113E1C" w:rsidRPr="00F65579" w:rsidRDefault="00113E1C" w:rsidP="00555998">
            <w:pPr>
              <w:pStyle w:val="Tabletextright"/>
              <w:spacing w:before="20" w:after="20"/>
            </w:pPr>
          </w:p>
        </w:tc>
        <w:tc>
          <w:tcPr>
            <w:tcW w:w="657" w:type="dxa"/>
            <w:shd w:val="clear" w:color="auto" w:fill="E0E0E0"/>
          </w:tcPr>
          <w:p w14:paraId="33693FED" w14:textId="77777777" w:rsidR="00113E1C" w:rsidRPr="00F65579" w:rsidRDefault="00113E1C" w:rsidP="00555998">
            <w:pPr>
              <w:pStyle w:val="Tabletextright"/>
              <w:spacing w:before="20" w:after="20"/>
            </w:pPr>
          </w:p>
        </w:tc>
        <w:tc>
          <w:tcPr>
            <w:tcW w:w="1044" w:type="dxa"/>
          </w:tcPr>
          <w:p w14:paraId="67C639BE" w14:textId="77777777" w:rsidR="00113E1C" w:rsidRPr="00F65579" w:rsidRDefault="00113E1C" w:rsidP="00555998">
            <w:pPr>
              <w:pStyle w:val="Tabletextright"/>
              <w:spacing w:before="20" w:after="20"/>
            </w:pPr>
          </w:p>
        </w:tc>
        <w:tc>
          <w:tcPr>
            <w:tcW w:w="684" w:type="dxa"/>
          </w:tcPr>
          <w:p w14:paraId="3AA21546" w14:textId="77777777" w:rsidR="00113E1C" w:rsidRPr="00F65579" w:rsidRDefault="00113E1C" w:rsidP="00555998">
            <w:pPr>
              <w:pStyle w:val="Tabletextright"/>
              <w:spacing w:before="20" w:after="20"/>
            </w:pPr>
          </w:p>
        </w:tc>
      </w:tr>
      <w:tr w:rsidR="00113E1C" w:rsidRPr="00F65579" w14:paraId="4F891BC2" w14:textId="77777777" w:rsidTr="005114D8">
        <w:trPr>
          <w:cantSplit/>
        </w:trPr>
        <w:tc>
          <w:tcPr>
            <w:tcW w:w="1530" w:type="dxa"/>
            <w:shd w:val="clear" w:color="auto" w:fill="auto"/>
          </w:tcPr>
          <w:p w14:paraId="48F9ECD2" w14:textId="77777777" w:rsidR="00113E1C" w:rsidRPr="00F65579" w:rsidRDefault="00113E1C" w:rsidP="00555998">
            <w:pPr>
              <w:pStyle w:val="Tabletext"/>
              <w:spacing w:before="20" w:after="20"/>
            </w:pPr>
            <w:r w:rsidRPr="00F65579">
              <w:rPr>
                <w:rFonts w:cstheme="minorHAnsi"/>
              </w:rPr>
              <w:t>Male</w:t>
            </w:r>
          </w:p>
        </w:tc>
        <w:tc>
          <w:tcPr>
            <w:tcW w:w="1022" w:type="dxa"/>
            <w:shd w:val="clear" w:color="auto" w:fill="E0E0E0"/>
          </w:tcPr>
          <w:p w14:paraId="36FF1F36" w14:textId="417D2021" w:rsidR="00113E1C" w:rsidRPr="00F65579" w:rsidRDefault="00113E1C" w:rsidP="00555998">
            <w:pPr>
              <w:pStyle w:val="Tabletextright"/>
              <w:spacing w:before="20" w:after="20"/>
            </w:pPr>
            <w:r w:rsidRPr="00C04E6D">
              <w:t>350</w:t>
            </w:r>
          </w:p>
        </w:tc>
        <w:tc>
          <w:tcPr>
            <w:tcW w:w="659" w:type="dxa"/>
            <w:shd w:val="clear" w:color="auto" w:fill="E0E0E0"/>
          </w:tcPr>
          <w:p w14:paraId="745D3C2C" w14:textId="414D0E0F" w:rsidR="00113E1C" w:rsidRPr="00F65579" w:rsidRDefault="00113E1C" w:rsidP="00555998">
            <w:pPr>
              <w:pStyle w:val="Tabletextright"/>
              <w:spacing w:before="20" w:after="20"/>
            </w:pPr>
            <w:r w:rsidRPr="00C04E6D">
              <w:t>346</w:t>
            </w:r>
          </w:p>
        </w:tc>
        <w:tc>
          <w:tcPr>
            <w:tcW w:w="1042" w:type="dxa"/>
            <w:shd w:val="clear" w:color="auto" w:fill="auto"/>
          </w:tcPr>
          <w:p w14:paraId="37DA50DB" w14:textId="46205293" w:rsidR="00113E1C" w:rsidRPr="00F65579" w:rsidRDefault="00113E1C" w:rsidP="00555998">
            <w:pPr>
              <w:pStyle w:val="Tabletextright"/>
              <w:spacing w:before="20" w:after="20"/>
            </w:pPr>
            <w:r w:rsidRPr="00C04E6D">
              <w:t>327</w:t>
            </w:r>
          </w:p>
        </w:tc>
        <w:tc>
          <w:tcPr>
            <w:tcW w:w="992" w:type="dxa"/>
            <w:shd w:val="clear" w:color="auto" w:fill="auto"/>
          </w:tcPr>
          <w:p w14:paraId="4D5CB88D" w14:textId="3EB333F4" w:rsidR="00113E1C" w:rsidRPr="00F65579" w:rsidRDefault="00113E1C" w:rsidP="00555998">
            <w:pPr>
              <w:pStyle w:val="Tabletextright"/>
              <w:spacing w:before="20" w:after="20"/>
            </w:pPr>
            <w:r w:rsidRPr="00C04E6D">
              <w:t>15</w:t>
            </w:r>
          </w:p>
        </w:tc>
        <w:tc>
          <w:tcPr>
            <w:tcW w:w="702" w:type="dxa"/>
            <w:shd w:val="clear" w:color="auto" w:fill="auto"/>
          </w:tcPr>
          <w:p w14:paraId="7920CEA3" w14:textId="66008F2A" w:rsidR="00113E1C" w:rsidRPr="00F65579" w:rsidRDefault="00113E1C" w:rsidP="00555998">
            <w:pPr>
              <w:pStyle w:val="Tabletextright"/>
              <w:spacing w:before="20" w:after="20"/>
            </w:pPr>
            <w:r w:rsidRPr="00C04E6D">
              <w:t>338</w:t>
            </w:r>
          </w:p>
        </w:tc>
        <w:tc>
          <w:tcPr>
            <w:tcW w:w="999" w:type="dxa"/>
            <w:shd w:val="clear" w:color="auto" w:fill="E0E0E0"/>
          </w:tcPr>
          <w:p w14:paraId="7AA4461C" w14:textId="7C5AA829" w:rsidR="00113E1C" w:rsidRPr="00F65579" w:rsidRDefault="00113E1C" w:rsidP="00555998">
            <w:pPr>
              <w:pStyle w:val="Tabletextright"/>
              <w:spacing w:before="20" w:after="20"/>
            </w:pPr>
            <w:r w:rsidRPr="00C04E6D">
              <w:t>8</w:t>
            </w:r>
          </w:p>
        </w:tc>
        <w:tc>
          <w:tcPr>
            <w:tcW w:w="729" w:type="dxa"/>
            <w:shd w:val="clear" w:color="auto" w:fill="E0E0E0"/>
          </w:tcPr>
          <w:p w14:paraId="0B22ACF7" w14:textId="31402F43" w:rsidR="00113E1C" w:rsidRPr="00F65579" w:rsidRDefault="00113E1C" w:rsidP="00555998">
            <w:pPr>
              <w:pStyle w:val="Tabletextright"/>
              <w:spacing w:before="20" w:after="20"/>
            </w:pPr>
            <w:r w:rsidRPr="00C04E6D">
              <w:t>8</w:t>
            </w:r>
          </w:p>
        </w:tc>
        <w:tc>
          <w:tcPr>
            <w:tcW w:w="1055" w:type="dxa"/>
            <w:shd w:val="clear" w:color="auto" w:fill="auto"/>
            <w:noWrap/>
          </w:tcPr>
          <w:p w14:paraId="4C523EE5" w14:textId="757FE676" w:rsidR="00113E1C" w:rsidRPr="00F65579" w:rsidRDefault="00113E1C" w:rsidP="00555998">
            <w:pPr>
              <w:pStyle w:val="Tabletextright"/>
              <w:spacing w:before="20" w:after="20"/>
            </w:pPr>
            <w:r w:rsidRPr="001A0D86">
              <w:t>337</w:t>
            </w:r>
          </w:p>
        </w:tc>
        <w:tc>
          <w:tcPr>
            <w:tcW w:w="673" w:type="dxa"/>
            <w:shd w:val="clear" w:color="auto" w:fill="auto"/>
          </w:tcPr>
          <w:p w14:paraId="0A43B5C1" w14:textId="4885EE99" w:rsidR="00113E1C" w:rsidRPr="00F65579" w:rsidRDefault="00113E1C" w:rsidP="00555998">
            <w:pPr>
              <w:pStyle w:val="Tabletextright"/>
              <w:spacing w:before="20" w:after="20"/>
            </w:pPr>
            <w:r w:rsidRPr="001A0D86">
              <w:t>332</w:t>
            </w:r>
          </w:p>
        </w:tc>
        <w:tc>
          <w:tcPr>
            <w:tcW w:w="1087" w:type="dxa"/>
            <w:shd w:val="clear" w:color="auto" w:fill="E0E0E0"/>
            <w:noWrap/>
          </w:tcPr>
          <w:p w14:paraId="62A0696E" w14:textId="2A47CCA0" w:rsidR="00113E1C" w:rsidRPr="00F65579" w:rsidRDefault="00113E1C" w:rsidP="00555998">
            <w:pPr>
              <w:pStyle w:val="Tabletextright"/>
              <w:spacing w:before="20" w:after="20"/>
            </w:pPr>
            <w:r w:rsidRPr="001A0D86">
              <w:t>304</w:t>
            </w:r>
          </w:p>
        </w:tc>
        <w:tc>
          <w:tcPr>
            <w:tcW w:w="992" w:type="dxa"/>
            <w:shd w:val="clear" w:color="auto" w:fill="E0E0E0"/>
          </w:tcPr>
          <w:p w14:paraId="3EF98344" w14:textId="52873A73" w:rsidR="00113E1C" w:rsidRPr="00F65579" w:rsidRDefault="00113E1C" w:rsidP="00555998">
            <w:pPr>
              <w:pStyle w:val="Tabletextright"/>
              <w:spacing w:before="20" w:after="20"/>
            </w:pPr>
            <w:r w:rsidRPr="001A0D86">
              <w:t>15</w:t>
            </w:r>
          </w:p>
        </w:tc>
        <w:tc>
          <w:tcPr>
            <w:tcW w:w="657" w:type="dxa"/>
            <w:shd w:val="clear" w:color="auto" w:fill="E0E0E0"/>
          </w:tcPr>
          <w:p w14:paraId="052DAD89" w14:textId="5767A4F4" w:rsidR="00113E1C" w:rsidRPr="00F65579" w:rsidRDefault="00113E1C" w:rsidP="00555998">
            <w:pPr>
              <w:pStyle w:val="Tabletextright"/>
              <w:spacing w:before="20" w:after="20"/>
            </w:pPr>
            <w:r w:rsidRPr="001A0D86">
              <w:t>314</w:t>
            </w:r>
          </w:p>
        </w:tc>
        <w:tc>
          <w:tcPr>
            <w:tcW w:w="1044" w:type="dxa"/>
          </w:tcPr>
          <w:p w14:paraId="44670E7A" w14:textId="532B5BE1" w:rsidR="00113E1C" w:rsidRPr="00F65579" w:rsidRDefault="00113E1C" w:rsidP="00555998">
            <w:pPr>
              <w:pStyle w:val="Tabletextright"/>
              <w:spacing w:before="20" w:after="20"/>
            </w:pPr>
            <w:r w:rsidRPr="001A0D86">
              <w:t>18</w:t>
            </w:r>
          </w:p>
        </w:tc>
        <w:tc>
          <w:tcPr>
            <w:tcW w:w="684" w:type="dxa"/>
          </w:tcPr>
          <w:p w14:paraId="40A33084" w14:textId="1A73AC6E" w:rsidR="00113E1C" w:rsidRPr="00F65579" w:rsidRDefault="00113E1C" w:rsidP="00555998">
            <w:pPr>
              <w:pStyle w:val="Tabletextright"/>
              <w:spacing w:before="20" w:after="20"/>
            </w:pPr>
            <w:r w:rsidRPr="001A0D86">
              <w:t>18</w:t>
            </w:r>
          </w:p>
        </w:tc>
      </w:tr>
      <w:tr w:rsidR="00113E1C" w:rsidRPr="00F65579" w14:paraId="674631CF" w14:textId="77777777" w:rsidTr="005114D8">
        <w:trPr>
          <w:cantSplit/>
        </w:trPr>
        <w:tc>
          <w:tcPr>
            <w:tcW w:w="1530" w:type="dxa"/>
            <w:shd w:val="clear" w:color="auto" w:fill="auto"/>
          </w:tcPr>
          <w:p w14:paraId="59FAB937" w14:textId="77777777" w:rsidR="00113E1C" w:rsidRPr="00F65579" w:rsidRDefault="00113E1C" w:rsidP="00555998">
            <w:pPr>
              <w:pStyle w:val="Tabletext"/>
              <w:spacing w:before="20" w:after="20"/>
            </w:pPr>
            <w:r w:rsidRPr="00F65579">
              <w:rPr>
                <w:rFonts w:cstheme="minorHAnsi"/>
              </w:rPr>
              <w:t>Female</w:t>
            </w:r>
          </w:p>
        </w:tc>
        <w:tc>
          <w:tcPr>
            <w:tcW w:w="1022" w:type="dxa"/>
            <w:shd w:val="clear" w:color="auto" w:fill="E0E0E0"/>
          </w:tcPr>
          <w:p w14:paraId="02A067B9" w14:textId="49A20C4C" w:rsidR="00113E1C" w:rsidRPr="00F65579" w:rsidRDefault="00113E1C" w:rsidP="00555998">
            <w:pPr>
              <w:pStyle w:val="Tabletextright"/>
              <w:spacing w:before="20" w:after="20"/>
            </w:pPr>
            <w:r w:rsidRPr="00C04E6D">
              <w:t>431</w:t>
            </w:r>
          </w:p>
        </w:tc>
        <w:tc>
          <w:tcPr>
            <w:tcW w:w="659" w:type="dxa"/>
            <w:shd w:val="clear" w:color="auto" w:fill="E0E0E0"/>
          </w:tcPr>
          <w:p w14:paraId="5EB7D788" w14:textId="73DDB944" w:rsidR="00113E1C" w:rsidRPr="00F65579" w:rsidRDefault="00113E1C" w:rsidP="00555998">
            <w:pPr>
              <w:pStyle w:val="Tabletextright"/>
              <w:spacing w:before="20" w:after="20"/>
            </w:pPr>
            <w:r w:rsidRPr="00C04E6D">
              <w:t>401</w:t>
            </w:r>
          </w:p>
        </w:tc>
        <w:tc>
          <w:tcPr>
            <w:tcW w:w="1042" w:type="dxa"/>
            <w:shd w:val="clear" w:color="auto" w:fill="auto"/>
          </w:tcPr>
          <w:p w14:paraId="4DD46682" w14:textId="11BB513F" w:rsidR="00113E1C" w:rsidRPr="00F65579" w:rsidRDefault="00113E1C" w:rsidP="00555998">
            <w:pPr>
              <w:pStyle w:val="Tabletextright"/>
              <w:spacing w:before="20" w:after="20"/>
            </w:pPr>
            <w:r w:rsidRPr="00C04E6D">
              <w:t>327</w:t>
            </w:r>
          </w:p>
        </w:tc>
        <w:tc>
          <w:tcPr>
            <w:tcW w:w="992" w:type="dxa"/>
            <w:shd w:val="clear" w:color="auto" w:fill="auto"/>
          </w:tcPr>
          <w:p w14:paraId="686D5B7F" w14:textId="620706D3" w:rsidR="00113E1C" w:rsidRPr="00F65579" w:rsidRDefault="00113E1C" w:rsidP="00555998">
            <w:pPr>
              <w:pStyle w:val="Tabletextright"/>
              <w:spacing w:before="20" w:after="20"/>
            </w:pPr>
            <w:r w:rsidRPr="00C04E6D">
              <w:t>97</w:t>
            </w:r>
          </w:p>
        </w:tc>
        <w:tc>
          <w:tcPr>
            <w:tcW w:w="702" w:type="dxa"/>
            <w:shd w:val="clear" w:color="auto" w:fill="auto"/>
          </w:tcPr>
          <w:p w14:paraId="465C01E9" w14:textId="38C63661" w:rsidR="00113E1C" w:rsidRPr="00F65579" w:rsidRDefault="00113E1C" w:rsidP="00555998">
            <w:pPr>
              <w:pStyle w:val="Tabletextright"/>
              <w:spacing w:before="20" w:after="20"/>
            </w:pPr>
            <w:r w:rsidRPr="00C04E6D">
              <w:t>395</w:t>
            </w:r>
          </w:p>
        </w:tc>
        <w:tc>
          <w:tcPr>
            <w:tcW w:w="999" w:type="dxa"/>
            <w:shd w:val="clear" w:color="auto" w:fill="E0E0E0"/>
          </w:tcPr>
          <w:p w14:paraId="52C21B44" w14:textId="39723F95" w:rsidR="00113E1C" w:rsidRPr="00F65579" w:rsidRDefault="00113E1C" w:rsidP="00555998">
            <w:pPr>
              <w:pStyle w:val="Tabletextright"/>
              <w:spacing w:before="20" w:after="20"/>
            </w:pPr>
            <w:r w:rsidRPr="00C04E6D">
              <w:t>7</w:t>
            </w:r>
          </w:p>
        </w:tc>
        <w:tc>
          <w:tcPr>
            <w:tcW w:w="729" w:type="dxa"/>
            <w:shd w:val="clear" w:color="auto" w:fill="E0E0E0"/>
          </w:tcPr>
          <w:p w14:paraId="7B9CCE73" w14:textId="243CA780" w:rsidR="00113E1C" w:rsidRPr="00F65579" w:rsidRDefault="00113E1C" w:rsidP="00555998">
            <w:pPr>
              <w:pStyle w:val="Tabletextright"/>
              <w:spacing w:before="20" w:after="20"/>
            </w:pPr>
            <w:r w:rsidRPr="00C04E6D">
              <w:t>6</w:t>
            </w:r>
          </w:p>
        </w:tc>
        <w:tc>
          <w:tcPr>
            <w:tcW w:w="1055" w:type="dxa"/>
            <w:shd w:val="clear" w:color="auto" w:fill="auto"/>
            <w:noWrap/>
          </w:tcPr>
          <w:p w14:paraId="49A90E4F" w14:textId="07A68702" w:rsidR="00113E1C" w:rsidRPr="00F65579" w:rsidRDefault="00113E1C" w:rsidP="00555998">
            <w:pPr>
              <w:pStyle w:val="Tabletextright"/>
              <w:spacing w:before="20" w:after="20"/>
            </w:pPr>
            <w:r w:rsidRPr="001A0D86">
              <w:t>406</w:t>
            </w:r>
          </w:p>
        </w:tc>
        <w:tc>
          <w:tcPr>
            <w:tcW w:w="673" w:type="dxa"/>
            <w:shd w:val="clear" w:color="auto" w:fill="auto"/>
          </w:tcPr>
          <w:p w14:paraId="7596C257" w14:textId="0C12BAB8" w:rsidR="00113E1C" w:rsidRPr="00F65579" w:rsidRDefault="00113E1C" w:rsidP="00555998">
            <w:pPr>
              <w:pStyle w:val="Tabletextright"/>
              <w:spacing w:before="20" w:after="20"/>
            </w:pPr>
            <w:r w:rsidRPr="001A0D86">
              <w:t>379</w:t>
            </w:r>
          </w:p>
        </w:tc>
        <w:tc>
          <w:tcPr>
            <w:tcW w:w="1087" w:type="dxa"/>
            <w:shd w:val="clear" w:color="auto" w:fill="E0E0E0"/>
            <w:noWrap/>
          </w:tcPr>
          <w:p w14:paraId="33AA750C" w14:textId="056FA71F" w:rsidR="00113E1C" w:rsidRPr="00F65579" w:rsidRDefault="00113E1C" w:rsidP="00555998">
            <w:pPr>
              <w:pStyle w:val="Tabletextright"/>
              <w:spacing w:before="20" w:after="20"/>
            </w:pPr>
            <w:r w:rsidRPr="001A0D86">
              <w:t>295</w:t>
            </w:r>
          </w:p>
        </w:tc>
        <w:tc>
          <w:tcPr>
            <w:tcW w:w="992" w:type="dxa"/>
            <w:shd w:val="clear" w:color="auto" w:fill="E0E0E0"/>
          </w:tcPr>
          <w:p w14:paraId="2D592780" w14:textId="514CE661" w:rsidR="00113E1C" w:rsidRPr="00F65579" w:rsidRDefault="00113E1C" w:rsidP="00555998">
            <w:pPr>
              <w:pStyle w:val="Tabletextright"/>
              <w:spacing w:before="20" w:after="20"/>
            </w:pPr>
            <w:r w:rsidRPr="001A0D86">
              <w:t>83</w:t>
            </w:r>
          </w:p>
        </w:tc>
        <w:tc>
          <w:tcPr>
            <w:tcW w:w="657" w:type="dxa"/>
            <w:shd w:val="clear" w:color="auto" w:fill="E0E0E0"/>
          </w:tcPr>
          <w:p w14:paraId="504D20AE" w14:textId="3D41B724" w:rsidR="00113E1C" w:rsidRPr="00F65579" w:rsidRDefault="00113E1C" w:rsidP="00555998">
            <w:pPr>
              <w:pStyle w:val="Tabletextright"/>
              <w:spacing w:before="20" w:after="20"/>
            </w:pPr>
            <w:r w:rsidRPr="001A0D86">
              <w:t>353</w:t>
            </w:r>
          </w:p>
        </w:tc>
        <w:tc>
          <w:tcPr>
            <w:tcW w:w="1044" w:type="dxa"/>
          </w:tcPr>
          <w:p w14:paraId="39EBA27B" w14:textId="4A598DD2" w:rsidR="00113E1C" w:rsidRPr="00F65579" w:rsidRDefault="00113E1C" w:rsidP="00555998">
            <w:pPr>
              <w:pStyle w:val="Tabletextright"/>
              <w:spacing w:before="20" w:after="20"/>
            </w:pPr>
            <w:r w:rsidRPr="001A0D86">
              <w:t>28</w:t>
            </w:r>
          </w:p>
        </w:tc>
        <w:tc>
          <w:tcPr>
            <w:tcW w:w="684" w:type="dxa"/>
          </w:tcPr>
          <w:p w14:paraId="1FC51869" w14:textId="3F4A3C74" w:rsidR="00113E1C" w:rsidRPr="00F65579" w:rsidRDefault="00113E1C" w:rsidP="00555998">
            <w:pPr>
              <w:pStyle w:val="Tabletextright"/>
              <w:spacing w:before="20" w:after="20"/>
            </w:pPr>
            <w:r w:rsidRPr="001A0D86">
              <w:t>26</w:t>
            </w:r>
          </w:p>
        </w:tc>
      </w:tr>
      <w:tr w:rsidR="00113E1C" w:rsidRPr="00F65579" w14:paraId="7093470F" w14:textId="77777777" w:rsidTr="005114D8">
        <w:trPr>
          <w:cantSplit/>
        </w:trPr>
        <w:tc>
          <w:tcPr>
            <w:tcW w:w="1530" w:type="dxa"/>
            <w:shd w:val="clear" w:color="auto" w:fill="auto"/>
          </w:tcPr>
          <w:p w14:paraId="0AF1BED9" w14:textId="77777777" w:rsidR="00113E1C" w:rsidRPr="00F65579" w:rsidRDefault="00113E1C" w:rsidP="00555998">
            <w:pPr>
              <w:pStyle w:val="Tabletext"/>
              <w:spacing w:before="20" w:after="20"/>
              <w:rPr>
                <w:rFonts w:cstheme="minorHAnsi"/>
              </w:rPr>
            </w:pPr>
            <w:r w:rsidRPr="00F65579">
              <w:rPr>
                <w:rFonts w:cstheme="minorHAnsi"/>
              </w:rPr>
              <w:t>Self</w:t>
            </w:r>
            <w:r>
              <w:rPr>
                <w:rFonts w:cstheme="minorHAnsi"/>
              </w:rPr>
              <w:noBreakHyphen/>
            </w:r>
            <w:r w:rsidRPr="00F65579">
              <w:rPr>
                <w:rFonts w:cstheme="minorHAnsi"/>
              </w:rPr>
              <w:t>described</w:t>
            </w:r>
          </w:p>
        </w:tc>
        <w:tc>
          <w:tcPr>
            <w:tcW w:w="1022" w:type="dxa"/>
            <w:shd w:val="clear" w:color="auto" w:fill="E0E0E0"/>
          </w:tcPr>
          <w:p w14:paraId="77334CD7" w14:textId="1E9D8A11" w:rsidR="00113E1C" w:rsidRPr="00F65579" w:rsidRDefault="00906CEF" w:rsidP="00555998">
            <w:pPr>
              <w:pStyle w:val="Tabletextright"/>
              <w:spacing w:before="20" w:after="20"/>
            </w:pPr>
            <w:r>
              <w:t>–</w:t>
            </w:r>
          </w:p>
        </w:tc>
        <w:tc>
          <w:tcPr>
            <w:tcW w:w="659" w:type="dxa"/>
            <w:shd w:val="clear" w:color="auto" w:fill="E0E0E0"/>
          </w:tcPr>
          <w:p w14:paraId="0617D549" w14:textId="2D79329C" w:rsidR="00113E1C" w:rsidRPr="00F65579" w:rsidRDefault="00906CEF" w:rsidP="00555998">
            <w:pPr>
              <w:pStyle w:val="Tabletextright"/>
              <w:spacing w:before="20" w:after="20"/>
            </w:pPr>
            <w:r>
              <w:t>–</w:t>
            </w:r>
          </w:p>
        </w:tc>
        <w:tc>
          <w:tcPr>
            <w:tcW w:w="1042" w:type="dxa"/>
            <w:shd w:val="clear" w:color="auto" w:fill="auto"/>
          </w:tcPr>
          <w:p w14:paraId="5B5E0AB0" w14:textId="2B611A58" w:rsidR="00113E1C" w:rsidRPr="00F65579" w:rsidRDefault="00906CEF" w:rsidP="00555998">
            <w:pPr>
              <w:pStyle w:val="Tabletextright"/>
              <w:spacing w:before="20" w:after="20"/>
            </w:pPr>
            <w:r>
              <w:t>–</w:t>
            </w:r>
          </w:p>
        </w:tc>
        <w:tc>
          <w:tcPr>
            <w:tcW w:w="992" w:type="dxa"/>
            <w:shd w:val="clear" w:color="auto" w:fill="auto"/>
          </w:tcPr>
          <w:p w14:paraId="41CCF27B" w14:textId="5D192939" w:rsidR="00113E1C" w:rsidRPr="00F65579" w:rsidRDefault="00906CEF" w:rsidP="00555998">
            <w:pPr>
              <w:pStyle w:val="Tabletextright"/>
              <w:spacing w:before="20" w:after="20"/>
            </w:pPr>
            <w:r>
              <w:t>–</w:t>
            </w:r>
          </w:p>
        </w:tc>
        <w:tc>
          <w:tcPr>
            <w:tcW w:w="702" w:type="dxa"/>
            <w:shd w:val="clear" w:color="auto" w:fill="auto"/>
          </w:tcPr>
          <w:p w14:paraId="6E7F2BC7" w14:textId="5CBE73E8" w:rsidR="00113E1C" w:rsidRPr="00F65579" w:rsidRDefault="00906CEF" w:rsidP="00555998">
            <w:pPr>
              <w:pStyle w:val="Tabletextright"/>
              <w:spacing w:before="20" w:after="20"/>
            </w:pPr>
            <w:r>
              <w:t>–</w:t>
            </w:r>
          </w:p>
        </w:tc>
        <w:tc>
          <w:tcPr>
            <w:tcW w:w="999" w:type="dxa"/>
            <w:shd w:val="clear" w:color="auto" w:fill="E0E0E0"/>
          </w:tcPr>
          <w:p w14:paraId="1FBF5BFE" w14:textId="3538DF70" w:rsidR="00113E1C" w:rsidRPr="00F65579" w:rsidRDefault="00906CEF" w:rsidP="00555998">
            <w:pPr>
              <w:pStyle w:val="Tabletextright"/>
              <w:spacing w:before="20" w:after="20"/>
            </w:pPr>
            <w:r>
              <w:t>–</w:t>
            </w:r>
          </w:p>
        </w:tc>
        <w:tc>
          <w:tcPr>
            <w:tcW w:w="729" w:type="dxa"/>
            <w:shd w:val="clear" w:color="auto" w:fill="E0E0E0"/>
          </w:tcPr>
          <w:p w14:paraId="0B38EBEE" w14:textId="069E781C" w:rsidR="00113E1C" w:rsidRPr="00F65579" w:rsidRDefault="00906CEF" w:rsidP="00555998">
            <w:pPr>
              <w:pStyle w:val="Tabletextright"/>
              <w:spacing w:before="20" w:after="20"/>
            </w:pPr>
            <w:r>
              <w:t>–</w:t>
            </w:r>
          </w:p>
        </w:tc>
        <w:tc>
          <w:tcPr>
            <w:tcW w:w="1055" w:type="dxa"/>
            <w:shd w:val="clear" w:color="auto" w:fill="auto"/>
            <w:noWrap/>
          </w:tcPr>
          <w:p w14:paraId="21BFB5F8" w14:textId="79352541" w:rsidR="00113E1C" w:rsidRPr="00F65579" w:rsidRDefault="00906CEF" w:rsidP="00555998">
            <w:pPr>
              <w:pStyle w:val="Tabletextright"/>
              <w:spacing w:before="20" w:after="20"/>
            </w:pPr>
            <w:r>
              <w:t>–</w:t>
            </w:r>
          </w:p>
        </w:tc>
        <w:tc>
          <w:tcPr>
            <w:tcW w:w="673" w:type="dxa"/>
            <w:shd w:val="clear" w:color="auto" w:fill="auto"/>
          </w:tcPr>
          <w:p w14:paraId="52B4C0E3" w14:textId="223DD5EA" w:rsidR="00113E1C" w:rsidRPr="00F65579" w:rsidRDefault="00906CEF" w:rsidP="00555998">
            <w:pPr>
              <w:pStyle w:val="Tabletextright"/>
              <w:spacing w:before="20" w:after="20"/>
            </w:pPr>
            <w:r>
              <w:t>–</w:t>
            </w:r>
          </w:p>
        </w:tc>
        <w:tc>
          <w:tcPr>
            <w:tcW w:w="1087" w:type="dxa"/>
            <w:shd w:val="clear" w:color="auto" w:fill="E0E0E0"/>
            <w:noWrap/>
          </w:tcPr>
          <w:p w14:paraId="7B589D7A" w14:textId="39BC72AC" w:rsidR="00113E1C" w:rsidRPr="00F65579" w:rsidRDefault="00906CEF" w:rsidP="00555998">
            <w:pPr>
              <w:pStyle w:val="Tabletextright"/>
              <w:spacing w:before="20" w:after="20"/>
            </w:pPr>
            <w:r>
              <w:t>–</w:t>
            </w:r>
          </w:p>
        </w:tc>
        <w:tc>
          <w:tcPr>
            <w:tcW w:w="992" w:type="dxa"/>
            <w:shd w:val="clear" w:color="auto" w:fill="E0E0E0"/>
          </w:tcPr>
          <w:p w14:paraId="119E496F" w14:textId="35C5D5D2" w:rsidR="00113E1C" w:rsidRPr="00F65579" w:rsidRDefault="00906CEF" w:rsidP="00555998">
            <w:pPr>
              <w:pStyle w:val="Tabletextright"/>
              <w:spacing w:before="20" w:after="20"/>
            </w:pPr>
            <w:r>
              <w:t>–</w:t>
            </w:r>
          </w:p>
        </w:tc>
        <w:tc>
          <w:tcPr>
            <w:tcW w:w="657" w:type="dxa"/>
            <w:shd w:val="clear" w:color="auto" w:fill="E0E0E0"/>
          </w:tcPr>
          <w:p w14:paraId="0073E166" w14:textId="02315125" w:rsidR="00113E1C" w:rsidRPr="00F65579" w:rsidRDefault="00906CEF" w:rsidP="00555998">
            <w:pPr>
              <w:pStyle w:val="Tabletextright"/>
              <w:spacing w:before="20" w:after="20"/>
            </w:pPr>
            <w:r>
              <w:t>–</w:t>
            </w:r>
          </w:p>
        </w:tc>
        <w:tc>
          <w:tcPr>
            <w:tcW w:w="1044" w:type="dxa"/>
          </w:tcPr>
          <w:p w14:paraId="789AB0C3" w14:textId="63DD58F1" w:rsidR="00113E1C" w:rsidRPr="00F65579" w:rsidRDefault="00906CEF" w:rsidP="00555998">
            <w:pPr>
              <w:pStyle w:val="Tabletextright"/>
              <w:spacing w:before="20" w:after="20"/>
            </w:pPr>
            <w:r>
              <w:t>–</w:t>
            </w:r>
          </w:p>
        </w:tc>
        <w:tc>
          <w:tcPr>
            <w:tcW w:w="684" w:type="dxa"/>
          </w:tcPr>
          <w:p w14:paraId="617C1735" w14:textId="0E87C68C" w:rsidR="00113E1C" w:rsidRPr="00F65579" w:rsidRDefault="00906CEF" w:rsidP="00555998">
            <w:pPr>
              <w:pStyle w:val="Tabletextright"/>
              <w:spacing w:before="20" w:after="20"/>
            </w:pPr>
            <w:r>
              <w:t>–</w:t>
            </w:r>
          </w:p>
        </w:tc>
      </w:tr>
      <w:tr w:rsidR="00113E1C" w:rsidRPr="00F65579" w14:paraId="5C79D469" w14:textId="77777777" w:rsidTr="005114D8">
        <w:trPr>
          <w:cantSplit/>
        </w:trPr>
        <w:tc>
          <w:tcPr>
            <w:tcW w:w="1530" w:type="dxa"/>
            <w:shd w:val="clear" w:color="auto" w:fill="auto"/>
          </w:tcPr>
          <w:p w14:paraId="5D19FF7C" w14:textId="77777777" w:rsidR="00113E1C" w:rsidRPr="00F65579" w:rsidRDefault="00113E1C" w:rsidP="00FA30CE">
            <w:pPr>
              <w:pStyle w:val="Tabletext"/>
              <w:spacing w:before="0" w:after="0"/>
              <w:rPr>
                <w:sz w:val="6"/>
              </w:rPr>
            </w:pPr>
          </w:p>
        </w:tc>
        <w:tc>
          <w:tcPr>
            <w:tcW w:w="1022" w:type="dxa"/>
            <w:shd w:val="clear" w:color="auto" w:fill="E0E0E0"/>
          </w:tcPr>
          <w:p w14:paraId="496B2DC2" w14:textId="77777777" w:rsidR="00113E1C" w:rsidRPr="00F65579" w:rsidRDefault="00113E1C" w:rsidP="00FA30CE">
            <w:pPr>
              <w:pStyle w:val="Tabletextright"/>
              <w:spacing w:before="0" w:after="0"/>
              <w:rPr>
                <w:rFonts w:cstheme="minorHAnsi"/>
                <w:sz w:val="6"/>
              </w:rPr>
            </w:pPr>
          </w:p>
        </w:tc>
        <w:tc>
          <w:tcPr>
            <w:tcW w:w="659" w:type="dxa"/>
            <w:shd w:val="clear" w:color="auto" w:fill="E0E0E0"/>
          </w:tcPr>
          <w:p w14:paraId="2FC75307" w14:textId="77777777" w:rsidR="00113E1C" w:rsidRPr="00F65579" w:rsidRDefault="00113E1C" w:rsidP="00FA30CE">
            <w:pPr>
              <w:pStyle w:val="Tabletextright"/>
              <w:spacing w:before="0" w:after="0"/>
              <w:rPr>
                <w:rFonts w:cstheme="minorHAnsi"/>
                <w:sz w:val="6"/>
              </w:rPr>
            </w:pPr>
          </w:p>
        </w:tc>
        <w:tc>
          <w:tcPr>
            <w:tcW w:w="1042" w:type="dxa"/>
            <w:shd w:val="clear" w:color="auto" w:fill="auto"/>
          </w:tcPr>
          <w:p w14:paraId="0CC90E6F" w14:textId="77777777" w:rsidR="00113E1C" w:rsidRPr="00F65579" w:rsidRDefault="00113E1C" w:rsidP="00FA30CE">
            <w:pPr>
              <w:pStyle w:val="Tabletextright"/>
              <w:spacing w:before="0" w:after="0"/>
              <w:rPr>
                <w:rFonts w:cstheme="minorHAnsi"/>
                <w:sz w:val="6"/>
              </w:rPr>
            </w:pPr>
          </w:p>
        </w:tc>
        <w:tc>
          <w:tcPr>
            <w:tcW w:w="992" w:type="dxa"/>
            <w:shd w:val="clear" w:color="auto" w:fill="auto"/>
          </w:tcPr>
          <w:p w14:paraId="183B7877" w14:textId="77777777" w:rsidR="00113E1C" w:rsidRPr="00F65579" w:rsidRDefault="00113E1C" w:rsidP="00FA30CE">
            <w:pPr>
              <w:pStyle w:val="Tabletextright"/>
              <w:spacing w:before="0" w:after="0"/>
              <w:rPr>
                <w:sz w:val="6"/>
              </w:rPr>
            </w:pPr>
          </w:p>
        </w:tc>
        <w:tc>
          <w:tcPr>
            <w:tcW w:w="702" w:type="dxa"/>
            <w:shd w:val="clear" w:color="auto" w:fill="auto"/>
          </w:tcPr>
          <w:p w14:paraId="3C89334A" w14:textId="77777777" w:rsidR="00113E1C" w:rsidRPr="00F65579" w:rsidRDefault="00113E1C" w:rsidP="00FA30CE">
            <w:pPr>
              <w:pStyle w:val="Tabletextright"/>
              <w:spacing w:before="0" w:after="0"/>
              <w:rPr>
                <w:sz w:val="6"/>
              </w:rPr>
            </w:pPr>
          </w:p>
        </w:tc>
        <w:tc>
          <w:tcPr>
            <w:tcW w:w="999" w:type="dxa"/>
            <w:shd w:val="clear" w:color="auto" w:fill="E0E0E0"/>
          </w:tcPr>
          <w:p w14:paraId="7681715A" w14:textId="77777777" w:rsidR="00113E1C" w:rsidRPr="00F65579" w:rsidRDefault="00113E1C" w:rsidP="00FA30CE">
            <w:pPr>
              <w:pStyle w:val="Tabletextright"/>
              <w:spacing w:before="0" w:after="0"/>
              <w:rPr>
                <w:sz w:val="6"/>
              </w:rPr>
            </w:pPr>
          </w:p>
        </w:tc>
        <w:tc>
          <w:tcPr>
            <w:tcW w:w="729" w:type="dxa"/>
            <w:shd w:val="clear" w:color="auto" w:fill="E0E0E0"/>
          </w:tcPr>
          <w:p w14:paraId="5EE670DF" w14:textId="77777777" w:rsidR="00113E1C" w:rsidRPr="00F65579" w:rsidRDefault="00113E1C" w:rsidP="00FA30CE">
            <w:pPr>
              <w:pStyle w:val="Tabletextright"/>
              <w:spacing w:before="0" w:after="0"/>
              <w:rPr>
                <w:sz w:val="6"/>
              </w:rPr>
            </w:pPr>
          </w:p>
        </w:tc>
        <w:tc>
          <w:tcPr>
            <w:tcW w:w="1055" w:type="dxa"/>
            <w:shd w:val="clear" w:color="auto" w:fill="auto"/>
            <w:noWrap/>
          </w:tcPr>
          <w:p w14:paraId="4984F97F" w14:textId="77777777" w:rsidR="00113E1C" w:rsidRPr="00F65579" w:rsidRDefault="00113E1C" w:rsidP="00FA30CE">
            <w:pPr>
              <w:pStyle w:val="Tabletextright"/>
              <w:spacing w:before="0" w:after="0"/>
              <w:rPr>
                <w:rFonts w:cstheme="minorHAnsi"/>
                <w:sz w:val="6"/>
              </w:rPr>
            </w:pPr>
          </w:p>
        </w:tc>
        <w:tc>
          <w:tcPr>
            <w:tcW w:w="673" w:type="dxa"/>
            <w:shd w:val="clear" w:color="auto" w:fill="auto"/>
          </w:tcPr>
          <w:p w14:paraId="0D6458DA" w14:textId="77777777" w:rsidR="00113E1C" w:rsidRPr="00F65579" w:rsidRDefault="00113E1C" w:rsidP="00FA30CE">
            <w:pPr>
              <w:pStyle w:val="Tabletextright"/>
              <w:spacing w:before="0" w:after="0"/>
              <w:rPr>
                <w:rFonts w:cstheme="minorHAnsi"/>
                <w:sz w:val="6"/>
              </w:rPr>
            </w:pPr>
          </w:p>
        </w:tc>
        <w:tc>
          <w:tcPr>
            <w:tcW w:w="1087" w:type="dxa"/>
            <w:shd w:val="clear" w:color="auto" w:fill="E0E0E0"/>
            <w:noWrap/>
          </w:tcPr>
          <w:p w14:paraId="5DB16342" w14:textId="77777777" w:rsidR="00113E1C" w:rsidRPr="00F65579" w:rsidRDefault="00113E1C" w:rsidP="00FA30CE">
            <w:pPr>
              <w:pStyle w:val="Tabletextright"/>
              <w:spacing w:before="0" w:after="0"/>
              <w:rPr>
                <w:rFonts w:cstheme="minorHAnsi"/>
                <w:sz w:val="6"/>
              </w:rPr>
            </w:pPr>
          </w:p>
        </w:tc>
        <w:tc>
          <w:tcPr>
            <w:tcW w:w="992" w:type="dxa"/>
            <w:shd w:val="clear" w:color="auto" w:fill="E0E0E0"/>
          </w:tcPr>
          <w:p w14:paraId="7939C06D" w14:textId="77777777" w:rsidR="00113E1C" w:rsidRPr="00F65579" w:rsidRDefault="00113E1C" w:rsidP="00FA30CE">
            <w:pPr>
              <w:pStyle w:val="Tabletextright"/>
              <w:spacing w:before="0" w:after="0"/>
              <w:rPr>
                <w:sz w:val="6"/>
              </w:rPr>
            </w:pPr>
          </w:p>
        </w:tc>
        <w:tc>
          <w:tcPr>
            <w:tcW w:w="657" w:type="dxa"/>
            <w:shd w:val="clear" w:color="auto" w:fill="E0E0E0"/>
          </w:tcPr>
          <w:p w14:paraId="3798138E" w14:textId="77777777" w:rsidR="00113E1C" w:rsidRPr="00F65579" w:rsidRDefault="00113E1C" w:rsidP="00FA30CE">
            <w:pPr>
              <w:pStyle w:val="Tabletextright"/>
              <w:spacing w:before="0" w:after="0"/>
              <w:rPr>
                <w:sz w:val="6"/>
              </w:rPr>
            </w:pPr>
          </w:p>
        </w:tc>
        <w:tc>
          <w:tcPr>
            <w:tcW w:w="1044" w:type="dxa"/>
          </w:tcPr>
          <w:p w14:paraId="6032EF19" w14:textId="77777777" w:rsidR="00113E1C" w:rsidRPr="00F65579" w:rsidRDefault="00113E1C" w:rsidP="00FA30CE">
            <w:pPr>
              <w:pStyle w:val="Tabletextright"/>
              <w:spacing w:before="0" w:after="0"/>
              <w:rPr>
                <w:sz w:val="6"/>
              </w:rPr>
            </w:pPr>
          </w:p>
        </w:tc>
        <w:tc>
          <w:tcPr>
            <w:tcW w:w="684" w:type="dxa"/>
          </w:tcPr>
          <w:p w14:paraId="1D0B7AFC" w14:textId="77777777" w:rsidR="00113E1C" w:rsidRPr="00F65579" w:rsidRDefault="00113E1C" w:rsidP="00FA30CE">
            <w:pPr>
              <w:pStyle w:val="Tabletextright"/>
              <w:spacing w:before="0" w:after="0"/>
              <w:rPr>
                <w:sz w:val="6"/>
              </w:rPr>
            </w:pPr>
          </w:p>
        </w:tc>
      </w:tr>
      <w:tr w:rsidR="00113E1C" w:rsidRPr="00F65579" w14:paraId="5F9924A9" w14:textId="77777777" w:rsidTr="005114D8">
        <w:trPr>
          <w:cantSplit/>
        </w:trPr>
        <w:tc>
          <w:tcPr>
            <w:tcW w:w="1530" w:type="dxa"/>
            <w:shd w:val="clear" w:color="auto" w:fill="auto"/>
          </w:tcPr>
          <w:p w14:paraId="48D6A932" w14:textId="77777777" w:rsidR="00113E1C" w:rsidRPr="00F65579" w:rsidRDefault="00113E1C" w:rsidP="003E4E12">
            <w:pPr>
              <w:pStyle w:val="Tabletext"/>
            </w:pPr>
            <w:r w:rsidRPr="00F65579">
              <w:rPr>
                <w:rFonts w:cstheme="minorHAnsi"/>
                <w:b/>
              </w:rPr>
              <w:t>Age</w:t>
            </w:r>
          </w:p>
        </w:tc>
        <w:tc>
          <w:tcPr>
            <w:tcW w:w="1022" w:type="dxa"/>
            <w:shd w:val="clear" w:color="auto" w:fill="E0E0E0"/>
          </w:tcPr>
          <w:p w14:paraId="6E25AFF7" w14:textId="77777777" w:rsidR="00113E1C" w:rsidRPr="00F65579" w:rsidRDefault="00113E1C" w:rsidP="003E4E12">
            <w:pPr>
              <w:pStyle w:val="Tabletextright"/>
            </w:pPr>
          </w:p>
        </w:tc>
        <w:tc>
          <w:tcPr>
            <w:tcW w:w="659" w:type="dxa"/>
            <w:shd w:val="clear" w:color="auto" w:fill="E0E0E0"/>
          </w:tcPr>
          <w:p w14:paraId="36DC778A" w14:textId="77777777" w:rsidR="00113E1C" w:rsidRPr="00F65579" w:rsidRDefault="00113E1C" w:rsidP="003E4E12">
            <w:pPr>
              <w:pStyle w:val="Tabletextright"/>
            </w:pPr>
          </w:p>
        </w:tc>
        <w:tc>
          <w:tcPr>
            <w:tcW w:w="1042" w:type="dxa"/>
            <w:shd w:val="clear" w:color="auto" w:fill="auto"/>
          </w:tcPr>
          <w:p w14:paraId="42E2B6AF" w14:textId="77777777" w:rsidR="00113E1C" w:rsidRPr="00F65579" w:rsidRDefault="00113E1C" w:rsidP="003E4E12">
            <w:pPr>
              <w:pStyle w:val="Tabletextright"/>
            </w:pPr>
          </w:p>
        </w:tc>
        <w:tc>
          <w:tcPr>
            <w:tcW w:w="992" w:type="dxa"/>
            <w:shd w:val="clear" w:color="auto" w:fill="auto"/>
          </w:tcPr>
          <w:p w14:paraId="0E873157" w14:textId="77777777" w:rsidR="00113E1C" w:rsidRPr="00F65579" w:rsidRDefault="00113E1C" w:rsidP="003E4E12">
            <w:pPr>
              <w:pStyle w:val="Tabletextright"/>
            </w:pPr>
          </w:p>
        </w:tc>
        <w:tc>
          <w:tcPr>
            <w:tcW w:w="702" w:type="dxa"/>
            <w:shd w:val="clear" w:color="auto" w:fill="auto"/>
          </w:tcPr>
          <w:p w14:paraId="737CA14E" w14:textId="77777777" w:rsidR="00113E1C" w:rsidRPr="00F65579" w:rsidRDefault="00113E1C" w:rsidP="003E4E12">
            <w:pPr>
              <w:pStyle w:val="Tabletextright"/>
            </w:pPr>
          </w:p>
        </w:tc>
        <w:tc>
          <w:tcPr>
            <w:tcW w:w="999" w:type="dxa"/>
            <w:shd w:val="clear" w:color="auto" w:fill="E0E0E0"/>
          </w:tcPr>
          <w:p w14:paraId="0F453137" w14:textId="77777777" w:rsidR="00113E1C" w:rsidRPr="00F65579" w:rsidRDefault="00113E1C" w:rsidP="003E4E12">
            <w:pPr>
              <w:pStyle w:val="Tabletextright"/>
            </w:pPr>
          </w:p>
        </w:tc>
        <w:tc>
          <w:tcPr>
            <w:tcW w:w="729" w:type="dxa"/>
            <w:shd w:val="clear" w:color="auto" w:fill="E0E0E0"/>
          </w:tcPr>
          <w:p w14:paraId="6C7DB277" w14:textId="77777777" w:rsidR="00113E1C" w:rsidRPr="00F65579" w:rsidRDefault="00113E1C" w:rsidP="003E4E12">
            <w:pPr>
              <w:pStyle w:val="Tabletextright"/>
            </w:pPr>
          </w:p>
        </w:tc>
        <w:tc>
          <w:tcPr>
            <w:tcW w:w="1055" w:type="dxa"/>
            <w:shd w:val="clear" w:color="auto" w:fill="auto"/>
            <w:noWrap/>
          </w:tcPr>
          <w:p w14:paraId="2D3474DF" w14:textId="77777777" w:rsidR="00113E1C" w:rsidRPr="00F65579" w:rsidRDefault="00113E1C" w:rsidP="003E4E12">
            <w:pPr>
              <w:pStyle w:val="Tabletextright"/>
            </w:pPr>
          </w:p>
        </w:tc>
        <w:tc>
          <w:tcPr>
            <w:tcW w:w="673" w:type="dxa"/>
            <w:shd w:val="clear" w:color="auto" w:fill="auto"/>
          </w:tcPr>
          <w:p w14:paraId="50744961" w14:textId="77777777" w:rsidR="00113E1C" w:rsidRPr="00F65579" w:rsidRDefault="00113E1C" w:rsidP="003E4E12">
            <w:pPr>
              <w:pStyle w:val="Tabletextright"/>
            </w:pPr>
          </w:p>
        </w:tc>
        <w:tc>
          <w:tcPr>
            <w:tcW w:w="1087" w:type="dxa"/>
            <w:shd w:val="clear" w:color="auto" w:fill="E0E0E0"/>
            <w:noWrap/>
          </w:tcPr>
          <w:p w14:paraId="182FFB30" w14:textId="77777777" w:rsidR="00113E1C" w:rsidRPr="00F65579" w:rsidRDefault="00113E1C" w:rsidP="003E4E12">
            <w:pPr>
              <w:pStyle w:val="Tabletextright"/>
            </w:pPr>
          </w:p>
        </w:tc>
        <w:tc>
          <w:tcPr>
            <w:tcW w:w="992" w:type="dxa"/>
            <w:shd w:val="clear" w:color="auto" w:fill="E0E0E0"/>
          </w:tcPr>
          <w:p w14:paraId="03C417F7" w14:textId="77777777" w:rsidR="00113E1C" w:rsidRPr="00F65579" w:rsidRDefault="00113E1C" w:rsidP="003E4E12">
            <w:pPr>
              <w:pStyle w:val="Tabletextright"/>
            </w:pPr>
          </w:p>
        </w:tc>
        <w:tc>
          <w:tcPr>
            <w:tcW w:w="657" w:type="dxa"/>
            <w:shd w:val="clear" w:color="auto" w:fill="E0E0E0"/>
          </w:tcPr>
          <w:p w14:paraId="14D802B3" w14:textId="77777777" w:rsidR="00113E1C" w:rsidRPr="00F65579" w:rsidRDefault="00113E1C" w:rsidP="003E4E12">
            <w:pPr>
              <w:pStyle w:val="Tabletextright"/>
            </w:pPr>
          </w:p>
        </w:tc>
        <w:tc>
          <w:tcPr>
            <w:tcW w:w="1044" w:type="dxa"/>
          </w:tcPr>
          <w:p w14:paraId="3DEC47B2" w14:textId="77777777" w:rsidR="00113E1C" w:rsidRPr="00F65579" w:rsidRDefault="00113E1C" w:rsidP="003E4E12">
            <w:pPr>
              <w:pStyle w:val="Tabletextright"/>
            </w:pPr>
          </w:p>
        </w:tc>
        <w:tc>
          <w:tcPr>
            <w:tcW w:w="684" w:type="dxa"/>
          </w:tcPr>
          <w:p w14:paraId="2C875A1F" w14:textId="77777777" w:rsidR="00113E1C" w:rsidRPr="00F65579" w:rsidRDefault="00113E1C" w:rsidP="003E4E12">
            <w:pPr>
              <w:pStyle w:val="Tabletextright"/>
            </w:pPr>
          </w:p>
        </w:tc>
      </w:tr>
      <w:tr w:rsidR="00113E1C" w:rsidRPr="00F65579" w14:paraId="7CCBAE92" w14:textId="77777777" w:rsidTr="005114D8">
        <w:trPr>
          <w:cantSplit/>
        </w:trPr>
        <w:tc>
          <w:tcPr>
            <w:tcW w:w="1530" w:type="dxa"/>
            <w:shd w:val="clear" w:color="auto" w:fill="auto"/>
          </w:tcPr>
          <w:p w14:paraId="11205997" w14:textId="77777777" w:rsidR="00113E1C" w:rsidRPr="00F65579" w:rsidRDefault="00113E1C" w:rsidP="00555998">
            <w:pPr>
              <w:pStyle w:val="Tabletext"/>
              <w:spacing w:before="20" w:after="20"/>
            </w:pPr>
            <w:r w:rsidRPr="00F65579">
              <w:rPr>
                <w:rFonts w:cstheme="minorHAnsi"/>
              </w:rPr>
              <w:t>15–24</w:t>
            </w:r>
          </w:p>
        </w:tc>
        <w:tc>
          <w:tcPr>
            <w:tcW w:w="1022" w:type="dxa"/>
            <w:shd w:val="clear" w:color="auto" w:fill="E0E0E0"/>
          </w:tcPr>
          <w:p w14:paraId="2119A271" w14:textId="5770AFB6" w:rsidR="00113E1C" w:rsidRPr="00F65579" w:rsidRDefault="00113E1C" w:rsidP="00555998">
            <w:pPr>
              <w:pStyle w:val="Tabletextright"/>
              <w:spacing w:before="20" w:after="20"/>
            </w:pPr>
            <w:r w:rsidRPr="0050047E">
              <w:t>25</w:t>
            </w:r>
          </w:p>
        </w:tc>
        <w:tc>
          <w:tcPr>
            <w:tcW w:w="659" w:type="dxa"/>
            <w:shd w:val="clear" w:color="auto" w:fill="E0E0E0"/>
          </w:tcPr>
          <w:p w14:paraId="6F797F72" w14:textId="5B13243F" w:rsidR="00113E1C" w:rsidRPr="00F65579" w:rsidRDefault="00113E1C" w:rsidP="00555998">
            <w:pPr>
              <w:pStyle w:val="Tabletextright"/>
              <w:spacing w:before="20" w:after="20"/>
            </w:pPr>
            <w:r w:rsidRPr="0050047E">
              <w:t>25</w:t>
            </w:r>
          </w:p>
        </w:tc>
        <w:tc>
          <w:tcPr>
            <w:tcW w:w="1042" w:type="dxa"/>
            <w:shd w:val="clear" w:color="auto" w:fill="auto"/>
          </w:tcPr>
          <w:p w14:paraId="231B33AC" w14:textId="43489B2E" w:rsidR="00113E1C" w:rsidRPr="00F65579" w:rsidRDefault="00113E1C" w:rsidP="00555998">
            <w:pPr>
              <w:pStyle w:val="Tabletextright"/>
              <w:spacing w:before="20" w:after="20"/>
            </w:pPr>
            <w:r w:rsidRPr="0050047E">
              <w:t>24</w:t>
            </w:r>
          </w:p>
        </w:tc>
        <w:tc>
          <w:tcPr>
            <w:tcW w:w="992" w:type="dxa"/>
            <w:shd w:val="clear" w:color="auto" w:fill="auto"/>
          </w:tcPr>
          <w:p w14:paraId="659A1FAE" w14:textId="5918F5E5" w:rsidR="00113E1C" w:rsidRPr="00F65579" w:rsidRDefault="00906CEF" w:rsidP="00555998">
            <w:pPr>
              <w:pStyle w:val="Tabletextright"/>
              <w:spacing w:before="20" w:after="20"/>
            </w:pPr>
            <w:r>
              <w:t>–</w:t>
            </w:r>
          </w:p>
        </w:tc>
        <w:tc>
          <w:tcPr>
            <w:tcW w:w="702" w:type="dxa"/>
            <w:shd w:val="clear" w:color="auto" w:fill="auto"/>
          </w:tcPr>
          <w:p w14:paraId="64BE3A03" w14:textId="2C86ECFB" w:rsidR="00113E1C" w:rsidRPr="00F65579" w:rsidRDefault="00113E1C" w:rsidP="00555998">
            <w:pPr>
              <w:pStyle w:val="Tabletextright"/>
              <w:spacing w:before="20" w:after="20"/>
            </w:pPr>
            <w:r w:rsidRPr="0050047E">
              <w:t>24</w:t>
            </w:r>
          </w:p>
        </w:tc>
        <w:tc>
          <w:tcPr>
            <w:tcW w:w="999" w:type="dxa"/>
            <w:shd w:val="clear" w:color="auto" w:fill="E0E0E0"/>
          </w:tcPr>
          <w:p w14:paraId="70C48331" w14:textId="1B3358AA" w:rsidR="00113E1C" w:rsidRPr="00F65579" w:rsidRDefault="00113E1C" w:rsidP="00555998">
            <w:pPr>
              <w:pStyle w:val="Tabletextright"/>
              <w:spacing w:before="20" w:after="20"/>
            </w:pPr>
            <w:r w:rsidRPr="0050047E">
              <w:t>1</w:t>
            </w:r>
          </w:p>
        </w:tc>
        <w:tc>
          <w:tcPr>
            <w:tcW w:w="729" w:type="dxa"/>
            <w:shd w:val="clear" w:color="auto" w:fill="E0E0E0"/>
          </w:tcPr>
          <w:p w14:paraId="3DE9E38A" w14:textId="0DF2E016" w:rsidR="00113E1C" w:rsidRPr="00F65579" w:rsidRDefault="00113E1C" w:rsidP="00555998">
            <w:pPr>
              <w:pStyle w:val="Tabletextright"/>
              <w:spacing w:before="20" w:after="20"/>
            </w:pPr>
            <w:r w:rsidRPr="0050047E">
              <w:t>1</w:t>
            </w:r>
          </w:p>
        </w:tc>
        <w:tc>
          <w:tcPr>
            <w:tcW w:w="1055" w:type="dxa"/>
            <w:shd w:val="clear" w:color="auto" w:fill="auto"/>
            <w:noWrap/>
          </w:tcPr>
          <w:p w14:paraId="50CAFEF9" w14:textId="30EEC662" w:rsidR="00113E1C" w:rsidRPr="00F65579" w:rsidRDefault="00113E1C" w:rsidP="00555998">
            <w:pPr>
              <w:pStyle w:val="Tabletextright"/>
              <w:spacing w:before="20" w:after="20"/>
            </w:pPr>
            <w:r w:rsidRPr="00735094">
              <w:t>32</w:t>
            </w:r>
          </w:p>
        </w:tc>
        <w:tc>
          <w:tcPr>
            <w:tcW w:w="673" w:type="dxa"/>
            <w:shd w:val="clear" w:color="auto" w:fill="auto"/>
          </w:tcPr>
          <w:p w14:paraId="16A46822" w14:textId="746A4645" w:rsidR="00113E1C" w:rsidRPr="00F65579" w:rsidRDefault="00113E1C" w:rsidP="00555998">
            <w:pPr>
              <w:pStyle w:val="Tabletextright"/>
              <w:spacing w:before="20" w:after="20"/>
            </w:pPr>
            <w:r w:rsidRPr="00735094">
              <w:t>31</w:t>
            </w:r>
          </w:p>
        </w:tc>
        <w:tc>
          <w:tcPr>
            <w:tcW w:w="1087" w:type="dxa"/>
            <w:shd w:val="clear" w:color="auto" w:fill="E0E0E0"/>
            <w:noWrap/>
          </w:tcPr>
          <w:p w14:paraId="3C3B9361" w14:textId="7CC0C618" w:rsidR="00113E1C" w:rsidRPr="00F65579" w:rsidRDefault="00113E1C" w:rsidP="00555998">
            <w:pPr>
              <w:pStyle w:val="Tabletextright"/>
              <w:spacing w:before="20" w:after="20"/>
            </w:pPr>
            <w:r w:rsidRPr="00735094">
              <w:t>22</w:t>
            </w:r>
          </w:p>
        </w:tc>
        <w:tc>
          <w:tcPr>
            <w:tcW w:w="992" w:type="dxa"/>
            <w:shd w:val="clear" w:color="auto" w:fill="E0E0E0"/>
          </w:tcPr>
          <w:p w14:paraId="5491BE76" w14:textId="655C888C" w:rsidR="00113E1C" w:rsidRPr="00F65579" w:rsidRDefault="00113E1C" w:rsidP="00555998">
            <w:pPr>
              <w:pStyle w:val="Tabletextright"/>
              <w:spacing w:before="20" w:after="20"/>
            </w:pPr>
            <w:r w:rsidRPr="00735094">
              <w:t>2</w:t>
            </w:r>
          </w:p>
        </w:tc>
        <w:tc>
          <w:tcPr>
            <w:tcW w:w="657" w:type="dxa"/>
            <w:shd w:val="clear" w:color="auto" w:fill="E0E0E0"/>
          </w:tcPr>
          <w:p w14:paraId="7644A6FB" w14:textId="5CBE70C1" w:rsidR="00113E1C" w:rsidRPr="00F65579" w:rsidRDefault="00113E1C" w:rsidP="00555998">
            <w:pPr>
              <w:pStyle w:val="Tabletextright"/>
              <w:spacing w:before="20" w:after="20"/>
            </w:pPr>
            <w:r w:rsidRPr="00735094">
              <w:t>23</w:t>
            </w:r>
          </w:p>
        </w:tc>
        <w:tc>
          <w:tcPr>
            <w:tcW w:w="1044" w:type="dxa"/>
          </w:tcPr>
          <w:p w14:paraId="42C6DD86" w14:textId="296FA52E" w:rsidR="00113E1C" w:rsidRPr="00F65579" w:rsidRDefault="00113E1C" w:rsidP="00555998">
            <w:pPr>
              <w:pStyle w:val="Tabletextright"/>
              <w:spacing w:before="20" w:after="20"/>
            </w:pPr>
            <w:r w:rsidRPr="00735094">
              <w:t>8</w:t>
            </w:r>
          </w:p>
        </w:tc>
        <w:tc>
          <w:tcPr>
            <w:tcW w:w="684" w:type="dxa"/>
          </w:tcPr>
          <w:p w14:paraId="622D3EB6" w14:textId="6FBF289C" w:rsidR="00113E1C" w:rsidRPr="00F65579" w:rsidRDefault="00113E1C" w:rsidP="00555998">
            <w:pPr>
              <w:pStyle w:val="Tabletextright"/>
              <w:spacing w:before="20" w:after="20"/>
            </w:pPr>
            <w:r w:rsidRPr="00735094">
              <w:t>8</w:t>
            </w:r>
          </w:p>
        </w:tc>
      </w:tr>
      <w:tr w:rsidR="00113E1C" w:rsidRPr="00F65579" w14:paraId="45D46D4B" w14:textId="77777777" w:rsidTr="005114D8">
        <w:trPr>
          <w:cantSplit/>
        </w:trPr>
        <w:tc>
          <w:tcPr>
            <w:tcW w:w="1530" w:type="dxa"/>
            <w:shd w:val="clear" w:color="auto" w:fill="auto"/>
          </w:tcPr>
          <w:p w14:paraId="2CF50ACE" w14:textId="77777777" w:rsidR="00113E1C" w:rsidRPr="00F65579" w:rsidRDefault="00113E1C" w:rsidP="00555998">
            <w:pPr>
              <w:pStyle w:val="Tabletext"/>
              <w:spacing w:before="20" w:after="20"/>
            </w:pPr>
            <w:r w:rsidRPr="00F65579">
              <w:rPr>
                <w:rFonts w:cstheme="minorHAnsi"/>
              </w:rPr>
              <w:t>25</w:t>
            </w:r>
            <w:r>
              <w:rPr>
                <w:rFonts w:cstheme="minorHAnsi"/>
              </w:rPr>
              <w:noBreakHyphen/>
            </w:r>
            <w:r w:rsidRPr="00F65579">
              <w:rPr>
                <w:rFonts w:cstheme="minorHAnsi"/>
              </w:rPr>
              <w:t>34</w:t>
            </w:r>
          </w:p>
        </w:tc>
        <w:tc>
          <w:tcPr>
            <w:tcW w:w="1022" w:type="dxa"/>
            <w:shd w:val="clear" w:color="auto" w:fill="E0E0E0"/>
          </w:tcPr>
          <w:p w14:paraId="4FAC4CBD" w14:textId="0EEB3D19" w:rsidR="00113E1C" w:rsidRPr="00F65579" w:rsidRDefault="00113E1C" w:rsidP="00555998">
            <w:pPr>
              <w:pStyle w:val="Tabletextright"/>
              <w:spacing w:before="20" w:after="20"/>
            </w:pPr>
            <w:r w:rsidRPr="0050047E">
              <w:t>177</w:t>
            </w:r>
          </w:p>
        </w:tc>
        <w:tc>
          <w:tcPr>
            <w:tcW w:w="659" w:type="dxa"/>
            <w:shd w:val="clear" w:color="auto" w:fill="E0E0E0"/>
          </w:tcPr>
          <w:p w14:paraId="2008C894" w14:textId="49FC8981" w:rsidR="00113E1C" w:rsidRPr="00F65579" w:rsidRDefault="00113E1C" w:rsidP="00555998">
            <w:pPr>
              <w:pStyle w:val="Tabletextright"/>
              <w:spacing w:before="20" w:after="20"/>
            </w:pPr>
            <w:r w:rsidRPr="0050047E">
              <w:t>169</w:t>
            </w:r>
          </w:p>
        </w:tc>
        <w:tc>
          <w:tcPr>
            <w:tcW w:w="1042" w:type="dxa"/>
            <w:shd w:val="clear" w:color="auto" w:fill="auto"/>
          </w:tcPr>
          <w:p w14:paraId="0C03880C" w14:textId="7D04C774" w:rsidR="00113E1C" w:rsidRPr="00F65579" w:rsidRDefault="00113E1C" w:rsidP="00555998">
            <w:pPr>
              <w:pStyle w:val="Tabletextright"/>
              <w:spacing w:before="20" w:after="20"/>
            </w:pPr>
            <w:r w:rsidRPr="0050047E">
              <w:t>149</w:t>
            </w:r>
          </w:p>
        </w:tc>
        <w:tc>
          <w:tcPr>
            <w:tcW w:w="992" w:type="dxa"/>
            <w:shd w:val="clear" w:color="auto" w:fill="auto"/>
          </w:tcPr>
          <w:p w14:paraId="7E86E343" w14:textId="21634ED2" w:rsidR="00113E1C" w:rsidRPr="00F65579" w:rsidRDefault="00113E1C" w:rsidP="00555998">
            <w:pPr>
              <w:pStyle w:val="Tabletextright"/>
              <w:spacing w:before="20" w:after="20"/>
            </w:pPr>
            <w:r w:rsidRPr="0050047E">
              <w:t>21</w:t>
            </w:r>
          </w:p>
        </w:tc>
        <w:tc>
          <w:tcPr>
            <w:tcW w:w="702" w:type="dxa"/>
            <w:shd w:val="clear" w:color="auto" w:fill="auto"/>
          </w:tcPr>
          <w:p w14:paraId="17C9764E" w14:textId="43CC9ADD" w:rsidR="00113E1C" w:rsidRPr="00F65579" w:rsidRDefault="00113E1C" w:rsidP="00555998">
            <w:pPr>
              <w:pStyle w:val="Tabletextright"/>
              <w:spacing w:before="20" w:after="20"/>
            </w:pPr>
            <w:r w:rsidRPr="0050047E">
              <w:t>163</w:t>
            </w:r>
          </w:p>
        </w:tc>
        <w:tc>
          <w:tcPr>
            <w:tcW w:w="999" w:type="dxa"/>
            <w:shd w:val="clear" w:color="auto" w:fill="E0E0E0"/>
          </w:tcPr>
          <w:p w14:paraId="26CC56A5" w14:textId="7E10D21A" w:rsidR="00113E1C" w:rsidRPr="00F65579" w:rsidRDefault="00113E1C" w:rsidP="00555998">
            <w:pPr>
              <w:pStyle w:val="Tabletextright"/>
              <w:spacing w:before="20" w:after="20"/>
            </w:pPr>
            <w:r w:rsidRPr="0050047E">
              <w:t>7</w:t>
            </w:r>
          </w:p>
        </w:tc>
        <w:tc>
          <w:tcPr>
            <w:tcW w:w="729" w:type="dxa"/>
            <w:shd w:val="clear" w:color="auto" w:fill="E0E0E0"/>
          </w:tcPr>
          <w:p w14:paraId="0824B649" w14:textId="06B3C2FC" w:rsidR="00113E1C" w:rsidRPr="00F65579" w:rsidRDefault="00113E1C" w:rsidP="00555998">
            <w:pPr>
              <w:pStyle w:val="Tabletextright"/>
              <w:spacing w:before="20" w:after="20"/>
            </w:pPr>
            <w:r w:rsidRPr="0050047E">
              <w:t>6</w:t>
            </w:r>
          </w:p>
        </w:tc>
        <w:tc>
          <w:tcPr>
            <w:tcW w:w="1055" w:type="dxa"/>
            <w:shd w:val="clear" w:color="auto" w:fill="auto"/>
            <w:noWrap/>
          </w:tcPr>
          <w:p w14:paraId="0371C6CB" w14:textId="340246FA" w:rsidR="00113E1C" w:rsidRPr="00F65579" w:rsidRDefault="00113E1C" w:rsidP="00555998">
            <w:pPr>
              <w:pStyle w:val="Tabletextright"/>
              <w:spacing w:before="20" w:after="20"/>
            </w:pPr>
            <w:r w:rsidRPr="00735094">
              <w:t>163</w:t>
            </w:r>
          </w:p>
        </w:tc>
        <w:tc>
          <w:tcPr>
            <w:tcW w:w="673" w:type="dxa"/>
            <w:shd w:val="clear" w:color="auto" w:fill="auto"/>
          </w:tcPr>
          <w:p w14:paraId="3EE41D08" w14:textId="32C3FF8F" w:rsidR="00113E1C" w:rsidRPr="00F65579" w:rsidRDefault="00113E1C" w:rsidP="00555998">
            <w:pPr>
              <w:pStyle w:val="Tabletextright"/>
              <w:spacing w:before="20" w:after="20"/>
            </w:pPr>
            <w:r w:rsidRPr="00735094">
              <w:t>160</w:t>
            </w:r>
          </w:p>
        </w:tc>
        <w:tc>
          <w:tcPr>
            <w:tcW w:w="1087" w:type="dxa"/>
            <w:shd w:val="clear" w:color="auto" w:fill="E0E0E0"/>
            <w:noWrap/>
          </w:tcPr>
          <w:p w14:paraId="503A9A17" w14:textId="5A04DEF2" w:rsidR="00113E1C" w:rsidRPr="00F65579" w:rsidRDefault="00113E1C" w:rsidP="00555998">
            <w:pPr>
              <w:pStyle w:val="Tabletextright"/>
              <w:spacing w:before="20" w:after="20"/>
            </w:pPr>
            <w:r w:rsidRPr="00735094">
              <w:t>139</w:t>
            </w:r>
          </w:p>
        </w:tc>
        <w:tc>
          <w:tcPr>
            <w:tcW w:w="992" w:type="dxa"/>
            <w:shd w:val="clear" w:color="auto" w:fill="E0E0E0"/>
          </w:tcPr>
          <w:p w14:paraId="73364A8E" w14:textId="30B0D623" w:rsidR="00113E1C" w:rsidRPr="00F65579" w:rsidRDefault="00113E1C" w:rsidP="00555998">
            <w:pPr>
              <w:pStyle w:val="Tabletextright"/>
              <w:spacing w:before="20" w:after="20"/>
            </w:pPr>
            <w:r w:rsidRPr="00735094">
              <w:t>11</w:t>
            </w:r>
          </w:p>
        </w:tc>
        <w:tc>
          <w:tcPr>
            <w:tcW w:w="657" w:type="dxa"/>
            <w:shd w:val="clear" w:color="auto" w:fill="E0E0E0"/>
          </w:tcPr>
          <w:p w14:paraId="04D72080" w14:textId="1066166E" w:rsidR="00113E1C" w:rsidRPr="00F65579" w:rsidRDefault="00113E1C" w:rsidP="00555998">
            <w:pPr>
              <w:pStyle w:val="Tabletextright"/>
              <w:spacing w:before="20" w:after="20"/>
            </w:pPr>
            <w:r w:rsidRPr="00735094">
              <w:t>147</w:t>
            </w:r>
          </w:p>
        </w:tc>
        <w:tc>
          <w:tcPr>
            <w:tcW w:w="1044" w:type="dxa"/>
          </w:tcPr>
          <w:p w14:paraId="4C068C2A" w14:textId="7161DB81" w:rsidR="00113E1C" w:rsidRPr="00F65579" w:rsidRDefault="00113E1C" w:rsidP="00555998">
            <w:pPr>
              <w:pStyle w:val="Tabletextright"/>
              <w:spacing w:before="20" w:after="20"/>
            </w:pPr>
            <w:r w:rsidRPr="00735094">
              <w:t>13</w:t>
            </w:r>
          </w:p>
        </w:tc>
        <w:tc>
          <w:tcPr>
            <w:tcW w:w="684" w:type="dxa"/>
          </w:tcPr>
          <w:p w14:paraId="323C13E8" w14:textId="6A88E229" w:rsidR="00113E1C" w:rsidRPr="00F65579" w:rsidRDefault="00113E1C" w:rsidP="00555998">
            <w:pPr>
              <w:pStyle w:val="Tabletextright"/>
              <w:spacing w:before="20" w:after="20"/>
            </w:pPr>
            <w:r w:rsidRPr="00735094">
              <w:t>13</w:t>
            </w:r>
          </w:p>
        </w:tc>
      </w:tr>
      <w:tr w:rsidR="00113E1C" w:rsidRPr="00F65579" w14:paraId="39702B79" w14:textId="77777777" w:rsidTr="005114D8">
        <w:trPr>
          <w:cantSplit/>
        </w:trPr>
        <w:tc>
          <w:tcPr>
            <w:tcW w:w="1530" w:type="dxa"/>
            <w:shd w:val="clear" w:color="auto" w:fill="auto"/>
          </w:tcPr>
          <w:p w14:paraId="0171B110" w14:textId="77777777" w:rsidR="00113E1C" w:rsidRPr="00F65579" w:rsidRDefault="00113E1C" w:rsidP="00555998">
            <w:pPr>
              <w:pStyle w:val="Tabletext"/>
              <w:spacing w:before="20" w:after="20"/>
            </w:pPr>
            <w:r w:rsidRPr="00F65579">
              <w:rPr>
                <w:rFonts w:cstheme="minorHAnsi"/>
              </w:rPr>
              <w:t>35</w:t>
            </w:r>
            <w:r>
              <w:rPr>
                <w:rFonts w:cstheme="minorHAnsi"/>
              </w:rPr>
              <w:noBreakHyphen/>
            </w:r>
            <w:r w:rsidRPr="00F65579">
              <w:rPr>
                <w:rFonts w:cstheme="minorHAnsi"/>
              </w:rPr>
              <w:t>44</w:t>
            </w:r>
          </w:p>
        </w:tc>
        <w:tc>
          <w:tcPr>
            <w:tcW w:w="1022" w:type="dxa"/>
            <w:shd w:val="clear" w:color="auto" w:fill="E0E0E0"/>
          </w:tcPr>
          <w:p w14:paraId="01A26BFD" w14:textId="1991A25F" w:rsidR="00113E1C" w:rsidRPr="00F65579" w:rsidRDefault="00113E1C" w:rsidP="00555998">
            <w:pPr>
              <w:pStyle w:val="Tabletextright"/>
              <w:spacing w:before="20" w:after="20"/>
            </w:pPr>
            <w:r w:rsidRPr="0050047E">
              <w:t>222</w:t>
            </w:r>
          </w:p>
        </w:tc>
        <w:tc>
          <w:tcPr>
            <w:tcW w:w="659" w:type="dxa"/>
            <w:shd w:val="clear" w:color="auto" w:fill="E0E0E0"/>
          </w:tcPr>
          <w:p w14:paraId="4F156CBA" w14:textId="6A22982C" w:rsidR="00113E1C" w:rsidRPr="00F65579" w:rsidRDefault="00113E1C" w:rsidP="00555998">
            <w:pPr>
              <w:pStyle w:val="Tabletextright"/>
              <w:spacing w:before="20" w:after="20"/>
            </w:pPr>
            <w:r w:rsidRPr="0050047E">
              <w:t>210</w:t>
            </w:r>
          </w:p>
        </w:tc>
        <w:tc>
          <w:tcPr>
            <w:tcW w:w="1042" w:type="dxa"/>
            <w:shd w:val="clear" w:color="auto" w:fill="auto"/>
          </w:tcPr>
          <w:p w14:paraId="03F8FA2B" w14:textId="212C49BA" w:rsidR="00113E1C" w:rsidRPr="00F65579" w:rsidRDefault="00113E1C" w:rsidP="00555998">
            <w:pPr>
              <w:pStyle w:val="Tabletextright"/>
              <w:spacing w:before="20" w:after="20"/>
            </w:pPr>
            <w:r w:rsidRPr="0050047E">
              <w:t>184</w:t>
            </w:r>
          </w:p>
        </w:tc>
        <w:tc>
          <w:tcPr>
            <w:tcW w:w="992" w:type="dxa"/>
            <w:shd w:val="clear" w:color="auto" w:fill="auto"/>
          </w:tcPr>
          <w:p w14:paraId="01A1FFA5" w14:textId="35C0B995" w:rsidR="00113E1C" w:rsidRPr="00F65579" w:rsidRDefault="00113E1C" w:rsidP="00555998">
            <w:pPr>
              <w:pStyle w:val="Tabletextright"/>
              <w:spacing w:before="20" w:after="20"/>
            </w:pPr>
            <w:r w:rsidRPr="0050047E">
              <w:t>35</w:t>
            </w:r>
          </w:p>
        </w:tc>
        <w:tc>
          <w:tcPr>
            <w:tcW w:w="702" w:type="dxa"/>
            <w:shd w:val="clear" w:color="auto" w:fill="auto"/>
          </w:tcPr>
          <w:p w14:paraId="3ED8FD03" w14:textId="2FD90072" w:rsidR="00113E1C" w:rsidRPr="00F65579" w:rsidRDefault="00113E1C" w:rsidP="00555998">
            <w:pPr>
              <w:pStyle w:val="Tabletextright"/>
              <w:spacing w:before="20" w:after="20"/>
            </w:pPr>
            <w:r w:rsidRPr="0050047E">
              <w:t>207</w:t>
            </w:r>
          </w:p>
        </w:tc>
        <w:tc>
          <w:tcPr>
            <w:tcW w:w="999" w:type="dxa"/>
            <w:shd w:val="clear" w:color="auto" w:fill="E0E0E0"/>
          </w:tcPr>
          <w:p w14:paraId="256F2C0B" w14:textId="29958788" w:rsidR="00113E1C" w:rsidRPr="00F65579" w:rsidRDefault="00113E1C" w:rsidP="00555998">
            <w:pPr>
              <w:pStyle w:val="Tabletextright"/>
              <w:spacing w:before="20" w:after="20"/>
            </w:pPr>
            <w:r w:rsidRPr="0050047E">
              <w:t>3</w:t>
            </w:r>
          </w:p>
        </w:tc>
        <w:tc>
          <w:tcPr>
            <w:tcW w:w="729" w:type="dxa"/>
            <w:shd w:val="clear" w:color="auto" w:fill="E0E0E0"/>
          </w:tcPr>
          <w:p w14:paraId="34F959AB" w14:textId="288F757A" w:rsidR="00113E1C" w:rsidRPr="00F65579" w:rsidRDefault="00113E1C" w:rsidP="00555998">
            <w:pPr>
              <w:pStyle w:val="Tabletextright"/>
              <w:spacing w:before="20" w:after="20"/>
            </w:pPr>
            <w:r w:rsidRPr="0050047E">
              <w:t>3</w:t>
            </w:r>
          </w:p>
        </w:tc>
        <w:tc>
          <w:tcPr>
            <w:tcW w:w="1055" w:type="dxa"/>
            <w:shd w:val="clear" w:color="auto" w:fill="auto"/>
            <w:noWrap/>
          </w:tcPr>
          <w:p w14:paraId="5CF1CD63" w14:textId="1C19EB21" w:rsidR="00113E1C" w:rsidRPr="00F65579" w:rsidRDefault="00113E1C" w:rsidP="00555998">
            <w:pPr>
              <w:pStyle w:val="Tabletextright"/>
              <w:spacing w:before="20" w:after="20"/>
            </w:pPr>
            <w:r w:rsidRPr="00735094">
              <w:t>216</w:t>
            </w:r>
          </w:p>
        </w:tc>
        <w:tc>
          <w:tcPr>
            <w:tcW w:w="673" w:type="dxa"/>
            <w:shd w:val="clear" w:color="auto" w:fill="auto"/>
          </w:tcPr>
          <w:p w14:paraId="436127C1" w14:textId="179052E3" w:rsidR="00113E1C" w:rsidRPr="00F65579" w:rsidRDefault="00113E1C" w:rsidP="00555998">
            <w:pPr>
              <w:pStyle w:val="Tabletextright"/>
              <w:spacing w:before="20" w:after="20"/>
            </w:pPr>
            <w:r w:rsidRPr="00735094">
              <w:t>204</w:t>
            </w:r>
          </w:p>
        </w:tc>
        <w:tc>
          <w:tcPr>
            <w:tcW w:w="1087" w:type="dxa"/>
            <w:shd w:val="clear" w:color="auto" w:fill="E0E0E0"/>
            <w:noWrap/>
          </w:tcPr>
          <w:p w14:paraId="013EFA53" w14:textId="2710B67F" w:rsidR="00113E1C" w:rsidRPr="00F65579" w:rsidRDefault="00113E1C" w:rsidP="00555998">
            <w:pPr>
              <w:pStyle w:val="Tabletextright"/>
              <w:spacing w:before="20" w:after="20"/>
            </w:pPr>
            <w:r w:rsidRPr="00735094">
              <w:t>170</w:t>
            </w:r>
          </w:p>
        </w:tc>
        <w:tc>
          <w:tcPr>
            <w:tcW w:w="992" w:type="dxa"/>
            <w:shd w:val="clear" w:color="auto" w:fill="E0E0E0"/>
          </w:tcPr>
          <w:p w14:paraId="6815E225" w14:textId="7D53AF5E" w:rsidR="00113E1C" w:rsidRPr="00F65579" w:rsidRDefault="00113E1C" w:rsidP="00555998">
            <w:pPr>
              <w:pStyle w:val="Tabletextright"/>
              <w:spacing w:before="20" w:after="20"/>
            </w:pPr>
            <w:r w:rsidRPr="00735094">
              <w:t>33</w:t>
            </w:r>
          </w:p>
        </w:tc>
        <w:tc>
          <w:tcPr>
            <w:tcW w:w="657" w:type="dxa"/>
            <w:shd w:val="clear" w:color="auto" w:fill="E0E0E0"/>
          </w:tcPr>
          <w:p w14:paraId="2A9194CA" w14:textId="3A53257A" w:rsidR="00113E1C" w:rsidRPr="00F65579" w:rsidRDefault="00113E1C" w:rsidP="00555998">
            <w:pPr>
              <w:pStyle w:val="Tabletextright"/>
              <w:spacing w:before="20" w:after="20"/>
            </w:pPr>
            <w:r w:rsidRPr="00735094">
              <w:t>192</w:t>
            </w:r>
          </w:p>
        </w:tc>
        <w:tc>
          <w:tcPr>
            <w:tcW w:w="1044" w:type="dxa"/>
          </w:tcPr>
          <w:p w14:paraId="2E05C52D" w14:textId="5A8C1A25" w:rsidR="00113E1C" w:rsidRPr="00F65579" w:rsidRDefault="00113E1C" w:rsidP="00555998">
            <w:pPr>
              <w:pStyle w:val="Tabletextright"/>
              <w:spacing w:before="20" w:after="20"/>
            </w:pPr>
            <w:r w:rsidRPr="00735094">
              <w:t>13</w:t>
            </w:r>
          </w:p>
        </w:tc>
        <w:tc>
          <w:tcPr>
            <w:tcW w:w="684" w:type="dxa"/>
          </w:tcPr>
          <w:p w14:paraId="2E6A273D" w14:textId="1D26E698" w:rsidR="00113E1C" w:rsidRPr="00F65579" w:rsidRDefault="00113E1C" w:rsidP="00555998">
            <w:pPr>
              <w:pStyle w:val="Tabletextright"/>
              <w:spacing w:before="20" w:after="20"/>
            </w:pPr>
            <w:r w:rsidRPr="00735094">
              <w:t>12</w:t>
            </w:r>
          </w:p>
        </w:tc>
      </w:tr>
      <w:tr w:rsidR="00113E1C" w:rsidRPr="00F65579" w14:paraId="23186D28" w14:textId="77777777" w:rsidTr="005114D8">
        <w:trPr>
          <w:cantSplit/>
        </w:trPr>
        <w:tc>
          <w:tcPr>
            <w:tcW w:w="1530" w:type="dxa"/>
            <w:shd w:val="clear" w:color="auto" w:fill="auto"/>
          </w:tcPr>
          <w:p w14:paraId="1F409268" w14:textId="77777777" w:rsidR="00113E1C" w:rsidRPr="00F65579" w:rsidRDefault="00113E1C" w:rsidP="00555998">
            <w:pPr>
              <w:pStyle w:val="Tabletext"/>
              <w:spacing w:before="20" w:after="20"/>
            </w:pPr>
            <w:r w:rsidRPr="00F65579">
              <w:rPr>
                <w:rFonts w:cstheme="minorHAnsi"/>
              </w:rPr>
              <w:t>45</w:t>
            </w:r>
            <w:r>
              <w:rPr>
                <w:rFonts w:cstheme="minorHAnsi"/>
              </w:rPr>
              <w:noBreakHyphen/>
            </w:r>
            <w:r w:rsidRPr="00F65579">
              <w:rPr>
                <w:rFonts w:cstheme="minorHAnsi"/>
              </w:rPr>
              <w:t>54</w:t>
            </w:r>
          </w:p>
        </w:tc>
        <w:tc>
          <w:tcPr>
            <w:tcW w:w="1022" w:type="dxa"/>
            <w:shd w:val="clear" w:color="auto" w:fill="E0E0E0"/>
          </w:tcPr>
          <w:p w14:paraId="0B3D6445" w14:textId="70098BA3" w:rsidR="00113E1C" w:rsidRPr="00F65579" w:rsidRDefault="00113E1C" w:rsidP="00555998">
            <w:pPr>
              <w:pStyle w:val="Tabletextright"/>
              <w:spacing w:before="20" w:after="20"/>
            </w:pPr>
            <w:r w:rsidRPr="0050047E">
              <w:t>198</w:t>
            </w:r>
          </w:p>
        </w:tc>
        <w:tc>
          <w:tcPr>
            <w:tcW w:w="659" w:type="dxa"/>
            <w:shd w:val="clear" w:color="auto" w:fill="E0E0E0"/>
          </w:tcPr>
          <w:p w14:paraId="4D3C5F4A" w14:textId="3A857EB6" w:rsidR="00113E1C" w:rsidRPr="00F65579" w:rsidRDefault="00113E1C" w:rsidP="00555998">
            <w:pPr>
              <w:pStyle w:val="Tabletextright"/>
              <w:spacing w:before="20" w:after="20"/>
            </w:pPr>
            <w:r w:rsidRPr="0050047E">
              <w:t>190</w:t>
            </w:r>
          </w:p>
        </w:tc>
        <w:tc>
          <w:tcPr>
            <w:tcW w:w="1042" w:type="dxa"/>
            <w:shd w:val="clear" w:color="auto" w:fill="auto"/>
          </w:tcPr>
          <w:p w14:paraId="20208AE0" w14:textId="6D29BCB8" w:rsidR="00113E1C" w:rsidRPr="00F65579" w:rsidRDefault="00113E1C" w:rsidP="00555998">
            <w:pPr>
              <w:pStyle w:val="Tabletextright"/>
              <w:spacing w:before="20" w:after="20"/>
            </w:pPr>
            <w:r w:rsidRPr="0050047E">
              <w:t>167</w:t>
            </w:r>
          </w:p>
        </w:tc>
        <w:tc>
          <w:tcPr>
            <w:tcW w:w="992" w:type="dxa"/>
            <w:shd w:val="clear" w:color="auto" w:fill="auto"/>
          </w:tcPr>
          <w:p w14:paraId="1B7C89EB" w14:textId="48C13A96" w:rsidR="00113E1C" w:rsidRPr="00F65579" w:rsidRDefault="00113E1C" w:rsidP="00555998">
            <w:pPr>
              <w:pStyle w:val="Tabletextright"/>
              <w:spacing w:before="20" w:after="20"/>
            </w:pPr>
            <w:r w:rsidRPr="0050047E">
              <w:t>29</w:t>
            </w:r>
          </w:p>
        </w:tc>
        <w:tc>
          <w:tcPr>
            <w:tcW w:w="702" w:type="dxa"/>
            <w:shd w:val="clear" w:color="auto" w:fill="auto"/>
          </w:tcPr>
          <w:p w14:paraId="13C3CE58" w14:textId="4237A4D4" w:rsidR="00113E1C" w:rsidRPr="00F65579" w:rsidRDefault="00113E1C" w:rsidP="00555998">
            <w:pPr>
              <w:pStyle w:val="Tabletextright"/>
              <w:spacing w:before="20" w:after="20"/>
            </w:pPr>
            <w:r w:rsidRPr="0050047E">
              <w:t>188</w:t>
            </w:r>
          </w:p>
        </w:tc>
        <w:tc>
          <w:tcPr>
            <w:tcW w:w="999" w:type="dxa"/>
            <w:shd w:val="clear" w:color="auto" w:fill="E0E0E0"/>
          </w:tcPr>
          <w:p w14:paraId="59CFD4DE" w14:textId="06D19649" w:rsidR="00113E1C" w:rsidRPr="00F65579" w:rsidRDefault="00113E1C" w:rsidP="00555998">
            <w:pPr>
              <w:pStyle w:val="Tabletextright"/>
              <w:spacing w:before="20" w:after="20"/>
            </w:pPr>
            <w:r w:rsidRPr="0050047E">
              <w:t>2</w:t>
            </w:r>
          </w:p>
        </w:tc>
        <w:tc>
          <w:tcPr>
            <w:tcW w:w="729" w:type="dxa"/>
            <w:shd w:val="clear" w:color="auto" w:fill="E0E0E0"/>
          </w:tcPr>
          <w:p w14:paraId="15262CC1" w14:textId="783363AE" w:rsidR="00113E1C" w:rsidRPr="00F65579" w:rsidRDefault="00113E1C" w:rsidP="00555998">
            <w:pPr>
              <w:pStyle w:val="Tabletextright"/>
              <w:spacing w:before="20" w:after="20"/>
            </w:pPr>
            <w:r w:rsidRPr="0050047E">
              <w:t>2</w:t>
            </w:r>
          </w:p>
        </w:tc>
        <w:tc>
          <w:tcPr>
            <w:tcW w:w="1055" w:type="dxa"/>
            <w:shd w:val="clear" w:color="auto" w:fill="auto"/>
            <w:noWrap/>
          </w:tcPr>
          <w:p w14:paraId="748FB55D" w14:textId="72E6925F" w:rsidR="00113E1C" w:rsidRPr="00F65579" w:rsidRDefault="00113E1C" w:rsidP="00555998">
            <w:pPr>
              <w:pStyle w:val="Tabletextright"/>
              <w:spacing w:before="20" w:after="20"/>
            </w:pPr>
            <w:r w:rsidRPr="00735094">
              <w:t>175</w:t>
            </w:r>
          </w:p>
        </w:tc>
        <w:tc>
          <w:tcPr>
            <w:tcW w:w="673" w:type="dxa"/>
            <w:shd w:val="clear" w:color="auto" w:fill="auto"/>
          </w:tcPr>
          <w:p w14:paraId="482D950A" w14:textId="5D7A0FA5" w:rsidR="00113E1C" w:rsidRPr="00F65579" w:rsidRDefault="00113E1C" w:rsidP="00555998">
            <w:pPr>
              <w:pStyle w:val="Tabletextright"/>
              <w:spacing w:before="20" w:after="20"/>
            </w:pPr>
            <w:r w:rsidRPr="00735094">
              <w:t>167</w:t>
            </w:r>
          </w:p>
        </w:tc>
        <w:tc>
          <w:tcPr>
            <w:tcW w:w="1087" w:type="dxa"/>
            <w:shd w:val="clear" w:color="auto" w:fill="E0E0E0"/>
            <w:noWrap/>
          </w:tcPr>
          <w:p w14:paraId="17BB7BF9" w14:textId="3DE81FB3" w:rsidR="00113E1C" w:rsidRPr="00F65579" w:rsidRDefault="00113E1C" w:rsidP="00555998">
            <w:pPr>
              <w:pStyle w:val="Tabletextright"/>
              <w:spacing w:before="20" w:after="20"/>
            </w:pPr>
            <w:r w:rsidRPr="00735094">
              <w:t>143</w:t>
            </w:r>
          </w:p>
        </w:tc>
        <w:tc>
          <w:tcPr>
            <w:tcW w:w="992" w:type="dxa"/>
            <w:shd w:val="clear" w:color="auto" w:fill="E0E0E0"/>
          </w:tcPr>
          <w:p w14:paraId="0E8FC30C" w14:textId="77E6C1F2" w:rsidR="00113E1C" w:rsidRPr="00F65579" w:rsidRDefault="00113E1C" w:rsidP="00555998">
            <w:pPr>
              <w:pStyle w:val="Tabletextright"/>
              <w:spacing w:before="20" w:after="20"/>
            </w:pPr>
            <w:r w:rsidRPr="00735094">
              <w:t>26</w:t>
            </w:r>
          </w:p>
        </w:tc>
        <w:tc>
          <w:tcPr>
            <w:tcW w:w="657" w:type="dxa"/>
            <w:shd w:val="clear" w:color="auto" w:fill="E0E0E0"/>
          </w:tcPr>
          <w:p w14:paraId="3C3A50B1" w14:textId="4AF336A5" w:rsidR="00113E1C" w:rsidRPr="00F65579" w:rsidRDefault="00113E1C" w:rsidP="00555998">
            <w:pPr>
              <w:pStyle w:val="Tabletextright"/>
              <w:spacing w:before="20" w:after="20"/>
            </w:pPr>
            <w:r w:rsidRPr="00735094">
              <w:t>161</w:t>
            </w:r>
          </w:p>
        </w:tc>
        <w:tc>
          <w:tcPr>
            <w:tcW w:w="1044" w:type="dxa"/>
          </w:tcPr>
          <w:p w14:paraId="24366C05" w14:textId="3C1AC6FA" w:rsidR="00113E1C" w:rsidRPr="00F65579" w:rsidRDefault="00113E1C" w:rsidP="00555998">
            <w:pPr>
              <w:pStyle w:val="Tabletextright"/>
              <w:spacing w:before="20" w:after="20"/>
            </w:pPr>
            <w:r w:rsidRPr="00735094">
              <w:t>6</w:t>
            </w:r>
          </w:p>
        </w:tc>
        <w:tc>
          <w:tcPr>
            <w:tcW w:w="684" w:type="dxa"/>
          </w:tcPr>
          <w:p w14:paraId="56DACDDD" w14:textId="236F6BD8" w:rsidR="00113E1C" w:rsidRPr="00F65579" w:rsidRDefault="00113E1C" w:rsidP="00555998">
            <w:pPr>
              <w:pStyle w:val="Tabletextright"/>
              <w:spacing w:before="20" w:after="20"/>
            </w:pPr>
            <w:r w:rsidRPr="00735094">
              <w:t>6</w:t>
            </w:r>
          </w:p>
        </w:tc>
      </w:tr>
      <w:tr w:rsidR="00113E1C" w:rsidRPr="00F65579" w14:paraId="45DAAA3E" w14:textId="77777777" w:rsidTr="005114D8">
        <w:trPr>
          <w:cantSplit/>
        </w:trPr>
        <w:tc>
          <w:tcPr>
            <w:tcW w:w="1530" w:type="dxa"/>
            <w:shd w:val="clear" w:color="auto" w:fill="auto"/>
          </w:tcPr>
          <w:p w14:paraId="7B205126" w14:textId="77777777" w:rsidR="00113E1C" w:rsidRPr="00F65579" w:rsidRDefault="00113E1C" w:rsidP="00555998">
            <w:pPr>
              <w:pStyle w:val="Tabletext"/>
              <w:spacing w:before="20" w:after="20"/>
            </w:pPr>
            <w:r w:rsidRPr="00F65579">
              <w:rPr>
                <w:rFonts w:cstheme="minorHAnsi"/>
              </w:rPr>
              <w:t>55</w:t>
            </w:r>
            <w:r>
              <w:rPr>
                <w:rFonts w:cstheme="minorHAnsi"/>
              </w:rPr>
              <w:noBreakHyphen/>
            </w:r>
            <w:r w:rsidRPr="00F65579">
              <w:rPr>
                <w:rFonts w:cstheme="minorHAnsi"/>
              </w:rPr>
              <w:t>64</w:t>
            </w:r>
          </w:p>
        </w:tc>
        <w:tc>
          <w:tcPr>
            <w:tcW w:w="1022" w:type="dxa"/>
            <w:shd w:val="clear" w:color="auto" w:fill="E0E0E0"/>
          </w:tcPr>
          <w:p w14:paraId="21D612CC" w14:textId="18339BB0" w:rsidR="00113E1C" w:rsidRPr="00F65579" w:rsidRDefault="00113E1C" w:rsidP="00555998">
            <w:pPr>
              <w:pStyle w:val="Tabletextright"/>
              <w:spacing w:before="20" w:after="20"/>
            </w:pPr>
            <w:r w:rsidRPr="0050047E">
              <w:t>118</w:t>
            </w:r>
          </w:p>
        </w:tc>
        <w:tc>
          <w:tcPr>
            <w:tcW w:w="659" w:type="dxa"/>
            <w:shd w:val="clear" w:color="auto" w:fill="E0E0E0"/>
          </w:tcPr>
          <w:p w14:paraId="2C9BD67B" w14:textId="05228207" w:rsidR="00113E1C" w:rsidRPr="00F65579" w:rsidRDefault="00113E1C" w:rsidP="00555998">
            <w:pPr>
              <w:pStyle w:val="Tabletextright"/>
              <w:spacing w:before="20" w:after="20"/>
            </w:pPr>
            <w:r w:rsidRPr="0050047E">
              <w:t>112</w:t>
            </w:r>
          </w:p>
        </w:tc>
        <w:tc>
          <w:tcPr>
            <w:tcW w:w="1042" w:type="dxa"/>
            <w:shd w:val="clear" w:color="auto" w:fill="auto"/>
          </w:tcPr>
          <w:p w14:paraId="717FF343" w14:textId="78FD6ABA" w:rsidR="00113E1C" w:rsidRPr="00F65579" w:rsidRDefault="00113E1C" w:rsidP="00555998">
            <w:pPr>
              <w:pStyle w:val="Tabletextright"/>
              <w:spacing w:before="20" w:after="20"/>
            </w:pPr>
            <w:r w:rsidRPr="0050047E">
              <w:t>94</w:t>
            </w:r>
          </w:p>
        </w:tc>
        <w:tc>
          <w:tcPr>
            <w:tcW w:w="992" w:type="dxa"/>
            <w:shd w:val="clear" w:color="auto" w:fill="auto"/>
          </w:tcPr>
          <w:p w14:paraId="54A45596" w14:textId="365D7A6B" w:rsidR="00113E1C" w:rsidRPr="00F65579" w:rsidRDefault="00113E1C" w:rsidP="00555998">
            <w:pPr>
              <w:pStyle w:val="Tabletextright"/>
              <w:spacing w:before="20" w:after="20"/>
            </w:pPr>
            <w:r w:rsidRPr="0050047E">
              <w:t>22</w:t>
            </w:r>
          </w:p>
        </w:tc>
        <w:tc>
          <w:tcPr>
            <w:tcW w:w="702" w:type="dxa"/>
            <w:shd w:val="clear" w:color="auto" w:fill="auto"/>
          </w:tcPr>
          <w:p w14:paraId="3F744C42" w14:textId="7666DEC3" w:rsidR="00113E1C" w:rsidRPr="00F65579" w:rsidRDefault="00113E1C" w:rsidP="00555998">
            <w:pPr>
              <w:pStyle w:val="Tabletextright"/>
              <w:spacing w:before="20" w:after="20"/>
            </w:pPr>
            <w:r w:rsidRPr="0050047E">
              <w:t>110</w:t>
            </w:r>
          </w:p>
        </w:tc>
        <w:tc>
          <w:tcPr>
            <w:tcW w:w="999" w:type="dxa"/>
            <w:shd w:val="clear" w:color="auto" w:fill="E0E0E0"/>
          </w:tcPr>
          <w:p w14:paraId="6B9E67FA" w14:textId="45693EA4" w:rsidR="00113E1C" w:rsidRPr="00F65579" w:rsidRDefault="00113E1C" w:rsidP="00555998">
            <w:pPr>
              <w:pStyle w:val="Tabletextright"/>
              <w:spacing w:before="20" w:after="20"/>
            </w:pPr>
            <w:r w:rsidRPr="0050047E">
              <w:t>2</w:t>
            </w:r>
          </w:p>
        </w:tc>
        <w:tc>
          <w:tcPr>
            <w:tcW w:w="729" w:type="dxa"/>
            <w:shd w:val="clear" w:color="auto" w:fill="E0E0E0"/>
          </w:tcPr>
          <w:p w14:paraId="3707C028" w14:textId="7AE93A6D" w:rsidR="00113E1C" w:rsidRPr="00F65579" w:rsidRDefault="00113E1C" w:rsidP="00555998">
            <w:pPr>
              <w:pStyle w:val="Tabletextright"/>
              <w:spacing w:before="20" w:after="20"/>
            </w:pPr>
            <w:r w:rsidRPr="0050047E">
              <w:t>2</w:t>
            </w:r>
          </w:p>
        </w:tc>
        <w:tc>
          <w:tcPr>
            <w:tcW w:w="1055" w:type="dxa"/>
            <w:shd w:val="clear" w:color="auto" w:fill="auto"/>
            <w:noWrap/>
          </w:tcPr>
          <w:p w14:paraId="3F638C62" w14:textId="46DAAFCA" w:rsidR="00113E1C" w:rsidRPr="00F65579" w:rsidRDefault="00113E1C" w:rsidP="00555998">
            <w:pPr>
              <w:pStyle w:val="Tabletextright"/>
              <w:spacing w:before="20" w:after="20"/>
            </w:pPr>
            <w:r w:rsidRPr="00735094">
              <w:t>122</w:t>
            </w:r>
          </w:p>
        </w:tc>
        <w:tc>
          <w:tcPr>
            <w:tcW w:w="673" w:type="dxa"/>
            <w:shd w:val="clear" w:color="auto" w:fill="auto"/>
          </w:tcPr>
          <w:p w14:paraId="690D5AE0" w14:textId="0448FD04" w:rsidR="00113E1C" w:rsidRPr="00F65579" w:rsidRDefault="00113E1C" w:rsidP="00555998">
            <w:pPr>
              <w:pStyle w:val="Tabletextright"/>
              <w:spacing w:before="20" w:after="20"/>
            </w:pPr>
            <w:r w:rsidRPr="00735094">
              <w:t>116</w:t>
            </w:r>
          </w:p>
        </w:tc>
        <w:tc>
          <w:tcPr>
            <w:tcW w:w="1087" w:type="dxa"/>
            <w:shd w:val="clear" w:color="auto" w:fill="E0E0E0"/>
            <w:noWrap/>
          </w:tcPr>
          <w:p w14:paraId="406423F5" w14:textId="6A2B6B3A" w:rsidR="00113E1C" w:rsidRPr="00F65579" w:rsidRDefault="00113E1C" w:rsidP="00555998">
            <w:pPr>
              <w:pStyle w:val="Tabletextright"/>
              <w:spacing w:before="20" w:after="20"/>
            </w:pPr>
            <w:r w:rsidRPr="00735094">
              <w:t>96</w:t>
            </w:r>
          </w:p>
        </w:tc>
        <w:tc>
          <w:tcPr>
            <w:tcW w:w="992" w:type="dxa"/>
            <w:shd w:val="clear" w:color="auto" w:fill="E0E0E0"/>
          </w:tcPr>
          <w:p w14:paraId="5CC44D03" w14:textId="6799F304" w:rsidR="00113E1C" w:rsidRPr="00F65579" w:rsidRDefault="00113E1C" w:rsidP="00555998">
            <w:pPr>
              <w:pStyle w:val="Tabletextright"/>
              <w:spacing w:before="20" w:after="20"/>
            </w:pPr>
            <w:r w:rsidRPr="00735094">
              <w:t>21</w:t>
            </w:r>
          </w:p>
        </w:tc>
        <w:tc>
          <w:tcPr>
            <w:tcW w:w="657" w:type="dxa"/>
            <w:shd w:val="clear" w:color="auto" w:fill="E0E0E0"/>
          </w:tcPr>
          <w:p w14:paraId="71CB5237" w14:textId="3E617DBE" w:rsidR="00113E1C" w:rsidRPr="00F65579" w:rsidRDefault="00113E1C" w:rsidP="00555998">
            <w:pPr>
              <w:pStyle w:val="Tabletextright"/>
              <w:spacing w:before="20" w:after="20"/>
            </w:pPr>
            <w:r w:rsidRPr="00735094">
              <w:t>112</w:t>
            </w:r>
          </w:p>
        </w:tc>
        <w:tc>
          <w:tcPr>
            <w:tcW w:w="1044" w:type="dxa"/>
          </w:tcPr>
          <w:p w14:paraId="201DF7ED" w14:textId="50DDAE37" w:rsidR="00113E1C" w:rsidRPr="00F65579" w:rsidRDefault="00113E1C" w:rsidP="00555998">
            <w:pPr>
              <w:pStyle w:val="Tabletextright"/>
              <w:spacing w:before="20" w:after="20"/>
            </w:pPr>
            <w:r w:rsidRPr="00735094">
              <w:t>5</w:t>
            </w:r>
          </w:p>
        </w:tc>
        <w:tc>
          <w:tcPr>
            <w:tcW w:w="684" w:type="dxa"/>
          </w:tcPr>
          <w:p w14:paraId="38BD00F6" w14:textId="109496FE" w:rsidR="00113E1C" w:rsidRPr="00F65579" w:rsidRDefault="00113E1C" w:rsidP="00555998">
            <w:pPr>
              <w:pStyle w:val="Tabletextright"/>
              <w:spacing w:before="20" w:after="20"/>
            </w:pPr>
            <w:r w:rsidRPr="00735094">
              <w:t>5</w:t>
            </w:r>
          </w:p>
        </w:tc>
      </w:tr>
      <w:tr w:rsidR="00113E1C" w:rsidRPr="00F65579" w14:paraId="3A5ECF44" w14:textId="77777777" w:rsidTr="005114D8">
        <w:trPr>
          <w:cantSplit/>
          <w:trHeight w:val="171"/>
        </w:trPr>
        <w:tc>
          <w:tcPr>
            <w:tcW w:w="1530" w:type="dxa"/>
            <w:shd w:val="clear" w:color="auto" w:fill="auto"/>
          </w:tcPr>
          <w:p w14:paraId="70C1F44C" w14:textId="77777777" w:rsidR="00113E1C" w:rsidRPr="00F65579" w:rsidRDefault="00113E1C" w:rsidP="00555998">
            <w:pPr>
              <w:pStyle w:val="Tabletext"/>
              <w:spacing w:before="20" w:after="20"/>
            </w:pPr>
            <w:r w:rsidRPr="00F65579">
              <w:rPr>
                <w:rFonts w:cstheme="minorHAnsi"/>
              </w:rPr>
              <w:t>65+</w:t>
            </w:r>
          </w:p>
        </w:tc>
        <w:tc>
          <w:tcPr>
            <w:tcW w:w="1022" w:type="dxa"/>
            <w:shd w:val="clear" w:color="auto" w:fill="E0E0E0"/>
          </w:tcPr>
          <w:p w14:paraId="5BC5F767" w14:textId="29A055A5" w:rsidR="00113E1C" w:rsidRPr="00F65579" w:rsidRDefault="00113E1C" w:rsidP="00555998">
            <w:pPr>
              <w:pStyle w:val="Tabletextright"/>
              <w:spacing w:before="20" w:after="20"/>
            </w:pPr>
            <w:r w:rsidRPr="0050047E">
              <w:t>41</w:t>
            </w:r>
          </w:p>
        </w:tc>
        <w:tc>
          <w:tcPr>
            <w:tcW w:w="659" w:type="dxa"/>
            <w:shd w:val="clear" w:color="auto" w:fill="E0E0E0"/>
          </w:tcPr>
          <w:p w14:paraId="54B1048E" w14:textId="00F4149D" w:rsidR="00113E1C" w:rsidRPr="00F65579" w:rsidRDefault="00113E1C" w:rsidP="00555998">
            <w:pPr>
              <w:pStyle w:val="Tabletextright"/>
              <w:spacing w:before="20" w:after="20"/>
            </w:pPr>
            <w:r w:rsidRPr="0050047E">
              <w:t>40</w:t>
            </w:r>
          </w:p>
        </w:tc>
        <w:tc>
          <w:tcPr>
            <w:tcW w:w="1042" w:type="dxa"/>
            <w:shd w:val="clear" w:color="auto" w:fill="auto"/>
          </w:tcPr>
          <w:p w14:paraId="2608A922" w14:textId="3511077D" w:rsidR="00113E1C" w:rsidRPr="00F65579" w:rsidRDefault="00113E1C" w:rsidP="00555998">
            <w:pPr>
              <w:pStyle w:val="Tabletextright"/>
              <w:spacing w:before="20" w:after="20"/>
            </w:pPr>
            <w:r w:rsidRPr="0050047E">
              <w:t>36</w:t>
            </w:r>
          </w:p>
        </w:tc>
        <w:tc>
          <w:tcPr>
            <w:tcW w:w="992" w:type="dxa"/>
            <w:shd w:val="clear" w:color="auto" w:fill="auto"/>
          </w:tcPr>
          <w:p w14:paraId="354D4642" w14:textId="1BD0D201" w:rsidR="00113E1C" w:rsidRPr="00F65579" w:rsidRDefault="00113E1C" w:rsidP="00555998">
            <w:pPr>
              <w:pStyle w:val="Tabletextright"/>
              <w:spacing w:before="20" w:after="20"/>
            </w:pPr>
            <w:r w:rsidRPr="0050047E">
              <w:t>5</w:t>
            </w:r>
          </w:p>
        </w:tc>
        <w:tc>
          <w:tcPr>
            <w:tcW w:w="702" w:type="dxa"/>
            <w:shd w:val="clear" w:color="auto" w:fill="auto"/>
          </w:tcPr>
          <w:p w14:paraId="708D21B3" w14:textId="0B4E2FC4" w:rsidR="00113E1C" w:rsidRPr="00F65579" w:rsidRDefault="00113E1C" w:rsidP="00555998">
            <w:pPr>
              <w:pStyle w:val="Tabletextright"/>
              <w:spacing w:before="20" w:after="20"/>
            </w:pPr>
            <w:r w:rsidRPr="0050047E">
              <w:t>40</w:t>
            </w:r>
          </w:p>
        </w:tc>
        <w:tc>
          <w:tcPr>
            <w:tcW w:w="999" w:type="dxa"/>
            <w:shd w:val="clear" w:color="auto" w:fill="E0E0E0"/>
          </w:tcPr>
          <w:p w14:paraId="7152B40E" w14:textId="2AC71497" w:rsidR="00113E1C" w:rsidRPr="00F65579" w:rsidRDefault="00906CEF" w:rsidP="00555998">
            <w:pPr>
              <w:pStyle w:val="Tabletextright"/>
              <w:spacing w:before="20" w:after="20"/>
            </w:pPr>
            <w:r>
              <w:t>–</w:t>
            </w:r>
          </w:p>
        </w:tc>
        <w:tc>
          <w:tcPr>
            <w:tcW w:w="729" w:type="dxa"/>
            <w:shd w:val="clear" w:color="auto" w:fill="E0E0E0"/>
          </w:tcPr>
          <w:p w14:paraId="0CD269CF" w14:textId="079D34D7" w:rsidR="00113E1C" w:rsidRPr="00F65579" w:rsidRDefault="00906CEF" w:rsidP="00555998">
            <w:pPr>
              <w:pStyle w:val="Tabletextright"/>
              <w:spacing w:before="20" w:after="20"/>
            </w:pPr>
            <w:r>
              <w:t>–</w:t>
            </w:r>
          </w:p>
        </w:tc>
        <w:tc>
          <w:tcPr>
            <w:tcW w:w="1055" w:type="dxa"/>
            <w:shd w:val="clear" w:color="auto" w:fill="auto"/>
            <w:noWrap/>
          </w:tcPr>
          <w:p w14:paraId="7F31F340" w14:textId="7C78A9AB" w:rsidR="00113E1C" w:rsidRPr="00F65579" w:rsidRDefault="00113E1C" w:rsidP="00555998">
            <w:pPr>
              <w:pStyle w:val="Tabletextright"/>
              <w:spacing w:before="20" w:after="20"/>
            </w:pPr>
            <w:r w:rsidRPr="00735094">
              <w:t>35</w:t>
            </w:r>
          </w:p>
        </w:tc>
        <w:tc>
          <w:tcPr>
            <w:tcW w:w="673" w:type="dxa"/>
            <w:shd w:val="clear" w:color="auto" w:fill="auto"/>
          </w:tcPr>
          <w:p w14:paraId="3A4DE246" w14:textId="170D5963" w:rsidR="00113E1C" w:rsidRPr="00F65579" w:rsidRDefault="00113E1C" w:rsidP="00555998">
            <w:pPr>
              <w:pStyle w:val="Tabletextright"/>
              <w:spacing w:before="20" w:after="20"/>
            </w:pPr>
            <w:r w:rsidRPr="00735094">
              <w:t>34</w:t>
            </w:r>
          </w:p>
        </w:tc>
        <w:tc>
          <w:tcPr>
            <w:tcW w:w="1087" w:type="dxa"/>
            <w:shd w:val="clear" w:color="auto" w:fill="E0E0E0"/>
            <w:noWrap/>
          </w:tcPr>
          <w:p w14:paraId="58EE735E" w14:textId="671CF5C7" w:rsidR="00113E1C" w:rsidRPr="00F65579" w:rsidRDefault="00113E1C" w:rsidP="00555998">
            <w:pPr>
              <w:pStyle w:val="Tabletextright"/>
              <w:spacing w:before="20" w:after="20"/>
            </w:pPr>
            <w:r w:rsidRPr="00735094">
              <w:t>29</w:t>
            </w:r>
          </w:p>
        </w:tc>
        <w:tc>
          <w:tcPr>
            <w:tcW w:w="992" w:type="dxa"/>
            <w:shd w:val="clear" w:color="auto" w:fill="E0E0E0"/>
          </w:tcPr>
          <w:p w14:paraId="4ECCB21E" w14:textId="75FEC63D" w:rsidR="00113E1C" w:rsidRPr="00F65579" w:rsidRDefault="00113E1C" w:rsidP="00555998">
            <w:pPr>
              <w:pStyle w:val="Tabletextright"/>
              <w:spacing w:before="20" w:after="20"/>
            </w:pPr>
            <w:r w:rsidRPr="00735094">
              <w:t>5</w:t>
            </w:r>
          </w:p>
        </w:tc>
        <w:tc>
          <w:tcPr>
            <w:tcW w:w="657" w:type="dxa"/>
            <w:shd w:val="clear" w:color="auto" w:fill="E0E0E0"/>
          </w:tcPr>
          <w:p w14:paraId="1DDA01FE" w14:textId="2FD56CA4" w:rsidR="00113E1C" w:rsidRPr="00F65579" w:rsidRDefault="00113E1C" w:rsidP="00555998">
            <w:pPr>
              <w:pStyle w:val="Tabletextright"/>
              <w:spacing w:before="20" w:after="20"/>
            </w:pPr>
            <w:r w:rsidRPr="00735094">
              <w:t>33</w:t>
            </w:r>
          </w:p>
        </w:tc>
        <w:tc>
          <w:tcPr>
            <w:tcW w:w="1044" w:type="dxa"/>
          </w:tcPr>
          <w:p w14:paraId="4F8B1FA0" w14:textId="374B7566" w:rsidR="00113E1C" w:rsidRPr="00F65579" w:rsidRDefault="00113E1C" w:rsidP="00555998">
            <w:pPr>
              <w:pStyle w:val="Tabletextright"/>
              <w:spacing w:before="20" w:after="20"/>
            </w:pPr>
            <w:r w:rsidRPr="00735094">
              <w:t>1</w:t>
            </w:r>
          </w:p>
        </w:tc>
        <w:tc>
          <w:tcPr>
            <w:tcW w:w="684" w:type="dxa"/>
          </w:tcPr>
          <w:p w14:paraId="2749195D" w14:textId="0CE5306D" w:rsidR="00113E1C" w:rsidRPr="00F65579" w:rsidRDefault="00113E1C" w:rsidP="00555998">
            <w:pPr>
              <w:pStyle w:val="Tabletextright"/>
              <w:spacing w:before="20" w:after="20"/>
            </w:pPr>
            <w:r w:rsidRPr="00735094">
              <w:t>1</w:t>
            </w:r>
          </w:p>
        </w:tc>
      </w:tr>
      <w:tr w:rsidR="00113E1C" w:rsidRPr="00F65579" w14:paraId="2EB5130F" w14:textId="77777777" w:rsidTr="005114D8">
        <w:trPr>
          <w:cantSplit/>
        </w:trPr>
        <w:tc>
          <w:tcPr>
            <w:tcW w:w="1530" w:type="dxa"/>
            <w:shd w:val="clear" w:color="auto" w:fill="auto"/>
          </w:tcPr>
          <w:p w14:paraId="62422C4F" w14:textId="77777777" w:rsidR="00113E1C" w:rsidRPr="00F65579" w:rsidRDefault="00113E1C" w:rsidP="00FA30CE">
            <w:pPr>
              <w:pStyle w:val="Tabletext"/>
              <w:spacing w:before="0" w:after="0"/>
              <w:rPr>
                <w:sz w:val="6"/>
              </w:rPr>
            </w:pPr>
          </w:p>
        </w:tc>
        <w:tc>
          <w:tcPr>
            <w:tcW w:w="1022" w:type="dxa"/>
            <w:shd w:val="clear" w:color="auto" w:fill="E0E0E0"/>
          </w:tcPr>
          <w:p w14:paraId="1FAAACEA" w14:textId="77777777" w:rsidR="00113E1C" w:rsidRPr="00F65579" w:rsidRDefault="00113E1C" w:rsidP="00FA30CE">
            <w:pPr>
              <w:pStyle w:val="Tabletextright"/>
              <w:spacing w:before="0" w:after="0"/>
              <w:rPr>
                <w:rFonts w:cstheme="minorHAnsi"/>
                <w:sz w:val="6"/>
              </w:rPr>
            </w:pPr>
          </w:p>
        </w:tc>
        <w:tc>
          <w:tcPr>
            <w:tcW w:w="659" w:type="dxa"/>
            <w:shd w:val="clear" w:color="auto" w:fill="E0E0E0"/>
          </w:tcPr>
          <w:p w14:paraId="71B85B28" w14:textId="77777777" w:rsidR="00113E1C" w:rsidRPr="00F65579" w:rsidRDefault="00113E1C" w:rsidP="00FA30CE">
            <w:pPr>
              <w:pStyle w:val="Tabletextright"/>
              <w:spacing w:before="0" w:after="0"/>
              <w:rPr>
                <w:rFonts w:cstheme="minorHAnsi"/>
                <w:sz w:val="6"/>
              </w:rPr>
            </w:pPr>
          </w:p>
        </w:tc>
        <w:tc>
          <w:tcPr>
            <w:tcW w:w="1042" w:type="dxa"/>
            <w:shd w:val="clear" w:color="auto" w:fill="auto"/>
          </w:tcPr>
          <w:p w14:paraId="488DF8AE" w14:textId="77777777" w:rsidR="00113E1C" w:rsidRPr="00F65579" w:rsidRDefault="00113E1C" w:rsidP="00FA30CE">
            <w:pPr>
              <w:pStyle w:val="Tabletextright"/>
              <w:spacing w:before="0" w:after="0"/>
              <w:rPr>
                <w:rFonts w:cstheme="minorHAnsi"/>
                <w:sz w:val="6"/>
              </w:rPr>
            </w:pPr>
          </w:p>
        </w:tc>
        <w:tc>
          <w:tcPr>
            <w:tcW w:w="992" w:type="dxa"/>
            <w:shd w:val="clear" w:color="auto" w:fill="auto"/>
          </w:tcPr>
          <w:p w14:paraId="0989FB76" w14:textId="77777777" w:rsidR="00113E1C" w:rsidRPr="00F65579" w:rsidRDefault="00113E1C" w:rsidP="00FA30CE">
            <w:pPr>
              <w:pStyle w:val="Tabletextright"/>
              <w:spacing w:before="0" w:after="0"/>
              <w:rPr>
                <w:sz w:val="6"/>
              </w:rPr>
            </w:pPr>
          </w:p>
        </w:tc>
        <w:tc>
          <w:tcPr>
            <w:tcW w:w="702" w:type="dxa"/>
            <w:shd w:val="clear" w:color="auto" w:fill="auto"/>
          </w:tcPr>
          <w:p w14:paraId="0D80A5F4" w14:textId="77777777" w:rsidR="00113E1C" w:rsidRPr="00F65579" w:rsidRDefault="00113E1C" w:rsidP="00FA30CE">
            <w:pPr>
              <w:pStyle w:val="Tabletextright"/>
              <w:spacing w:before="0" w:after="0"/>
              <w:rPr>
                <w:sz w:val="6"/>
              </w:rPr>
            </w:pPr>
          </w:p>
        </w:tc>
        <w:tc>
          <w:tcPr>
            <w:tcW w:w="999" w:type="dxa"/>
            <w:shd w:val="clear" w:color="auto" w:fill="E0E0E0"/>
          </w:tcPr>
          <w:p w14:paraId="1B6B2B14" w14:textId="77777777" w:rsidR="00113E1C" w:rsidRPr="00F65579" w:rsidRDefault="00113E1C" w:rsidP="00FA30CE">
            <w:pPr>
              <w:pStyle w:val="Tabletextright"/>
              <w:spacing w:before="0" w:after="0"/>
              <w:rPr>
                <w:sz w:val="6"/>
              </w:rPr>
            </w:pPr>
          </w:p>
        </w:tc>
        <w:tc>
          <w:tcPr>
            <w:tcW w:w="729" w:type="dxa"/>
            <w:shd w:val="clear" w:color="auto" w:fill="E0E0E0"/>
          </w:tcPr>
          <w:p w14:paraId="796062E6" w14:textId="77777777" w:rsidR="00113E1C" w:rsidRPr="00F65579" w:rsidRDefault="00113E1C" w:rsidP="00FA30CE">
            <w:pPr>
              <w:pStyle w:val="Tabletextright"/>
              <w:spacing w:before="0" w:after="0"/>
              <w:rPr>
                <w:sz w:val="6"/>
              </w:rPr>
            </w:pPr>
          </w:p>
        </w:tc>
        <w:tc>
          <w:tcPr>
            <w:tcW w:w="1055" w:type="dxa"/>
            <w:shd w:val="clear" w:color="auto" w:fill="auto"/>
            <w:noWrap/>
          </w:tcPr>
          <w:p w14:paraId="01BEFA15" w14:textId="77777777" w:rsidR="00113E1C" w:rsidRPr="00F65579" w:rsidRDefault="00113E1C" w:rsidP="00FA30CE">
            <w:pPr>
              <w:pStyle w:val="Tabletextright"/>
              <w:spacing w:before="0" w:after="0"/>
              <w:rPr>
                <w:rFonts w:cstheme="minorHAnsi"/>
                <w:sz w:val="6"/>
              </w:rPr>
            </w:pPr>
          </w:p>
        </w:tc>
        <w:tc>
          <w:tcPr>
            <w:tcW w:w="673" w:type="dxa"/>
            <w:shd w:val="clear" w:color="auto" w:fill="auto"/>
          </w:tcPr>
          <w:p w14:paraId="168CBA18" w14:textId="77777777" w:rsidR="00113E1C" w:rsidRPr="00F65579" w:rsidRDefault="00113E1C" w:rsidP="00FA30CE">
            <w:pPr>
              <w:pStyle w:val="Tabletextright"/>
              <w:spacing w:before="0" w:after="0"/>
              <w:rPr>
                <w:rFonts w:cstheme="minorHAnsi"/>
                <w:sz w:val="6"/>
              </w:rPr>
            </w:pPr>
          </w:p>
        </w:tc>
        <w:tc>
          <w:tcPr>
            <w:tcW w:w="1087" w:type="dxa"/>
            <w:shd w:val="clear" w:color="auto" w:fill="E0E0E0"/>
            <w:noWrap/>
          </w:tcPr>
          <w:p w14:paraId="2FCBE29E" w14:textId="77777777" w:rsidR="00113E1C" w:rsidRPr="00F65579" w:rsidRDefault="00113E1C" w:rsidP="00FA30CE">
            <w:pPr>
              <w:pStyle w:val="Tabletextright"/>
              <w:spacing w:before="0" w:after="0"/>
              <w:rPr>
                <w:rFonts w:cstheme="minorHAnsi"/>
                <w:sz w:val="6"/>
              </w:rPr>
            </w:pPr>
          </w:p>
        </w:tc>
        <w:tc>
          <w:tcPr>
            <w:tcW w:w="992" w:type="dxa"/>
            <w:shd w:val="clear" w:color="auto" w:fill="E0E0E0"/>
          </w:tcPr>
          <w:p w14:paraId="3BC1A536" w14:textId="77777777" w:rsidR="00113E1C" w:rsidRPr="00F65579" w:rsidRDefault="00113E1C" w:rsidP="00FA30CE">
            <w:pPr>
              <w:pStyle w:val="Tabletextright"/>
              <w:spacing w:before="0" w:after="0"/>
              <w:rPr>
                <w:sz w:val="6"/>
              </w:rPr>
            </w:pPr>
          </w:p>
        </w:tc>
        <w:tc>
          <w:tcPr>
            <w:tcW w:w="657" w:type="dxa"/>
            <w:shd w:val="clear" w:color="auto" w:fill="E0E0E0"/>
          </w:tcPr>
          <w:p w14:paraId="0EEBCBFB" w14:textId="77777777" w:rsidR="00113E1C" w:rsidRPr="00F65579" w:rsidRDefault="00113E1C" w:rsidP="00FA30CE">
            <w:pPr>
              <w:pStyle w:val="Tabletextright"/>
              <w:spacing w:before="0" w:after="0"/>
              <w:rPr>
                <w:sz w:val="6"/>
              </w:rPr>
            </w:pPr>
          </w:p>
        </w:tc>
        <w:tc>
          <w:tcPr>
            <w:tcW w:w="1044" w:type="dxa"/>
          </w:tcPr>
          <w:p w14:paraId="06FD1AFA" w14:textId="77777777" w:rsidR="00113E1C" w:rsidRPr="00F65579" w:rsidRDefault="00113E1C" w:rsidP="00FA30CE">
            <w:pPr>
              <w:pStyle w:val="Tabletextright"/>
              <w:spacing w:before="0" w:after="0"/>
              <w:rPr>
                <w:sz w:val="6"/>
              </w:rPr>
            </w:pPr>
          </w:p>
        </w:tc>
        <w:tc>
          <w:tcPr>
            <w:tcW w:w="684" w:type="dxa"/>
          </w:tcPr>
          <w:p w14:paraId="3700A48A" w14:textId="77777777" w:rsidR="00113E1C" w:rsidRPr="00F65579" w:rsidRDefault="00113E1C" w:rsidP="00FA30CE">
            <w:pPr>
              <w:pStyle w:val="Tabletextright"/>
              <w:spacing w:before="0" w:after="0"/>
              <w:rPr>
                <w:sz w:val="6"/>
              </w:rPr>
            </w:pPr>
          </w:p>
        </w:tc>
      </w:tr>
      <w:tr w:rsidR="00113E1C" w:rsidRPr="00F65579" w14:paraId="48215EE9" w14:textId="77777777" w:rsidTr="005114D8">
        <w:trPr>
          <w:cantSplit/>
        </w:trPr>
        <w:tc>
          <w:tcPr>
            <w:tcW w:w="1530" w:type="dxa"/>
            <w:shd w:val="clear" w:color="auto" w:fill="auto"/>
          </w:tcPr>
          <w:p w14:paraId="73A8E084" w14:textId="224BDA55" w:rsidR="00113E1C" w:rsidRPr="00F65579" w:rsidRDefault="00113E1C" w:rsidP="003E4E12">
            <w:pPr>
              <w:pStyle w:val="Tabletext"/>
              <w:spacing w:before="25" w:after="25"/>
            </w:pPr>
            <w:r w:rsidRPr="00F65579">
              <w:rPr>
                <w:rFonts w:cstheme="minorHAnsi"/>
                <w:b/>
                <w:szCs w:val="18"/>
              </w:rPr>
              <w:t>VPS1–6 Grades</w:t>
            </w:r>
            <w:r w:rsidR="005114D8">
              <w:rPr>
                <w:rFonts w:cstheme="minorHAnsi"/>
                <w:b/>
                <w:szCs w:val="18"/>
              </w:rPr>
              <w:t xml:space="preserve"> </w:t>
            </w:r>
            <w:r w:rsidRPr="007F4522">
              <w:rPr>
                <w:rFonts w:cstheme="minorHAnsi"/>
                <w:b/>
                <w:szCs w:val="18"/>
                <w:vertAlign w:val="superscript"/>
              </w:rPr>
              <w:t>(b)</w:t>
            </w:r>
          </w:p>
        </w:tc>
        <w:tc>
          <w:tcPr>
            <w:tcW w:w="1022" w:type="dxa"/>
            <w:shd w:val="clear" w:color="auto" w:fill="E0E0E0"/>
          </w:tcPr>
          <w:p w14:paraId="30BA1F64" w14:textId="692C35DF" w:rsidR="00113E1C" w:rsidRPr="00F65579" w:rsidRDefault="00113E1C" w:rsidP="003E4E12">
            <w:pPr>
              <w:pStyle w:val="Tabletextrightbold"/>
            </w:pPr>
            <w:r w:rsidRPr="0058258B">
              <w:t>750</w:t>
            </w:r>
          </w:p>
        </w:tc>
        <w:tc>
          <w:tcPr>
            <w:tcW w:w="659" w:type="dxa"/>
            <w:shd w:val="clear" w:color="auto" w:fill="E0E0E0"/>
          </w:tcPr>
          <w:p w14:paraId="6F53077B" w14:textId="2045F02E" w:rsidR="00113E1C" w:rsidRPr="00F65579" w:rsidRDefault="00113E1C" w:rsidP="003E4E12">
            <w:pPr>
              <w:pStyle w:val="Tabletextrightbold"/>
            </w:pPr>
            <w:r w:rsidRPr="0058258B">
              <w:t>717</w:t>
            </w:r>
          </w:p>
        </w:tc>
        <w:tc>
          <w:tcPr>
            <w:tcW w:w="1042" w:type="dxa"/>
            <w:shd w:val="clear" w:color="auto" w:fill="auto"/>
          </w:tcPr>
          <w:p w14:paraId="5F52F6D0" w14:textId="67289993" w:rsidR="00113E1C" w:rsidRPr="00F65579" w:rsidRDefault="00113E1C" w:rsidP="003E4E12">
            <w:pPr>
              <w:pStyle w:val="Tabletextrightbold"/>
            </w:pPr>
            <w:r w:rsidRPr="0058258B">
              <w:t>628</w:t>
            </w:r>
          </w:p>
        </w:tc>
        <w:tc>
          <w:tcPr>
            <w:tcW w:w="992" w:type="dxa"/>
            <w:shd w:val="clear" w:color="auto" w:fill="auto"/>
          </w:tcPr>
          <w:p w14:paraId="0CD37098" w14:textId="47D9A232" w:rsidR="00113E1C" w:rsidRPr="00F65579" w:rsidRDefault="00113E1C" w:rsidP="003E4E12">
            <w:pPr>
              <w:pStyle w:val="Tabletextrightbold"/>
            </w:pPr>
            <w:r w:rsidRPr="0058258B">
              <w:t>107</w:t>
            </w:r>
          </w:p>
        </w:tc>
        <w:tc>
          <w:tcPr>
            <w:tcW w:w="702" w:type="dxa"/>
            <w:shd w:val="clear" w:color="auto" w:fill="auto"/>
          </w:tcPr>
          <w:p w14:paraId="26932155" w14:textId="6DB5A29B" w:rsidR="00113E1C" w:rsidRPr="00F65579" w:rsidRDefault="00113E1C" w:rsidP="003E4E12">
            <w:pPr>
              <w:pStyle w:val="Tabletextrightbold"/>
            </w:pPr>
            <w:r w:rsidRPr="0058258B">
              <w:t>702</w:t>
            </w:r>
          </w:p>
        </w:tc>
        <w:tc>
          <w:tcPr>
            <w:tcW w:w="999" w:type="dxa"/>
            <w:shd w:val="clear" w:color="auto" w:fill="E0E0E0"/>
          </w:tcPr>
          <w:p w14:paraId="75727080" w14:textId="717235F8" w:rsidR="00113E1C" w:rsidRPr="00F65579" w:rsidRDefault="00113E1C" w:rsidP="003E4E12">
            <w:pPr>
              <w:pStyle w:val="Tabletextrightbold"/>
            </w:pPr>
            <w:r w:rsidRPr="0058258B">
              <w:t>15</w:t>
            </w:r>
          </w:p>
        </w:tc>
        <w:tc>
          <w:tcPr>
            <w:tcW w:w="729" w:type="dxa"/>
            <w:shd w:val="clear" w:color="auto" w:fill="E0E0E0"/>
          </w:tcPr>
          <w:p w14:paraId="4252C84D" w14:textId="592CC477" w:rsidR="00113E1C" w:rsidRPr="00F65579" w:rsidRDefault="00113E1C" w:rsidP="003E4E12">
            <w:pPr>
              <w:pStyle w:val="Tabletextrightbold"/>
            </w:pPr>
            <w:r w:rsidRPr="0058258B">
              <w:t>14</w:t>
            </w:r>
          </w:p>
        </w:tc>
        <w:tc>
          <w:tcPr>
            <w:tcW w:w="1055" w:type="dxa"/>
            <w:shd w:val="clear" w:color="auto" w:fill="auto"/>
            <w:noWrap/>
          </w:tcPr>
          <w:p w14:paraId="7CDAF7BA" w14:textId="2579E817" w:rsidR="00113E1C" w:rsidRPr="00F65579" w:rsidRDefault="00113E1C" w:rsidP="003E4E12">
            <w:pPr>
              <w:pStyle w:val="Tabletextrightbold"/>
            </w:pPr>
            <w:r w:rsidRPr="006312BA">
              <w:t>713</w:t>
            </w:r>
          </w:p>
        </w:tc>
        <w:tc>
          <w:tcPr>
            <w:tcW w:w="673" w:type="dxa"/>
            <w:shd w:val="clear" w:color="auto" w:fill="auto"/>
          </w:tcPr>
          <w:p w14:paraId="775E9EE4" w14:textId="6007D6AE" w:rsidR="00113E1C" w:rsidRPr="00F65579" w:rsidRDefault="00113E1C" w:rsidP="003E4E12">
            <w:pPr>
              <w:pStyle w:val="Tabletextrightbold"/>
              <w:spacing w:before="25" w:after="25"/>
            </w:pPr>
            <w:r w:rsidRPr="006312BA">
              <w:t>683</w:t>
            </w:r>
          </w:p>
        </w:tc>
        <w:tc>
          <w:tcPr>
            <w:tcW w:w="1087" w:type="dxa"/>
            <w:shd w:val="clear" w:color="auto" w:fill="E0E0E0"/>
            <w:noWrap/>
          </w:tcPr>
          <w:p w14:paraId="040288A4" w14:textId="1A8B4C1E" w:rsidR="00113E1C" w:rsidRPr="00F65579" w:rsidRDefault="00113E1C" w:rsidP="003E4E12">
            <w:pPr>
              <w:pStyle w:val="Tabletextrightbold"/>
              <w:spacing w:before="25" w:after="25"/>
            </w:pPr>
            <w:r w:rsidRPr="006312BA">
              <w:t>574</w:t>
            </w:r>
          </w:p>
        </w:tc>
        <w:tc>
          <w:tcPr>
            <w:tcW w:w="992" w:type="dxa"/>
            <w:shd w:val="clear" w:color="auto" w:fill="E0E0E0"/>
          </w:tcPr>
          <w:p w14:paraId="7040C023" w14:textId="64011F5A" w:rsidR="00113E1C" w:rsidRPr="00F65579" w:rsidRDefault="00113E1C" w:rsidP="003E4E12">
            <w:pPr>
              <w:pStyle w:val="Tabletextrightbold"/>
              <w:spacing w:before="25" w:after="25"/>
            </w:pPr>
            <w:r w:rsidRPr="006312BA">
              <w:t>93</w:t>
            </w:r>
          </w:p>
        </w:tc>
        <w:tc>
          <w:tcPr>
            <w:tcW w:w="657" w:type="dxa"/>
            <w:shd w:val="clear" w:color="auto" w:fill="E0E0E0"/>
          </w:tcPr>
          <w:p w14:paraId="7F17E045" w14:textId="56DBE733" w:rsidR="00113E1C" w:rsidRPr="00F65579" w:rsidRDefault="00113E1C" w:rsidP="003E4E12">
            <w:pPr>
              <w:pStyle w:val="Tabletextrightbold"/>
              <w:spacing w:before="25" w:after="25"/>
            </w:pPr>
            <w:r w:rsidRPr="006312BA">
              <w:t>639</w:t>
            </w:r>
          </w:p>
        </w:tc>
        <w:tc>
          <w:tcPr>
            <w:tcW w:w="1044" w:type="dxa"/>
          </w:tcPr>
          <w:p w14:paraId="5203A416" w14:textId="614BCEA1" w:rsidR="00113E1C" w:rsidRPr="00F65579" w:rsidRDefault="00113E1C" w:rsidP="003E4E12">
            <w:pPr>
              <w:pStyle w:val="Tabletextrightbold"/>
              <w:spacing w:before="25" w:after="25"/>
            </w:pPr>
            <w:r w:rsidRPr="006312BA">
              <w:t>46</w:t>
            </w:r>
          </w:p>
        </w:tc>
        <w:tc>
          <w:tcPr>
            <w:tcW w:w="684" w:type="dxa"/>
          </w:tcPr>
          <w:p w14:paraId="70BAC4EB" w14:textId="0513579A" w:rsidR="00113E1C" w:rsidRPr="00F65579" w:rsidRDefault="00113E1C" w:rsidP="003E4E12">
            <w:pPr>
              <w:pStyle w:val="Tabletextrightbold"/>
              <w:spacing w:before="25" w:after="25"/>
            </w:pPr>
            <w:r w:rsidRPr="006312BA">
              <w:t>44</w:t>
            </w:r>
          </w:p>
        </w:tc>
      </w:tr>
      <w:tr w:rsidR="00113E1C" w:rsidRPr="00F65579" w14:paraId="61919FA1" w14:textId="77777777" w:rsidTr="005114D8">
        <w:trPr>
          <w:cantSplit/>
        </w:trPr>
        <w:tc>
          <w:tcPr>
            <w:tcW w:w="1530" w:type="dxa"/>
            <w:shd w:val="clear" w:color="auto" w:fill="auto"/>
            <w:vAlign w:val="bottom"/>
          </w:tcPr>
          <w:p w14:paraId="4342EE15" w14:textId="77777777" w:rsidR="00113E1C" w:rsidRPr="00F65579" w:rsidRDefault="00113E1C" w:rsidP="00555998">
            <w:pPr>
              <w:pStyle w:val="Tabletext"/>
              <w:spacing w:before="20" w:after="20"/>
            </w:pPr>
            <w:r w:rsidRPr="00F65579">
              <w:t>Grade 1</w:t>
            </w:r>
          </w:p>
        </w:tc>
        <w:tc>
          <w:tcPr>
            <w:tcW w:w="1022" w:type="dxa"/>
            <w:shd w:val="clear" w:color="auto" w:fill="E0E0E0"/>
          </w:tcPr>
          <w:p w14:paraId="79B46282" w14:textId="7297E056" w:rsidR="00113E1C" w:rsidRPr="00F65579" w:rsidRDefault="00113E1C" w:rsidP="00555998">
            <w:pPr>
              <w:pStyle w:val="Tabletextright"/>
              <w:spacing w:before="20" w:after="20"/>
            </w:pPr>
            <w:r w:rsidRPr="0058258B">
              <w:t>1</w:t>
            </w:r>
          </w:p>
        </w:tc>
        <w:tc>
          <w:tcPr>
            <w:tcW w:w="659" w:type="dxa"/>
            <w:shd w:val="clear" w:color="auto" w:fill="E0E0E0"/>
          </w:tcPr>
          <w:p w14:paraId="18340EFD" w14:textId="50668CFA" w:rsidR="00113E1C" w:rsidRPr="00F65579" w:rsidRDefault="005114D8" w:rsidP="00555998">
            <w:pPr>
              <w:pStyle w:val="Tabletextright"/>
              <w:spacing w:before="20" w:after="20"/>
            </w:pPr>
            <w:r>
              <w:t>–</w:t>
            </w:r>
          </w:p>
        </w:tc>
        <w:tc>
          <w:tcPr>
            <w:tcW w:w="1042" w:type="dxa"/>
            <w:shd w:val="clear" w:color="auto" w:fill="auto"/>
          </w:tcPr>
          <w:p w14:paraId="202FB9D5" w14:textId="1B7C852A" w:rsidR="00113E1C" w:rsidRPr="00F65579" w:rsidRDefault="00906CEF" w:rsidP="00555998">
            <w:pPr>
              <w:pStyle w:val="Tabletextright"/>
              <w:spacing w:before="20" w:after="20"/>
            </w:pPr>
            <w:r>
              <w:t>–</w:t>
            </w:r>
          </w:p>
        </w:tc>
        <w:tc>
          <w:tcPr>
            <w:tcW w:w="992" w:type="dxa"/>
            <w:shd w:val="clear" w:color="auto" w:fill="auto"/>
          </w:tcPr>
          <w:p w14:paraId="61F8E383" w14:textId="3F519BB6" w:rsidR="00113E1C" w:rsidRPr="00F65579" w:rsidRDefault="00906CEF" w:rsidP="00555998">
            <w:pPr>
              <w:pStyle w:val="Tabletextright"/>
              <w:spacing w:before="20" w:after="20"/>
            </w:pPr>
            <w:r>
              <w:t>–</w:t>
            </w:r>
          </w:p>
        </w:tc>
        <w:tc>
          <w:tcPr>
            <w:tcW w:w="702" w:type="dxa"/>
            <w:shd w:val="clear" w:color="auto" w:fill="auto"/>
          </w:tcPr>
          <w:p w14:paraId="243D0F34" w14:textId="2B6B0177" w:rsidR="00113E1C" w:rsidRPr="00F65579" w:rsidRDefault="00906CEF" w:rsidP="00555998">
            <w:pPr>
              <w:pStyle w:val="Tabletextright"/>
              <w:spacing w:before="20" w:after="20"/>
            </w:pPr>
            <w:r>
              <w:t>–</w:t>
            </w:r>
          </w:p>
        </w:tc>
        <w:tc>
          <w:tcPr>
            <w:tcW w:w="999" w:type="dxa"/>
            <w:shd w:val="clear" w:color="auto" w:fill="E0E0E0"/>
          </w:tcPr>
          <w:p w14:paraId="557D05F8" w14:textId="5782D0A2" w:rsidR="00113E1C" w:rsidRPr="00F65579" w:rsidRDefault="00113E1C" w:rsidP="00555998">
            <w:pPr>
              <w:pStyle w:val="Tabletextright"/>
              <w:spacing w:before="20" w:after="20"/>
            </w:pPr>
            <w:r w:rsidRPr="0058258B">
              <w:t>1</w:t>
            </w:r>
          </w:p>
        </w:tc>
        <w:tc>
          <w:tcPr>
            <w:tcW w:w="729" w:type="dxa"/>
            <w:shd w:val="clear" w:color="auto" w:fill="E0E0E0"/>
          </w:tcPr>
          <w:p w14:paraId="385AF142" w14:textId="3DE5444D" w:rsidR="00113E1C" w:rsidRPr="00F65579" w:rsidRDefault="005114D8" w:rsidP="00555998">
            <w:pPr>
              <w:pStyle w:val="Tabletextright"/>
              <w:spacing w:before="20" w:after="20"/>
            </w:pPr>
            <w:r>
              <w:t>–</w:t>
            </w:r>
          </w:p>
        </w:tc>
        <w:tc>
          <w:tcPr>
            <w:tcW w:w="1055" w:type="dxa"/>
            <w:shd w:val="clear" w:color="auto" w:fill="auto"/>
            <w:noWrap/>
          </w:tcPr>
          <w:p w14:paraId="13E6359D" w14:textId="29D7EFA6" w:rsidR="00113E1C" w:rsidRPr="00F65579" w:rsidRDefault="00906CEF" w:rsidP="00555998">
            <w:pPr>
              <w:pStyle w:val="Tabletextright"/>
              <w:spacing w:before="20" w:after="20"/>
            </w:pPr>
            <w:r>
              <w:t>–</w:t>
            </w:r>
          </w:p>
        </w:tc>
        <w:tc>
          <w:tcPr>
            <w:tcW w:w="673" w:type="dxa"/>
            <w:shd w:val="clear" w:color="auto" w:fill="auto"/>
          </w:tcPr>
          <w:p w14:paraId="01A38A33" w14:textId="1E6DB0A9" w:rsidR="00113E1C" w:rsidRPr="00F65579" w:rsidRDefault="00906CEF" w:rsidP="00555998">
            <w:pPr>
              <w:pStyle w:val="Tabletextright"/>
              <w:spacing w:before="20" w:after="20"/>
            </w:pPr>
            <w:r>
              <w:t>–</w:t>
            </w:r>
          </w:p>
        </w:tc>
        <w:tc>
          <w:tcPr>
            <w:tcW w:w="1087" w:type="dxa"/>
            <w:shd w:val="clear" w:color="auto" w:fill="E0E0E0"/>
            <w:noWrap/>
          </w:tcPr>
          <w:p w14:paraId="79F988E9" w14:textId="13098315" w:rsidR="00113E1C" w:rsidRPr="00F65579" w:rsidRDefault="00906CEF" w:rsidP="00555998">
            <w:pPr>
              <w:pStyle w:val="Tabletextright"/>
              <w:spacing w:before="20" w:after="20"/>
            </w:pPr>
            <w:r>
              <w:t>–</w:t>
            </w:r>
          </w:p>
        </w:tc>
        <w:tc>
          <w:tcPr>
            <w:tcW w:w="992" w:type="dxa"/>
            <w:shd w:val="clear" w:color="auto" w:fill="E0E0E0"/>
          </w:tcPr>
          <w:p w14:paraId="7506504C" w14:textId="54E3DD4F" w:rsidR="00113E1C" w:rsidRPr="00F65579" w:rsidRDefault="00906CEF" w:rsidP="00555998">
            <w:pPr>
              <w:pStyle w:val="Tabletextright"/>
              <w:spacing w:before="20" w:after="20"/>
            </w:pPr>
            <w:r>
              <w:t>–</w:t>
            </w:r>
          </w:p>
        </w:tc>
        <w:tc>
          <w:tcPr>
            <w:tcW w:w="657" w:type="dxa"/>
            <w:shd w:val="clear" w:color="auto" w:fill="E0E0E0"/>
          </w:tcPr>
          <w:p w14:paraId="0E437085" w14:textId="0B446D74" w:rsidR="00113E1C" w:rsidRPr="00F65579" w:rsidRDefault="00906CEF" w:rsidP="00555998">
            <w:pPr>
              <w:pStyle w:val="Tabletextright"/>
              <w:spacing w:before="20" w:after="20"/>
            </w:pPr>
            <w:r>
              <w:t>–</w:t>
            </w:r>
          </w:p>
        </w:tc>
        <w:tc>
          <w:tcPr>
            <w:tcW w:w="1044" w:type="dxa"/>
          </w:tcPr>
          <w:p w14:paraId="4C404A00" w14:textId="09840D72" w:rsidR="00113E1C" w:rsidRPr="00F65579" w:rsidRDefault="00906CEF" w:rsidP="00555998">
            <w:pPr>
              <w:pStyle w:val="Tabletextright"/>
              <w:spacing w:before="20" w:after="20"/>
            </w:pPr>
            <w:r>
              <w:t>–</w:t>
            </w:r>
          </w:p>
        </w:tc>
        <w:tc>
          <w:tcPr>
            <w:tcW w:w="684" w:type="dxa"/>
          </w:tcPr>
          <w:p w14:paraId="5963B7DE" w14:textId="1F6307EA" w:rsidR="00113E1C" w:rsidRPr="00F65579" w:rsidRDefault="00906CEF" w:rsidP="00555998">
            <w:pPr>
              <w:pStyle w:val="Tabletextright"/>
              <w:spacing w:before="20" w:after="20"/>
            </w:pPr>
            <w:r>
              <w:t>–</w:t>
            </w:r>
          </w:p>
        </w:tc>
      </w:tr>
      <w:tr w:rsidR="00113E1C" w:rsidRPr="00F65579" w14:paraId="7FE5ADA1" w14:textId="77777777" w:rsidTr="005114D8">
        <w:trPr>
          <w:cantSplit/>
        </w:trPr>
        <w:tc>
          <w:tcPr>
            <w:tcW w:w="1530" w:type="dxa"/>
            <w:shd w:val="clear" w:color="auto" w:fill="auto"/>
            <w:vAlign w:val="bottom"/>
          </w:tcPr>
          <w:p w14:paraId="2AA5D77B" w14:textId="77777777" w:rsidR="00113E1C" w:rsidRPr="00F65579" w:rsidRDefault="00113E1C" w:rsidP="00555998">
            <w:pPr>
              <w:pStyle w:val="Tabletext"/>
              <w:spacing w:before="20" w:after="20"/>
            </w:pPr>
            <w:r w:rsidRPr="00F65579">
              <w:t>Grade 2</w:t>
            </w:r>
          </w:p>
        </w:tc>
        <w:tc>
          <w:tcPr>
            <w:tcW w:w="1022" w:type="dxa"/>
            <w:shd w:val="clear" w:color="auto" w:fill="E0E0E0"/>
          </w:tcPr>
          <w:p w14:paraId="3748440E" w14:textId="0D09F363" w:rsidR="00113E1C" w:rsidRPr="00F65579" w:rsidRDefault="00113E1C" w:rsidP="00555998">
            <w:pPr>
              <w:pStyle w:val="Tabletextright"/>
              <w:spacing w:before="20" w:after="20"/>
            </w:pPr>
            <w:r w:rsidRPr="0058258B">
              <w:t>48</w:t>
            </w:r>
          </w:p>
        </w:tc>
        <w:tc>
          <w:tcPr>
            <w:tcW w:w="659" w:type="dxa"/>
            <w:shd w:val="clear" w:color="auto" w:fill="E0E0E0"/>
          </w:tcPr>
          <w:p w14:paraId="6A6793AB" w14:textId="6B1602F5" w:rsidR="00113E1C" w:rsidRPr="00F65579" w:rsidRDefault="00113E1C" w:rsidP="00555998">
            <w:pPr>
              <w:pStyle w:val="Tabletextright"/>
              <w:spacing w:before="20" w:after="20"/>
            </w:pPr>
            <w:r w:rsidRPr="0058258B">
              <w:t>43</w:t>
            </w:r>
          </w:p>
        </w:tc>
        <w:tc>
          <w:tcPr>
            <w:tcW w:w="1042" w:type="dxa"/>
            <w:shd w:val="clear" w:color="auto" w:fill="auto"/>
          </w:tcPr>
          <w:p w14:paraId="2298E502" w14:textId="2A166938" w:rsidR="00113E1C" w:rsidRPr="00F65579" w:rsidRDefault="00113E1C" w:rsidP="00555998">
            <w:pPr>
              <w:pStyle w:val="Tabletextright"/>
              <w:spacing w:before="20" w:after="20"/>
            </w:pPr>
            <w:r w:rsidRPr="0058258B">
              <w:t>26</w:t>
            </w:r>
          </w:p>
        </w:tc>
        <w:tc>
          <w:tcPr>
            <w:tcW w:w="992" w:type="dxa"/>
            <w:shd w:val="clear" w:color="auto" w:fill="auto"/>
          </w:tcPr>
          <w:p w14:paraId="5E96480E" w14:textId="04AD0FD0" w:rsidR="00113E1C" w:rsidRPr="00F65579" w:rsidRDefault="00113E1C" w:rsidP="00555998">
            <w:pPr>
              <w:pStyle w:val="Tabletextright"/>
              <w:spacing w:before="20" w:after="20"/>
            </w:pPr>
            <w:r w:rsidRPr="0058258B">
              <w:t>16</w:t>
            </w:r>
          </w:p>
        </w:tc>
        <w:tc>
          <w:tcPr>
            <w:tcW w:w="702" w:type="dxa"/>
            <w:shd w:val="clear" w:color="auto" w:fill="auto"/>
          </w:tcPr>
          <w:p w14:paraId="4657221E" w14:textId="1FC3E785" w:rsidR="00113E1C" w:rsidRPr="00F65579" w:rsidRDefault="00113E1C" w:rsidP="00555998">
            <w:pPr>
              <w:pStyle w:val="Tabletextright"/>
              <w:spacing w:before="20" w:after="20"/>
            </w:pPr>
            <w:r w:rsidRPr="0058258B">
              <w:t>37</w:t>
            </w:r>
          </w:p>
        </w:tc>
        <w:tc>
          <w:tcPr>
            <w:tcW w:w="999" w:type="dxa"/>
            <w:shd w:val="clear" w:color="auto" w:fill="E0E0E0"/>
          </w:tcPr>
          <w:p w14:paraId="17C4BB5B" w14:textId="3C7774B1" w:rsidR="00113E1C" w:rsidRPr="00F65579" w:rsidRDefault="00113E1C" w:rsidP="00555998">
            <w:pPr>
              <w:pStyle w:val="Tabletextright"/>
              <w:spacing w:before="20" w:after="20"/>
            </w:pPr>
            <w:r w:rsidRPr="0058258B">
              <w:t>6</w:t>
            </w:r>
          </w:p>
        </w:tc>
        <w:tc>
          <w:tcPr>
            <w:tcW w:w="729" w:type="dxa"/>
            <w:shd w:val="clear" w:color="auto" w:fill="E0E0E0"/>
          </w:tcPr>
          <w:p w14:paraId="71545F75" w14:textId="04118D28" w:rsidR="00113E1C" w:rsidRPr="00F65579" w:rsidRDefault="00113E1C" w:rsidP="00555998">
            <w:pPr>
              <w:pStyle w:val="Tabletextright"/>
              <w:spacing w:before="20" w:after="20"/>
            </w:pPr>
            <w:r w:rsidRPr="0058258B">
              <w:t>6</w:t>
            </w:r>
          </w:p>
        </w:tc>
        <w:tc>
          <w:tcPr>
            <w:tcW w:w="1055" w:type="dxa"/>
            <w:shd w:val="clear" w:color="auto" w:fill="auto"/>
            <w:noWrap/>
          </w:tcPr>
          <w:p w14:paraId="4CDEFDB2" w14:textId="0EA09A5F" w:rsidR="00113E1C" w:rsidRPr="00F65579" w:rsidRDefault="00113E1C" w:rsidP="00555998">
            <w:pPr>
              <w:pStyle w:val="Tabletextright"/>
              <w:spacing w:before="20" w:after="20"/>
            </w:pPr>
            <w:r w:rsidRPr="006312BA">
              <w:t>74</w:t>
            </w:r>
          </w:p>
        </w:tc>
        <w:tc>
          <w:tcPr>
            <w:tcW w:w="673" w:type="dxa"/>
            <w:shd w:val="clear" w:color="auto" w:fill="auto"/>
          </w:tcPr>
          <w:p w14:paraId="21B7689D" w14:textId="678B3538" w:rsidR="00113E1C" w:rsidRPr="00F65579" w:rsidRDefault="00113E1C" w:rsidP="00555998">
            <w:pPr>
              <w:pStyle w:val="Tabletextright"/>
              <w:spacing w:before="20" w:after="20"/>
            </w:pPr>
            <w:r w:rsidRPr="006312BA">
              <w:t>68</w:t>
            </w:r>
          </w:p>
        </w:tc>
        <w:tc>
          <w:tcPr>
            <w:tcW w:w="1087" w:type="dxa"/>
            <w:shd w:val="clear" w:color="auto" w:fill="E0E0E0"/>
            <w:noWrap/>
          </w:tcPr>
          <w:p w14:paraId="14350570" w14:textId="378C72D0" w:rsidR="00113E1C" w:rsidRPr="00F65579" w:rsidRDefault="00113E1C" w:rsidP="00555998">
            <w:pPr>
              <w:pStyle w:val="Tabletextright"/>
              <w:spacing w:before="20" w:after="20"/>
            </w:pPr>
            <w:r w:rsidRPr="006312BA">
              <w:t>30</w:t>
            </w:r>
          </w:p>
        </w:tc>
        <w:tc>
          <w:tcPr>
            <w:tcW w:w="992" w:type="dxa"/>
            <w:shd w:val="clear" w:color="auto" w:fill="E0E0E0"/>
          </w:tcPr>
          <w:p w14:paraId="511E4838" w14:textId="5FB1C3CB" w:rsidR="00113E1C" w:rsidRPr="00F65579" w:rsidRDefault="00113E1C" w:rsidP="00555998">
            <w:pPr>
              <w:pStyle w:val="Tabletextright"/>
              <w:spacing w:before="20" w:after="20"/>
            </w:pPr>
            <w:r w:rsidRPr="006312BA">
              <w:t>14</w:t>
            </w:r>
          </w:p>
        </w:tc>
        <w:tc>
          <w:tcPr>
            <w:tcW w:w="657" w:type="dxa"/>
            <w:shd w:val="clear" w:color="auto" w:fill="E0E0E0"/>
          </w:tcPr>
          <w:p w14:paraId="11C55E78" w14:textId="453D5A29" w:rsidR="00113E1C" w:rsidRPr="00F65579" w:rsidRDefault="00113E1C" w:rsidP="00555998">
            <w:pPr>
              <w:pStyle w:val="Tabletextright"/>
              <w:spacing w:before="20" w:after="20"/>
            </w:pPr>
            <w:r w:rsidRPr="006312BA">
              <w:t>40</w:t>
            </w:r>
          </w:p>
        </w:tc>
        <w:tc>
          <w:tcPr>
            <w:tcW w:w="1044" w:type="dxa"/>
          </w:tcPr>
          <w:p w14:paraId="5BC5D811" w14:textId="11C2A993" w:rsidR="00113E1C" w:rsidRPr="00F65579" w:rsidRDefault="00113E1C" w:rsidP="00555998">
            <w:pPr>
              <w:pStyle w:val="Tabletextright"/>
              <w:spacing w:before="20" w:after="20"/>
            </w:pPr>
            <w:r w:rsidRPr="006312BA">
              <w:t>30</w:t>
            </w:r>
          </w:p>
        </w:tc>
        <w:tc>
          <w:tcPr>
            <w:tcW w:w="684" w:type="dxa"/>
          </w:tcPr>
          <w:p w14:paraId="4FFEE00A" w14:textId="5FF2362A" w:rsidR="00113E1C" w:rsidRPr="00F65579" w:rsidRDefault="00113E1C" w:rsidP="00555998">
            <w:pPr>
              <w:pStyle w:val="Tabletextright"/>
              <w:spacing w:before="20" w:after="20"/>
            </w:pPr>
            <w:r w:rsidRPr="006312BA">
              <w:t>28</w:t>
            </w:r>
          </w:p>
        </w:tc>
      </w:tr>
      <w:tr w:rsidR="00113E1C" w:rsidRPr="00F65579" w14:paraId="4F061444" w14:textId="77777777" w:rsidTr="005114D8">
        <w:trPr>
          <w:cantSplit/>
        </w:trPr>
        <w:tc>
          <w:tcPr>
            <w:tcW w:w="1530" w:type="dxa"/>
            <w:shd w:val="clear" w:color="auto" w:fill="auto"/>
            <w:vAlign w:val="bottom"/>
          </w:tcPr>
          <w:p w14:paraId="2942FD10" w14:textId="77777777" w:rsidR="00113E1C" w:rsidRPr="00F65579" w:rsidRDefault="00113E1C" w:rsidP="00555998">
            <w:pPr>
              <w:pStyle w:val="Tabletext"/>
              <w:spacing w:before="20" w:after="20"/>
            </w:pPr>
            <w:r w:rsidRPr="00F65579">
              <w:t>Grade 3</w:t>
            </w:r>
          </w:p>
        </w:tc>
        <w:tc>
          <w:tcPr>
            <w:tcW w:w="1022" w:type="dxa"/>
            <w:shd w:val="clear" w:color="auto" w:fill="E0E0E0"/>
          </w:tcPr>
          <w:p w14:paraId="09F32728" w14:textId="3C84459D" w:rsidR="00113E1C" w:rsidRPr="00F65579" w:rsidRDefault="00113E1C" w:rsidP="00555998">
            <w:pPr>
              <w:pStyle w:val="Tabletextright"/>
              <w:spacing w:before="20" w:after="20"/>
            </w:pPr>
            <w:r w:rsidRPr="0058258B">
              <w:t>283</w:t>
            </w:r>
          </w:p>
        </w:tc>
        <w:tc>
          <w:tcPr>
            <w:tcW w:w="659" w:type="dxa"/>
            <w:shd w:val="clear" w:color="auto" w:fill="E0E0E0"/>
          </w:tcPr>
          <w:p w14:paraId="5031E2ED" w14:textId="014E489F" w:rsidR="00113E1C" w:rsidRPr="00F65579" w:rsidRDefault="00113E1C" w:rsidP="00555998">
            <w:pPr>
              <w:pStyle w:val="Tabletextright"/>
              <w:spacing w:before="20" w:after="20"/>
            </w:pPr>
            <w:r w:rsidRPr="0058258B">
              <w:t>271</w:t>
            </w:r>
          </w:p>
        </w:tc>
        <w:tc>
          <w:tcPr>
            <w:tcW w:w="1042" w:type="dxa"/>
            <w:shd w:val="clear" w:color="auto" w:fill="auto"/>
          </w:tcPr>
          <w:p w14:paraId="24DB7D2F" w14:textId="6F4DEE73" w:rsidR="00113E1C" w:rsidRPr="00F65579" w:rsidRDefault="00113E1C" w:rsidP="00555998">
            <w:pPr>
              <w:pStyle w:val="Tabletextright"/>
              <w:spacing w:before="20" w:after="20"/>
            </w:pPr>
            <w:r w:rsidRPr="0058258B">
              <w:t>237</w:t>
            </w:r>
          </w:p>
        </w:tc>
        <w:tc>
          <w:tcPr>
            <w:tcW w:w="992" w:type="dxa"/>
            <w:shd w:val="clear" w:color="auto" w:fill="auto"/>
          </w:tcPr>
          <w:p w14:paraId="135E3ACF" w14:textId="6D3C756A" w:rsidR="00113E1C" w:rsidRPr="00F65579" w:rsidRDefault="00113E1C" w:rsidP="00555998">
            <w:pPr>
              <w:pStyle w:val="Tabletextright"/>
              <w:spacing w:before="20" w:after="20"/>
            </w:pPr>
            <w:r w:rsidRPr="0058258B">
              <w:t>39</w:t>
            </w:r>
          </w:p>
        </w:tc>
        <w:tc>
          <w:tcPr>
            <w:tcW w:w="702" w:type="dxa"/>
            <w:shd w:val="clear" w:color="auto" w:fill="auto"/>
          </w:tcPr>
          <w:p w14:paraId="2102DCA9" w14:textId="6E420359" w:rsidR="00113E1C" w:rsidRPr="00F65579" w:rsidRDefault="00113E1C" w:rsidP="00555998">
            <w:pPr>
              <w:pStyle w:val="Tabletextright"/>
              <w:spacing w:before="20" w:after="20"/>
            </w:pPr>
            <w:r w:rsidRPr="0058258B">
              <w:t>264</w:t>
            </w:r>
          </w:p>
        </w:tc>
        <w:tc>
          <w:tcPr>
            <w:tcW w:w="999" w:type="dxa"/>
            <w:shd w:val="clear" w:color="auto" w:fill="E0E0E0"/>
          </w:tcPr>
          <w:p w14:paraId="05D8017C" w14:textId="67E68E10" w:rsidR="00113E1C" w:rsidRPr="00F65579" w:rsidRDefault="00113E1C" w:rsidP="00555998">
            <w:pPr>
              <w:pStyle w:val="Tabletextright"/>
              <w:spacing w:before="20" w:after="20"/>
            </w:pPr>
            <w:r w:rsidRPr="0058258B">
              <w:t>7</w:t>
            </w:r>
          </w:p>
        </w:tc>
        <w:tc>
          <w:tcPr>
            <w:tcW w:w="729" w:type="dxa"/>
            <w:shd w:val="clear" w:color="auto" w:fill="E0E0E0"/>
          </w:tcPr>
          <w:p w14:paraId="4ABDAD77" w14:textId="734F1206" w:rsidR="00113E1C" w:rsidRPr="00F65579" w:rsidRDefault="00113E1C" w:rsidP="00555998">
            <w:pPr>
              <w:pStyle w:val="Tabletextright"/>
              <w:spacing w:before="20" w:after="20"/>
            </w:pPr>
            <w:r w:rsidRPr="0058258B">
              <w:t>7</w:t>
            </w:r>
          </w:p>
        </w:tc>
        <w:tc>
          <w:tcPr>
            <w:tcW w:w="1055" w:type="dxa"/>
            <w:shd w:val="clear" w:color="auto" w:fill="auto"/>
            <w:noWrap/>
          </w:tcPr>
          <w:p w14:paraId="69B489A4" w14:textId="52D41D94" w:rsidR="00113E1C" w:rsidRPr="00F65579" w:rsidRDefault="00113E1C" w:rsidP="00555998">
            <w:pPr>
              <w:pStyle w:val="Tabletextright"/>
              <w:spacing w:before="20" w:after="20"/>
            </w:pPr>
            <w:r w:rsidRPr="006312BA">
              <w:t>234</w:t>
            </w:r>
          </w:p>
        </w:tc>
        <w:tc>
          <w:tcPr>
            <w:tcW w:w="673" w:type="dxa"/>
            <w:shd w:val="clear" w:color="auto" w:fill="auto"/>
          </w:tcPr>
          <w:p w14:paraId="4E11497F" w14:textId="6E54420E" w:rsidR="00113E1C" w:rsidRPr="00F65579" w:rsidRDefault="00113E1C" w:rsidP="00555998">
            <w:pPr>
              <w:pStyle w:val="Tabletextright"/>
              <w:spacing w:before="20" w:after="20"/>
            </w:pPr>
            <w:r w:rsidRPr="006312BA">
              <w:t>225</w:t>
            </w:r>
          </w:p>
        </w:tc>
        <w:tc>
          <w:tcPr>
            <w:tcW w:w="1087" w:type="dxa"/>
            <w:shd w:val="clear" w:color="auto" w:fill="E0E0E0"/>
            <w:noWrap/>
          </w:tcPr>
          <w:p w14:paraId="083D5CB7" w14:textId="40626D3F" w:rsidR="00113E1C" w:rsidRPr="00F65579" w:rsidRDefault="00113E1C" w:rsidP="00555998">
            <w:pPr>
              <w:pStyle w:val="Tabletextright"/>
              <w:spacing w:before="20" w:after="20"/>
            </w:pPr>
            <w:r w:rsidRPr="006312BA">
              <w:t>197</w:t>
            </w:r>
          </w:p>
        </w:tc>
        <w:tc>
          <w:tcPr>
            <w:tcW w:w="992" w:type="dxa"/>
            <w:shd w:val="clear" w:color="auto" w:fill="E0E0E0"/>
          </w:tcPr>
          <w:p w14:paraId="351A8836" w14:textId="4DC733AE" w:rsidR="00113E1C" w:rsidRPr="00F65579" w:rsidRDefault="00113E1C" w:rsidP="00555998">
            <w:pPr>
              <w:pStyle w:val="Tabletextright"/>
              <w:spacing w:before="20" w:after="20"/>
            </w:pPr>
            <w:r w:rsidRPr="006312BA">
              <w:t>29</w:t>
            </w:r>
          </w:p>
        </w:tc>
        <w:tc>
          <w:tcPr>
            <w:tcW w:w="657" w:type="dxa"/>
            <w:shd w:val="clear" w:color="auto" w:fill="E0E0E0"/>
          </w:tcPr>
          <w:p w14:paraId="55E84E24" w14:textId="6DE7CE78" w:rsidR="00113E1C" w:rsidRPr="00F65579" w:rsidRDefault="00113E1C" w:rsidP="00555998">
            <w:pPr>
              <w:pStyle w:val="Tabletextright"/>
              <w:spacing w:before="20" w:after="20"/>
            </w:pPr>
            <w:r w:rsidRPr="006312BA">
              <w:t>217</w:t>
            </w:r>
          </w:p>
        </w:tc>
        <w:tc>
          <w:tcPr>
            <w:tcW w:w="1044" w:type="dxa"/>
          </w:tcPr>
          <w:p w14:paraId="4C0AA2B4" w14:textId="2EFECE45" w:rsidR="00113E1C" w:rsidRPr="00F65579" w:rsidRDefault="00113E1C" w:rsidP="00555998">
            <w:pPr>
              <w:pStyle w:val="Tabletextright"/>
              <w:spacing w:before="20" w:after="20"/>
            </w:pPr>
            <w:r w:rsidRPr="006312BA">
              <w:t>8</w:t>
            </w:r>
          </w:p>
        </w:tc>
        <w:tc>
          <w:tcPr>
            <w:tcW w:w="684" w:type="dxa"/>
          </w:tcPr>
          <w:p w14:paraId="4F10B53F" w14:textId="1A044267" w:rsidR="00113E1C" w:rsidRPr="00F65579" w:rsidRDefault="00113E1C" w:rsidP="00555998">
            <w:pPr>
              <w:pStyle w:val="Tabletextright"/>
              <w:spacing w:before="20" w:after="20"/>
            </w:pPr>
            <w:r w:rsidRPr="006312BA">
              <w:t>8</w:t>
            </w:r>
          </w:p>
        </w:tc>
      </w:tr>
      <w:tr w:rsidR="00113E1C" w:rsidRPr="00F65579" w14:paraId="5E4CBD26" w14:textId="77777777" w:rsidTr="005114D8">
        <w:trPr>
          <w:cantSplit/>
        </w:trPr>
        <w:tc>
          <w:tcPr>
            <w:tcW w:w="1530" w:type="dxa"/>
            <w:shd w:val="clear" w:color="auto" w:fill="auto"/>
            <w:vAlign w:val="bottom"/>
          </w:tcPr>
          <w:p w14:paraId="37446180" w14:textId="77777777" w:rsidR="00113E1C" w:rsidRPr="00F65579" w:rsidRDefault="00113E1C" w:rsidP="00555998">
            <w:pPr>
              <w:pStyle w:val="Tabletext"/>
              <w:spacing w:before="20" w:after="20"/>
            </w:pPr>
            <w:r w:rsidRPr="00F65579">
              <w:t>Grade 4</w:t>
            </w:r>
          </w:p>
        </w:tc>
        <w:tc>
          <w:tcPr>
            <w:tcW w:w="1022" w:type="dxa"/>
            <w:shd w:val="clear" w:color="auto" w:fill="E0E0E0"/>
          </w:tcPr>
          <w:p w14:paraId="555D3B73" w14:textId="758A6EEE" w:rsidR="00113E1C" w:rsidRPr="00F65579" w:rsidRDefault="00113E1C" w:rsidP="00555998">
            <w:pPr>
              <w:pStyle w:val="Tabletextright"/>
              <w:spacing w:before="20" w:after="20"/>
            </w:pPr>
            <w:r w:rsidRPr="0058258B">
              <w:t>158</w:t>
            </w:r>
          </w:p>
        </w:tc>
        <w:tc>
          <w:tcPr>
            <w:tcW w:w="659" w:type="dxa"/>
            <w:shd w:val="clear" w:color="auto" w:fill="E0E0E0"/>
          </w:tcPr>
          <w:p w14:paraId="74BE7D58" w14:textId="41BA652A" w:rsidR="00113E1C" w:rsidRPr="00F65579" w:rsidRDefault="00113E1C" w:rsidP="00555998">
            <w:pPr>
              <w:pStyle w:val="Tabletextright"/>
              <w:spacing w:before="20" w:after="20"/>
            </w:pPr>
            <w:r w:rsidRPr="0058258B">
              <w:t>150</w:t>
            </w:r>
          </w:p>
        </w:tc>
        <w:tc>
          <w:tcPr>
            <w:tcW w:w="1042" w:type="dxa"/>
            <w:shd w:val="clear" w:color="auto" w:fill="auto"/>
          </w:tcPr>
          <w:p w14:paraId="4ADB9F9D" w14:textId="5D86D692" w:rsidR="00113E1C" w:rsidRPr="00F65579" w:rsidRDefault="00113E1C" w:rsidP="00555998">
            <w:pPr>
              <w:pStyle w:val="Tabletextright"/>
              <w:spacing w:before="20" w:after="20"/>
            </w:pPr>
            <w:r w:rsidRPr="0058258B">
              <w:t>135</w:t>
            </w:r>
          </w:p>
        </w:tc>
        <w:tc>
          <w:tcPr>
            <w:tcW w:w="992" w:type="dxa"/>
            <w:shd w:val="clear" w:color="auto" w:fill="auto"/>
          </w:tcPr>
          <w:p w14:paraId="6687339B" w14:textId="42B18802" w:rsidR="00113E1C" w:rsidRPr="00F65579" w:rsidRDefault="00113E1C" w:rsidP="00555998">
            <w:pPr>
              <w:pStyle w:val="Tabletextright"/>
              <w:spacing w:before="20" w:after="20"/>
            </w:pPr>
            <w:r w:rsidRPr="0058258B">
              <w:t>23</w:t>
            </w:r>
          </w:p>
        </w:tc>
        <w:tc>
          <w:tcPr>
            <w:tcW w:w="702" w:type="dxa"/>
            <w:shd w:val="clear" w:color="auto" w:fill="auto"/>
          </w:tcPr>
          <w:p w14:paraId="6BD3BEE3" w14:textId="464865A7" w:rsidR="00113E1C" w:rsidRPr="00F65579" w:rsidRDefault="00113E1C" w:rsidP="00555998">
            <w:pPr>
              <w:pStyle w:val="Tabletextright"/>
              <w:spacing w:before="20" w:after="20"/>
            </w:pPr>
            <w:r w:rsidRPr="0058258B">
              <w:t>150</w:t>
            </w:r>
          </w:p>
        </w:tc>
        <w:tc>
          <w:tcPr>
            <w:tcW w:w="999" w:type="dxa"/>
            <w:shd w:val="clear" w:color="auto" w:fill="E0E0E0"/>
          </w:tcPr>
          <w:p w14:paraId="354EF4CA" w14:textId="4D3213C9" w:rsidR="00113E1C" w:rsidRPr="00F65579" w:rsidRDefault="00906CEF" w:rsidP="00555998">
            <w:pPr>
              <w:pStyle w:val="Tabletextright"/>
              <w:spacing w:before="20" w:after="20"/>
            </w:pPr>
            <w:r>
              <w:t>–</w:t>
            </w:r>
          </w:p>
        </w:tc>
        <w:tc>
          <w:tcPr>
            <w:tcW w:w="729" w:type="dxa"/>
            <w:shd w:val="clear" w:color="auto" w:fill="E0E0E0"/>
          </w:tcPr>
          <w:p w14:paraId="3111B9A2" w14:textId="71EEFBB0" w:rsidR="00113E1C" w:rsidRPr="00F65579" w:rsidRDefault="00906CEF" w:rsidP="00555998">
            <w:pPr>
              <w:pStyle w:val="Tabletextright"/>
              <w:spacing w:before="20" w:after="20"/>
            </w:pPr>
            <w:r>
              <w:t>–</w:t>
            </w:r>
          </w:p>
        </w:tc>
        <w:tc>
          <w:tcPr>
            <w:tcW w:w="1055" w:type="dxa"/>
            <w:shd w:val="clear" w:color="auto" w:fill="auto"/>
            <w:noWrap/>
          </w:tcPr>
          <w:p w14:paraId="100B43F0" w14:textId="76CC29B1" w:rsidR="00113E1C" w:rsidRPr="00F65579" w:rsidRDefault="00113E1C" w:rsidP="00555998">
            <w:pPr>
              <w:pStyle w:val="Tabletextright"/>
              <w:spacing w:before="20" w:after="20"/>
            </w:pPr>
            <w:r w:rsidRPr="006312BA">
              <w:t>161</w:t>
            </w:r>
          </w:p>
        </w:tc>
        <w:tc>
          <w:tcPr>
            <w:tcW w:w="673" w:type="dxa"/>
            <w:shd w:val="clear" w:color="auto" w:fill="auto"/>
          </w:tcPr>
          <w:p w14:paraId="1B39F7A0" w14:textId="6B33A52A" w:rsidR="00113E1C" w:rsidRPr="00F65579" w:rsidRDefault="00113E1C" w:rsidP="00555998">
            <w:pPr>
              <w:pStyle w:val="Tabletextright"/>
              <w:spacing w:before="20" w:after="20"/>
            </w:pPr>
            <w:r w:rsidRPr="006312BA">
              <w:t>154</w:t>
            </w:r>
          </w:p>
        </w:tc>
        <w:tc>
          <w:tcPr>
            <w:tcW w:w="1087" w:type="dxa"/>
            <w:shd w:val="clear" w:color="auto" w:fill="E0E0E0"/>
            <w:noWrap/>
          </w:tcPr>
          <w:p w14:paraId="19DD79C3" w14:textId="321115B0" w:rsidR="00113E1C" w:rsidRPr="00F65579" w:rsidRDefault="00113E1C" w:rsidP="00555998">
            <w:pPr>
              <w:pStyle w:val="Tabletextright"/>
              <w:spacing w:before="20" w:after="20"/>
            </w:pPr>
            <w:r w:rsidRPr="006312BA">
              <w:t>141</w:t>
            </w:r>
          </w:p>
        </w:tc>
        <w:tc>
          <w:tcPr>
            <w:tcW w:w="992" w:type="dxa"/>
            <w:shd w:val="clear" w:color="auto" w:fill="E0E0E0"/>
          </w:tcPr>
          <w:p w14:paraId="6094F000" w14:textId="5E5E1D68" w:rsidR="00113E1C" w:rsidRPr="00F65579" w:rsidRDefault="00113E1C" w:rsidP="00555998">
            <w:pPr>
              <w:pStyle w:val="Tabletextright"/>
              <w:spacing w:before="20" w:after="20"/>
            </w:pPr>
            <w:r w:rsidRPr="006312BA">
              <w:t>20</w:t>
            </w:r>
          </w:p>
        </w:tc>
        <w:tc>
          <w:tcPr>
            <w:tcW w:w="657" w:type="dxa"/>
            <w:shd w:val="clear" w:color="auto" w:fill="E0E0E0"/>
          </w:tcPr>
          <w:p w14:paraId="4CC818C0" w14:textId="67936BA4" w:rsidR="00113E1C" w:rsidRPr="00F65579" w:rsidRDefault="00113E1C" w:rsidP="00555998">
            <w:pPr>
              <w:pStyle w:val="Tabletextright"/>
              <w:spacing w:before="20" w:after="20"/>
            </w:pPr>
            <w:r w:rsidRPr="006312BA">
              <w:t>154</w:t>
            </w:r>
          </w:p>
        </w:tc>
        <w:tc>
          <w:tcPr>
            <w:tcW w:w="1044" w:type="dxa"/>
          </w:tcPr>
          <w:p w14:paraId="336A550B" w14:textId="3745832F" w:rsidR="00113E1C" w:rsidRPr="00F65579" w:rsidRDefault="00906CEF" w:rsidP="00555998">
            <w:pPr>
              <w:pStyle w:val="Tabletextright"/>
              <w:spacing w:before="20" w:after="20"/>
            </w:pPr>
            <w:r>
              <w:t>–</w:t>
            </w:r>
          </w:p>
        </w:tc>
        <w:tc>
          <w:tcPr>
            <w:tcW w:w="684" w:type="dxa"/>
          </w:tcPr>
          <w:p w14:paraId="114D51ED" w14:textId="670BB0CF" w:rsidR="00113E1C" w:rsidRPr="00F65579" w:rsidRDefault="00906CEF" w:rsidP="00555998">
            <w:pPr>
              <w:pStyle w:val="Tabletextright"/>
              <w:spacing w:before="20" w:after="20"/>
            </w:pPr>
            <w:r>
              <w:t>–</w:t>
            </w:r>
          </w:p>
        </w:tc>
      </w:tr>
      <w:tr w:rsidR="00113E1C" w:rsidRPr="00F65579" w14:paraId="5295291C" w14:textId="77777777" w:rsidTr="005114D8">
        <w:trPr>
          <w:cantSplit/>
        </w:trPr>
        <w:tc>
          <w:tcPr>
            <w:tcW w:w="1530" w:type="dxa"/>
            <w:shd w:val="clear" w:color="auto" w:fill="auto"/>
            <w:vAlign w:val="bottom"/>
          </w:tcPr>
          <w:p w14:paraId="410142A8" w14:textId="77777777" w:rsidR="00113E1C" w:rsidRPr="00F65579" w:rsidRDefault="00113E1C" w:rsidP="00555998">
            <w:pPr>
              <w:pStyle w:val="Tabletext"/>
              <w:spacing w:before="20" w:after="20"/>
            </w:pPr>
            <w:r w:rsidRPr="00F65579">
              <w:t>Grade 5</w:t>
            </w:r>
          </w:p>
        </w:tc>
        <w:tc>
          <w:tcPr>
            <w:tcW w:w="1022" w:type="dxa"/>
            <w:shd w:val="clear" w:color="auto" w:fill="E0E0E0"/>
          </w:tcPr>
          <w:p w14:paraId="6866F76D" w14:textId="57A573C0" w:rsidR="00113E1C" w:rsidRPr="00F65579" w:rsidRDefault="00113E1C" w:rsidP="00555998">
            <w:pPr>
              <w:pStyle w:val="Tabletextright"/>
              <w:spacing w:before="20" w:after="20"/>
            </w:pPr>
            <w:r w:rsidRPr="0058258B">
              <w:t>188</w:t>
            </w:r>
          </w:p>
        </w:tc>
        <w:tc>
          <w:tcPr>
            <w:tcW w:w="659" w:type="dxa"/>
            <w:shd w:val="clear" w:color="auto" w:fill="E0E0E0"/>
          </w:tcPr>
          <w:p w14:paraId="512F0CFA" w14:textId="6C0930BF" w:rsidR="00113E1C" w:rsidRPr="00F65579" w:rsidRDefault="00113E1C" w:rsidP="00555998">
            <w:pPr>
              <w:pStyle w:val="Tabletextright"/>
              <w:spacing w:before="20" w:after="20"/>
            </w:pPr>
            <w:r w:rsidRPr="0058258B">
              <w:t>183</w:t>
            </w:r>
          </w:p>
        </w:tc>
        <w:tc>
          <w:tcPr>
            <w:tcW w:w="1042" w:type="dxa"/>
            <w:shd w:val="clear" w:color="auto" w:fill="auto"/>
          </w:tcPr>
          <w:p w14:paraId="1511C0BE" w14:textId="11D678E7" w:rsidR="00113E1C" w:rsidRPr="00F65579" w:rsidRDefault="00113E1C" w:rsidP="00555998">
            <w:pPr>
              <w:pStyle w:val="Tabletextright"/>
              <w:spacing w:before="20" w:after="20"/>
            </w:pPr>
            <w:r w:rsidRPr="0058258B">
              <w:t>166</w:t>
            </w:r>
          </w:p>
        </w:tc>
        <w:tc>
          <w:tcPr>
            <w:tcW w:w="992" w:type="dxa"/>
            <w:shd w:val="clear" w:color="auto" w:fill="auto"/>
          </w:tcPr>
          <w:p w14:paraId="651BFE68" w14:textId="64AFD26F" w:rsidR="00113E1C" w:rsidRPr="00F65579" w:rsidRDefault="00113E1C" w:rsidP="00555998">
            <w:pPr>
              <w:pStyle w:val="Tabletextright"/>
              <w:spacing w:before="20" w:after="20"/>
            </w:pPr>
            <w:r w:rsidRPr="0058258B">
              <w:t>22</w:t>
            </w:r>
          </w:p>
        </w:tc>
        <w:tc>
          <w:tcPr>
            <w:tcW w:w="702" w:type="dxa"/>
            <w:shd w:val="clear" w:color="auto" w:fill="auto"/>
          </w:tcPr>
          <w:p w14:paraId="7DFBBD42" w14:textId="630CDF79" w:rsidR="00113E1C" w:rsidRPr="00F65579" w:rsidRDefault="00113E1C" w:rsidP="00555998">
            <w:pPr>
              <w:pStyle w:val="Tabletextright"/>
              <w:spacing w:before="20" w:after="20"/>
            </w:pPr>
            <w:r w:rsidRPr="0058258B">
              <w:t>183</w:t>
            </w:r>
          </w:p>
        </w:tc>
        <w:tc>
          <w:tcPr>
            <w:tcW w:w="999" w:type="dxa"/>
            <w:shd w:val="clear" w:color="auto" w:fill="E0E0E0"/>
          </w:tcPr>
          <w:p w14:paraId="3D98993E" w14:textId="7D661273" w:rsidR="00113E1C" w:rsidRPr="00F65579" w:rsidRDefault="00906CEF" w:rsidP="00555998">
            <w:pPr>
              <w:pStyle w:val="Tabletextright"/>
              <w:spacing w:before="20" w:after="20"/>
            </w:pPr>
            <w:r>
              <w:t>–</w:t>
            </w:r>
          </w:p>
        </w:tc>
        <w:tc>
          <w:tcPr>
            <w:tcW w:w="729" w:type="dxa"/>
            <w:shd w:val="clear" w:color="auto" w:fill="E0E0E0"/>
          </w:tcPr>
          <w:p w14:paraId="223BBA90" w14:textId="22597138" w:rsidR="00113E1C" w:rsidRPr="00F65579" w:rsidRDefault="00906CEF" w:rsidP="00555998">
            <w:pPr>
              <w:pStyle w:val="Tabletextright"/>
              <w:spacing w:before="20" w:after="20"/>
            </w:pPr>
            <w:r>
              <w:t>–</w:t>
            </w:r>
          </w:p>
        </w:tc>
        <w:tc>
          <w:tcPr>
            <w:tcW w:w="1055" w:type="dxa"/>
            <w:shd w:val="clear" w:color="auto" w:fill="auto"/>
            <w:noWrap/>
          </w:tcPr>
          <w:p w14:paraId="6870F463" w14:textId="67220D34" w:rsidR="00113E1C" w:rsidRPr="00F65579" w:rsidRDefault="00113E1C" w:rsidP="00555998">
            <w:pPr>
              <w:pStyle w:val="Tabletextright"/>
              <w:spacing w:before="20" w:after="20"/>
            </w:pPr>
            <w:r w:rsidRPr="006312BA">
              <w:t>175</w:t>
            </w:r>
          </w:p>
        </w:tc>
        <w:tc>
          <w:tcPr>
            <w:tcW w:w="673" w:type="dxa"/>
            <w:shd w:val="clear" w:color="auto" w:fill="auto"/>
          </w:tcPr>
          <w:p w14:paraId="505C5E25" w14:textId="55272025" w:rsidR="00113E1C" w:rsidRPr="00F65579" w:rsidRDefault="00113E1C" w:rsidP="00555998">
            <w:pPr>
              <w:pStyle w:val="Tabletextright"/>
              <w:spacing w:before="20" w:after="20"/>
            </w:pPr>
            <w:r w:rsidRPr="006312BA">
              <w:t>169</w:t>
            </w:r>
          </w:p>
        </w:tc>
        <w:tc>
          <w:tcPr>
            <w:tcW w:w="1087" w:type="dxa"/>
            <w:shd w:val="clear" w:color="auto" w:fill="E0E0E0"/>
            <w:noWrap/>
          </w:tcPr>
          <w:p w14:paraId="029485AA" w14:textId="4A41CB26" w:rsidR="00113E1C" w:rsidRPr="00F65579" w:rsidRDefault="00113E1C" w:rsidP="00555998">
            <w:pPr>
              <w:pStyle w:val="Tabletextright"/>
              <w:spacing w:before="20" w:after="20"/>
            </w:pPr>
            <w:r w:rsidRPr="006312BA">
              <w:t>147</w:t>
            </w:r>
          </w:p>
        </w:tc>
        <w:tc>
          <w:tcPr>
            <w:tcW w:w="992" w:type="dxa"/>
            <w:shd w:val="clear" w:color="auto" w:fill="E0E0E0"/>
          </w:tcPr>
          <w:p w14:paraId="16D88488" w14:textId="04B2A8A5" w:rsidR="00113E1C" w:rsidRPr="00F65579" w:rsidRDefault="00113E1C" w:rsidP="00555998">
            <w:pPr>
              <w:pStyle w:val="Tabletextright"/>
              <w:spacing w:before="20" w:after="20"/>
            </w:pPr>
            <w:r w:rsidRPr="006312BA">
              <w:t>24</w:t>
            </w:r>
          </w:p>
        </w:tc>
        <w:tc>
          <w:tcPr>
            <w:tcW w:w="657" w:type="dxa"/>
            <w:shd w:val="clear" w:color="auto" w:fill="E0E0E0"/>
          </w:tcPr>
          <w:p w14:paraId="0B610A9C" w14:textId="76B81E71" w:rsidR="00113E1C" w:rsidRPr="00F65579" w:rsidRDefault="00113E1C" w:rsidP="00555998">
            <w:pPr>
              <w:pStyle w:val="Tabletextright"/>
              <w:spacing w:before="20" w:after="20"/>
            </w:pPr>
            <w:r w:rsidRPr="006312BA">
              <w:t>165</w:t>
            </w:r>
          </w:p>
        </w:tc>
        <w:tc>
          <w:tcPr>
            <w:tcW w:w="1044" w:type="dxa"/>
          </w:tcPr>
          <w:p w14:paraId="24E0CBCE" w14:textId="6C1A9C76" w:rsidR="00113E1C" w:rsidRPr="00F65579" w:rsidRDefault="00113E1C" w:rsidP="00555998">
            <w:pPr>
              <w:pStyle w:val="Tabletextright"/>
              <w:spacing w:before="20" w:after="20"/>
            </w:pPr>
            <w:r w:rsidRPr="006312BA">
              <w:t>4</w:t>
            </w:r>
          </w:p>
        </w:tc>
        <w:tc>
          <w:tcPr>
            <w:tcW w:w="684" w:type="dxa"/>
          </w:tcPr>
          <w:p w14:paraId="5EF75C1A" w14:textId="6976DEF1" w:rsidR="00113E1C" w:rsidRPr="00F65579" w:rsidRDefault="00113E1C" w:rsidP="00555998">
            <w:pPr>
              <w:pStyle w:val="Tabletextright"/>
              <w:spacing w:before="20" w:after="20"/>
            </w:pPr>
            <w:r w:rsidRPr="006312BA">
              <w:t>4</w:t>
            </w:r>
          </w:p>
        </w:tc>
      </w:tr>
      <w:tr w:rsidR="00113E1C" w:rsidRPr="00F65579" w14:paraId="02DC3A29" w14:textId="77777777" w:rsidTr="005114D8">
        <w:trPr>
          <w:cantSplit/>
        </w:trPr>
        <w:tc>
          <w:tcPr>
            <w:tcW w:w="1530" w:type="dxa"/>
            <w:shd w:val="clear" w:color="auto" w:fill="auto"/>
            <w:vAlign w:val="bottom"/>
          </w:tcPr>
          <w:p w14:paraId="3F5704F1" w14:textId="77777777" w:rsidR="00113E1C" w:rsidRPr="002C0911" w:rsidRDefault="00113E1C" w:rsidP="00555998">
            <w:pPr>
              <w:pStyle w:val="Tabletext"/>
              <w:spacing w:before="20" w:after="20"/>
              <w:rPr>
                <w:vertAlign w:val="superscript"/>
              </w:rPr>
            </w:pPr>
            <w:r w:rsidRPr="00F65579">
              <w:t>Grade 6</w:t>
            </w:r>
          </w:p>
        </w:tc>
        <w:tc>
          <w:tcPr>
            <w:tcW w:w="1022" w:type="dxa"/>
            <w:shd w:val="clear" w:color="auto" w:fill="E0E0E0"/>
          </w:tcPr>
          <w:p w14:paraId="08656F5D" w14:textId="75F75266" w:rsidR="00113E1C" w:rsidRPr="00F65579" w:rsidRDefault="00113E1C" w:rsidP="00555998">
            <w:pPr>
              <w:pStyle w:val="Tabletextright"/>
              <w:spacing w:before="20" w:after="20"/>
            </w:pPr>
            <w:r w:rsidRPr="0058258B">
              <w:t>72</w:t>
            </w:r>
          </w:p>
        </w:tc>
        <w:tc>
          <w:tcPr>
            <w:tcW w:w="659" w:type="dxa"/>
            <w:shd w:val="clear" w:color="auto" w:fill="E0E0E0"/>
          </w:tcPr>
          <w:p w14:paraId="366E0626" w14:textId="098E17F1" w:rsidR="00113E1C" w:rsidRPr="00F65579" w:rsidRDefault="00113E1C" w:rsidP="00555998">
            <w:pPr>
              <w:pStyle w:val="Tabletextright"/>
              <w:spacing w:before="20" w:after="20"/>
            </w:pPr>
            <w:r w:rsidRPr="0058258B">
              <w:t>70</w:t>
            </w:r>
          </w:p>
        </w:tc>
        <w:tc>
          <w:tcPr>
            <w:tcW w:w="1042" w:type="dxa"/>
            <w:shd w:val="clear" w:color="auto" w:fill="auto"/>
          </w:tcPr>
          <w:p w14:paraId="35EE9E98" w14:textId="495E111B" w:rsidR="00113E1C" w:rsidRPr="00F65579" w:rsidRDefault="00113E1C" w:rsidP="00555998">
            <w:pPr>
              <w:pStyle w:val="Tabletextright"/>
              <w:spacing w:before="20" w:after="20"/>
            </w:pPr>
            <w:r w:rsidRPr="0058258B">
              <w:t>64</w:t>
            </w:r>
          </w:p>
        </w:tc>
        <w:tc>
          <w:tcPr>
            <w:tcW w:w="992" w:type="dxa"/>
            <w:shd w:val="clear" w:color="auto" w:fill="auto"/>
          </w:tcPr>
          <w:p w14:paraId="1E470F4D" w14:textId="2EB21BD9" w:rsidR="00113E1C" w:rsidRPr="00F65579" w:rsidRDefault="00113E1C" w:rsidP="00555998">
            <w:pPr>
              <w:pStyle w:val="Tabletextright"/>
              <w:spacing w:before="20" w:after="20"/>
            </w:pPr>
            <w:r w:rsidRPr="0058258B">
              <w:t>7</w:t>
            </w:r>
          </w:p>
        </w:tc>
        <w:tc>
          <w:tcPr>
            <w:tcW w:w="702" w:type="dxa"/>
            <w:shd w:val="clear" w:color="auto" w:fill="auto"/>
          </w:tcPr>
          <w:p w14:paraId="2722CDE6" w14:textId="02AC990D" w:rsidR="00113E1C" w:rsidRPr="00F65579" w:rsidRDefault="00113E1C" w:rsidP="00555998">
            <w:pPr>
              <w:pStyle w:val="Tabletextright"/>
              <w:spacing w:before="20" w:after="20"/>
            </w:pPr>
            <w:r w:rsidRPr="0058258B">
              <w:t>69</w:t>
            </w:r>
          </w:p>
        </w:tc>
        <w:tc>
          <w:tcPr>
            <w:tcW w:w="999" w:type="dxa"/>
            <w:shd w:val="clear" w:color="auto" w:fill="E0E0E0"/>
          </w:tcPr>
          <w:p w14:paraId="7D41AA9F" w14:textId="46E07A97" w:rsidR="00113E1C" w:rsidRPr="00F65579" w:rsidRDefault="00113E1C" w:rsidP="00555998">
            <w:pPr>
              <w:pStyle w:val="Tabletextright"/>
              <w:spacing w:before="20" w:after="20"/>
            </w:pPr>
            <w:r w:rsidRPr="0058258B">
              <w:t>1</w:t>
            </w:r>
          </w:p>
        </w:tc>
        <w:tc>
          <w:tcPr>
            <w:tcW w:w="729" w:type="dxa"/>
            <w:shd w:val="clear" w:color="auto" w:fill="E0E0E0"/>
          </w:tcPr>
          <w:p w14:paraId="5B3B8D32" w14:textId="204DA7CA" w:rsidR="00113E1C" w:rsidRPr="00F65579" w:rsidRDefault="00113E1C" w:rsidP="00555998">
            <w:pPr>
              <w:pStyle w:val="Tabletextright"/>
              <w:spacing w:before="20" w:after="20"/>
            </w:pPr>
            <w:r w:rsidRPr="0058258B">
              <w:t>1</w:t>
            </w:r>
          </w:p>
        </w:tc>
        <w:tc>
          <w:tcPr>
            <w:tcW w:w="1055" w:type="dxa"/>
            <w:shd w:val="clear" w:color="auto" w:fill="auto"/>
            <w:noWrap/>
          </w:tcPr>
          <w:p w14:paraId="16A4A5B0" w14:textId="25C8B5FE" w:rsidR="00113E1C" w:rsidRPr="00F65579" w:rsidRDefault="00113E1C" w:rsidP="00555998">
            <w:pPr>
              <w:pStyle w:val="Tabletextright"/>
              <w:spacing w:before="20" w:after="20"/>
            </w:pPr>
            <w:r w:rsidRPr="006312BA">
              <w:t>69</w:t>
            </w:r>
          </w:p>
        </w:tc>
        <w:tc>
          <w:tcPr>
            <w:tcW w:w="673" w:type="dxa"/>
            <w:shd w:val="clear" w:color="auto" w:fill="auto"/>
          </w:tcPr>
          <w:p w14:paraId="45750157" w14:textId="69CBFF86" w:rsidR="00113E1C" w:rsidRPr="00F65579" w:rsidRDefault="00113E1C" w:rsidP="00555998">
            <w:pPr>
              <w:pStyle w:val="Tabletextright"/>
              <w:spacing w:before="20" w:after="20"/>
            </w:pPr>
            <w:r w:rsidRPr="006312BA">
              <w:t>67</w:t>
            </w:r>
          </w:p>
        </w:tc>
        <w:tc>
          <w:tcPr>
            <w:tcW w:w="1087" w:type="dxa"/>
            <w:shd w:val="clear" w:color="auto" w:fill="E0E0E0"/>
            <w:noWrap/>
          </w:tcPr>
          <w:p w14:paraId="34C14D7C" w14:textId="4774A601" w:rsidR="00113E1C" w:rsidRPr="00F65579" w:rsidRDefault="00113E1C" w:rsidP="00555998">
            <w:pPr>
              <w:pStyle w:val="Tabletextright"/>
              <w:spacing w:before="20" w:after="20"/>
            </w:pPr>
            <w:r w:rsidRPr="006312BA">
              <w:t>59</w:t>
            </w:r>
          </w:p>
        </w:tc>
        <w:tc>
          <w:tcPr>
            <w:tcW w:w="992" w:type="dxa"/>
            <w:shd w:val="clear" w:color="auto" w:fill="E0E0E0"/>
          </w:tcPr>
          <w:p w14:paraId="76C65095" w14:textId="7105E625" w:rsidR="00113E1C" w:rsidRPr="00F65579" w:rsidRDefault="00113E1C" w:rsidP="00555998">
            <w:pPr>
              <w:pStyle w:val="Tabletextright"/>
              <w:spacing w:before="20" w:after="20"/>
            </w:pPr>
            <w:r w:rsidRPr="006312BA">
              <w:t>6</w:t>
            </w:r>
          </w:p>
        </w:tc>
        <w:tc>
          <w:tcPr>
            <w:tcW w:w="657" w:type="dxa"/>
            <w:shd w:val="clear" w:color="auto" w:fill="E0E0E0"/>
          </w:tcPr>
          <w:p w14:paraId="310E495C" w14:textId="62167628" w:rsidR="00113E1C" w:rsidRPr="00F65579" w:rsidRDefault="00113E1C" w:rsidP="00555998">
            <w:pPr>
              <w:pStyle w:val="Tabletextright"/>
              <w:spacing w:before="20" w:after="20"/>
            </w:pPr>
            <w:r w:rsidRPr="006312BA">
              <w:t>63</w:t>
            </w:r>
          </w:p>
        </w:tc>
        <w:tc>
          <w:tcPr>
            <w:tcW w:w="1044" w:type="dxa"/>
          </w:tcPr>
          <w:p w14:paraId="0C211130" w14:textId="5FC70C0D" w:rsidR="00113E1C" w:rsidRPr="00F65579" w:rsidRDefault="00113E1C" w:rsidP="00555998">
            <w:pPr>
              <w:pStyle w:val="Tabletextright"/>
              <w:spacing w:before="20" w:after="20"/>
            </w:pPr>
            <w:r w:rsidRPr="006312BA">
              <w:t>4</w:t>
            </w:r>
          </w:p>
        </w:tc>
        <w:tc>
          <w:tcPr>
            <w:tcW w:w="684" w:type="dxa"/>
          </w:tcPr>
          <w:p w14:paraId="6B9D0BD7" w14:textId="41FF53A9" w:rsidR="00113E1C" w:rsidRPr="00F65579" w:rsidRDefault="00113E1C" w:rsidP="00555998">
            <w:pPr>
              <w:pStyle w:val="Tabletextright"/>
              <w:spacing w:before="20" w:after="20"/>
            </w:pPr>
            <w:r w:rsidRPr="006312BA">
              <w:t>4</w:t>
            </w:r>
          </w:p>
        </w:tc>
      </w:tr>
      <w:tr w:rsidR="00113E1C" w:rsidRPr="00F65579" w14:paraId="0E2A2643" w14:textId="77777777" w:rsidTr="005114D8">
        <w:trPr>
          <w:cantSplit/>
        </w:trPr>
        <w:tc>
          <w:tcPr>
            <w:tcW w:w="1530" w:type="dxa"/>
            <w:shd w:val="clear" w:color="auto" w:fill="auto"/>
          </w:tcPr>
          <w:p w14:paraId="55AFDE88" w14:textId="77777777" w:rsidR="00113E1C" w:rsidRPr="00F65579" w:rsidRDefault="00113E1C" w:rsidP="00FA30CE">
            <w:pPr>
              <w:pStyle w:val="Tabletext"/>
              <w:spacing w:before="0" w:after="0"/>
              <w:rPr>
                <w:sz w:val="6"/>
              </w:rPr>
            </w:pPr>
          </w:p>
        </w:tc>
        <w:tc>
          <w:tcPr>
            <w:tcW w:w="1022" w:type="dxa"/>
            <w:shd w:val="clear" w:color="auto" w:fill="E0E0E0"/>
          </w:tcPr>
          <w:p w14:paraId="56F8E49E" w14:textId="77777777" w:rsidR="00113E1C" w:rsidRPr="00F65579" w:rsidRDefault="00113E1C" w:rsidP="00FA30CE">
            <w:pPr>
              <w:pStyle w:val="Tabletextright"/>
              <w:spacing w:before="0" w:after="0"/>
              <w:rPr>
                <w:rFonts w:cstheme="minorHAnsi"/>
                <w:sz w:val="6"/>
              </w:rPr>
            </w:pPr>
          </w:p>
        </w:tc>
        <w:tc>
          <w:tcPr>
            <w:tcW w:w="659" w:type="dxa"/>
            <w:shd w:val="clear" w:color="auto" w:fill="E0E0E0"/>
          </w:tcPr>
          <w:p w14:paraId="256770BE" w14:textId="77777777" w:rsidR="00113E1C" w:rsidRPr="00F65579" w:rsidRDefault="00113E1C" w:rsidP="00FA30CE">
            <w:pPr>
              <w:pStyle w:val="Tabletextright"/>
              <w:spacing w:before="0" w:after="0"/>
              <w:rPr>
                <w:rFonts w:cstheme="minorHAnsi"/>
                <w:sz w:val="6"/>
              </w:rPr>
            </w:pPr>
          </w:p>
        </w:tc>
        <w:tc>
          <w:tcPr>
            <w:tcW w:w="1042" w:type="dxa"/>
            <w:shd w:val="clear" w:color="auto" w:fill="auto"/>
          </w:tcPr>
          <w:p w14:paraId="0C5CFFB8" w14:textId="77777777" w:rsidR="00113E1C" w:rsidRPr="00F65579" w:rsidRDefault="00113E1C" w:rsidP="00FA30CE">
            <w:pPr>
              <w:pStyle w:val="Tabletextright"/>
              <w:spacing w:before="0" w:after="0"/>
              <w:rPr>
                <w:rFonts w:cstheme="minorHAnsi"/>
                <w:sz w:val="6"/>
              </w:rPr>
            </w:pPr>
          </w:p>
        </w:tc>
        <w:tc>
          <w:tcPr>
            <w:tcW w:w="992" w:type="dxa"/>
            <w:shd w:val="clear" w:color="auto" w:fill="auto"/>
          </w:tcPr>
          <w:p w14:paraId="66CAEF63" w14:textId="77777777" w:rsidR="00113E1C" w:rsidRPr="00F65579" w:rsidRDefault="00113E1C" w:rsidP="00FA30CE">
            <w:pPr>
              <w:pStyle w:val="Tabletextright"/>
              <w:spacing w:before="0" w:after="0"/>
              <w:rPr>
                <w:sz w:val="6"/>
              </w:rPr>
            </w:pPr>
          </w:p>
        </w:tc>
        <w:tc>
          <w:tcPr>
            <w:tcW w:w="702" w:type="dxa"/>
            <w:shd w:val="clear" w:color="auto" w:fill="auto"/>
          </w:tcPr>
          <w:p w14:paraId="124E95FD" w14:textId="77777777" w:rsidR="00113E1C" w:rsidRPr="00F65579" w:rsidRDefault="00113E1C" w:rsidP="00FA30CE">
            <w:pPr>
              <w:pStyle w:val="Tabletextright"/>
              <w:spacing w:before="0" w:after="0"/>
              <w:rPr>
                <w:sz w:val="6"/>
              </w:rPr>
            </w:pPr>
          </w:p>
        </w:tc>
        <w:tc>
          <w:tcPr>
            <w:tcW w:w="999" w:type="dxa"/>
            <w:shd w:val="clear" w:color="auto" w:fill="E0E0E0"/>
          </w:tcPr>
          <w:p w14:paraId="6BDCC966" w14:textId="77777777" w:rsidR="00113E1C" w:rsidRPr="00F65579" w:rsidRDefault="00113E1C" w:rsidP="00FA30CE">
            <w:pPr>
              <w:pStyle w:val="Tabletextright"/>
              <w:spacing w:before="0" w:after="0"/>
              <w:rPr>
                <w:sz w:val="6"/>
              </w:rPr>
            </w:pPr>
          </w:p>
        </w:tc>
        <w:tc>
          <w:tcPr>
            <w:tcW w:w="729" w:type="dxa"/>
            <w:shd w:val="clear" w:color="auto" w:fill="E0E0E0"/>
          </w:tcPr>
          <w:p w14:paraId="10273AA1" w14:textId="77777777" w:rsidR="00113E1C" w:rsidRPr="00F65579" w:rsidRDefault="00113E1C" w:rsidP="00FA30CE">
            <w:pPr>
              <w:pStyle w:val="Tabletextright"/>
              <w:spacing w:before="0" w:after="0"/>
              <w:rPr>
                <w:sz w:val="6"/>
              </w:rPr>
            </w:pPr>
          </w:p>
        </w:tc>
        <w:tc>
          <w:tcPr>
            <w:tcW w:w="1055" w:type="dxa"/>
            <w:shd w:val="clear" w:color="auto" w:fill="auto"/>
            <w:noWrap/>
          </w:tcPr>
          <w:p w14:paraId="4C00ED9B" w14:textId="77777777" w:rsidR="00113E1C" w:rsidRPr="00F65579" w:rsidRDefault="00113E1C" w:rsidP="00FA30CE">
            <w:pPr>
              <w:pStyle w:val="Tabletextright"/>
              <w:spacing w:before="0" w:after="0"/>
              <w:rPr>
                <w:rFonts w:cstheme="minorHAnsi"/>
                <w:sz w:val="6"/>
              </w:rPr>
            </w:pPr>
          </w:p>
        </w:tc>
        <w:tc>
          <w:tcPr>
            <w:tcW w:w="673" w:type="dxa"/>
            <w:shd w:val="clear" w:color="auto" w:fill="auto"/>
          </w:tcPr>
          <w:p w14:paraId="5AA83936" w14:textId="77777777" w:rsidR="00113E1C" w:rsidRPr="00F65579" w:rsidRDefault="00113E1C" w:rsidP="00FA30CE">
            <w:pPr>
              <w:pStyle w:val="Tabletextright"/>
              <w:spacing w:before="0" w:after="0"/>
              <w:rPr>
                <w:rFonts w:cstheme="minorHAnsi"/>
                <w:sz w:val="6"/>
              </w:rPr>
            </w:pPr>
          </w:p>
        </w:tc>
        <w:tc>
          <w:tcPr>
            <w:tcW w:w="1087" w:type="dxa"/>
            <w:shd w:val="clear" w:color="auto" w:fill="E0E0E0"/>
            <w:noWrap/>
          </w:tcPr>
          <w:p w14:paraId="02A7A7A9" w14:textId="77777777" w:rsidR="00113E1C" w:rsidRPr="00F65579" w:rsidRDefault="00113E1C" w:rsidP="00FA30CE">
            <w:pPr>
              <w:pStyle w:val="Tabletextright"/>
              <w:spacing w:before="0" w:after="0"/>
              <w:rPr>
                <w:rFonts w:cstheme="minorHAnsi"/>
                <w:sz w:val="6"/>
              </w:rPr>
            </w:pPr>
          </w:p>
        </w:tc>
        <w:tc>
          <w:tcPr>
            <w:tcW w:w="992" w:type="dxa"/>
            <w:shd w:val="clear" w:color="auto" w:fill="E0E0E0"/>
          </w:tcPr>
          <w:p w14:paraId="74D7A61B" w14:textId="77777777" w:rsidR="00113E1C" w:rsidRPr="00F65579" w:rsidRDefault="00113E1C" w:rsidP="00FA30CE">
            <w:pPr>
              <w:pStyle w:val="Tabletextright"/>
              <w:spacing w:before="0" w:after="0"/>
              <w:rPr>
                <w:sz w:val="6"/>
              </w:rPr>
            </w:pPr>
          </w:p>
        </w:tc>
        <w:tc>
          <w:tcPr>
            <w:tcW w:w="657" w:type="dxa"/>
            <w:shd w:val="clear" w:color="auto" w:fill="E0E0E0"/>
          </w:tcPr>
          <w:p w14:paraId="100C3DFE" w14:textId="77777777" w:rsidR="00113E1C" w:rsidRPr="00F65579" w:rsidRDefault="00113E1C" w:rsidP="00FA30CE">
            <w:pPr>
              <w:pStyle w:val="Tabletextright"/>
              <w:spacing w:before="0" w:after="0"/>
              <w:rPr>
                <w:sz w:val="6"/>
              </w:rPr>
            </w:pPr>
          </w:p>
        </w:tc>
        <w:tc>
          <w:tcPr>
            <w:tcW w:w="1044" w:type="dxa"/>
          </w:tcPr>
          <w:p w14:paraId="40B2FE22" w14:textId="77777777" w:rsidR="00113E1C" w:rsidRPr="00F65579" w:rsidRDefault="00113E1C" w:rsidP="00FA30CE">
            <w:pPr>
              <w:pStyle w:val="Tabletextright"/>
              <w:spacing w:before="0" w:after="0"/>
              <w:rPr>
                <w:sz w:val="6"/>
              </w:rPr>
            </w:pPr>
          </w:p>
        </w:tc>
        <w:tc>
          <w:tcPr>
            <w:tcW w:w="684" w:type="dxa"/>
          </w:tcPr>
          <w:p w14:paraId="2DCC356B" w14:textId="77777777" w:rsidR="00113E1C" w:rsidRPr="00F65579" w:rsidRDefault="00113E1C" w:rsidP="00FA30CE">
            <w:pPr>
              <w:pStyle w:val="Tabletextright"/>
              <w:spacing w:before="0" w:after="0"/>
              <w:rPr>
                <w:sz w:val="6"/>
              </w:rPr>
            </w:pPr>
          </w:p>
        </w:tc>
      </w:tr>
      <w:tr w:rsidR="00113E1C" w:rsidRPr="00F65579" w14:paraId="31533F03" w14:textId="77777777" w:rsidTr="005114D8">
        <w:trPr>
          <w:cantSplit/>
        </w:trPr>
        <w:tc>
          <w:tcPr>
            <w:tcW w:w="1530" w:type="dxa"/>
            <w:shd w:val="clear" w:color="auto" w:fill="auto"/>
          </w:tcPr>
          <w:p w14:paraId="020A8A65" w14:textId="77777777" w:rsidR="00113E1C" w:rsidRPr="00F65579" w:rsidRDefault="00113E1C" w:rsidP="003E4E12">
            <w:pPr>
              <w:pStyle w:val="Tabletext"/>
              <w:spacing w:before="25" w:after="25"/>
            </w:pPr>
            <w:r w:rsidRPr="00F65579">
              <w:rPr>
                <w:rFonts w:cstheme="minorHAnsi"/>
                <w:b/>
                <w:szCs w:val="18"/>
              </w:rPr>
              <w:t>Senior employees</w:t>
            </w:r>
          </w:p>
        </w:tc>
        <w:tc>
          <w:tcPr>
            <w:tcW w:w="1022" w:type="dxa"/>
            <w:shd w:val="clear" w:color="auto" w:fill="E0E0E0"/>
          </w:tcPr>
          <w:p w14:paraId="696C050D" w14:textId="5EC0B1BB" w:rsidR="00113E1C" w:rsidRPr="00F65579" w:rsidRDefault="00113E1C" w:rsidP="003E4E12">
            <w:pPr>
              <w:pStyle w:val="Tabletextrightbold"/>
            </w:pPr>
            <w:r w:rsidRPr="00567917">
              <w:t>10</w:t>
            </w:r>
          </w:p>
        </w:tc>
        <w:tc>
          <w:tcPr>
            <w:tcW w:w="659" w:type="dxa"/>
            <w:shd w:val="clear" w:color="auto" w:fill="E0E0E0"/>
          </w:tcPr>
          <w:p w14:paraId="700AC50C" w14:textId="41CD7153" w:rsidR="00113E1C" w:rsidRPr="00F65579" w:rsidRDefault="00113E1C" w:rsidP="003E4E12">
            <w:pPr>
              <w:pStyle w:val="Tabletextrightbold"/>
            </w:pPr>
            <w:r w:rsidRPr="00567917">
              <w:t>10</w:t>
            </w:r>
          </w:p>
        </w:tc>
        <w:tc>
          <w:tcPr>
            <w:tcW w:w="1042" w:type="dxa"/>
            <w:shd w:val="clear" w:color="auto" w:fill="auto"/>
          </w:tcPr>
          <w:p w14:paraId="683661D5" w14:textId="5A99D871" w:rsidR="00113E1C" w:rsidRPr="00F65579" w:rsidRDefault="00113E1C" w:rsidP="003E4E12">
            <w:pPr>
              <w:pStyle w:val="Tabletextrightbold"/>
            </w:pPr>
            <w:r w:rsidRPr="00567917">
              <w:t>8</w:t>
            </w:r>
          </w:p>
        </w:tc>
        <w:tc>
          <w:tcPr>
            <w:tcW w:w="992" w:type="dxa"/>
            <w:shd w:val="clear" w:color="auto" w:fill="auto"/>
          </w:tcPr>
          <w:p w14:paraId="0954079E" w14:textId="444E95C9" w:rsidR="00113E1C" w:rsidRPr="00F65579" w:rsidRDefault="00113E1C" w:rsidP="003E4E12">
            <w:pPr>
              <w:pStyle w:val="Tabletextrightbold"/>
            </w:pPr>
            <w:r w:rsidRPr="00567917">
              <w:t>2</w:t>
            </w:r>
          </w:p>
        </w:tc>
        <w:tc>
          <w:tcPr>
            <w:tcW w:w="702" w:type="dxa"/>
            <w:shd w:val="clear" w:color="auto" w:fill="auto"/>
          </w:tcPr>
          <w:p w14:paraId="77B4E6B3" w14:textId="2BE07800" w:rsidR="00113E1C" w:rsidRPr="00F65579" w:rsidRDefault="00113E1C" w:rsidP="003E4E12">
            <w:pPr>
              <w:pStyle w:val="Tabletextrightbold"/>
            </w:pPr>
            <w:r w:rsidRPr="00567917">
              <w:t>10</w:t>
            </w:r>
          </w:p>
        </w:tc>
        <w:tc>
          <w:tcPr>
            <w:tcW w:w="999" w:type="dxa"/>
            <w:shd w:val="clear" w:color="auto" w:fill="E0E0E0"/>
          </w:tcPr>
          <w:p w14:paraId="72036AF8" w14:textId="6E89C9E7" w:rsidR="00113E1C" w:rsidRPr="00F65579" w:rsidRDefault="00906CEF" w:rsidP="003E4E12">
            <w:pPr>
              <w:pStyle w:val="Tabletextrightbold"/>
            </w:pPr>
            <w:r>
              <w:t>–</w:t>
            </w:r>
          </w:p>
        </w:tc>
        <w:tc>
          <w:tcPr>
            <w:tcW w:w="729" w:type="dxa"/>
            <w:shd w:val="clear" w:color="auto" w:fill="E0E0E0"/>
          </w:tcPr>
          <w:p w14:paraId="082B955F" w14:textId="00C45159" w:rsidR="00113E1C" w:rsidRPr="00F65579" w:rsidRDefault="00906CEF" w:rsidP="003E4E12">
            <w:pPr>
              <w:pStyle w:val="Tabletextrightbold"/>
            </w:pPr>
            <w:r>
              <w:t>–</w:t>
            </w:r>
          </w:p>
        </w:tc>
        <w:tc>
          <w:tcPr>
            <w:tcW w:w="1055" w:type="dxa"/>
            <w:shd w:val="clear" w:color="auto" w:fill="auto"/>
            <w:noWrap/>
          </w:tcPr>
          <w:p w14:paraId="0B0E18EF" w14:textId="49B3F733" w:rsidR="00113E1C" w:rsidRPr="00F65579" w:rsidRDefault="00113E1C" w:rsidP="003E4E12">
            <w:pPr>
              <w:pStyle w:val="Tabletextrightbold"/>
              <w:spacing w:before="25" w:after="25"/>
            </w:pPr>
            <w:r w:rsidRPr="005C53CA">
              <w:t>10</w:t>
            </w:r>
          </w:p>
        </w:tc>
        <w:tc>
          <w:tcPr>
            <w:tcW w:w="673" w:type="dxa"/>
            <w:shd w:val="clear" w:color="auto" w:fill="auto"/>
          </w:tcPr>
          <w:p w14:paraId="36DF3DE0" w14:textId="022EB02D" w:rsidR="00113E1C" w:rsidRPr="00F65579" w:rsidRDefault="00113E1C" w:rsidP="003E4E12">
            <w:pPr>
              <w:pStyle w:val="Tabletextrightbold"/>
              <w:spacing w:before="25" w:after="25"/>
            </w:pPr>
            <w:r w:rsidRPr="005C53CA">
              <w:t>10</w:t>
            </w:r>
          </w:p>
        </w:tc>
        <w:tc>
          <w:tcPr>
            <w:tcW w:w="1087" w:type="dxa"/>
            <w:shd w:val="clear" w:color="auto" w:fill="E0E0E0"/>
            <w:noWrap/>
          </w:tcPr>
          <w:p w14:paraId="2D5584EE" w14:textId="54AB9588" w:rsidR="00113E1C" w:rsidRPr="00F65579" w:rsidRDefault="00113E1C" w:rsidP="003E4E12">
            <w:pPr>
              <w:pStyle w:val="Tabletextrightbold"/>
              <w:spacing w:before="25" w:after="25"/>
            </w:pPr>
            <w:r w:rsidRPr="005C53CA">
              <w:t>8</w:t>
            </w:r>
          </w:p>
        </w:tc>
        <w:tc>
          <w:tcPr>
            <w:tcW w:w="992" w:type="dxa"/>
            <w:shd w:val="clear" w:color="auto" w:fill="E0E0E0"/>
          </w:tcPr>
          <w:p w14:paraId="44D96E09" w14:textId="369E1A54" w:rsidR="00113E1C" w:rsidRPr="00F65579" w:rsidRDefault="00113E1C" w:rsidP="003E4E12">
            <w:pPr>
              <w:pStyle w:val="Tabletextrightbold"/>
              <w:spacing w:before="25" w:after="25"/>
            </w:pPr>
            <w:r w:rsidRPr="005C53CA">
              <w:t>2</w:t>
            </w:r>
          </w:p>
        </w:tc>
        <w:tc>
          <w:tcPr>
            <w:tcW w:w="657" w:type="dxa"/>
            <w:shd w:val="clear" w:color="auto" w:fill="E0E0E0"/>
          </w:tcPr>
          <w:p w14:paraId="645F255C" w14:textId="39F0BE61" w:rsidR="00113E1C" w:rsidRPr="00F65579" w:rsidRDefault="00113E1C" w:rsidP="003E4E12">
            <w:pPr>
              <w:pStyle w:val="Tabletextrightbold"/>
              <w:spacing w:before="25" w:after="25"/>
            </w:pPr>
            <w:r w:rsidRPr="005C53CA">
              <w:t>10</w:t>
            </w:r>
          </w:p>
        </w:tc>
        <w:tc>
          <w:tcPr>
            <w:tcW w:w="1044" w:type="dxa"/>
          </w:tcPr>
          <w:p w14:paraId="31292F50" w14:textId="2F80B793" w:rsidR="00113E1C" w:rsidRPr="00F65579" w:rsidRDefault="00906CEF" w:rsidP="003E4E12">
            <w:pPr>
              <w:pStyle w:val="Tabletextrightbold"/>
              <w:spacing w:before="25" w:after="25"/>
            </w:pPr>
            <w:r>
              <w:t>–</w:t>
            </w:r>
          </w:p>
        </w:tc>
        <w:tc>
          <w:tcPr>
            <w:tcW w:w="684" w:type="dxa"/>
          </w:tcPr>
          <w:p w14:paraId="1408D154" w14:textId="55468CD4" w:rsidR="00113E1C" w:rsidRPr="00F65579" w:rsidRDefault="00906CEF" w:rsidP="003E4E12">
            <w:pPr>
              <w:pStyle w:val="Tabletextrightbold"/>
              <w:spacing w:before="25" w:after="25"/>
            </w:pPr>
            <w:r>
              <w:t>–</w:t>
            </w:r>
          </w:p>
        </w:tc>
      </w:tr>
      <w:tr w:rsidR="00113E1C" w:rsidRPr="00F65579" w14:paraId="043D6825" w14:textId="77777777" w:rsidTr="005114D8">
        <w:trPr>
          <w:cantSplit/>
        </w:trPr>
        <w:tc>
          <w:tcPr>
            <w:tcW w:w="1530" w:type="dxa"/>
            <w:shd w:val="clear" w:color="auto" w:fill="auto"/>
            <w:vAlign w:val="bottom"/>
          </w:tcPr>
          <w:p w14:paraId="61A5121B" w14:textId="77777777" w:rsidR="00113E1C" w:rsidRPr="00F65579" w:rsidRDefault="00113E1C" w:rsidP="00555998">
            <w:pPr>
              <w:pStyle w:val="Tabletext"/>
              <w:spacing w:before="20" w:after="20"/>
            </w:pPr>
            <w:r w:rsidRPr="00F65579">
              <w:t>STS</w:t>
            </w:r>
          </w:p>
        </w:tc>
        <w:tc>
          <w:tcPr>
            <w:tcW w:w="1022" w:type="dxa"/>
            <w:shd w:val="clear" w:color="auto" w:fill="E0E0E0"/>
          </w:tcPr>
          <w:p w14:paraId="14B4829C" w14:textId="1A0F58C8" w:rsidR="00113E1C" w:rsidRPr="00F65579" w:rsidRDefault="00113E1C" w:rsidP="00555998">
            <w:pPr>
              <w:pStyle w:val="Tabletextright"/>
              <w:spacing w:before="20" w:after="20"/>
            </w:pPr>
            <w:r w:rsidRPr="00567917">
              <w:t>2</w:t>
            </w:r>
          </w:p>
        </w:tc>
        <w:tc>
          <w:tcPr>
            <w:tcW w:w="659" w:type="dxa"/>
            <w:shd w:val="clear" w:color="auto" w:fill="E0E0E0"/>
          </w:tcPr>
          <w:p w14:paraId="6C034441" w14:textId="4329A67C" w:rsidR="00113E1C" w:rsidRPr="00F65579" w:rsidRDefault="00113E1C" w:rsidP="00555998">
            <w:pPr>
              <w:pStyle w:val="Tabletextright"/>
              <w:spacing w:before="20" w:after="20"/>
            </w:pPr>
            <w:r w:rsidRPr="00567917">
              <w:t>2</w:t>
            </w:r>
          </w:p>
        </w:tc>
        <w:tc>
          <w:tcPr>
            <w:tcW w:w="1042" w:type="dxa"/>
            <w:shd w:val="clear" w:color="auto" w:fill="auto"/>
          </w:tcPr>
          <w:p w14:paraId="545E6A8C" w14:textId="77B3052A" w:rsidR="00113E1C" w:rsidRPr="00F65579" w:rsidRDefault="00113E1C" w:rsidP="00555998">
            <w:pPr>
              <w:pStyle w:val="Tabletextright"/>
              <w:spacing w:before="20" w:after="20"/>
            </w:pPr>
            <w:r w:rsidRPr="00567917">
              <w:t>2</w:t>
            </w:r>
          </w:p>
        </w:tc>
        <w:tc>
          <w:tcPr>
            <w:tcW w:w="992" w:type="dxa"/>
            <w:shd w:val="clear" w:color="auto" w:fill="auto"/>
          </w:tcPr>
          <w:p w14:paraId="452A5D4B" w14:textId="7BE07C16" w:rsidR="00113E1C" w:rsidRPr="00F65579" w:rsidRDefault="00906CEF" w:rsidP="00555998">
            <w:pPr>
              <w:pStyle w:val="Tabletextright"/>
              <w:spacing w:before="20" w:after="20"/>
            </w:pPr>
            <w:r>
              <w:t>–</w:t>
            </w:r>
          </w:p>
        </w:tc>
        <w:tc>
          <w:tcPr>
            <w:tcW w:w="702" w:type="dxa"/>
            <w:shd w:val="clear" w:color="auto" w:fill="auto"/>
          </w:tcPr>
          <w:p w14:paraId="0549D753" w14:textId="5ED5DF52" w:rsidR="00113E1C" w:rsidRPr="00F65579" w:rsidRDefault="00113E1C" w:rsidP="00555998">
            <w:pPr>
              <w:pStyle w:val="Tabletextright"/>
              <w:spacing w:before="20" w:after="20"/>
            </w:pPr>
            <w:r w:rsidRPr="00567917">
              <w:t>2</w:t>
            </w:r>
          </w:p>
        </w:tc>
        <w:tc>
          <w:tcPr>
            <w:tcW w:w="999" w:type="dxa"/>
            <w:shd w:val="clear" w:color="auto" w:fill="E0E0E0"/>
          </w:tcPr>
          <w:p w14:paraId="7CD62CCB" w14:textId="6BEDB5D0" w:rsidR="00113E1C" w:rsidRPr="00F65579" w:rsidRDefault="00906CEF" w:rsidP="00555998">
            <w:pPr>
              <w:pStyle w:val="Tabletextright"/>
              <w:spacing w:before="20" w:after="20"/>
            </w:pPr>
            <w:r>
              <w:t>–</w:t>
            </w:r>
          </w:p>
        </w:tc>
        <w:tc>
          <w:tcPr>
            <w:tcW w:w="729" w:type="dxa"/>
            <w:shd w:val="clear" w:color="auto" w:fill="E0E0E0"/>
          </w:tcPr>
          <w:p w14:paraId="3F8156F1" w14:textId="4C60D50A" w:rsidR="00113E1C" w:rsidRPr="00F65579" w:rsidRDefault="00906CEF" w:rsidP="00555998">
            <w:pPr>
              <w:pStyle w:val="Tabletextright"/>
              <w:spacing w:before="20" w:after="20"/>
            </w:pPr>
            <w:r>
              <w:t>–</w:t>
            </w:r>
          </w:p>
        </w:tc>
        <w:tc>
          <w:tcPr>
            <w:tcW w:w="1055" w:type="dxa"/>
            <w:shd w:val="clear" w:color="auto" w:fill="auto"/>
            <w:noWrap/>
          </w:tcPr>
          <w:p w14:paraId="5FF1244E" w14:textId="73884675" w:rsidR="00113E1C" w:rsidRPr="00F65579" w:rsidRDefault="00113E1C" w:rsidP="00555998">
            <w:pPr>
              <w:pStyle w:val="Tabletextright"/>
              <w:spacing w:before="20" w:after="20"/>
            </w:pPr>
            <w:r w:rsidRPr="005C53CA">
              <w:t>2</w:t>
            </w:r>
          </w:p>
        </w:tc>
        <w:tc>
          <w:tcPr>
            <w:tcW w:w="673" w:type="dxa"/>
            <w:shd w:val="clear" w:color="auto" w:fill="auto"/>
          </w:tcPr>
          <w:p w14:paraId="410AAC7D" w14:textId="09AEE8FC" w:rsidR="00113E1C" w:rsidRPr="00F65579" w:rsidRDefault="00113E1C" w:rsidP="00555998">
            <w:pPr>
              <w:pStyle w:val="Tabletextright"/>
              <w:spacing w:before="20" w:after="20"/>
            </w:pPr>
            <w:r w:rsidRPr="005C53CA">
              <w:t>2</w:t>
            </w:r>
          </w:p>
        </w:tc>
        <w:tc>
          <w:tcPr>
            <w:tcW w:w="1087" w:type="dxa"/>
            <w:shd w:val="clear" w:color="auto" w:fill="E0E0E0"/>
            <w:noWrap/>
          </w:tcPr>
          <w:p w14:paraId="5187FD51" w14:textId="4CEE4342" w:rsidR="00113E1C" w:rsidRPr="00F65579" w:rsidRDefault="00113E1C" w:rsidP="00555998">
            <w:pPr>
              <w:pStyle w:val="Tabletextright"/>
              <w:spacing w:before="20" w:after="20"/>
            </w:pPr>
            <w:r w:rsidRPr="005C53CA">
              <w:t>2</w:t>
            </w:r>
          </w:p>
        </w:tc>
        <w:tc>
          <w:tcPr>
            <w:tcW w:w="992" w:type="dxa"/>
            <w:shd w:val="clear" w:color="auto" w:fill="E0E0E0"/>
          </w:tcPr>
          <w:p w14:paraId="690DF852" w14:textId="3B311883" w:rsidR="00113E1C" w:rsidRPr="00F65579" w:rsidRDefault="00906CEF" w:rsidP="00555998">
            <w:pPr>
              <w:pStyle w:val="Tabletextright"/>
              <w:spacing w:before="20" w:after="20"/>
            </w:pPr>
            <w:r>
              <w:t>–</w:t>
            </w:r>
          </w:p>
        </w:tc>
        <w:tc>
          <w:tcPr>
            <w:tcW w:w="657" w:type="dxa"/>
            <w:shd w:val="clear" w:color="auto" w:fill="E0E0E0"/>
          </w:tcPr>
          <w:p w14:paraId="57FC5135" w14:textId="67E02690" w:rsidR="00113E1C" w:rsidRPr="00F65579" w:rsidRDefault="00113E1C" w:rsidP="00555998">
            <w:pPr>
              <w:pStyle w:val="Tabletextright"/>
              <w:spacing w:before="20" w:after="20"/>
            </w:pPr>
            <w:r w:rsidRPr="005C53CA">
              <w:t>2</w:t>
            </w:r>
          </w:p>
        </w:tc>
        <w:tc>
          <w:tcPr>
            <w:tcW w:w="1044" w:type="dxa"/>
          </w:tcPr>
          <w:p w14:paraId="05C43BEB" w14:textId="1D4A0021" w:rsidR="00113E1C" w:rsidRPr="00F65579" w:rsidRDefault="00906CEF" w:rsidP="00555998">
            <w:pPr>
              <w:pStyle w:val="Tabletextright"/>
              <w:spacing w:before="20" w:after="20"/>
            </w:pPr>
            <w:r>
              <w:t>–</w:t>
            </w:r>
          </w:p>
        </w:tc>
        <w:tc>
          <w:tcPr>
            <w:tcW w:w="684" w:type="dxa"/>
          </w:tcPr>
          <w:p w14:paraId="543B5BCB" w14:textId="5141D76C" w:rsidR="00113E1C" w:rsidRPr="00F65579" w:rsidRDefault="00906CEF" w:rsidP="00555998">
            <w:pPr>
              <w:pStyle w:val="Tabletextright"/>
              <w:spacing w:before="20" w:after="20"/>
            </w:pPr>
            <w:r>
              <w:t>–</w:t>
            </w:r>
          </w:p>
        </w:tc>
      </w:tr>
      <w:tr w:rsidR="00113E1C" w:rsidRPr="00F65579" w14:paraId="3508B87D" w14:textId="77777777" w:rsidTr="005114D8">
        <w:trPr>
          <w:cantSplit/>
        </w:trPr>
        <w:tc>
          <w:tcPr>
            <w:tcW w:w="1530" w:type="dxa"/>
            <w:shd w:val="clear" w:color="auto" w:fill="auto"/>
            <w:vAlign w:val="bottom"/>
          </w:tcPr>
          <w:p w14:paraId="42D10E69" w14:textId="77777777" w:rsidR="00113E1C" w:rsidRPr="00F65579" w:rsidRDefault="00113E1C" w:rsidP="00555998">
            <w:pPr>
              <w:pStyle w:val="Tabletext"/>
              <w:spacing w:before="20" w:after="20"/>
            </w:pPr>
            <w:r w:rsidRPr="00F65579">
              <w:t>Executives</w:t>
            </w:r>
          </w:p>
        </w:tc>
        <w:tc>
          <w:tcPr>
            <w:tcW w:w="1022" w:type="dxa"/>
            <w:shd w:val="clear" w:color="auto" w:fill="E0E0E0"/>
          </w:tcPr>
          <w:p w14:paraId="6922AA1C" w14:textId="1589DCA3" w:rsidR="00113E1C" w:rsidRPr="00F65579" w:rsidRDefault="00113E1C" w:rsidP="00555998">
            <w:pPr>
              <w:pStyle w:val="Tabletextright"/>
              <w:spacing w:before="20" w:after="20"/>
            </w:pPr>
            <w:r w:rsidRPr="002243ED">
              <w:t>8</w:t>
            </w:r>
          </w:p>
        </w:tc>
        <w:tc>
          <w:tcPr>
            <w:tcW w:w="659" w:type="dxa"/>
            <w:shd w:val="clear" w:color="auto" w:fill="E0E0E0"/>
          </w:tcPr>
          <w:p w14:paraId="71E4D773" w14:textId="51387B03" w:rsidR="00113E1C" w:rsidRPr="00F65579" w:rsidRDefault="00113E1C" w:rsidP="00555998">
            <w:pPr>
              <w:pStyle w:val="Tabletextright"/>
              <w:spacing w:before="20" w:after="20"/>
            </w:pPr>
            <w:r w:rsidRPr="002243ED">
              <w:t>8</w:t>
            </w:r>
          </w:p>
        </w:tc>
        <w:tc>
          <w:tcPr>
            <w:tcW w:w="1042" w:type="dxa"/>
            <w:shd w:val="clear" w:color="auto" w:fill="auto"/>
          </w:tcPr>
          <w:p w14:paraId="732A4A77" w14:textId="26ED3A31" w:rsidR="00113E1C" w:rsidRPr="00F65579" w:rsidRDefault="00113E1C" w:rsidP="00555998">
            <w:pPr>
              <w:pStyle w:val="Tabletextright"/>
              <w:spacing w:before="20" w:after="20"/>
            </w:pPr>
            <w:r w:rsidRPr="002243ED">
              <w:t>6</w:t>
            </w:r>
          </w:p>
        </w:tc>
        <w:tc>
          <w:tcPr>
            <w:tcW w:w="992" w:type="dxa"/>
            <w:shd w:val="clear" w:color="auto" w:fill="auto"/>
          </w:tcPr>
          <w:p w14:paraId="3877A274" w14:textId="6A5D01AE" w:rsidR="00113E1C" w:rsidRPr="00F65579" w:rsidRDefault="00113E1C" w:rsidP="00555998">
            <w:pPr>
              <w:pStyle w:val="Tabletextright"/>
              <w:spacing w:before="20" w:after="20"/>
            </w:pPr>
            <w:r w:rsidRPr="002243ED">
              <w:t>2</w:t>
            </w:r>
          </w:p>
        </w:tc>
        <w:tc>
          <w:tcPr>
            <w:tcW w:w="702" w:type="dxa"/>
            <w:shd w:val="clear" w:color="auto" w:fill="auto"/>
          </w:tcPr>
          <w:p w14:paraId="60A01348" w14:textId="2E03854A" w:rsidR="00113E1C" w:rsidRPr="00F65579" w:rsidRDefault="00113E1C" w:rsidP="00555998">
            <w:pPr>
              <w:pStyle w:val="Tabletextright"/>
              <w:spacing w:before="20" w:after="20"/>
            </w:pPr>
            <w:r w:rsidRPr="002243ED">
              <w:t>8</w:t>
            </w:r>
          </w:p>
        </w:tc>
        <w:tc>
          <w:tcPr>
            <w:tcW w:w="999" w:type="dxa"/>
            <w:shd w:val="clear" w:color="auto" w:fill="E0E0E0"/>
          </w:tcPr>
          <w:p w14:paraId="78109482" w14:textId="6178F729" w:rsidR="00113E1C" w:rsidRPr="00F65579" w:rsidRDefault="00906CEF" w:rsidP="00555998">
            <w:pPr>
              <w:pStyle w:val="Tabletextright"/>
              <w:spacing w:before="20" w:after="20"/>
            </w:pPr>
            <w:r>
              <w:t>–</w:t>
            </w:r>
          </w:p>
        </w:tc>
        <w:tc>
          <w:tcPr>
            <w:tcW w:w="729" w:type="dxa"/>
            <w:shd w:val="clear" w:color="auto" w:fill="E0E0E0"/>
          </w:tcPr>
          <w:p w14:paraId="2F1E39E3" w14:textId="4DB765F8" w:rsidR="00113E1C" w:rsidRPr="00F65579" w:rsidRDefault="00906CEF" w:rsidP="00555998">
            <w:pPr>
              <w:pStyle w:val="Tabletextright"/>
              <w:spacing w:before="20" w:after="20"/>
            </w:pPr>
            <w:r>
              <w:t>–</w:t>
            </w:r>
          </w:p>
        </w:tc>
        <w:tc>
          <w:tcPr>
            <w:tcW w:w="1055" w:type="dxa"/>
            <w:shd w:val="clear" w:color="auto" w:fill="auto"/>
            <w:noWrap/>
          </w:tcPr>
          <w:p w14:paraId="359F7A47" w14:textId="2D8E0FCF" w:rsidR="00113E1C" w:rsidRPr="00F65579" w:rsidRDefault="00113E1C" w:rsidP="00555998">
            <w:pPr>
              <w:pStyle w:val="Tabletextrightbold"/>
              <w:spacing w:before="20" w:after="20"/>
            </w:pPr>
            <w:r w:rsidRPr="00C430F2">
              <w:t>8</w:t>
            </w:r>
          </w:p>
        </w:tc>
        <w:tc>
          <w:tcPr>
            <w:tcW w:w="673" w:type="dxa"/>
            <w:shd w:val="clear" w:color="auto" w:fill="auto"/>
          </w:tcPr>
          <w:p w14:paraId="4222D434" w14:textId="521CEDAB" w:rsidR="00113E1C" w:rsidRPr="00F65579" w:rsidRDefault="00113E1C" w:rsidP="00555998">
            <w:pPr>
              <w:pStyle w:val="Tabletextrightbold"/>
              <w:spacing w:before="20" w:after="20"/>
            </w:pPr>
            <w:r w:rsidRPr="00C430F2">
              <w:t>8</w:t>
            </w:r>
          </w:p>
        </w:tc>
        <w:tc>
          <w:tcPr>
            <w:tcW w:w="1087" w:type="dxa"/>
            <w:shd w:val="clear" w:color="auto" w:fill="E0E0E0"/>
            <w:noWrap/>
          </w:tcPr>
          <w:p w14:paraId="4D33A3A2" w14:textId="56352900" w:rsidR="00113E1C" w:rsidRPr="00F65579" w:rsidRDefault="00113E1C" w:rsidP="00555998">
            <w:pPr>
              <w:pStyle w:val="Tabletextrightbold"/>
              <w:spacing w:before="20" w:after="20"/>
            </w:pPr>
            <w:r w:rsidRPr="00C430F2">
              <w:t>6</w:t>
            </w:r>
          </w:p>
        </w:tc>
        <w:tc>
          <w:tcPr>
            <w:tcW w:w="992" w:type="dxa"/>
            <w:shd w:val="clear" w:color="auto" w:fill="E0E0E0"/>
          </w:tcPr>
          <w:p w14:paraId="51196866" w14:textId="60E7238C" w:rsidR="00113E1C" w:rsidRPr="00F65579" w:rsidRDefault="00113E1C" w:rsidP="00555998">
            <w:pPr>
              <w:pStyle w:val="Tabletextrightbold"/>
              <w:spacing w:before="20" w:after="20"/>
            </w:pPr>
            <w:r w:rsidRPr="00C430F2">
              <w:t>2</w:t>
            </w:r>
          </w:p>
        </w:tc>
        <w:tc>
          <w:tcPr>
            <w:tcW w:w="657" w:type="dxa"/>
            <w:shd w:val="clear" w:color="auto" w:fill="E0E0E0"/>
          </w:tcPr>
          <w:p w14:paraId="56C6F622" w14:textId="54AB1325" w:rsidR="00113E1C" w:rsidRPr="00F65579" w:rsidRDefault="00113E1C" w:rsidP="00555998">
            <w:pPr>
              <w:pStyle w:val="Tabletextrightbold"/>
              <w:spacing w:before="20" w:after="20"/>
            </w:pPr>
            <w:r w:rsidRPr="00C430F2">
              <w:t>8</w:t>
            </w:r>
          </w:p>
        </w:tc>
        <w:tc>
          <w:tcPr>
            <w:tcW w:w="1044" w:type="dxa"/>
          </w:tcPr>
          <w:p w14:paraId="29DD5177" w14:textId="7DAF31BE" w:rsidR="00113E1C" w:rsidRPr="00F65579" w:rsidRDefault="00906CEF" w:rsidP="00555998">
            <w:pPr>
              <w:pStyle w:val="Tabletextrightbold"/>
              <w:spacing w:before="20" w:after="20"/>
            </w:pPr>
            <w:r>
              <w:t>–</w:t>
            </w:r>
          </w:p>
        </w:tc>
        <w:tc>
          <w:tcPr>
            <w:tcW w:w="684" w:type="dxa"/>
          </w:tcPr>
          <w:p w14:paraId="2A8B1747" w14:textId="521179D2" w:rsidR="00113E1C" w:rsidRPr="00F65579" w:rsidRDefault="00906CEF" w:rsidP="00555998">
            <w:pPr>
              <w:pStyle w:val="Tabletextrightbold"/>
              <w:spacing w:before="20" w:after="20"/>
            </w:pPr>
            <w:r>
              <w:t>–</w:t>
            </w:r>
          </w:p>
        </w:tc>
      </w:tr>
      <w:tr w:rsidR="00113E1C" w:rsidRPr="00F65579" w14:paraId="53395A54" w14:textId="77777777" w:rsidTr="005114D8">
        <w:trPr>
          <w:cantSplit/>
        </w:trPr>
        <w:tc>
          <w:tcPr>
            <w:tcW w:w="1530" w:type="dxa"/>
            <w:shd w:val="clear" w:color="auto" w:fill="auto"/>
          </w:tcPr>
          <w:p w14:paraId="2A9A6801" w14:textId="77777777" w:rsidR="00113E1C" w:rsidRPr="00F65579" w:rsidRDefault="00113E1C" w:rsidP="00FA30CE">
            <w:pPr>
              <w:pStyle w:val="Tabletext"/>
              <w:spacing w:before="0" w:after="0"/>
              <w:rPr>
                <w:sz w:val="6"/>
              </w:rPr>
            </w:pPr>
          </w:p>
        </w:tc>
        <w:tc>
          <w:tcPr>
            <w:tcW w:w="1022" w:type="dxa"/>
            <w:shd w:val="clear" w:color="auto" w:fill="E0E0E0"/>
          </w:tcPr>
          <w:p w14:paraId="0094CAFB" w14:textId="77777777" w:rsidR="00113E1C" w:rsidRPr="00F65579" w:rsidRDefault="00113E1C" w:rsidP="00FA30CE">
            <w:pPr>
              <w:pStyle w:val="Tabletextright"/>
              <w:spacing w:before="0" w:after="0"/>
              <w:rPr>
                <w:rFonts w:cstheme="minorHAnsi"/>
                <w:sz w:val="6"/>
              </w:rPr>
            </w:pPr>
          </w:p>
        </w:tc>
        <w:tc>
          <w:tcPr>
            <w:tcW w:w="659" w:type="dxa"/>
            <w:shd w:val="clear" w:color="auto" w:fill="E0E0E0"/>
          </w:tcPr>
          <w:p w14:paraId="673B9FC6" w14:textId="77777777" w:rsidR="00113E1C" w:rsidRPr="00F65579" w:rsidRDefault="00113E1C" w:rsidP="00FA30CE">
            <w:pPr>
              <w:pStyle w:val="Tabletextright"/>
              <w:spacing w:before="0" w:after="0"/>
              <w:rPr>
                <w:rFonts w:cstheme="minorHAnsi"/>
                <w:sz w:val="6"/>
              </w:rPr>
            </w:pPr>
          </w:p>
        </w:tc>
        <w:tc>
          <w:tcPr>
            <w:tcW w:w="1042" w:type="dxa"/>
            <w:shd w:val="clear" w:color="auto" w:fill="auto"/>
          </w:tcPr>
          <w:p w14:paraId="756D6FA8" w14:textId="77777777" w:rsidR="00113E1C" w:rsidRPr="00F65579" w:rsidRDefault="00113E1C" w:rsidP="00FA30CE">
            <w:pPr>
              <w:pStyle w:val="Tabletextright"/>
              <w:spacing w:before="0" w:after="0"/>
              <w:rPr>
                <w:rFonts w:cstheme="minorHAnsi"/>
                <w:sz w:val="6"/>
              </w:rPr>
            </w:pPr>
          </w:p>
        </w:tc>
        <w:tc>
          <w:tcPr>
            <w:tcW w:w="992" w:type="dxa"/>
            <w:shd w:val="clear" w:color="auto" w:fill="auto"/>
          </w:tcPr>
          <w:p w14:paraId="02616796" w14:textId="77777777" w:rsidR="00113E1C" w:rsidRPr="00F65579" w:rsidRDefault="00113E1C" w:rsidP="00FA30CE">
            <w:pPr>
              <w:pStyle w:val="Tabletextright"/>
              <w:spacing w:before="0" w:after="0"/>
              <w:rPr>
                <w:sz w:val="6"/>
              </w:rPr>
            </w:pPr>
          </w:p>
        </w:tc>
        <w:tc>
          <w:tcPr>
            <w:tcW w:w="702" w:type="dxa"/>
            <w:shd w:val="clear" w:color="auto" w:fill="auto"/>
          </w:tcPr>
          <w:p w14:paraId="6DCF9A2A" w14:textId="77777777" w:rsidR="00113E1C" w:rsidRPr="00F65579" w:rsidRDefault="00113E1C" w:rsidP="00FA30CE">
            <w:pPr>
              <w:pStyle w:val="Tabletextright"/>
              <w:spacing w:before="0" w:after="0"/>
              <w:rPr>
                <w:sz w:val="6"/>
              </w:rPr>
            </w:pPr>
          </w:p>
        </w:tc>
        <w:tc>
          <w:tcPr>
            <w:tcW w:w="999" w:type="dxa"/>
            <w:shd w:val="clear" w:color="auto" w:fill="E0E0E0"/>
          </w:tcPr>
          <w:p w14:paraId="505A31B3" w14:textId="77777777" w:rsidR="00113E1C" w:rsidRPr="00F65579" w:rsidRDefault="00113E1C" w:rsidP="00FA30CE">
            <w:pPr>
              <w:pStyle w:val="Tabletextright"/>
              <w:spacing w:before="0" w:after="0"/>
              <w:rPr>
                <w:sz w:val="6"/>
              </w:rPr>
            </w:pPr>
          </w:p>
        </w:tc>
        <w:tc>
          <w:tcPr>
            <w:tcW w:w="729" w:type="dxa"/>
            <w:shd w:val="clear" w:color="auto" w:fill="E0E0E0"/>
          </w:tcPr>
          <w:p w14:paraId="2F3174EC" w14:textId="77777777" w:rsidR="00113E1C" w:rsidRPr="00F65579" w:rsidRDefault="00113E1C" w:rsidP="00FA30CE">
            <w:pPr>
              <w:pStyle w:val="Tabletextright"/>
              <w:spacing w:before="0" w:after="0"/>
              <w:rPr>
                <w:sz w:val="6"/>
              </w:rPr>
            </w:pPr>
          </w:p>
        </w:tc>
        <w:tc>
          <w:tcPr>
            <w:tcW w:w="1055" w:type="dxa"/>
            <w:shd w:val="clear" w:color="auto" w:fill="auto"/>
            <w:noWrap/>
          </w:tcPr>
          <w:p w14:paraId="175F53DC" w14:textId="77777777" w:rsidR="00113E1C" w:rsidRPr="00F65579" w:rsidRDefault="00113E1C" w:rsidP="00FA30CE">
            <w:pPr>
              <w:pStyle w:val="Tabletextright"/>
              <w:spacing w:before="0" w:after="0"/>
              <w:rPr>
                <w:rFonts w:cstheme="minorHAnsi"/>
                <w:sz w:val="6"/>
              </w:rPr>
            </w:pPr>
          </w:p>
        </w:tc>
        <w:tc>
          <w:tcPr>
            <w:tcW w:w="673" w:type="dxa"/>
            <w:shd w:val="clear" w:color="auto" w:fill="auto"/>
          </w:tcPr>
          <w:p w14:paraId="3F20D565" w14:textId="77777777" w:rsidR="00113E1C" w:rsidRPr="00F65579" w:rsidRDefault="00113E1C" w:rsidP="00FA30CE">
            <w:pPr>
              <w:pStyle w:val="Tabletextright"/>
              <w:spacing w:before="0" w:after="0"/>
              <w:rPr>
                <w:rFonts w:cstheme="minorHAnsi"/>
                <w:sz w:val="6"/>
              </w:rPr>
            </w:pPr>
          </w:p>
        </w:tc>
        <w:tc>
          <w:tcPr>
            <w:tcW w:w="1087" w:type="dxa"/>
            <w:shd w:val="clear" w:color="auto" w:fill="E0E0E0"/>
            <w:noWrap/>
          </w:tcPr>
          <w:p w14:paraId="69A75F8D" w14:textId="77777777" w:rsidR="00113E1C" w:rsidRPr="00F65579" w:rsidRDefault="00113E1C" w:rsidP="00FA30CE">
            <w:pPr>
              <w:pStyle w:val="Tabletextright"/>
              <w:spacing w:before="0" w:after="0"/>
              <w:rPr>
                <w:rFonts w:cstheme="minorHAnsi"/>
                <w:sz w:val="6"/>
              </w:rPr>
            </w:pPr>
          </w:p>
        </w:tc>
        <w:tc>
          <w:tcPr>
            <w:tcW w:w="992" w:type="dxa"/>
            <w:shd w:val="clear" w:color="auto" w:fill="E0E0E0"/>
          </w:tcPr>
          <w:p w14:paraId="55099896" w14:textId="77777777" w:rsidR="00113E1C" w:rsidRPr="00F65579" w:rsidRDefault="00113E1C" w:rsidP="00FA30CE">
            <w:pPr>
              <w:pStyle w:val="Tabletextright"/>
              <w:spacing w:before="0" w:after="0"/>
              <w:rPr>
                <w:sz w:val="6"/>
              </w:rPr>
            </w:pPr>
          </w:p>
        </w:tc>
        <w:tc>
          <w:tcPr>
            <w:tcW w:w="657" w:type="dxa"/>
            <w:shd w:val="clear" w:color="auto" w:fill="E0E0E0"/>
          </w:tcPr>
          <w:p w14:paraId="6C2F8FB3" w14:textId="77777777" w:rsidR="00113E1C" w:rsidRPr="00F65579" w:rsidRDefault="00113E1C" w:rsidP="00FA30CE">
            <w:pPr>
              <w:pStyle w:val="Tabletextright"/>
              <w:spacing w:before="0" w:after="0"/>
              <w:rPr>
                <w:sz w:val="6"/>
              </w:rPr>
            </w:pPr>
          </w:p>
        </w:tc>
        <w:tc>
          <w:tcPr>
            <w:tcW w:w="1044" w:type="dxa"/>
          </w:tcPr>
          <w:p w14:paraId="77A8C4BA" w14:textId="77777777" w:rsidR="00113E1C" w:rsidRPr="00F65579" w:rsidRDefault="00113E1C" w:rsidP="00FA30CE">
            <w:pPr>
              <w:pStyle w:val="Tabletextright"/>
              <w:spacing w:before="0" w:after="0"/>
              <w:rPr>
                <w:sz w:val="6"/>
              </w:rPr>
            </w:pPr>
          </w:p>
        </w:tc>
        <w:tc>
          <w:tcPr>
            <w:tcW w:w="684" w:type="dxa"/>
          </w:tcPr>
          <w:p w14:paraId="209019C5" w14:textId="77777777" w:rsidR="00113E1C" w:rsidRPr="00F65579" w:rsidRDefault="00113E1C" w:rsidP="00FA30CE">
            <w:pPr>
              <w:pStyle w:val="Tabletextright"/>
              <w:spacing w:before="0" w:after="0"/>
              <w:rPr>
                <w:sz w:val="6"/>
              </w:rPr>
            </w:pPr>
          </w:p>
        </w:tc>
      </w:tr>
      <w:tr w:rsidR="00113E1C" w:rsidRPr="00F65579" w14:paraId="1CF4CBD8" w14:textId="77777777" w:rsidTr="005114D8">
        <w:trPr>
          <w:cantSplit/>
        </w:trPr>
        <w:tc>
          <w:tcPr>
            <w:tcW w:w="1530" w:type="dxa"/>
            <w:shd w:val="clear" w:color="auto" w:fill="auto"/>
          </w:tcPr>
          <w:p w14:paraId="5A4B3875" w14:textId="77777777" w:rsidR="00113E1C" w:rsidRPr="00F65579" w:rsidRDefault="00113E1C" w:rsidP="00555998">
            <w:pPr>
              <w:pStyle w:val="Tabletextbold"/>
              <w:spacing w:before="20" w:after="20"/>
            </w:pPr>
            <w:r w:rsidRPr="00F65579">
              <w:t>Other</w:t>
            </w:r>
          </w:p>
        </w:tc>
        <w:tc>
          <w:tcPr>
            <w:tcW w:w="1022" w:type="dxa"/>
            <w:shd w:val="clear" w:color="auto" w:fill="E0E0E0"/>
          </w:tcPr>
          <w:p w14:paraId="12C1C895" w14:textId="2CE89D34" w:rsidR="00113E1C" w:rsidRPr="00F65579" w:rsidRDefault="00113E1C" w:rsidP="00555998">
            <w:pPr>
              <w:pStyle w:val="Tabletextrightbold"/>
              <w:spacing w:before="20" w:after="20"/>
            </w:pPr>
            <w:r w:rsidRPr="00CF6C17">
              <w:t>21</w:t>
            </w:r>
          </w:p>
        </w:tc>
        <w:tc>
          <w:tcPr>
            <w:tcW w:w="659" w:type="dxa"/>
            <w:shd w:val="clear" w:color="auto" w:fill="E0E0E0"/>
          </w:tcPr>
          <w:p w14:paraId="2F38BB12" w14:textId="2098B29F" w:rsidR="00113E1C" w:rsidRPr="00F65579" w:rsidRDefault="00113E1C" w:rsidP="00555998">
            <w:pPr>
              <w:pStyle w:val="Tabletextrightbold"/>
              <w:spacing w:before="20" w:after="20"/>
            </w:pPr>
            <w:r w:rsidRPr="00CF6C17">
              <w:t>20</w:t>
            </w:r>
          </w:p>
        </w:tc>
        <w:tc>
          <w:tcPr>
            <w:tcW w:w="1042" w:type="dxa"/>
            <w:shd w:val="clear" w:color="auto" w:fill="auto"/>
          </w:tcPr>
          <w:p w14:paraId="2E6D6B32" w14:textId="061732CD" w:rsidR="00113E1C" w:rsidRPr="00F65579" w:rsidRDefault="00113E1C" w:rsidP="00555998">
            <w:pPr>
              <w:pStyle w:val="Tabletextrightbold"/>
              <w:spacing w:before="20" w:after="20"/>
            </w:pPr>
            <w:r w:rsidRPr="00CF6C17">
              <w:t>18</w:t>
            </w:r>
          </w:p>
        </w:tc>
        <w:tc>
          <w:tcPr>
            <w:tcW w:w="992" w:type="dxa"/>
            <w:shd w:val="clear" w:color="auto" w:fill="auto"/>
          </w:tcPr>
          <w:p w14:paraId="36B625D8" w14:textId="2010B2F0" w:rsidR="00113E1C" w:rsidRPr="00F65579" w:rsidRDefault="00113E1C" w:rsidP="00555998">
            <w:pPr>
              <w:pStyle w:val="Tabletextrightbold"/>
              <w:spacing w:before="20" w:after="20"/>
            </w:pPr>
            <w:r w:rsidRPr="00CF6C17">
              <w:t>3</w:t>
            </w:r>
          </w:p>
        </w:tc>
        <w:tc>
          <w:tcPr>
            <w:tcW w:w="702" w:type="dxa"/>
            <w:shd w:val="clear" w:color="auto" w:fill="auto"/>
          </w:tcPr>
          <w:p w14:paraId="04D6B0A8" w14:textId="0505BEE1" w:rsidR="00113E1C" w:rsidRPr="00F65579" w:rsidRDefault="00113E1C" w:rsidP="00555998">
            <w:pPr>
              <w:pStyle w:val="Tabletextrightbold"/>
              <w:spacing w:before="20" w:after="20"/>
            </w:pPr>
            <w:r w:rsidRPr="00CF6C17">
              <w:t>20</w:t>
            </w:r>
          </w:p>
        </w:tc>
        <w:tc>
          <w:tcPr>
            <w:tcW w:w="999" w:type="dxa"/>
            <w:shd w:val="clear" w:color="auto" w:fill="E0E0E0"/>
          </w:tcPr>
          <w:p w14:paraId="3B43C0B3" w14:textId="4FADA269" w:rsidR="00113E1C" w:rsidRPr="00F65579" w:rsidRDefault="00906CEF" w:rsidP="00555998">
            <w:pPr>
              <w:pStyle w:val="Tabletextrightbold"/>
              <w:spacing w:before="20" w:after="20"/>
            </w:pPr>
            <w:r>
              <w:t>–</w:t>
            </w:r>
          </w:p>
        </w:tc>
        <w:tc>
          <w:tcPr>
            <w:tcW w:w="729" w:type="dxa"/>
            <w:shd w:val="clear" w:color="auto" w:fill="E0E0E0"/>
          </w:tcPr>
          <w:p w14:paraId="31445830" w14:textId="26B9D88A" w:rsidR="00113E1C" w:rsidRPr="00F65579" w:rsidRDefault="00906CEF" w:rsidP="00555998">
            <w:pPr>
              <w:pStyle w:val="Tabletextrightbold"/>
              <w:spacing w:before="20" w:after="20"/>
            </w:pPr>
            <w:r>
              <w:t>–</w:t>
            </w:r>
          </w:p>
        </w:tc>
        <w:tc>
          <w:tcPr>
            <w:tcW w:w="1055" w:type="dxa"/>
            <w:shd w:val="clear" w:color="auto" w:fill="auto"/>
            <w:noWrap/>
          </w:tcPr>
          <w:p w14:paraId="25F7F604" w14:textId="3082B688" w:rsidR="00113E1C" w:rsidRPr="00F65579" w:rsidRDefault="00113E1C" w:rsidP="00555998">
            <w:pPr>
              <w:pStyle w:val="Tabletextrightbold"/>
              <w:spacing w:before="20" w:after="20"/>
            </w:pPr>
            <w:r w:rsidRPr="00FA3A6D">
              <w:t>20</w:t>
            </w:r>
          </w:p>
        </w:tc>
        <w:tc>
          <w:tcPr>
            <w:tcW w:w="673" w:type="dxa"/>
            <w:shd w:val="clear" w:color="auto" w:fill="auto"/>
          </w:tcPr>
          <w:p w14:paraId="34A5C35B" w14:textId="460C1602" w:rsidR="00113E1C" w:rsidRPr="00F65579" w:rsidRDefault="00113E1C" w:rsidP="00555998">
            <w:pPr>
              <w:pStyle w:val="Tabletextrightbold"/>
              <w:spacing w:before="20" w:after="20"/>
            </w:pPr>
            <w:r w:rsidRPr="00FA3A6D">
              <w:t>19</w:t>
            </w:r>
          </w:p>
        </w:tc>
        <w:tc>
          <w:tcPr>
            <w:tcW w:w="1087" w:type="dxa"/>
            <w:shd w:val="clear" w:color="auto" w:fill="E0E0E0"/>
            <w:noWrap/>
          </w:tcPr>
          <w:p w14:paraId="564453F9" w14:textId="368DF444" w:rsidR="00113E1C" w:rsidRPr="00F65579" w:rsidRDefault="00113E1C" w:rsidP="00555998">
            <w:pPr>
              <w:pStyle w:val="Tabletextrightbold"/>
              <w:spacing w:before="20" w:after="20"/>
            </w:pPr>
            <w:r w:rsidRPr="00FA3A6D">
              <w:t>17</w:t>
            </w:r>
          </w:p>
        </w:tc>
        <w:tc>
          <w:tcPr>
            <w:tcW w:w="992" w:type="dxa"/>
            <w:shd w:val="clear" w:color="auto" w:fill="E0E0E0"/>
          </w:tcPr>
          <w:p w14:paraId="1656501A" w14:textId="09E2FB36" w:rsidR="00113E1C" w:rsidRPr="00F65579" w:rsidRDefault="00113E1C" w:rsidP="00555998">
            <w:pPr>
              <w:pStyle w:val="Tabletextrightbold"/>
              <w:spacing w:before="20" w:after="20"/>
            </w:pPr>
            <w:r w:rsidRPr="00FA3A6D">
              <w:t>3</w:t>
            </w:r>
          </w:p>
        </w:tc>
        <w:tc>
          <w:tcPr>
            <w:tcW w:w="657" w:type="dxa"/>
            <w:shd w:val="clear" w:color="auto" w:fill="E0E0E0"/>
          </w:tcPr>
          <w:p w14:paraId="084BA45B" w14:textId="21F8CB65" w:rsidR="00113E1C" w:rsidRPr="00F65579" w:rsidRDefault="00113E1C" w:rsidP="00555998">
            <w:pPr>
              <w:pStyle w:val="Tabletextrightbold"/>
              <w:spacing w:before="20" w:after="20"/>
            </w:pPr>
            <w:r w:rsidRPr="00FA3A6D">
              <w:t>19</w:t>
            </w:r>
          </w:p>
        </w:tc>
        <w:tc>
          <w:tcPr>
            <w:tcW w:w="1044" w:type="dxa"/>
          </w:tcPr>
          <w:p w14:paraId="58ECDF4B" w14:textId="77777777" w:rsidR="00113E1C" w:rsidRPr="00F65579" w:rsidRDefault="00113E1C" w:rsidP="00555998">
            <w:pPr>
              <w:pStyle w:val="Tabletextrightbold"/>
              <w:spacing w:before="20" w:after="20"/>
            </w:pPr>
            <w:r w:rsidRPr="00700AAC">
              <w:t>–</w:t>
            </w:r>
          </w:p>
        </w:tc>
        <w:tc>
          <w:tcPr>
            <w:tcW w:w="684" w:type="dxa"/>
          </w:tcPr>
          <w:p w14:paraId="123F2ED8" w14:textId="77777777" w:rsidR="00113E1C" w:rsidRPr="00F65579" w:rsidRDefault="00113E1C" w:rsidP="00555998">
            <w:pPr>
              <w:pStyle w:val="Tabletextrightbold"/>
              <w:spacing w:before="20" w:after="20"/>
            </w:pPr>
            <w:r w:rsidRPr="00700AAC">
              <w:t>–</w:t>
            </w:r>
          </w:p>
        </w:tc>
      </w:tr>
      <w:tr w:rsidR="00113E1C" w:rsidRPr="009C30BA" w14:paraId="13475CDC" w14:textId="77777777" w:rsidTr="005114D8">
        <w:trPr>
          <w:cantSplit/>
        </w:trPr>
        <w:tc>
          <w:tcPr>
            <w:tcW w:w="1530" w:type="dxa"/>
            <w:shd w:val="clear" w:color="auto" w:fill="auto"/>
            <w:vAlign w:val="bottom"/>
          </w:tcPr>
          <w:p w14:paraId="763CD9DC" w14:textId="77777777" w:rsidR="00113E1C" w:rsidRPr="00F65579" w:rsidRDefault="00113E1C" w:rsidP="00555998">
            <w:pPr>
              <w:pStyle w:val="Tabletext"/>
              <w:spacing w:before="20" w:after="20"/>
            </w:pPr>
            <w:r w:rsidRPr="00F65579">
              <w:rPr>
                <w:rFonts w:cstheme="minorHAnsi"/>
                <w:b/>
              </w:rPr>
              <w:t>Total employees</w:t>
            </w:r>
          </w:p>
        </w:tc>
        <w:tc>
          <w:tcPr>
            <w:tcW w:w="1022" w:type="dxa"/>
            <w:shd w:val="clear" w:color="auto" w:fill="E0E0E0"/>
          </w:tcPr>
          <w:p w14:paraId="177EB633" w14:textId="67BF868C" w:rsidR="00113E1C" w:rsidRPr="002C0911" w:rsidRDefault="00113E1C" w:rsidP="00555998">
            <w:pPr>
              <w:pStyle w:val="Tabletextrightbold"/>
              <w:spacing w:before="20" w:after="20"/>
            </w:pPr>
            <w:r w:rsidRPr="00CE5482">
              <w:t>781</w:t>
            </w:r>
          </w:p>
        </w:tc>
        <w:tc>
          <w:tcPr>
            <w:tcW w:w="659" w:type="dxa"/>
            <w:shd w:val="clear" w:color="auto" w:fill="E0E0E0"/>
          </w:tcPr>
          <w:p w14:paraId="73207DF1" w14:textId="52D5CC13" w:rsidR="00113E1C" w:rsidRPr="002C0911" w:rsidRDefault="00113E1C" w:rsidP="00555998">
            <w:pPr>
              <w:pStyle w:val="Tabletextrightbold"/>
              <w:spacing w:before="20" w:after="20"/>
            </w:pPr>
            <w:r w:rsidRPr="00CE5482">
              <w:t>747</w:t>
            </w:r>
          </w:p>
        </w:tc>
        <w:tc>
          <w:tcPr>
            <w:tcW w:w="1042" w:type="dxa"/>
            <w:shd w:val="clear" w:color="auto" w:fill="auto"/>
          </w:tcPr>
          <w:p w14:paraId="408C8854" w14:textId="5CBEBE4B" w:rsidR="00113E1C" w:rsidRPr="002C0911" w:rsidRDefault="00113E1C" w:rsidP="00555998">
            <w:pPr>
              <w:pStyle w:val="Tabletextrightbold"/>
              <w:spacing w:before="20" w:after="20"/>
            </w:pPr>
            <w:r w:rsidRPr="00CE5482">
              <w:t>654</w:t>
            </w:r>
          </w:p>
        </w:tc>
        <w:tc>
          <w:tcPr>
            <w:tcW w:w="992" w:type="dxa"/>
            <w:shd w:val="clear" w:color="auto" w:fill="auto"/>
          </w:tcPr>
          <w:p w14:paraId="6A56C911" w14:textId="6EA50B3F" w:rsidR="00113E1C" w:rsidRPr="002C0911" w:rsidRDefault="00113E1C" w:rsidP="00555998">
            <w:pPr>
              <w:pStyle w:val="Tabletextrightbold"/>
              <w:spacing w:before="20" w:after="20"/>
            </w:pPr>
            <w:r w:rsidRPr="00CE5482">
              <w:t>112</w:t>
            </w:r>
          </w:p>
        </w:tc>
        <w:tc>
          <w:tcPr>
            <w:tcW w:w="702" w:type="dxa"/>
            <w:shd w:val="clear" w:color="auto" w:fill="auto"/>
          </w:tcPr>
          <w:p w14:paraId="1E6C871E" w14:textId="302E6818" w:rsidR="00113E1C" w:rsidRPr="002C0911" w:rsidRDefault="00113E1C" w:rsidP="00555998">
            <w:pPr>
              <w:pStyle w:val="Tabletextrightbold"/>
              <w:spacing w:before="20" w:after="20"/>
            </w:pPr>
            <w:r w:rsidRPr="00CE5482">
              <w:t>732</w:t>
            </w:r>
          </w:p>
        </w:tc>
        <w:tc>
          <w:tcPr>
            <w:tcW w:w="999" w:type="dxa"/>
            <w:shd w:val="clear" w:color="auto" w:fill="E0E0E0"/>
          </w:tcPr>
          <w:p w14:paraId="448839A1" w14:textId="0C87DC6E" w:rsidR="00113E1C" w:rsidRPr="002C0911" w:rsidRDefault="00113E1C" w:rsidP="00555998">
            <w:pPr>
              <w:pStyle w:val="Tabletextrightbold"/>
              <w:spacing w:before="20" w:after="20"/>
            </w:pPr>
            <w:r w:rsidRPr="00CE5482">
              <w:t>15</w:t>
            </w:r>
          </w:p>
        </w:tc>
        <w:tc>
          <w:tcPr>
            <w:tcW w:w="729" w:type="dxa"/>
            <w:shd w:val="clear" w:color="auto" w:fill="E0E0E0"/>
          </w:tcPr>
          <w:p w14:paraId="3917A404" w14:textId="14EE4527" w:rsidR="00113E1C" w:rsidRPr="002C0911" w:rsidRDefault="00113E1C" w:rsidP="00555998">
            <w:pPr>
              <w:pStyle w:val="Tabletextrightbold"/>
              <w:spacing w:before="20" w:after="20"/>
            </w:pPr>
            <w:r w:rsidRPr="00CE5482">
              <w:t>14</w:t>
            </w:r>
          </w:p>
        </w:tc>
        <w:tc>
          <w:tcPr>
            <w:tcW w:w="1055" w:type="dxa"/>
            <w:shd w:val="clear" w:color="auto" w:fill="auto"/>
            <w:noWrap/>
          </w:tcPr>
          <w:p w14:paraId="5AFBEEB7" w14:textId="0404FD91" w:rsidR="00113E1C" w:rsidRPr="009C30BA" w:rsidRDefault="00113E1C" w:rsidP="00555998">
            <w:pPr>
              <w:pStyle w:val="Tabletextrightbold"/>
              <w:spacing w:before="20" w:after="20"/>
            </w:pPr>
            <w:r w:rsidRPr="009F60BE">
              <w:t>743</w:t>
            </w:r>
          </w:p>
        </w:tc>
        <w:tc>
          <w:tcPr>
            <w:tcW w:w="673" w:type="dxa"/>
            <w:shd w:val="clear" w:color="auto" w:fill="auto"/>
          </w:tcPr>
          <w:p w14:paraId="0E01C457" w14:textId="2C34C97F" w:rsidR="00113E1C" w:rsidRPr="009C30BA" w:rsidRDefault="00113E1C" w:rsidP="00555998">
            <w:pPr>
              <w:pStyle w:val="Tabletextrightbold"/>
              <w:spacing w:before="20" w:after="20"/>
            </w:pPr>
            <w:r w:rsidRPr="009F60BE">
              <w:t>711</w:t>
            </w:r>
          </w:p>
        </w:tc>
        <w:tc>
          <w:tcPr>
            <w:tcW w:w="1087" w:type="dxa"/>
            <w:shd w:val="clear" w:color="auto" w:fill="E0E0E0"/>
            <w:noWrap/>
          </w:tcPr>
          <w:p w14:paraId="74D5F99F" w14:textId="552F2010" w:rsidR="00113E1C" w:rsidRPr="009C30BA" w:rsidRDefault="00113E1C" w:rsidP="00555998">
            <w:pPr>
              <w:pStyle w:val="Tabletextrightbold"/>
              <w:spacing w:before="20" w:after="20"/>
            </w:pPr>
            <w:r w:rsidRPr="009F60BE">
              <w:t>599</w:t>
            </w:r>
          </w:p>
        </w:tc>
        <w:tc>
          <w:tcPr>
            <w:tcW w:w="992" w:type="dxa"/>
            <w:shd w:val="clear" w:color="auto" w:fill="E0E0E0"/>
          </w:tcPr>
          <w:p w14:paraId="4FD6358F" w14:textId="3F4DEDDD" w:rsidR="00113E1C" w:rsidRPr="009C30BA" w:rsidRDefault="00113E1C" w:rsidP="00555998">
            <w:pPr>
              <w:pStyle w:val="Tabletextrightbold"/>
              <w:spacing w:before="20" w:after="20"/>
            </w:pPr>
            <w:r w:rsidRPr="009F60BE">
              <w:t>98</w:t>
            </w:r>
          </w:p>
        </w:tc>
        <w:tc>
          <w:tcPr>
            <w:tcW w:w="657" w:type="dxa"/>
            <w:shd w:val="clear" w:color="auto" w:fill="E0E0E0"/>
          </w:tcPr>
          <w:p w14:paraId="67D17EE5" w14:textId="5E777661" w:rsidR="00113E1C" w:rsidRPr="009C30BA" w:rsidRDefault="00113E1C" w:rsidP="00555998">
            <w:pPr>
              <w:pStyle w:val="Tabletextrightbold"/>
              <w:spacing w:before="20" w:after="20"/>
            </w:pPr>
            <w:r w:rsidRPr="009F60BE">
              <w:t>668</w:t>
            </w:r>
          </w:p>
        </w:tc>
        <w:tc>
          <w:tcPr>
            <w:tcW w:w="1044" w:type="dxa"/>
          </w:tcPr>
          <w:p w14:paraId="6AFE1020" w14:textId="6F2DD073" w:rsidR="00113E1C" w:rsidRPr="009C30BA" w:rsidRDefault="00113E1C" w:rsidP="00555998">
            <w:pPr>
              <w:pStyle w:val="Tabletextrightbold"/>
              <w:spacing w:before="20" w:after="20"/>
            </w:pPr>
            <w:r w:rsidRPr="009F60BE">
              <w:t>46</w:t>
            </w:r>
          </w:p>
        </w:tc>
        <w:tc>
          <w:tcPr>
            <w:tcW w:w="684" w:type="dxa"/>
          </w:tcPr>
          <w:p w14:paraId="2FBD7BE9" w14:textId="3C928F4C" w:rsidR="00113E1C" w:rsidRPr="009C30BA" w:rsidRDefault="00113E1C" w:rsidP="00555998">
            <w:pPr>
              <w:pStyle w:val="Tabletextrightbold"/>
              <w:spacing w:before="20" w:after="20"/>
            </w:pPr>
            <w:r w:rsidRPr="009F60BE">
              <w:t>44</w:t>
            </w:r>
          </w:p>
        </w:tc>
      </w:tr>
    </w:tbl>
    <w:p w14:paraId="33C214C7" w14:textId="77777777" w:rsidR="00113E1C" w:rsidRPr="002F7A8A" w:rsidRDefault="00113E1C" w:rsidP="005942CE">
      <w:pPr>
        <w:pStyle w:val="Notes"/>
        <w:spacing w:before="0" w:after="0"/>
      </w:pPr>
      <w:r w:rsidRPr="002F7A8A">
        <w:t>Notes:</w:t>
      </w:r>
    </w:p>
    <w:p w14:paraId="37A3DA41" w14:textId="0D33E742" w:rsidR="00113E1C" w:rsidRPr="00D86313" w:rsidRDefault="002F7A8A" w:rsidP="008F3EA1">
      <w:pPr>
        <w:pStyle w:val="Notes"/>
        <w:contextualSpacing/>
      </w:pPr>
      <w:bookmarkStart w:id="216" w:name="_Hlk142564394"/>
      <w:r>
        <w:t>(a)</w:t>
      </w:r>
      <w:r w:rsidR="005942CE">
        <w:t xml:space="preserve"> </w:t>
      </w:r>
      <w:r w:rsidR="00113E1C" w:rsidRPr="00761131">
        <w:t>State Revenue Office’s</w:t>
      </w:r>
      <w:r w:rsidR="00113E1C">
        <w:t xml:space="preserve"> (SRO)</w:t>
      </w:r>
      <w:r w:rsidR="00113E1C" w:rsidRPr="00761131">
        <w:t xml:space="preserve"> </w:t>
      </w:r>
      <w:r w:rsidR="00113E1C">
        <w:t xml:space="preserve">fixed-term employment level </w:t>
      </w:r>
      <w:r w:rsidR="00113E1C" w:rsidRPr="00761131">
        <w:t>decrease</w:t>
      </w:r>
      <w:r w:rsidR="00113E1C">
        <w:t>d due to ongoing conversions and additional recruitment to support:</w:t>
      </w:r>
    </w:p>
    <w:p w14:paraId="23F8BFCA" w14:textId="77777777" w:rsidR="00113E1C" w:rsidRPr="005942CE" w:rsidRDefault="00113E1C" w:rsidP="00655729">
      <w:pPr>
        <w:pStyle w:val="Notes"/>
        <w:numPr>
          <w:ilvl w:val="0"/>
          <w:numId w:val="23"/>
        </w:numPr>
        <w:ind w:left="630"/>
        <w:contextualSpacing/>
      </w:pPr>
      <w:r w:rsidRPr="005942CE">
        <w:t>administration of the casino tax which transferred to SRO from the Victorian Gambling and Casino Commission</w:t>
      </w:r>
    </w:p>
    <w:p w14:paraId="18E26980" w14:textId="77777777" w:rsidR="00113E1C" w:rsidRPr="005942CE" w:rsidRDefault="00113E1C" w:rsidP="00655729">
      <w:pPr>
        <w:pStyle w:val="Notes"/>
        <w:numPr>
          <w:ilvl w:val="0"/>
          <w:numId w:val="23"/>
        </w:numPr>
        <w:ind w:left="630"/>
        <w:contextualSpacing/>
      </w:pPr>
      <w:r w:rsidRPr="005942CE">
        <w:t>management of the land tax principal place of residence (PPR) exemption for homes under construction or renovation</w:t>
      </w:r>
    </w:p>
    <w:p w14:paraId="40F6010F" w14:textId="77777777" w:rsidR="00113E1C" w:rsidRPr="005942CE" w:rsidRDefault="00113E1C" w:rsidP="00655729">
      <w:pPr>
        <w:pStyle w:val="Notes"/>
        <w:numPr>
          <w:ilvl w:val="0"/>
          <w:numId w:val="23"/>
        </w:numPr>
        <w:ind w:left="630"/>
        <w:contextualSpacing/>
      </w:pPr>
      <w:r w:rsidRPr="005942CE">
        <w:t>HomeBuyer Fund administration</w:t>
      </w:r>
    </w:p>
    <w:p w14:paraId="389360B6" w14:textId="77777777" w:rsidR="00113E1C" w:rsidRPr="005942CE" w:rsidRDefault="00113E1C" w:rsidP="00655729">
      <w:pPr>
        <w:pStyle w:val="Notes"/>
        <w:numPr>
          <w:ilvl w:val="0"/>
          <w:numId w:val="23"/>
        </w:numPr>
        <w:ind w:left="630"/>
        <w:contextualSpacing/>
      </w:pPr>
      <w:r w:rsidRPr="005942CE">
        <w:t>administration of the WindFall Gains Tax introduced from 1 July 2023</w:t>
      </w:r>
    </w:p>
    <w:p w14:paraId="08F1EBCE" w14:textId="77777777" w:rsidR="00113E1C" w:rsidRPr="005942CE" w:rsidRDefault="00113E1C" w:rsidP="00655729">
      <w:pPr>
        <w:pStyle w:val="Notes"/>
        <w:numPr>
          <w:ilvl w:val="0"/>
          <w:numId w:val="23"/>
        </w:numPr>
        <w:ind w:left="630"/>
        <w:contextualSpacing/>
      </w:pPr>
      <w:r w:rsidRPr="005942CE">
        <w:t>changes to the Point of Consumption Tax effective 1 July 2024</w:t>
      </w:r>
    </w:p>
    <w:p w14:paraId="43EFEE77" w14:textId="77777777" w:rsidR="00113E1C" w:rsidRDefault="00113E1C" w:rsidP="00655729">
      <w:pPr>
        <w:pStyle w:val="Notes"/>
        <w:numPr>
          <w:ilvl w:val="0"/>
          <w:numId w:val="23"/>
        </w:numPr>
        <w:ind w:left="630"/>
        <w:contextualSpacing/>
      </w:pPr>
      <w:r w:rsidRPr="005942CE">
        <w:t>impro</w:t>
      </w:r>
      <w:r>
        <w:t>vements to SRO operations, including modernisation of revenue management software, improved cyber-security and data management.</w:t>
      </w:r>
    </w:p>
    <w:p w14:paraId="669C20A6" w14:textId="1104E205" w:rsidR="00113E1C" w:rsidRDefault="002F7A8A" w:rsidP="005942CE">
      <w:pPr>
        <w:pStyle w:val="Notes"/>
        <w:spacing w:before="0" w:after="0"/>
      </w:pPr>
      <w:r>
        <w:t xml:space="preserve">(b) </w:t>
      </w:r>
      <w:r w:rsidR="00113E1C">
        <w:t>Due to competitive labour market conditions</w:t>
      </w:r>
      <w:r w:rsidR="00352604">
        <w:t>,</w:t>
      </w:r>
      <w:r w:rsidR="00113E1C">
        <w:t xml:space="preserve"> VPSG2 call centre operator positions were replaced with VPSG3 positions, resulting in a decrease in VPSG2 employment levels and a corresponding increase in VPSG3 employment levels. </w:t>
      </w:r>
    </w:p>
    <w:p w14:paraId="0E9D5CD8" w14:textId="395E6B99" w:rsidR="00113E1C" w:rsidRPr="00761131" w:rsidRDefault="002F7A8A" w:rsidP="008F3EA1">
      <w:pPr>
        <w:pStyle w:val="Notes"/>
        <w:contextualSpacing/>
      </w:pPr>
      <w:r>
        <w:t xml:space="preserve">(c) </w:t>
      </w:r>
      <w:r w:rsidR="00113E1C">
        <w:t>Some figures may not total due to rounding.</w:t>
      </w:r>
    </w:p>
    <w:bookmarkEnd w:id="216"/>
    <w:p w14:paraId="45FF8A75" w14:textId="77777777" w:rsidR="00113E1C" w:rsidRPr="00F65579" w:rsidRDefault="00113E1C" w:rsidP="005942CE">
      <w:pPr>
        <w:spacing w:before="0" w:after="0"/>
        <w:sectPr w:rsidR="00113E1C" w:rsidRPr="00F65579" w:rsidSect="00FA30CE">
          <w:headerReference w:type="default" r:id="rId203"/>
          <w:footerReference w:type="even" r:id="rId204"/>
          <w:footerReference w:type="default" r:id="rId205"/>
          <w:pgSz w:w="16834" w:h="11909" w:orient="landscape" w:code="9"/>
          <w:pgMar w:top="1152" w:right="1440" w:bottom="810" w:left="1728" w:header="720" w:footer="288" w:gutter="0"/>
          <w:cols w:space="720"/>
          <w:noEndnote/>
        </w:sectPr>
      </w:pPr>
    </w:p>
    <w:p w14:paraId="776F88FC" w14:textId="77777777" w:rsidR="00113E1C" w:rsidRPr="00760B28" w:rsidRDefault="00113E1C" w:rsidP="00113E1C">
      <w:pPr>
        <w:pStyle w:val="Tableheading"/>
      </w:pPr>
      <w:r w:rsidRPr="00AE6554">
        <w:t>Annualised total salary, by $20</w:t>
      </w:r>
      <w:r w:rsidRPr="00AE6554">
        <w:rPr>
          <w:rFonts w:ascii="Calibri" w:hAnsi="Calibri" w:cs="Calibri"/>
        </w:rPr>
        <w:t> </w:t>
      </w:r>
      <w:r w:rsidRPr="00AE6554">
        <w:t>000 bands, for executives and other senior non</w:t>
      </w:r>
      <w:r w:rsidRPr="00AE6554">
        <w:noBreakHyphen/>
        <w:t xml:space="preserve">executive staff – </w:t>
      </w:r>
      <w:r w:rsidRPr="00AE6554">
        <w:br/>
        <w:t>State Revenue</w:t>
      </w:r>
      <w:r w:rsidRPr="00AE6554">
        <w:rPr>
          <w:rFonts w:ascii="Calibri" w:hAnsi="Calibri" w:cs="Calibri"/>
        </w:rPr>
        <w:t> </w:t>
      </w:r>
      <w:r w:rsidRPr="00AE6554">
        <w:t>Office</w:t>
      </w:r>
    </w:p>
    <w:tbl>
      <w:tblPr>
        <w:tblW w:w="0" w:type="auto"/>
        <w:tblLayout w:type="fixed"/>
        <w:tblLook w:val="0000" w:firstRow="0" w:lastRow="0" w:firstColumn="0" w:lastColumn="0" w:noHBand="0" w:noVBand="0"/>
      </w:tblPr>
      <w:tblGrid>
        <w:gridCol w:w="2700"/>
        <w:gridCol w:w="1269"/>
        <w:gridCol w:w="891"/>
        <w:gridCol w:w="1080"/>
        <w:gridCol w:w="1080"/>
        <w:gridCol w:w="1080"/>
        <w:gridCol w:w="1080"/>
      </w:tblGrid>
      <w:tr w:rsidR="00113E1C" w:rsidRPr="00F65579" w14:paraId="33EEE73C" w14:textId="77777777" w:rsidTr="003E4E12">
        <w:tc>
          <w:tcPr>
            <w:tcW w:w="2700" w:type="dxa"/>
            <w:shd w:val="clear" w:color="auto" w:fill="FFFFFF" w:themeFill="background1"/>
          </w:tcPr>
          <w:p w14:paraId="0CE72DA0" w14:textId="77777777" w:rsidR="00113E1C" w:rsidRPr="00F65579" w:rsidRDefault="00113E1C" w:rsidP="003E4E12">
            <w:pPr>
              <w:pStyle w:val="Tabletextheadingleft"/>
            </w:pPr>
            <w:r w:rsidRPr="00F65579">
              <w:t>Income band (salary)</w:t>
            </w:r>
          </w:p>
        </w:tc>
        <w:tc>
          <w:tcPr>
            <w:tcW w:w="1269" w:type="dxa"/>
            <w:shd w:val="clear" w:color="auto" w:fill="FFFFFF" w:themeFill="background1"/>
          </w:tcPr>
          <w:p w14:paraId="1BCE1331" w14:textId="77777777" w:rsidR="00113E1C" w:rsidRPr="00F65579" w:rsidRDefault="00113E1C" w:rsidP="003E4E12">
            <w:pPr>
              <w:pStyle w:val="Tabletextheadingcentred"/>
            </w:pPr>
            <w:r w:rsidRPr="00F65579">
              <w:t>Executives</w:t>
            </w:r>
          </w:p>
        </w:tc>
        <w:tc>
          <w:tcPr>
            <w:tcW w:w="891" w:type="dxa"/>
            <w:shd w:val="clear" w:color="auto" w:fill="FFFFFF" w:themeFill="background1"/>
          </w:tcPr>
          <w:p w14:paraId="4BC2FDE4" w14:textId="77777777" w:rsidR="00113E1C" w:rsidRPr="00F65579" w:rsidRDefault="00113E1C" w:rsidP="003E4E12">
            <w:pPr>
              <w:pStyle w:val="Tabletextheadingcentred"/>
            </w:pPr>
            <w:r w:rsidRPr="00F65579">
              <w:t>STS</w:t>
            </w:r>
          </w:p>
        </w:tc>
        <w:tc>
          <w:tcPr>
            <w:tcW w:w="1080" w:type="dxa"/>
            <w:shd w:val="clear" w:color="auto" w:fill="FFFFFF" w:themeFill="background1"/>
          </w:tcPr>
          <w:p w14:paraId="1292EB6C" w14:textId="77777777" w:rsidR="00113E1C" w:rsidRPr="00F65579" w:rsidRDefault="00113E1C" w:rsidP="003E4E12">
            <w:pPr>
              <w:pStyle w:val="Tabletextheadingcentred"/>
            </w:pPr>
            <w:r w:rsidRPr="00F65579">
              <w:t>PS</w:t>
            </w:r>
          </w:p>
        </w:tc>
        <w:tc>
          <w:tcPr>
            <w:tcW w:w="1080" w:type="dxa"/>
            <w:shd w:val="clear" w:color="auto" w:fill="FFFFFF" w:themeFill="background1"/>
          </w:tcPr>
          <w:p w14:paraId="295E4EAD" w14:textId="77777777" w:rsidR="00113E1C" w:rsidRPr="00F65579" w:rsidRDefault="00113E1C" w:rsidP="003E4E12">
            <w:pPr>
              <w:pStyle w:val="Tabletextheadingcentred"/>
            </w:pPr>
            <w:r w:rsidRPr="00F65579">
              <w:t>SMA</w:t>
            </w:r>
          </w:p>
        </w:tc>
        <w:tc>
          <w:tcPr>
            <w:tcW w:w="1080" w:type="dxa"/>
            <w:shd w:val="clear" w:color="auto" w:fill="FFFFFF" w:themeFill="background1"/>
          </w:tcPr>
          <w:p w14:paraId="21FCFE6B" w14:textId="77777777" w:rsidR="00113E1C" w:rsidRPr="00F65579" w:rsidRDefault="00113E1C" w:rsidP="003E4E12">
            <w:pPr>
              <w:pStyle w:val="Tabletextheadingcentred"/>
            </w:pPr>
            <w:r w:rsidRPr="00F65579">
              <w:t>SRA</w:t>
            </w:r>
          </w:p>
        </w:tc>
        <w:tc>
          <w:tcPr>
            <w:tcW w:w="1080" w:type="dxa"/>
            <w:shd w:val="clear" w:color="auto" w:fill="FFFFFF" w:themeFill="background1"/>
          </w:tcPr>
          <w:p w14:paraId="01B911DC" w14:textId="77777777" w:rsidR="00113E1C" w:rsidRPr="00F65579" w:rsidRDefault="00113E1C" w:rsidP="003E4E12">
            <w:pPr>
              <w:pStyle w:val="Tabletextheadingcentred"/>
            </w:pPr>
            <w:r w:rsidRPr="00F65579">
              <w:t>Other</w:t>
            </w:r>
          </w:p>
        </w:tc>
      </w:tr>
      <w:tr w:rsidR="00113E1C" w:rsidRPr="00F65579" w14:paraId="35D59DC6" w14:textId="77777777" w:rsidTr="003E4E12">
        <w:tc>
          <w:tcPr>
            <w:tcW w:w="2700" w:type="dxa"/>
            <w:vAlign w:val="bottom"/>
          </w:tcPr>
          <w:p w14:paraId="6F29B91F" w14:textId="77777777" w:rsidR="00113E1C" w:rsidRPr="00F65579" w:rsidRDefault="00113E1C" w:rsidP="003E4E12">
            <w:pPr>
              <w:pStyle w:val="Tabletext"/>
            </w:pPr>
            <w:r w:rsidRPr="00F65579">
              <w:t>&lt;$160</w:t>
            </w:r>
            <w:r w:rsidRPr="00F65579">
              <w:rPr>
                <w:rFonts w:ascii="Calibri" w:hAnsi="Calibri" w:cs="Calibri"/>
              </w:rPr>
              <w:t> </w:t>
            </w:r>
            <w:r w:rsidRPr="00F65579">
              <w:t>000</w:t>
            </w:r>
          </w:p>
        </w:tc>
        <w:tc>
          <w:tcPr>
            <w:tcW w:w="1269" w:type="dxa"/>
            <w:shd w:val="clear" w:color="auto" w:fill="E0E0E0"/>
            <w:vAlign w:val="bottom"/>
          </w:tcPr>
          <w:p w14:paraId="2EAFC051" w14:textId="77777777" w:rsidR="00113E1C" w:rsidRPr="00AE6554" w:rsidRDefault="00113E1C" w:rsidP="003E4E12">
            <w:pPr>
              <w:pStyle w:val="Tabletextright"/>
            </w:pPr>
          </w:p>
        </w:tc>
        <w:tc>
          <w:tcPr>
            <w:tcW w:w="891" w:type="dxa"/>
            <w:shd w:val="clear" w:color="auto" w:fill="auto"/>
            <w:vAlign w:val="bottom"/>
          </w:tcPr>
          <w:p w14:paraId="2771A630" w14:textId="77777777" w:rsidR="00113E1C" w:rsidRPr="00AE6554" w:rsidRDefault="00113E1C" w:rsidP="003E4E12">
            <w:pPr>
              <w:pStyle w:val="Tabletextright"/>
            </w:pPr>
          </w:p>
        </w:tc>
        <w:tc>
          <w:tcPr>
            <w:tcW w:w="1080" w:type="dxa"/>
            <w:shd w:val="clear" w:color="auto" w:fill="E0E0E0"/>
          </w:tcPr>
          <w:p w14:paraId="4E015335" w14:textId="77777777" w:rsidR="00113E1C" w:rsidRPr="00F65579" w:rsidRDefault="00113E1C" w:rsidP="003E4E12">
            <w:pPr>
              <w:pStyle w:val="Tabletextright"/>
            </w:pPr>
          </w:p>
        </w:tc>
        <w:tc>
          <w:tcPr>
            <w:tcW w:w="1080" w:type="dxa"/>
            <w:shd w:val="clear" w:color="auto" w:fill="auto"/>
          </w:tcPr>
          <w:p w14:paraId="23E1F4F1" w14:textId="77777777" w:rsidR="00113E1C" w:rsidRPr="00F65579" w:rsidRDefault="00113E1C" w:rsidP="003E4E12">
            <w:pPr>
              <w:pStyle w:val="Tabletextright"/>
            </w:pPr>
          </w:p>
        </w:tc>
        <w:tc>
          <w:tcPr>
            <w:tcW w:w="1080" w:type="dxa"/>
            <w:shd w:val="clear" w:color="auto" w:fill="E0E0E0"/>
          </w:tcPr>
          <w:p w14:paraId="2E7E8F7A" w14:textId="77777777" w:rsidR="00113E1C" w:rsidRPr="00F65579" w:rsidRDefault="00113E1C" w:rsidP="003E4E12">
            <w:pPr>
              <w:pStyle w:val="Tabletextright"/>
            </w:pPr>
          </w:p>
        </w:tc>
        <w:tc>
          <w:tcPr>
            <w:tcW w:w="1080" w:type="dxa"/>
            <w:shd w:val="clear" w:color="auto" w:fill="auto"/>
          </w:tcPr>
          <w:p w14:paraId="48531190" w14:textId="77777777" w:rsidR="00113E1C" w:rsidRPr="00F65579" w:rsidRDefault="00113E1C" w:rsidP="003E4E12">
            <w:pPr>
              <w:pStyle w:val="Tabletextright"/>
            </w:pPr>
          </w:p>
        </w:tc>
      </w:tr>
      <w:tr w:rsidR="00113E1C" w:rsidRPr="00F65579" w14:paraId="09254B5C" w14:textId="77777777" w:rsidTr="003E4E12">
        <w:tc>
          <w:tcPr>
            <w:tcW w:w="2700" w:type="dxa"/>
            <w:vAlign w:val="bottom"/>
          </w:tcPr>
          <w:p w14:paraId="5F129450" w14:textId="77777777" w:rsidR="00113E1C" w:rsidRPr="00F65579" w:rsidRDefault="00113E1C" w:rsidP="003E4E12">
            <w:pPr>
              <w:pStyle w:val="Tabletext"/>
            </w:pPr>
            <w:r w:rsidRPr="00F65579">
              <w:t>$160</w:t>
            </w:r>
            <w:r w:rsidRPr="00F65579">
              <w:rPr>
                <w:rFonts w:ascii="Calibri" w:hAnsi="Calibri" w:cs="Calibri"/>
              </w:rPr>
              <w:t> </w:t>
            </w:r>
            <w:r w:rsidRPr="00F65579">
              <w:t>000–$179</w:t>
            </w:r>
            <w:r w:rsidRPr="00F65579">
              <w:rPr>
                <w:rFonts w:ascii="Calibri" w:hAnsi="Calibri" w:cs="Calibri"/>
              </w:rPr>
              <w:t> </w:t>
            </w:r>
            <w:r w:rsidRPr="00F65579">
              <w:t>999</w:t>
            </w:r>
          </w:p>
        </w:tc>
        <w:tc>
          <w:tcPr>
            <w:tcW w:w="1269" w:type="dxa"/>
            <w:shd w:val="clear" w:color="auto" w:fill="E0E0E0"/>
            <w:vAlign w:val="bottom"/>
          </w:tcPr>
          <w:p w14:paraId="66D0A3AB" w14:textId="77777777" w:rsidR="00113E1C" w:rsidRPr="00AE6554" w:rsidRDefault="00113E1C" w:rsidP="003E4E12">
            <w:pPr>
              <w:pStyle w:val="Tabletextright"/>
            </w:pPr>
          </w:p>
        </w:tc>
        <w:tc>
          <w:tcPr>
            <w:tcW w:w="891" w:type="dxa"/>
            <w:shd w:val="clear" w:color="auto" w:fill="auto"/>
            <w:vAlign w:val="bottom"/>
          </w:tcPr>
          <w:p w14:paraId="6D23B275" w14:textId="77777777" w:rsidR="00113E1C" w:rsidRPr="00AE6554" w:rsidRDefault="00113E1C" w:rsidP="003E4E12">
            <w:pPr>
              <w:pStyle w:val="Tabletextright"/>
            </w:pPr>
          </w:p>
        </w:tc>
        <w:tc>
          <w:tcPr>
            <w:tcW w:w="1080" w:type="dxa"/>
            <w:shd w:val="clear" w:color="auto" w:fill="E0E0E0"/>
          </w:tcPr>
          <w:p w14:paraId="0D821C75" w14:textId="77777777" w:rsidR="00113E1C" w:rsidRPr="00F65579" w:rsidRDefault="00113E1C" w:rsidP="003E4E12">
            <w:pPr>
              <w:pStyle w:val="Tabletextright"/>
            </w:pPr>
          </w:p>
        </w:tc>
        <w:tc>
          <w:tcPr>
            <w:tcW w:w="1080" w:type="dxa"/>
            <w:shd w:val="clear" w:color="auto" w:fill="auto"/>
          </w:tcPr>
          <w:p w14:paraId="538A61FC" w14:textId="77777777" w:rsidR="00113E1C" w:rsidRPr="00F65579" w:rsidRDefault="00113E1C" w:rsidP="003E4E12">
            <w:pPr>
              <w:pStyle w:val="Tabletextright"/>
            </w:pPr>
          </w:p>
        </w:tc>
        <w:tc>
          <w:tcPr>
            <w:tcW w:w="1080" w:type="dxa"/>
            <w:shd w:val="clear" w:color="auto" w:fill="E0E0E0"/>
          </w:tcPr>
          <w:p w14:paraId="7EDDE433" w14:textId="77777777" w:rsidR="00113E1C" w:rsidRPr="00F65579" w:rsidRDefault="00113E1C" w:rsidP="003E4E12">
            <w:pPr>
              <w:pStyle w:val="Tabletextright"/>
            </w:pPr>
          </w:p>
        </w:tc>
        <w:tc>
          <w:tcPr>
            <w:tcW w:w="1080" w:type="dxa"/>
            <w:shd w:val="clear" w:color="auto" w:fill="auto"/>
          </w:tcPr>
          <w:p w14:paraId="218868B2" w14:textId="77777777" w:rsidR="00113E1C" w:rsidRPr="00F65579" w:rsidRDefault="00113E1C" w:rsidP="003E4E12">
            <w:pPr>
              <w:pStyle w:val="Tabletextright"/>
            </w:pPr>
          </w:p>
        </w:tc>
      </w:tr>
      <w:tr w:rsidR="00113E1C" w:rsidRPr="00F65579" w14:paraId="5BBF8AF3" w14:textId="77777777" w:rsidTr="003E4E12">
        <w:tc>
          <w:tcPr>
            <w:tcW w:w="2700" w:type="dxa"/>
            <w:vAlign w:val="bottom"/>
          </w:tcPr>
          <w:p w14:paraId="76C8C1F7" w14:textId="77777777" w:rsidR="00113E1C" w:rsidRPr="00F65579" w:rsidRDefault="00113E1C" w:rsidP="003E4E12">
            <w:pPr>
              <w:pStyle w:val="Tabletext"/>
            </w:pPr>
            <w:r w:rsidRPr="00F65579">
              <w:t>$180</w:t>
            </w:r>
            <w:r w:rsidRPr="00F65579">
              <w:rPr>
                <w:rFonts w:ascii="Calibri" w:hAnsi="Calibri" w:cs="Calibri"/>
              </w:rPr>
              <w:t> </w:t>
            </w:r>
            <w:r w:rsidRPr="00F65579">
              <w:t>000–$199</w:t>
            </w:r>
            <w:r w:rsidRPr="00F65579">
              <w:rPr>
                <w:rFonts w:ascii="Calibri" w:hAnsi="Calibri" w:cs="Calibri"/>
              </w:rPr>
              <w:t> </w:t>
            </w:r>
            <w:r w:rsidRPr="00F65579">
              <w:t>999</w:t>
            </w:r>
          </w:p>
        </w:tc>
        <w:tc>
          <w:tcPr>
            <w:tcW w:w="1269" w:type="dxa"/>
            <w:shd w:val="clear" w:color="auto" w:fill="E0E0E0"/>
          </w:tcPr>
          <w:p w14:paraId="0EC60DC1" w14:textId="77777777" w:rsidR="00113E1C" w:rsidRPr="00AE6554" w:rsidRDefault="00113E1C" w:rsidP="003E4E12">
            <w:pPr>
              <w:pStyle w:val="Tabletextright"/>
            </w:pPr>
          </w:p>
        </w:tc>
        <w:tc>
          <w:tcPr>
            <w:tcW w:w="891" w:type="dxa"/>
            <w:shd w:val="clear" w:color="auto" w:fill="auto"/>
          </w:tcPr>
          <w:p w14:paraId="5F0A63AD" w14:textId="77777777" w:rsidR="00113E1C" w:rsidRPr="00AE6554" w:rsidRDefault="00113E1C" w:rsidP="003E4E12">
            <w:pPr>
              <w:pStyle w:val="Tabletextright"/>
            </w:pPr>
            <w:r w:rsidRPr="00461FE1">
              <w:t>2</w:t>
            </w:r>
          </w:p>
        </w:tc>
        <w:tc>
          <w:tcPr>
            <w:tcW w:w="1080" w:type="dxa"/>
            <w:shd w:val="clear" w:color="auto" w:fill="E0E0E0"/>
          </w:tcPr>
          <w:p w14:paraId="2C9ED763" w14:textId="77777777" w:rsidR="00113E1C" w:rsidRPr="00F65579" w:rsidRDefault="00113E1C" w:rsidP="003E4E12">
            <w:pPr>
              <w:pStyle w:val="Tabletextright"/>
            </w:pPr>
          </w:p>
        </w:tc>
        <w:tc>
          <w:tcPr>
            <w:tcW w:w="1080" w:type="dxa"/>
            <w:shd w:val="clear" w:color="auto" w:fill="auto"/>
          </w:tcPr>
          <w:p w14:paraId="64B9CE40" w14:textId="77777777" w:rsidR="00113E1C" w:rsidRPr="00F65579" w:rsidRDefault="00113E1C" w:rsidP="003E4E12">
            <w:pPr>
              <w:pStyle w:val="Tabletextright"/>
            </w:pPr>
          </w:p>
        </w:tc>
        <w:tc>
          <w:tcPr>
            <w:tcW w:w="1080" w:type="dxa"/>
            <w:shd w:val="clear" w:color="auto" w:fill="E0E0E0"/>
          </w:tcPr>
          <w:p w14:paraId="472A4C8F" w14:textId="77777777" w:rsidR="00113E1C" w:rsidRPr="00F65579" w:rsidRDefault="00113E1C" w:rsidP="003E4E12">
            <w:pPr>
              <w:pStyle w:val="Tabletextright"/>
            </w:pPr>
          </w:p>
        </w:tc>
        <w:tc>
          <w:tcPr>
            <w:tcW w:w="1080" w:type="dxa"/>
            <w:shd w:val="clear" w:color="auto" w:fill="auto"/>
          </w:tcPr>
          <w:p w14:paraId="3CC7E596" w14:textId="77777777" w:rsidR="00113E1C" w:rsidRPr="00F65579" w:rsidRDefault="00113E1C" w:rsidP="003E4E12">
            <w:pPr>
              <w:pStyle w:val="Tabletextright"/>
            </w:pPr>
          </w:p>
        </w:tc>
      </w:tr>
      <w:tr w:rsidR="00113E1C" w:rsidRPr="00F65579" w14:paraId="02C1A9B9" w14:textId="77777777" w:rsidTr="003E4E12">
        <w:tc>
          <w:tcPr>
            <w:tcW w:w="2700" w:type="dxa"/>
            <w:vAlign w:val="bottom"/>
          </w:tcPr>
          <w:p w14:paraId="5E4275DA" w14:textId="77777777" w:rsidR="00113E1C" w:rsidRPr="00F857CF" w:rsidRDefault="00113E1C" w:rsidP="003E4E12">
            <w:pPr>
              <w:pStyle w:val="Tabletext"/>
              <w:rPr>
                <w:vertAlign w:val="superscript"/>
              </w:rPr>
            </w:pPr>
            <w:r w:rsidRPr="00F65579">
              <w:t>$200</w:t>
            </w:r>
            <w:r w:rsidRPr="00F65579">
              <w:rPr>
                <w:rFonts w:ascii="Calibri" w:hAnsi="Calibri" w:cs="Calibri"/>
              </w:rPr>
              <w:t> </w:t>
            </w:r>
            <w:r w:rsidRPr="00F65579">
              <w:t>000–$219</w:t>
            </w:r>
            <w:r w:rsidRPr="00F65579">
              <w:rPr>
                <w:rFonts w:ascii="Calibri" w:hAnsi="Calibri" w:cs="Calibri"/>
              </w:rPr>
              <w:t> </w:t>
            </w:r>
            <w:r w:rsidRPr="00F65579">
              <w:t>999</w:t>
            </w:r>
          </w:p>
        </w:tc>
        <w:tc>
          <w:tcPr>
            <w:tcW w:w="1269" w:type="dxa"/>
            <w:shd w:val="clear" w:color="auto" w:fill="E0E0E0"/>
          </w:tcPr>
          <w:p w14:paraId="36B0036A" w14:textId="77777777" w:rsidR="00113E1C" w:rsidRPr="00AE6554" w:rsidRDefault="00113E1C" w:rsidP="003E4E12">
            <w:pPr>
              <w:pStyle w:val="Tabletextright"/>
            </w:pPr>
          </w:p>
        </w:tc>
        <w:tc>
          <w:tcPr>
            <w:tcW w:w="891" w:type="dxa"/>
            <w:shd w:val="clear" w:color="auto" w:fill="auto"/>
          </w:tcPr>
          <w:p w14:paraId="197FBD78" w14:textId="77777777" w:rsidR="00113E1C" w:rsidRPr="00AE6554" w:rsidRDefault="00113E1C" w:rsidP="003E4E12">
            <w:pPr>
              <w:pStyle w:val="Tabletextright"/>
            </w:pPr>
          </w:p>
        </w:tc>
        <w:tc>
          <w:tcPr>
            <w:tcW w:w="1080" w:type="dxa"/>
            <w:shd w:val="clear" w:color="auto" w:fill="E0E0E0"/>
          </w:tcPr>
          <w:p w14:paraId="549474C4" w14:textId="77777777" w:rsidR="00113E1C" w:rsidRPr="00F65579" w:rsidRDefault="00113E1C" w:rsidP="003E4E12">
            <w:pPr>
              <w:pStyle w:val="Tabletextright"/>
            </w:pPr>
          </w:p>
        </w:tc>
        <w:tc>
          <w:tcPr>
            <w:tcW w:w="1080" w:type="dxa"/>
            <w:shd w:val="clear" w:color="auto" w:fill="auto"/>
          </w:tcPr>
          <w:p w14:paraId="5E506AAD" w14:textId="77777777" w:rsidR="00113E1C" w:rsidRPr="00F65579" w:rsidRDefault="00113E1C" w:rsidP="003E4E12">
            <w:pPr>
              <w:pStyle w:val="Tabletextright"/>
            </w:pPr>
          </w:p>
        </w:tc>
        <w:tc>
          <w:tcPr>
            <w:tcW w:w="1080" w:type="dxa"/>
            <w:shd w:val="clear" w:color="auto" w:fill="E0E0E0"/>
          </w:tcPr>
          <w:p w14:paraId="4E196921" w14:textId="77777777" w:rsidR="00113E1C" w:rsidRPr="00F65579" w:rsidRDefault="00113E1C" w:rsidP="003E4E12">
            <w:pPr>
              <w:pStyle w:val="Tabletextright"/>
            </w:pPr>
          </w:p>
        </w:tc>
        <w:tc>
          <w:tcPr>
            <w:tcW w:w="1080" w:type="dxa"/>
            <w:shd w:val="clear" w:color="auto" w:fill="auto"/>
          </w:tcPr>
          <w:p w14:paraId="3FE3019D" w14:textId="77777777" w:rsidR="00113E1C" w:rsidRPr="00F65579" w:rsidRDefault="00113E1C" w:rsidP="003E4E12">
            <w:pPr>
              <w:pStyle w:val="Tabletextright"/>
            </w:pPr>
          </w:p>
        </w:tc>
      </w:tr>
      <w:tr w:rsidR="00113E1C" w:rsidRPr="00F65579" w14:paraId="7DFCF2F5" w14:textId="77777777" w:rsidTr="003E4E12">
        <w:tc>
          <w:tcPr>
            <w:tcW w:w="2700" w:type="dxa"/>
            <w:vAlign w:val="bottom"/>
          </w:tcPr>
          <w:p w14:paraId="5A98CED6" w14:textId="77777777" w:rsidR="00113E1C" w:rsidRPr="00F65579" w:rsidRDefault="00113E1C" w:rsidP="003E4E12">
            <w:pPr>
              <w:pStyle w:val="Tabletext"/>
            </w:pPr>
            <w:r w:rsidRPr="00F65579">
              <w:t>$220</w:t>
            </w:r>
            <w:r w:rsidRPr="00F65579">
              <w:rPr>
                <w:rFonts w:ascii="Calibri" w:hAnsi="Calibri" w:cs="Calibri"/>
              </w:rPr>
              <w:t> </w:t>
            </w:r>
            <w:r w:rsidRPr="00F65579">
              <w:t>000–$239</w:t>
            </w:r>
            <w:r w:rsidRPr="00F65579">
              <w:rPr>
                <w:rFonts w:ascii="Calibri" w:hAnsi="Calibri" w:cs="Calibri"/>
              </w:rPr>
              <w:t> </w:t>
            </w:r>
            <w:r w:rsidRPr="00F65579">
              <w:t>999</w:t>
            </w:r>
          </w:p>
        </w:tc>
        <w:tc>
          <w:tcPr>
            <w:tcW w:w="1269" w:type="dxa"/>
            <w:shd w:val="clear" w:color="auto" w:fill="E0E0E0"/>
          </w:tcPr>
          <w:p w14:paraId="3343BD2A" w14:textId="77777777" w:rsidR="00113E1C" w:rsidRPr="00AE6554" w:rsidRDefault="00113E1C" w:rsidP="003E4E12">
            <w:pPr>
              <w:pStyle w:val="Tabletextright"/>
            </w:pPr>
          </w:p>
        </w:tc>
        <w:tc>
          <w:tcPr>
            <w:tcW w:w="891" w:type="dxa"/>
            <w:shd w:val="clear" w:color="auto" w:fill="auto"/>
          </w:tcPr>
          <w:p w14:paraId="48BCC16F" w14:textId="77777777" w:rsidR="00113E1C" w:rsidRPr="00AE6554" w:rsidRDefault="00113E1C" w:rsidP="003E4E12">
            <w:pPr>
              <w:pStyle w:val="Tabletextright"/>
            </w:pPr>
          </w:p>
        </w:tc>
        <w:tc>
          <w:tcPr>
            <w:tcW w:w="1080" w:type="dxa"/>
            <w:shd w:val="clear" w:color="auto" w:fill="E0E0E0"/>
          </w:tcPr>
          <w:p w14:paraId="0C559C9D" w14:textId="77777777" w:rsidR="00113E1C" w:rsidRPr="00F65579" w:rsidRDefault="00113E1C" w:rsidP="003E4E12">
            <w:pPr>
              <w:pStyle w:val="Tabletextright"/>
            </w:pPr>
          </w:p>
        </w:tc>
        <w:tc>
          <w:tcPr>
            <w:tcW w:w="1080" w:type="dxa"/>
            <w:shd w:val="clear" w:color="auto" w:fill="auto"/>
          </w:tcPr>
          <w:p w14:paraId="4B65EBFB" w14:textId="77777777" w:rsidR="00113E1C" w:rsidRPr="00F65579" w:rsidRDefault="00113E1C" w:rsidP="003E4E12">
            <w:pPr>
              <w:pStyle w:val="Tabletextright"/>
            </w:pPr>
          </w:p>
        </w:tc>
        <w:tc>
          <w:tcPr>
            <w:tcW w:w="1080" w:type="dxa"/>
            <w:shd w:val="clear" w:color="auto" w:fill="E0E0E0"/>
          </w:tcPr>
          <w:p w14:paraId="201AD7D3" w14:textId="77777777" w:rsidR="00113E1C" w:rsidRPr="00F65579" w:rsidRDefault="00113E1C" w:rsidP="003E4E12">
            <w:pPr>
              <w:pStyle w:val="Tabletextright"/>
            </w:pPr>
          </w:p>
        </w:tc>
        <w:tc>
          <w:tcPr>
            <w:tcW w:w="1080" w:type="dxa"/>
            <w:shd w:val="clear" w:color="auto" w:fill="auto"/>
          </w:tcPr>
          <w:p w14:paraId="40D672BF" w14:textId="77777777" w:rsidR="00113E1C" w:rsidRPr="00F65579" w:rsidRDefault="00113E1C" w:rsidP="003E4E12">
            <w:pPr>
              <w:pStyle w:val="Tabletextright"/>
            </w:pPr>
          </w:p>
        </w:tc>
      </w:tr>
      <w:tr w:rsidR="00113E1C" w:rsidRPr="00F65579" w14:paraId="5393605A" w14:textId="77777777" w:rsidTr="003E4E12">
        <w:tc>
          <w:tcPr>
            <w:tcW w:w="2700" w:type="dxa"/>
            <w:vAlign w:val="bottom"/>
          </w:tcPr>
          <w:p w14:paraId="6C019E95" w14:textId="77777777" w:rsidR="00113E1C" w:rsidRPr="00F65579" w:rsidRDefault="00113E1C" w:rsidP="003E4E12">
            <w:pPr>
              <w:pStyle w:val="Tabletext"/>
            </w:pPr>
            <w:r w:rsidRPr="00F65579">
              <w:t>$240</w:t>
            </w:r>
            <w:r w:rsidRPr="00F65579">
              <w:rPr>
                <w:rFonts w:ascii="Calibri" w:hAnsi="Calibri" w:cs="Calibri"/>
              </w:rPr>
              <w:t> </w:t>
            </w:r>
            <w:r w:rsidRPr="00F65579">
              <w:t>000–$259</w:t>
            </w:r>
            <w:r w:rsidRPr="00F65579">
              <w:rPr>
                <w:rFonts w:ascii="Calibri" w:hAnsi="Calibri" w:cs="Calibri"/>
              </w:rPr>
              <w:t> </w:t>
            </w:r>
            <w:r w:rsidRPr="00F65579">
              <w:t>999</w:t>
            </w:r>
          </w:p>
        </w:tc>
        <w:tc>
          <w:tcPr>
            <w:tcW w:w="1269" w:type="dxa"/>
            <w:shd w:val="clear" w:color="auto" w:fill="E0E0E0"/>
          </w:tcPr>
          <w:p w14:paraId="152DA475" w14:textId="77777777" w:rsidR="00113E1C" w:rsidRPr="00AE6554" w:rsidRDefault="00113E1C" w:rsidP="003E4E12">
            <w:pPr>
              <w:pStyle w:val="Tabletextright"/>
            </w:pPr>
          </w:p>
        </w:tc>
        <w:tc>
          <w:tcPr>
            <w:tcW w:w="891" w:type="dxa"/>
            <w:shd w:val="clear" w:color="auto" w:fill="auto"/>
          </w:tcPr>
          <w:p w14:paraId="130AC664" w14:textId="77777777" w:rsidR="00113E1C" w:rsidRPr="00AE6554" w:rsidRDefault="00113E1C" w:rsidP="003E4E12">
            <w:pPr>
              <w:pStyle w:val="Tabletextright"/>
            </w:pPr>
          </w:p>
        </w:tc>
        <w:tc>
          <w:tcPr>
            <w:tcW w:w="1080" w:type="dxa"/>
            <w:shd w:val="clear" w:color="auto" w:fill="E0E0E0"/>
          </w:tcPr>
          <w:p w14:paraId="1F69B269" w14:textId="77777777" w:rsidR="00113E1C" w:rsidRPr="00F65579" w:rsidRDefault="00113E1C" w:rsidP="003E4E12">
            <w:pPr>
              <w:pStyle w:val="Tabletextright"/>
            </w:pPr>
          </w:p>
        </w:tc>
        <w:tc>
          <w:tcPr>
            <w:tcW w:w="1080" w:type="dxa"/>
            <w:shd w:val="clear" w:color="auto" w:fill="auto"/>
          </w:tcPr>
          <w:p w14:paraId="34EE35F2" w14:textId="77777777" w:rsidR="00113E1C" w:rsidRPr="00F65579" w:rsidRDefault="00113E1C" w:rsidP="003E4E12">
            <w:pPr>
              <w:pStyle w:val="Tabletextright"/>
            </w:pPr>
          </w:p>
        </w:tc>
        <w:tc>
          <w:tcPr>
            <w:tcW w:w="1080" w:type="dxa"/>
            <w:shd w:val="clear" w:color="auto" w:fill="E0E0E0"/>
          </w:tcPr>
          <w:p w14:paraId="3198498D" w14:textId="77777777" w:rsidR="00113E1C" w:rsidRPr="00F65579" w:rsidRDefault="00113E1C" w:rsidP="003E4E12">
            <w:pPr>
              <w:pStyle w:val="Tabletextright"/>
            </w:pPr>
          </w:p>
        </w:tc>
        <w:tc>
          <w:tcPr>
            <w:tcW w:w="1080" w:type="dxa"/>
            <w:shd w:val="clear" w:color="auto" w:fill="auto"/>
          </w:tcPr>
          <w:p w14:paraId="3A4A6863" w14:textId="77777777" w:rsidR="00113E1C" w:rsidRPr="00F65579" w:rsidRDefault="00113E1C" w:rsidP="003E4E12">
            <w:pPr>
              <w:pStyle w:val="Tabletextright"/>
            </w:pPr>
          </w:p>
        </w:tc>
      </w:tr>
      <w:tr w:rsidR="00113E1C" w:rsidRPr="00F65579" w14:paraId="39E7F642" w14:textId="77777777" w:rsidTr="003E4E12">
        <w:tc>
          <w:tcPr>
            <w:tcW w:w="2700" w:type="dxa"/>
            <w:vAlign w:val="bottom"/>
          </w:tcPr>
          <w:p w14:paraId="57E433FC" w14:textId="77777777" w:rsidR="00113E1C" w:rsidRPr="00F65579" w:rsidRDefault="00113E1C" w:rsidP="003E4E12">
            <w:pPr>
              <w:pStyle w:val="Tabletext"/>
            </w:pPr>
            <w:r w:rsidRPr="00F65579">
              <w:t>$260</w:t>
            </w:r>
            <w:r w:rsidRPr="00F65579">
              <w:rPr>
                <w:rFonts w:ascii="Calibri" w:hAnsi="Calibri" w:cs="Calibri"/>
              </w:rPr>
              <w:t> </w:t>
            </w:r>
            <w:r w:rsidRPr="00F65579">
              <w:t>000–$279</w:t>
            </w:r>
            <w:r w:rsidRPr="00F65579">
              <w:rPr>
                <w:rFonts w:ascii="Calibri" w:hAnsi="Calibri" w:cs="Calibri"/>
              </w:rPr>
              <w:t> </w:t>
            </w:r>
            <w:r w:rsidRPr="00F65579">
              <w:t>999</w:t>
            </w:r>
          </w:p>
        </w:tc>
        <w:tc>
          <w:tcPr>
            <w:tcW w:w="1269" w:type="dxa"/>
            <w:shd w:val="clear" w:color="auto" w:fill="E0E0E0"/>
          </w:tcPr>
          <w:p w14:paraId="68AB3BD6" w14:textId="6342E9F4" w:rsidR="00113E1C" w:rsidRPr="00AE6554" w:rsidRDefault="00113E1C" w:rsidP="003E4E12">
            <w:pPr>
              <w:pStyle w:val="Tabletextright"/>
            </w:pPr>
            <w:r w:rsidRPr="00AE6554">
              <w:t>5</w:t>
            </w:r>
            <w:r w:rsidR="005114D8">
              <w:t xml:space="preserve"> </w:t>
            </w:r>
            <w:r w:rsidRPr="00AE6554">
              <w:rPr>
                <w:vertAlign w:val="superscript"/>
              </w:rPr>
              <w:t>(a)</w:t>
            </w:r>
          </w:p>
        </w:tc>
        <w:tc>
          <w:tcPr>
            <w:tcW w:w="891" w:type="dxa"/>
            <w:shd w:val="clear" w:color="auto" w:fill="auto"/>
          </w:tcPr>
          <w:p w14:paraId="0C237329" w14:textId="77777777" w:rsidR="00113E1C" w:rsidRPr="00AE6554" w:rsidRDefault="00113E1C" w:rsidP="003E4E12">
            <w:pPr>
              <w:pStyle w:val="Tabletextright"/>
            </w:pPr>
          </w:p>
        </w:tc>
        <w:tc>
          <w:tcPr>
            <w:tcW w:w="1080" w:type="dxa"/>
            <w:shd w:val="clear" w:color="auto" w:fill="E0E0E0"/>
          </w:tcPr>
          <w:p w14:paraId="4705AD62" w14:textId="77777777" w:rsidR="00113E1C" w:rsidRPr="00F65579" w:rsidRDefault="00113E1C" w:rsidP="003E4E12">
            <w:pPr>
              <w:pStyle w:val="Tabletextright"/>
            </w:pPr>
          </w:p>
        </w:tc>
        <w:tc>
          <w:tcPr>
            <w:tcW w:w="1080" w:type="dxa"/>
            <w:shd w:val="clear" w:color="auto" w:fill="auto"/>
          </w:tcPr>
          <w:p w14:paraId="3FD95900" w14:textId="77777777" w:rsidR="00113E1C" w:rsidRPr="00F65579" w:rsidRDefault="00113E1C" w:rsidP="003E4E12">
            <w:pPr>
              <w:pStyle w:val="Tabletextright"/>
            </w:pPr>
          </w:p>
        </w:tc>
        <w:tc>
          <w:tcPr>
            <w:tcW w:w="1080" w:type="dxa"/>
            <w:shd w:val="clear" w:color="auto" w:fill="E0E0E0"/>
          </w:tcPr>
          <w:p w14:paraId="10382B05" w14:textId="77777777" w:rsidR="00113E1C" w:rsidRPr="00F65579" w:rsidRDefault="00113E1C" w:rsidP="003E4E12">
            <w:pPr>
              <w:pStyle w:val="Tabletextright"/>
            </w:pPr>
          </w:p>
        </w:tc>
        <w:tc>
          <w:tcPr>
            <w:tcW w:w="1080" w:type="dxa"/>
            <w:shd w:val="clear" w:color="auto" w:fill="auto"/>
          </w:tcPr>
          <w:p w14:paraId="55D7265F" w14:textId="77777777" w:rsidR="00113E1C" w:rsidRPr="00F65579" w:rsidRDefault="00113E1C" w:rsidP="003E4E12">
            <w:pPr>
              <w:pStyle w:val="Tabletextright"/>
            </w:pPr>
          </w:p>
        </w:tc>
      </w:tr>
      <w:tr w:rsidR="00113E1C" w:rsidRPr="00F65579" w14:paraId="0991DAB6" w14:textId="77777777" w:rsidTr="003E4E12">
        <w:tc>
          <w:tcPr>
            <w:tcW w:w="2700" w:type="dxa"/>
            <w:vAlign w:val="bottom"/>
          </w:tcPr>
          <w:p w14:paraId="12DF2376" w14:textId="77777777" w:rsidR="00113E1C" w:rsidRPr="00F65579" w:rsidRDefault="00113E1C" w:rsidP="003E4E12">
            <w:pPr>
              <w:pStyle w:val="Tabletext"/>
            </w:pPr>
            <w:r w:rsidRPr="00F65579">
              <w:t>$280</w:t>
            </w:r>
            <w:r w:rsidRPr="00F65579">
              <w:rPr>
                <w:rFonts w:ascii="Calibri" w:hAnsi="Calibri" w:cs="Calibri"/>
              </w:rPr>
              <w:t> </w:t>
            </w:r>
            <w:r w:rsidRPr="00F65579">
              <w:t>000–$299</w:t>
            </w:r>
            <w:r w:rsidRPr="00F65579">
              <w:rPr>
                <w:rFonts w:ascii="Calibri" w:hAnsi="Calibri" w:cs="Calibri"/>
              </w:rPr>
              <w:t> </w:t>
            </w:r>
            <w:r w:rsidRPr="00F65579">
              <w:t>999</w:t>
            </w:r>
          </w:p>
        </w:tc>
        <w:tc>
          <w:tcPr>
            <w:tcW w:w="1269" w:type="dxa"/>
            <w:shd w:val="clear" w:color="auto" w:fill="E0E0E0"/>
          </w:tcPr>
          <w:p w14:paraId="15602569" w14:textId="77777777" w:rsidR="00113E1C" w:rsidRPr="00AE6554" w:rsidRDefault="00113E1C" w:rsidP="003E4E12">
            <w:pPr>
              <w:pStyle w:val="Tabletextright"/>
            </w:pPr>
            <w:r w:rsidRPr="00AE6554">
              <w:t>2</w:t>
            </w:r>
          </w:p>
        </w:tc>
        <w:tc>
          <w:tcPr>
            <w:tcW w:w="891" w:type="dxa"/>
            <w:shd w:val="clear" w:color="auto" w:fill="auto"/>
          </w:tcPr>
          <w:p w14:paraId="2487E1D2" w14:textId="77777777" w:rsidR="00113E1C" w:rsidRPr="00AE6554" w:rsidRDefault="00113E1C" w:rsidP="003E4E12">
            <w:pPr>
              <w:pStyle w:val="Tabletextright"/>
            </w:pPr>
          </w:p>
        </w:tc>
        <w:tc>
          <w:tcPr>
            <w:tcW w:w="1080" w:type="dxa"/>
            <w:shd w:val="clear" w:color="auto" w:fill="E0E0E0"/>
          </w:tcPr>
          <w:p w14:paraId="0BEF035E" w14:textId="77777777" w:rsidR="00113E1C" w:rsidRPr="00F65579" w:rsidRDefault="00113E1C" w:rsidP="003E4E12">
            <w:pPr>
              <w:pStyle w:val="Tabletextright"/>
            </w:pPr>
          </w:p>
        </w:tc>
        <w:tc>
          <w:tcPr>
            <w:tcW w:w="1080" w:type="dxa"/>
            <w:shd w:val="clear" w:color="auto" w:fill="auto"/>
          </w:tcPr>
          <w:p w14:paraId="6B60EAF6" w14:textId="77777777" w:rsidR="00113E1C" w:rsidRPr="00F65579" w:rsidRDefault="00113E1C" w:rsidP="003E4E12">
            <w:pPr>
              <w:pStyle w:val="Tabletextright"/>
            </w:pPr>
          </w:p>
        </w:tc>
        <w:tc>
          <w:tcPr>
            <w:tcW w:w="1080" w:type="dxa"/>
            <w:shd w:val="clear" w:color="auto" w:fill="E0E0E0"/>
          </w:tcPr>
          <w:p w14:paraId="0022D9F4" w14:textId="77777777" w:rsidR="00113E1C" w:rsidRPr="00F65579" w:rsidRDefault="00113E1C" w:rsidP="003E4E12">
            <w:pPr>
              <w:pStyle w:val="Tabletextright"/>
            </w:pPr>
          </w:p>
        </w:tc>
        <w:tc>
          <w:tcPr>
            <w:tcW w:w="1080" w:type="dxa"/>
            <w:shd w:val="clear" w:color="auto" w:fill="auto"/>
          </w:tcPr>
          <w:p w14:paraId="54101F69" w14:textId="77777777" w:rsidR="00113E1C" w:rsidRPr="00F65579" w:rsidRDefault="00113E1C" w:rsidP="003E4E12">
            <w:pPr>
              <w:pStyle w:val="Tabletextright"/>
            </w:pPr>
          </w:p>
        </w:tc>
      </w:tr>
      <w:tr w:rsidR="00113E1C" w:rsidRPr="00F65579" w14:paraId="5FD59B63" w14:textId="77777777" w:rsidTr="003E4E12">
        <w:tc>
          <w:tcPr>
            <w:tcW w:w="2700" w:type="dxa"/>
            <w:vAlign w:val="bottom"/>
          </w:tcPr>
          <w:p w14:paraId="3B8038A2" w14:textId="77777777" w:rsidR="00113E1C" w:rsidRPr="00F65579" w:rsidRDefault="00113E1C" w:rsidP="003E4E12">
            <w:pPr>
              <w:pStyle w:val="Tabletext"/>
            </w:pPr>
            <w:r w:rsidRPr="00F65579">
              <w:t>$300</w:t>
            </w:r>
            <w:r w:rsidRPr="00F65579">
              <w:rPr>
                <w:rFonts w:ascii="Calibri" w:hAnsi="Calibri" w:cs="Calibri"/>
              </w:rPr>
              <w:t> </w:t>
            </w:r>
            <w:r w:rsidRPr="00F65579">
              <w:t>000–$319</w:t>
            </w:r>
            <w:r w:rsidRPr="00F65579">
              <w:rPr>
                <w:rFonts w:ascii="Calibri" w:hAnsi="Calibri" w:cs="Calibri"/>
              </w:rPr>
              <w:t> </w:t>
            </w:r>
            <w:r w:rsidRPr="00F65579">
              <w:t>999</w:t>
            </w:r>
          </w:p>
        </w:tc>
        <w:tc>
          <w:tcPr>
            <w:tcW w:w="1269" w:type="dxa"/>
            <w:shd w:val="clear" w:color="auto" w:fill="E0E0E0"/>
          </w:tcPr>
          <w:p w14:paraId="41096163" w14:textId="77777777" w:rsidR="00113E1C" w:rsidRPr="00AE6554" w:rsidRDefault="00113E1C" w:rsidP="003E4E12">
            <w:pPr>
              <w:pStyle w:val="Tabletextright"/>
            </w:pPr>
          </w:p>
        </w:tc>
        <w:tc>
          <w:tcPr>
            <w:tcW w:w="891" w:type="dxa"/>
            <w:shd w:val="clear" w:color="auto" w:fill="auto"/>
          </w:tcPr>
          <w:p w14:paraId="1FE9F832" w14:textId="77777777" w:rsidR="00113E1C" w:rsidRPr="00AE6554" w:rsidRDefault="00113E1C" w:rsidP="003E4E12">
            <w:pPr>
              <w:pStyle w:val="Tabletextright"/>
            </w:pPr>
          </w:p>
        </w:tc>
        <w:tc>
          <w:tcPr>
            <w:tcW w:w="1080" w:type="dxa"/>
            <w:shd w:val="clear" w:color="auto" w:fill="E0E0E0"/>
          </w:tcPr>
          <w:p w14:paraId="6DE358D9" w14:textId="77777777" w:rsidR="00113E1C" w:rsidRPr="00F65579" w:rsidRDefault="00113E1C" w:rsidP="003E4E12">
            <w:pPr>
              <w:pStyle w:val="Tabletextright"/>
            </w:pPr>
          </w:p>
        </w:tc>
        <w:tc>
          <w:tcPr>
            <w:tcW w:w="1080" w:type="dxa"/>
            <w:shd w:val="clear" w:color="auto" w:fill="auto"/>
          </w:tcPr>
          <w:p w14:paraId="45D46FFF" w14:textId="77777777" w:rsidR="00113E1C" w:rsidRPr="00F65579" w:rsidRDefault="00113E1C" w:rsidP="003E4E12">
            <w:pPr>
              <w:pStyle w:val="Tabletextright"/>
            </w:pPr>
          </w:p>
        </w:tc>
        <w:tc>
          <w:tcPr>
            <w:tcW w:w="1080" w:type="dxa"/>
            <w:shd w:val="clear" w:color="auto" w:fill="E0E0E0"/>
          </w:tcPr>
          <w:p w14:paraId="01D96A86" w14:textId="77777777" w:rsidR="00113E1C" w:rsidRPr="00F65579" w:rsidRDefault="00113E1C" w:rsidP="003E4E12">
            <w:pPr>
              <w:pStyle w:val="Tabletextright"/>
            </w:pPr>
          </w:p>
        </w:tc>
        <w:tc>
          <w:tcPr>
            <w:tcW w:w="1080" w:type="dxa"/>
            <w:shd w:val="clear" w:color="auto" w:fill="auto"/>
          </w:tcPr>
          <w:p w14:paraId="0CD844D7" w14:textId="77777777" w:rsidR="00113E1C" w:rsidRPr="00F65579" w:rsidRDefault="00113E1C" w:rsidP="003E4E12">
            <w:pPr>
              <w:pStyle w:val="Tabletextright"/>
            </w:pPr>
          </w:p>
        </w:tc>
      </w:tr>
      <w:tr w:rsidR="00113E1C" w:rsidRPr="00F65579" w14:paraId="3FC7362C" w14:textId="77777777" w:rsidTr="003E4E12">
        <w:tc>
          <w:tcPr>
            <w:tcW w:w="2700" w:type="dxa"/>
            <w:vAlign w:val="bottom"/>
          </w:tcPr>
          <w:p w14:paraId="20B7070A" w14:textId="77777777" w:rsidR="00113E1C" w:rsidRPr="00F65579" w:rsidRDefault="00113E1C" w:rsidP="003E4E12">
            <w:pPr>
              <w:pStyle w:val="Tabletext"/>
            </w:pPr>
            <w:r w:rsidRPr="00F65579">
              <w:t>$320</w:t>
            </w:r>
            <w:r w:rsidRPr="00F65579">
              <w:rPr>
                <w:rFonts w:ascii="Calibri" w:hAnsi="Calibri" w:cs="Calibri"/>
              </w:rPr>
              <w:t> </w:t>
            </w:r>
            <w:r w:rsidRPr="00F65579">
              <w:t>000–$339</w:t>
            </w:r>
            <w:r w:rsidRPr="00F65579">
              <w:rPr>
                <w:rFonts w:ascii="Calibri" w:hAnsi="Calibri" w:cs="Calibri"/>
              </w:rPr>
              <w:t> </w:t>
            </w:r>
            <w:r w:rsidRPr="00F65579">
              <w:t>999</w:t>
            </w:r>
          </w:p>
        </w:tc>
        <w:tc>
          <w:tcPr>
            <w:tcW w:w="1269" w:type="dxa"/>
            <w:shd w:val="clear" w:color="auto" w:fill="E0E0E0"/>
          </w:tcPr>
          <w:p w14:paraId="2895CC46" w14:textId="77777777" w:rsidR="00113E1C" w:rsidRPr="00AE6554" w:rsidRDefault="00113E1C" w:rsidP="003E4E12">
            <w:pPr>
              <w:pStyle w:val="Tabletextright"/>
            </w:pPr>
          </w:p>
        </w:tc>
        <w:tc>
          <w:tcPr>
            <w:tcW w:w="891" w:type="dxa"/>
            <w:shd w:val="clear" w:color="auto" w:fill="auto"/>
          </w:tcPr>
          <w:p w14:paraId="15CA5167" w14:textId="77777777" w:rsidR="00113E1C" w:rsidRPr="00AE6554" w:rsidRDefault="00113E1C" w:rsidP="003E4E12">
            <w:pPr>
              <w:pStyle w:val="Tabletextright"/>
            </w:pPr>
          </w:p>
        </w:tc>
        <w:tc>
          <w:tcPr>
            <w:tcW w:w="1080" w:type="dxa"/>
            <w:shd w:val="clear" w:color="auto" w:fill="E0E0E0"/>
          </w:tcPr>
          <w:p w14:paraId="0DA1AA32" w14:textId="77777777" w:rsidR="00113E1C" w:rsidRPr="00F65579" w:rsidRDefault="00113E1C" w:rsidP="003E4E12">
            <w:pPr>
              <w:pStyle w:val="Tabletextright"/>
              <w:rPr>
                <w:bCs/>
              </w:rPr>
            </w:pPr>
          </w:p>
        </w:tc>
        <w:tc>
          <w:tcPr>
            <w:tcW w:w="1080" w:type="dxa"/>
            <w:shd w:val="clear" w:color="auto" w:fill="auto"/>
          </w:tcPr>
          <w:p w14:paraId="0E0B0879" w14:textId="77777777" w:rsidR="00113E1C" w:rsidRPr="00F65579" w:rsidRDefault="00113E1C" w:rsidP="003E4E12">
            <w:pPr>
              <w:pStyle w:val="Tabletextright"/>
              <w:rPr>
                <w:bCs/>
              </w:rPr>
            </w:pPr>
          </w:p>
        </w:tc>
        <w:tc>
          <w:tcPr>
            <w:tcW w:w="1080" w:type="dxa"/>
            <w:shd w:val="clear" w:color="auto" w:fill="E0E0E0"/>
          </w:tcPr>
          <w:p w14:paraId="5850C84C" w14:textId="77777777" w:rsidR="00113E1C" w:rsidRPr="00F65579" w:rsidRDefault="00113E1C" w:rsidP="003E4E12">
            <w:pPr>
              <w:pStyle w:val="Tabletextright"/>
              <w:rPr>
                <w:bCs/>
              </w:rPr>
            </w:pPr>
          </w:p>
        </w:tc>
        <w:tc>
          <w:tcPr>
            <w:tcW w:w="1080" w:type="dxa"/>
            <w:shd w:val="clear" w:color="auto" w:fill="auto"/>
          </w:tcPr>
          <w:p w14:paraId="2E20EA3F" w14:textId="77777777" w:rsidR="00113E1C" w:rsidRPr="00F65579" w:rsidRDefault="00113E1C" w:rsidP="003E4E12">
            <w:pPr>
              <w:pStyle w:val="Tabletextright"/>
              <w:rPr>
                <w:bCs/>
              </w:rPr>
            </w:pPr>
          </w:p>
        </w:tc>
      </w:tr>
      <w:tr w:rsidR="00113E1C" w:rsidRPr="00F65579" w14:paraId="2ED52E25" w14:textId="77777777" w:rsidTr="003E4E12">
        <w:tc>
          <w:tcPr>
            <w:tcW w:w="2700" w:type="dxa"/>
          </w:tcPr>
          <w:p w14:paraId="5876142B" w14:textId="77777777" w:rsidR="00113E1C" w:rsidRPr="00F65579" w:rsidRDefault="00113E1C" w:rsidP="003E4E12">
            <w:pPr>
              <w:pStyle w:val="Tabletext"/>
            </w:pPr>
            <w:r w:rsidRPr="00F65579">
              <w:t>$340</w:t>
            </w:r>
            <w:r w:rsidRPr="00F65579">
              <w:rPr>
                <w:rFonts w:ascii="Calibri" w:hAnsi="Calibri" w:cs="Calibri"/>
              </w:rPr>
              <w:t> </w:t>
            </w:r>
            <w:r w:rsidRPr="00F65579">
              <w:t>000–$359</w:t>
            </w:r>
            <w:r w:rsidRPr="00F65579">
              <w:rPr>
                <w:rFonts w:ascii="Calibri" w:hAnsi="Calibri" w:cs="Calibri"/>
              </w:rPr>
              <w:t> </w:t>
            </w:r>
            <w:r w:rsidRPr="00F65579">
              <w:t>999</w:t>
            </w:r>
          </w:p>
        </w:tc>
        <w:tc>
          <w:tcPr>
            <w:tcW w:w="1269" w:type="dxa"/>
            <w:shd w:val="clear" w:color="auto" w:fill="E0E0E0"/>
          </w:tcPr>
          <w:p w14:paraId="44F09BD3" w14:textId="77777777" w:rsidR="00113E1C" w:rsidRPr="00AE6554" w:rsidRDefault="00113E1C" w:rsidP="003E4E12">
            <w:pPr>
              <w:pStyle w:val="Tabletextright"/>
            </w:pPr>
          </w:p>
        </w:tc>
        <w:tc>
          <w:tcPr>
            <w:tcW w:w="891" w:type="dxa"/>
            <w:shd w:val="clear" w:color="auto" w:fill="auto"/>
          </w:tcPr>
          <w:p w14:paraId="5D96BE33" w14:textId="77777777" w:rsidR="00113E1C" w:rsidRPr="00AE6554" w:rsidRDefault="00113E1C" w:rsidP="003E4E12">
            <w:pPr>
              <w:pStyle w:val="Tabletextright"/>
            </w:pPr>
          </w:p>
        </w:tc>
        <w:tc>
          <w:tcPr>
            <w:tcW w:w="1080" w:type="dxa"/>
            <w:shd w:val="clear" w:color="auto" w:fill="E0E0E0"/>
          </w:tcPr>
          <w:p w14:paraId="7B0B8E7A" w14:textId="77777777" w:rsidR="00113E1C" w:rsidRPr="00F65579" w:rsidRDefault="00113E1C" w:rsidP="003E4E12">
            <w:pPr>
              <w:pStyle w:val="Tabletextright"/>
              <w:rPr>
                <w:bCs/>
              </w:rPr>
            </w:pPr>
          </w:p>
        </w:tc>
        <w:tc>
          <w:tcPr>
            <w:tcW w:w="1080" w:type="dxa"/>
            <w:shd w:val="clear" w:color="auto" w:fill="auto"/>
          </w:tcPr>
          <w:p w14:paraId="0565EA5D" w14:textId="77777777" w:rsidR="00113E1C" w:rsidRPr="00F65579" w:rsidRDefault="00113E1C" w:rsidP="003E4E12">
            <w:pPr>
              <w:pStyle w:val="Tabletextright"/>
              <w:rPr>
                <w:bCs/>
              </w:rPr>
            </w:pPr>
          </w:p>
        </w:tc>
        <w:tc>
          <w:tcPr>
            <w:tcW w:w="1080" w:type="dxa"/>
            <w:shd w:val="clear" w:color="auto" w:fill="E0E0E0"/>
          </w:tcPr>
          <w:p w14:paraId="31DCB7FF" w14:textId="77777777" w:rsidR="00113E1C" w:rsidRPr="00F65579" w:rsidRDefault="00113E1C" w:rsidP="003E4E12">
            <w:pPr>
              <w:pStyle w:val="Tabletextright"/>
              <w:rPr>
                <w:bCs/>
              </w:rPr>
            </w:pPr>
          </w:p>
        </w:tc>
        <w:tc>
          <w:tcPr>
            <w:tcW w:w="1080" w:type="dxa"/>
            <w:shd w:val="clear" w:color="auto" w:fill="auto"/>
          </w:tcPr>
          <w:p w14:paraId="7B8B6CAD" w14:textId="77777777" w:rsidR="00113E1C" w:rsidRPr="00F65579" w:rsidRDefault="00113E1C" w:rsidP="003E4E12">
            <w:pPr>
              <w:pStyle w:val="Tabletextright"/>
              <w:rPr>
                <w:bCs/>
              </w:rPr>
            </w:pPr>
          </w:p>
        </w:tc>
      </w:tr>
      <w:tr w:rsidR="00113E1C" w:rsidRPr="00F65579" w14:paraId="58FE44C6" w14:textId="77777777" w:rsidTr="003E4E12">
        <w:tc>
          <w:tcPr>
            <w:tcW w:w="2700" w:type="dxa"/>
          </w:tcPr>
          <w:p w14:paraId="435820AD" w14:textId="77777777" w:rsidR="00113E1C" w:rsidRPr="00F65579" w:rsidRDefault="00113E1C" w:rsidP="003E4E12">
            <w:pPr>
              <w:pStyle w:val="Tabletext"/>
            </w:pPr>
            <w:r w:rsidRPr="00F65579">
              <w:t>$360</w:t>
            </w:r>
            <w:r w:rsidRPr="00F65579">
              <w:rPr>
                <w:rFonts w:ascii="Calibri" w:hAnsi="Calibri" w:cs="Calibri"/>
              </w:rPr>
              <w:t> </w:t>
            </w:r>
            <w:r w:rsidRPr="00F65579">
              <w:t>000–$379</w:t>
            </w:r>
            <w:r w:rsidRPr="00F65579">
              <w:rPr>
                <w:rFonts w:ascii="Calibri" w:hAnsi="Calibri" w:cs="Calibri"/>
              </w:rPr>
              <w:t> </w:t>
            </w:r>
            <w:r w:rsidRPr="00F65579">
              <w:t>999</w:t>
            </w:r>
          </w:p>
        </w:tc>
        <w:tc>
          <w:tcPr>
            <w:tcW w:w="1269" w:type="dxa"/>
            <w:shd w:val="clear" w:color="auto" w:fill="E0E0E0"/>
          </w:tcPr>
          <w:p w14:paraId="26EA6185" w14:textId="77777777" w:rsidR="00113E1C" w:rsidRPr="00AE6554" w:rsidRDefault="00113E1C" w:rsidP="003E4E12">
            <w:pPr>
              <w:pStyle w:val="Tabletextright"/>
            </w:pPr>
          </w:p>
        </w:tc>
        <w:tc>
          <w:tcPr>
            <w:tcW w:w="891" w:type="dxa"/>
            <w:shd w:val="clear" w:color="auto" w:fill="auto"/>
          </w:tcPr>
          <w:p w14:paraId="08ABE889" w14:textId="77777777" w:rsidR="00113E1C" w:rsidRPr="00AE6554" w:rsidRDefault="00113E1C" w:rsidP="003E4E12">
            <w:pPr>
              <w:pStyle w:val="Tabletextright"/>
            </w:pPr>
          </w:p>
        </w:tc>
        <w:tc>
          <w:tcPr>
            <w:tcW w:w="1080" w:type="dxa"/>
            <w:shd w:val="clear" w:color="auto" w:fill="E0E0E0"/>
          </w:tcPr>
          <w:p w14:paraId="4604929B" w14:textId="77777777" w:rsidR="00113E1C" w:rsidRPr="00F65579" w:rsidRDefault="00113E1C" w:rsidP="003E4E12">
            <w:pPr>
              <w:pStyle w:val="Tabletextright"/>
              <w:rPr>
                <w:bCs/>
              </w:rPr>
            </w:pPr>
          </w:p>
        </w:tc>
        <w:tc>
          <w:tcPr>
            <w:tcW w:w="1080" w:type="dxa"/>
            <w:shd w:val="clear" w:color="auto" w:fill="auto"/>
          </w:tcPr>
          <w:p w14:paraId="38791F0C" w14:textId="77777777" w:rsidR="00113E1C" w:rsidRPr="00F65579" w:rsidRDefault="00113E1C" w:rsidP="003E4E12">
            <w:pPr>
              <w:pStyle w:val="Tabletextright"/>
              <w:rPr>
                <w:bCs/>
              </w:rPr>
            </w:pPr>
          </w:p>
        </w:tc>
        <w:tc>
          <w:tcPr>
            <w:tcW w:w="1080" w:type="dxa"/>
            <w:shd w:val="clear" w:color="auto" w:fill="E0E0E0"/>
          </w:tcPr>
          <w:p w14:paraId="19A8E7ED" w14:textId="77777777" w:rsidR="00113E1C" w:rsidRPr="00F65579" w:rsidRDefault="00113E1C" w:rsidP="003E4E12">
            <w:pPr>
              <w:pStyle w:val="Tabletextright"/>
              <w:rPr>
                <w:bCs/>
              </w:rPr>
            </w:pPr>
          </w:p>
        </w:tc>
        <w:tc>
          <w:tcPr>
            <w:tcW w:w="1080" w:type="dxa"/>
            <w:shd w:val="clear" w:color="auto" w:fill="auto"/>
          </w:tcPr>
          <w:p w14:paraId="7FD63D65" w14:textId="77777777" w:rsidR="00113E1C" w:rsidRPr="00F65579" w:rsidRDefault="00113E1C" w:rsidP="003E4E12">
            <w:pPr>
              <w:pStyle w:val="Tabletextright"/>
              <w:rPr>
                <w:bCs/>
              </w:rPr>
            </w:pPr>
          </w:p>
        </w:tc>
      </w:tr>
      <w:tr w:rsidR="00113E1C" w:rsidRPr="00F65579" w14:paraId="092570A7" w14:textId="77777777" w:rsidTr="003E4E12">
        <w:tc>
          <w:tcPr>
            <w:tcW w:w="2700" w:type="dxa"/>
          </w:tcPr>
          <w:p w14:paraId="2DA14E27" w14:textId="77777777" w:rsidR="00113E1C" w:rsidRPr="00F65579" w:rsidRDefault="00113E1C" w:rsidP="003E4E12">
            <w:pPr>
              <w:pStyle w:val="Tabletext"/>
            </w:pPr>
            <w:r w:rsidRPr="00F65579">
              <w:t>$380</w:t>
            </w:r>
            <w:r w:rsidRPr="00F65579">
              <w:rPr>
                <w:rFonts w:ascii="Calibri" w:hAnsi="Calibri" w:cs="Calibri"/>
              </w:rPr>
              <w:t> </w:t>
            </w:r>
            <w:r w:rsidRPr="00F65579">
              <w:t>000–$399</w:t>
            </w:r>
            <w:r w:rsidRPr="00F65579">
              <w:rPr>
                <w:rFonts w:ascii="Calibri" w:hAnsi="Calibri" w:cs="Calibri"/>
              </w:rPr>
              <w:t> </w:t>
            </w:r>
            <w:r w:rsidRPr="00F65579">
              <w:t>999</w:t>
            </w:r>
          </w:p>
        </w:tc>
        <w:tc>
          <w:tcPr>
            <w:tcW w:w="1269" w:type="dxa"/>
            <w:shd w:val="clear" w:color="auto" w:fill="E0E0E0"/>
          </w:tcPr>
          <w:p w14:paraId="203FE910" w14:textId="77777777" w:rsidR="00113E1C" w:rsidRPr="008B73A2" w:rsidRDefault="00113E1C" w:rsidP="003E4E12">
            <w:pPr>
              <w:pStyle w:val="Tabletextright"/>
            </w:pPr>
          </w:p>
        </w:tc>
        <w:tc>
          <w:tcPr>
            <w:tcW w:w="891" w:type="dxa"/>
            <w:shd w:val="clear" w:color="auto" w:fill="auto"/>
          </w:tcPr>
          <w:p w14:paraId="4EDCDBCF" w14:textId="77777777" w:rsidR="00113E1C" w:rsidRPr="008B73A2" w:rsidRDefault="00113E1C" w:rsidP="003E4E12">
            <w:pPr>
              <w:pStyle w:val="Tabletextright"/>
            </w:pPr>
          </w:p>
        </w:tc>
        <w:tc>
          <w:tcPr>
            <w:tcW w:w="1080" w:type="dxa"/>
            <w:shd w:val="clear" w:color="auto" w:fill="E0E0E0"/>
          </w:tcPr>
          <w:p w14:paraId="09E97B9B" w14:textId="77777777" w:rsidR="00113E1C" w:rsidRPr="00F65579" w:rsidRDefault="00113E1C" w:rsidP="003E4E12">
            <w:pPr>
              <w:pStyle w:val="Tabletextright"/>
              <w:rPr>
                <w:bCs/>
              </w:rPr>
            </w:pPr>
          </w:p>
        </w:tc>
        <w:tc>
          <w:tcPr>
            <w:tcW w:w="1080" w:type="dxa"/>
            <w:shd w:val="clear" w:color="auto" w:fill="auto"/>
          </w:tcPr>
          <w:p w14:paraId="5D378FE5" w14:textId="77777777" w:rsidR="00113E1C" w:rsidRPr="00F65579" w:rsidRDefault="00113E1C" w:rsidP="003E4E12">
            <w:pPr>
              <w:pStyle w:val="Tabletextright"/>
              <w:rPr>
                <w:bCs/>
              </w:rPr>
            </w:pPr>
          </w:p>
        </w:tc>
        <w:tc>
          <w:tcPr>
            <w:tcW w:w="1080" w:type="dxa"/>
            <w:shd w:val="clear" w:color="auto" w:fill="E0E0E0"/>
          </w:tcPr>
          <w:p w14:paraId="379832F0" w14:textId="77777777" w:rsidR="00113E1C" w:rsidRPr="00F65579" w:rsidRDefault="00113E1C" w:rsidP="003E4E12">
            <w:pPr>
              <w:pStyle w:val="Tabletextright"/>
              <w:rPr>
                <w:bCs/>
              </w:rPr>
            </w:pPr>
          </w:p>
        </w:tc>
        <w:tc>
          <w:tcPr>
            <w:tcW w:w="1080" w:type="dxa"/>
            <w:shd w:val="clear" w:color="auto" w:fill="auto"/>
          </w:tcPr>
          <w:p w14:paraId="64E6E67F" w14:textId="77777777" w:rsidR="00113E1C" w:rsidRPr="00F65579" w:rsidRDefault="00113E1C" w:rsidP="003E4E12">
            <w:pPr>
              <w:pStyle w:val="Tabletextright"/>
              <w:rPr>
                <w:bCs/>
              </w:rPr>
            </w:pPr>
          </w:p>
        </w:tc>
      </w:tr>
      <w:tr w:rsidR="00113E1C" w:rsidRPr="00F65579" w14:paraId="6BAC9203" w14:textId="77777777" w:rsidTr="003E4E12">
        <w:tc>
          <w:tcPr>
            <w:tcW w:w="2700" w:type="dxa"/>
          </w:tcPr>
          <w:p w14:paraId="7C5F7A53" w14:textId="77777777" w:rsidR="00113E1C" w:rsidRPr="00F65579" w:rsidRDefault="00113E1C" w:rsidP="003E4E12">
            <w:pPr>
              <w:pStyle w:val="Tabletext"/>
            </w:pPr>
            <w:r w:rsidRPr="00F65579">
              <w:t>$400</w:t>
            </w:r>
            <w:r w:rsidRPr="00F65579">
              <w:rPr>
                <w:rFonts w:ascii="Calibri" w:hAnsi="Calibri" w:cs="Calibri"/>
              </w:rPr>
              <w:t> </w:t>
            </w:r>
            <w:r w:rsidRPr="00F65579">
              <w:t>000–$419</w:t>
            </w:r>
            <w:r w:rsidRPr="00F65579">
              <w:rPr>
                <w:rFonts w:ascii="Calibri" w:hAnsi="Calibri" w:cs="Calibri"/>
              </w:rPr>
              <w:t> </w:t>
            </w:r>
            <w:r w:rsidRPr="00F65579">
              <w:t>999</w:t>
            </w:r>
          </w:p>
        </w:tc>
        <w:tc>
          <w:tcPr>
            <w:tcW w:w="1269" w:type="dxa"/>
            <w:shd w:val="clear" w:color="auto" w:fill="E0E0E0"/>
          </w:tcPr>
          <w:p w14:paraId="75E4C32D" w14:textId="77777777" w:rsidR="00113E1C" w:rsidRPr="008B73A2" w:rsidRDefault="00113E1C" w:rsidP="003E4E12">
            <w:pPr>
              <w:pStyle w:val="Tabletextright"/>
            </w:pPr>
          </w:p>
        </w:tc>
        <w:tc>
          <w:tcPr>
            <w:tcW w:w="891" w:type="dxa"/>
            <w:shd w:val="clear" w:color="auto" w:fill="auto"/>
          </w:tcPr>
          <w:p w14:paraId="64208D75" w14:textId="77777777" w:rsidR="00113E1C" w:rsidRPr="008B73A2" w:rsidRDefault="00113E1C" w:rsidP="003E4E12">
            <w:pPr>
              <w:pStyle w:val="Tabletextright"/>
            </w:pPr>
          </w:p>
        </w:tc>
        <w:tc>
          <w:tcPr>
            <w:tcW w:w="1080" w:type="dxa"/>
            <w:shd w:val="clear" w:color="auto" w:fill="E0E0E0"/>
          </w:tcPr>
          <w:p w14:paraId="4FDFA1F0" w14:textId="77777777" w:rsidR="00113E1C" w:rsidRPr="00F65579" w:rsidRDefault="00113E1C" w:rsidP="003E4E12">
            <w:pPr>
              <w:pStyle w:val="Tabletextright"/>
              <w:rPr>
                <w:bCs/>
              </w:rPr>
            </w:pPr>
          </w:p>
        </w:tc>
        <w:tc>
          <w:tcPr>
            <w:tcW w:w="1080" w:type="dxa"/>
            <w:shd w:val="clear" w:color="auto" w:fill="auto"/>
          </w:tcPr>
          <w:p w14:paraId="51544542" w14:textId="77777777" w:rsidR="00113E1C" w:rsidRPr="00F65579" w:rsidRDefault="00113E1C" w:rsidP="003E4E12">
            <w:pPr>
              <w:pStyle w:val="Tabletextright"/>
              <w:rPr>
                <w:bCs/>
              </w:rPr>
            </w:pPr>
          </w:p>
        </w:tc>
        <w:tc>
          <w:tcPr>
            <w:tcW w:w="1080" w:type="dxa"/>
            <w:shd w:val="clear" w:color="auto" w:fill="E0E0E0"/>
          </w:tcPr>
          <w:p w14:paraId="28F1E359" w14:textId="77777777" w:rsidR="00113E1C" w:rsidRPr="00F65579" w:rsidRDefault="00113E1C" w:rsidP="003E4E12">
            <w:pPr>
              <w:pStyle w:val="Tabletextright"/>
              <w:rPr>
                <w:bCs/>
              </w:rPr>
            </w:pPr>
          </w:p>
        </w:tc>
        <w:tc>
          <w:tcPr>
            <w:tcW w:w="1080" w:type="dxa"/>
            <w:shd w:val="clear" w:color="auto" w:fill="auto"/>
          </w:tcPr>
          <w:p w14:paraId="62AB9629" w14:textId="77777777" w:rsidR="00113E1C" w:rsidRPr="00F65579" w:rsidRDefault="00113E1C" w:rsidP="003E4E12">
            <w:pPr>
              <w:pStyle w:val="Tabletextright"/>
              <w:rPr>
                <w:bCs/>
              </w:rPr>
            </w:pPr>
          </w:p>
        </w:tc>
      </w:tr>
      <w:tr w:rsidR="00113E1C" w:rsidRPr="00F65579" w14:paraId="50A495C1" w14:textId="77777777" w:rsidTr="003E4E12">
        <w:tc>
          <w:tcPr>
            <w:tcW w:w="2700" w:type="dxa"/>
          </w:tcPr>
          <w:p w14:paraId="566A653D" w14:textId="77777777" w:rsidR="00113E1C" w:rsidRPr="00F65579" w:rsidRDefault="00113E1C" w:rsidP="003E4E12">
            <w:pPr>
              <w:pStyle w:val="Tabletext"/>
            </w:pPr>
            <w:r w:rsidRPr="00F65579">
              <w:t>$420</w:t>
            </w:r>
            <w:r w:rsidRPr="00F65579">
              <w:rPr>
                <w:rFonts w:ascii="Calibri" w:hAnsi="Calibri" w:cs="Calibri"/>
              </w:rPr>
              <w:t> </w:t>
            </w:r>
            <w:r w:rsidRPr="00F65579">
              <w:t>000–$439</w:t>
            </w:r>
            <w:r w:rsidRPr="00F65579">
              <w:rPr>
                <w:rFonts w:ascii="Calibri" w:hAnsi="Calibri" w:cs="Calibri"/>
              </w:rPr>
              <w:t> </w:t>
            </w:r>
            <w:r w:rsidRPr="00F65579">
              <w:t>999</w:t>
            </w:r>
          </w:p>
        </w:tc>
        <w:tc>
          <w:tcPr>
            <w:tcW w:w="1269" w:type="dxa"/>
            <w:shd w:val="clear" w:color="auto" w:fill="E0E0E0"/>
          </w:tcPr>
          <w:p w14:paraId="4ABAC195" w14:textId="77777777" w:rsidR="00113E1C" w:rsidRPr="008B73A2" w:rsidRDefault="00113E1C" w:rsidP="003E4E12">
            <w:pPr>
              <w:pStyle w:val="Tabletextright"/>
            </w:pPr>
            <w:r>
              <w:t>1</w:t>
            </w:r>
          </w:p>
        </w:tc>
        <w:tc>
          <w:tcPr>
            <w:tcW w:w="891" w:type="dxa"/>
            <w:shd w:val="clear" w:color="auto" w:fill="auto"/>
          </w:tcPr>
          <w:p w14:paraId="79A14499" w14:textId="77777777" w:rsidR="00113E1C" w:rsidRPr="008B73A2" w:rsidRDefault="00113E1C" w:rsidP="003E4E12">
            <w:pPr>
              <w:pStyle w:val="Tabletextright"/>
            </w:pPr>
          </w:p>
        </w:tc>
        <w:tc>
          <w:tcPr>
            <w:tcW w:w="1080" w:type="dxa"/>
            <w:shd w:val="clear" w:color="auto" w:fill="E0E0E0"/>
          </w:tcPr>
          <w:p w14:paraId="3AD188C2" w14:textId="77777777" w:rsidR="00113E1C" w:rsidRPr="00F65579" w:rsidRDefault="00113E1C" w:rsidP="003E4E12">
            <w:pPr>
              <w:pStyle w:val="Tabletextright"/>
              <w:rPr>
                <w:bCs/>
              </w:rPr>
            </w:pPr>
          </w:p>
        </w:tc>
        <w:tc>
          <w:tcPr>
            <w:tcW w:w="1080" w:type="dxa"/>
            <w:shd w:val="clear" w:color="auto" w:fill="auto"/>
          </w:tcPr>
          <w:p w14:paraId="137858F7" w14:textId="77777777" w:rsidR="00113E1C" w:rsidRPr="00F65579" w:rsidRDefault="00113E1C" w:rsidP="003E4E12">
            <w:pPr>
              <w:pStyle w:val="Tabletextright"/>
              <w:rPr>
                <w:bCs/>
              </w:rPr>
            </w:pPr>
          </w:p>
        </w:tc>
        <w:tc>
          <w:tcPr>
            <w:tcW w:w="1080" w:type="dxa"/>
            <w:shd w:val="clear" w:color="auto" w:fill="E0E0E0"/>
          </w:tcPr>
          <w:p w14:paraId="0AF9B115" w14:textId="77777777" w:rsidR="00113E1C" w:rsidRPr="00F65579" w:rsidRDefault="00113E1C" w:rsidP="003E4E12">
            <w:pPr>
              <w:pStyle w:val="Tabletextright"/>
              <w:rPr>
                <w:bCs/>
              </w:rPr>
            </w:pPr>
          </w:p>
        </w:tc>
        <w:tc>
          <w:tcPr>
            <w:tcW w:w="1080" w:type="dxa"/>
            <w:shd w:val="clear" w:color="auto" w:fill="auto"/>
          </w:tcPr>
          <w:p w14:paraId="280B32B2" w14:textId="77777777" w:rsidR="00113E1C" w:rsidRPr="00F65579" w:rsidRDefault="00113E1C" w:rsidP="003E4E12">
            <w:pPr>
              <w:pStyle w:val="Tabletextright"/>
              <w:rPr>
                <w:bCs/>
              </w:rPr>
            </w:pPr>
          </w:p>
        </w:tc>
      </w:tr>
      <w:tr w:rsidR="00113E1C" w:rsidRPr="00F65579" w14:paraId="51A692BC" w14:textId="77777777" w:rsidTr="003E4E12">
        <w:tc>
          <w:tcPr>
            <w:tcW w:w="2700" w:type="dxa"/>
          </w:tcPr>
          <w:p w14:paraId="5511E4B4" w14:textId="77777777" w:rsidR="00113E1C" w:rsidRPr="00F65579" w:rsidRDefault="00113E1C" w:rsidP="003E4E12">
            <w:pPr>
              <w:pStyle w:val="Tabletext"/>
            </w:pPr>
            <w:r w:rsidRPr="00F65579">
              <w:t>$440</w:t>
            </w:r>
            <w:r w:rsidRPr="00F65579">
              <w:rPr>
                <w:rFonts w:ascii="Calibri" w:hAnsi="Calibri" w:cs="Calibri"/>
              </w:rPr>
              <w:t> </w:t>
            </w:r>
            <w:r w:rsidRPr="00F65579">
              <w:t>000–$459</w:t>
            </w:r>
            <w:r w:rsidRPr="00F65579">
              <w:rPr>
                <w:rFonts w:ascii="Calibri" w:hAnsi="Calibri" w:cs="Calibri"/>
              </w:rPr>
              <w:t> </w:t>
            </w:r>
            <w:r w:rsidRPr="00F65579">
              <w:t>999</w:t>
            </w:r>
          </w:p>
        </w:tc>
        <w:tc>
          <w:tcPr>
            <w:tcW w:w="1269" w:type="dxa"/>
            <w:shd w:val="clear" w:color="auto" w:fill="E0E0E0"/>
          </w:tcPr>
          <w:p w14:paraId="2A7FB432" w14:textId="77777777" w:rsidR="00113E1C" w:rsidRPr="008B73A2" w:rsidRDefault="00113E1C" w:rsidP="003E4E12">
            <w:pPr>
              <w:pStyle w:val="Tabletextright"/>
            </w:pPr>
          </w:p>
        </w:tc>
        <w:tc>
          <w:tcPr>
            <w:tcW w:w="891" w:type="dxa"/>
            <w:shd w:val="clear" w:color="auto" w:fill="auto"/>
          </w:tcPr>
          <w:p w14:paraId="00309DBC" w14:textId="77777777" w:rsidR="00113E1C" w:rsidRPr="008B73A2" w:rsidRDefault="00113E1C" w:rsidP="003E4E12">
            <w:pPr>
              <w:pStyle w:val="Tabletextright"/>
            </w:pPr>
          </w:p>
        </w:tc>
        <w:tc>
          <w:tcPr>
            <w:tcW w:w="1080" w:type="dxa"/>
            <w:shd w:val="clear" w:color="auto" w:fill="E0E0E0"/>
          </w:tcPr>
          <w:p w14:paraId="641FF848" w14:textId="77777777" w:rsidR="00113E1C" w:rsidRPr="00F65579" w:rsidRDefault="00113E1C" w:rsidP="003E4E12">
            <w:pPr>
              <w:pStyle w:val="Tabletextright"/>
              <w:rPr>
                <w:bCs/>
              </w:rPr>
            </w:pPr>
          </w:p>
        </w:tc>
        <w:tc>
          <w:tcPr>
            <w:tcW w:w="1080" w:type="dxa"/>
            <w:shd w:val="clear" w:color="auto" w:fill="auto"/>
          </w:tcPr>
          <w:p w14:paraId="3984CAD5" w14:textId="77777777" w:rsidR="00113E1C" w:rsidRPr="00F65579" w:rsidRDefault="00113E1C" w:rsidP="003E4E12">
            <w:pPr>
              <w:pStyle w:val="Tabletextright"/>
              <w:rPr>
                <w:bCs/>
              </w:rPr>
            </w:pPr>
          </w:p>
        </w:tc>
        <w:tc>
          <w:tcPr>
            <w:tcW w:w="1080" w:type="dxa"/>
            <w:shd w:val="clear" w:color="auto" w:fill="E0E0E0"/>
          </w:tcPr>
          <w:p w14:paraId="36662C17" w14:textId="77777777" w:rsidR="00113E1C" w:rsidRPr="00F65579" w:rsidRDefault="00113E1C" w:rsidP="003E4E12">
            <w:pPr>
              <w:pStyle w:val="Tabletextright"/>
              <w:rPr>
                <w:bCs/>
              </w:rPr>
            </w:pPr>
          </w:p>
        </w:tc>
        <w:tc>
          <w:tcPr>
            <w:tcW w:w="1080" w:type="dxa"/>
            <w:shd w:val="clear" w:color="auto" w:fill="auto"/>
          </w:tcPr>
          <w:p w14:paraId="08B6389D" w14:textId="77777777" w:rsidR="00113E1C" w:rsidRPr="00F65579" w:rsidRDefault="00113E1C" w:rsidP="003E4E12">
            <w:pPr>
              <w:pStyle w:val="Tabletextright"/>
              <w:rPr>
                <w:bCs/>
              </w:rPr>
            </w:pPr>
          </w:p>
        </w:tc>
      </w:tr>
      <w:tr w:rsidR="00113E1C" w:rsidRPr="00F65579" w14:paraId="51254B6C" w14:textId="77777777" w:rsidTr="003E4E12">
        <w:tc>
          <w:tcPr>
            <w:tcW w:w="2700" w:type="dxa"/>
          </w:tcPr>
          <w:p w14:paraId="7E581CDF" w14:textId="77777777" w:rsidR="00113E1C" w:rsidRPr="00F65579" w:rsidRDefault="00113E1C" w:rsidP="003E4E12">
            <w:pPr>
              <w:pStyle w:val="Tabletext"/>
            </w:pPr>
            <w:r w:rsidRPr="00F65579">
              <w:t>$460</w:t>
            </w:r>
            <w:r w:rsidRPr="00F65579">
              <w:rPr>
                <w:rFonts w:ascii="Calibri" w:hAnsi="Calibri" w:cs="Calibri"/>
              </w:rPr>
              <w:t> </w:t>
            </w:r>
            <w:r w:rsidRPr="00F65579">
              <w:t>000–$479</w:t>
            </w:r>
            <w:r w:rsidRPr="00F65579">
              <w:rPr>
                <w:rFonts w:ascii="Calibri" w:hAnsi="Calibri" w:cs="Calibri"/>
              </w:rPr>
              <w:t> </w:t>
            </w:r>
            <w:r w:rsidRPr="00F65579">
              <w:t>999</w:t>
            </w:r>
          </w:p>
        </w:tc>
        <w:tc>
          <w:tcPr>
            <w:tcW w:w="1269" w:type="dxa"/>
            <w:shd w:val="clear" w:color="auto" w:fill="E0E0E0"/>
          </w:tcPr>
          <w:p w14:paraId="15588A67" w14:textId="77777777" w:rsidR="00113E1C" w:rsidRPr="008B73A2" w:rsidRDefault="00113E1C" w:rsidP="003E4E12">
            <w:pPr>
              <w:pStyle w:val="Tabletextright"/>
            </w:pPr>
          </w:p>
        </w:tc>
        <w:tc>
          <w:tcPr>
            <w:tcW w:w="891" w:type="dxa"/>
            <w:shd w:val="clear" w:color="auto" w:fill="auto"/>
          </w:tcPr>
          <w:p w14:paraId="00C260C5" w14:textId="77777777" w:rsidR="00113E1C" w:rsidRPr="008B73A2" w:rsidRDefault="00113E1C" w:rsidP="003E4E12">
            <w:pPr>
              <w:pStyle w:val="Tabletextright"/>
            </w:pPr>
          </w:p>
        </w:tc>
        <w:tc>
          <w:tcPr>
            <w:tcW w:w="1080" w:type="dxa"/>
            <w:shd w:val="clear" w:color="auto" w:fill="E0E0E0"/>
          </w:tcPr>
          <w:p w14:paraId="3C0726C1" w14:textId="77777777" w:rsidR="00113E1C" w:rsidRPr="00F65579" w:rsidRDefault="00113E1C" w:rsidP="003E4E12">
            <w:pPr>
              <w:pStyle w:val="Tabletextright"/>
              <w:rPr>
                <w:bCs/>
              </w:rPr>
            </w:pPr>
          </w:p>
        </w:tc>
        <w:tc>
          <w:tcPr>
            <w:tcW w:w="1080" w:type="dxa"/>
            <w:shd w:val="clear" w:color="auto" w:fill="auto"/>
          </w:tcPr>
          <w:p w14:paraId="79669500" w14:textId="77777777" w:rsidR="00113E1C" w:rsidRPr="00F65579" w:rsidRDefault="00113E1C" w:rsidP="003E4E12">
            <w:pPr>
              <w:pStyle w:val="Tabletextright"/>
              <w:rPr>
                <w:bCs/>
              </w:rPr>
            </w:pPr>
          </w:p>
        </w:tc>
        <w:tc>
          <w:tcPr>
            <w:tcW w:w="1080" w:type="dxa"/>
            <w:shd w:val="clear" w:color="auto" w:fill="E0E0E0"/>
          </w:tcPr>
          <w:p w14:paraId="6F6F12F7" w14:textId="77777777" w:rsidR="00113E1C" w:rsidRPr="00F65579" w:rsidRDefault="00113E1C" w:rsidP="003E4E12">
            <w:pPr>
              <w:pStyle w:val="Tabletextright"/>
              <w:rPr>
                <w:bCs/>
              </w:rPr>
            </w:pPr>
          </w:p>
        </w:tc>
        <w:tc>
          <w:tcPr>
            <w:tcW w:w="1080" w:type="dxa"/>
            <w:shd w:val="clear" w:color="auto" w:fill="auto"/>
          </w:tcPr>
          <w:p w14:paraId="13377236" w14:textId="77777777" w:rsidR="00113E1C" w:rsidRPr="00F65579" w:rsidRDefault="00113E1C" w:rsidP="003E4E12">
            <w:pPr>
              <w:pStyle w:val="Tabletextright"/>
              <w:rPr>
                <w:bCs/>
              </w:rPr>
            </w:pPr>
          </w:p>
        </w:tc>
      </w:tr>
      <w:tr w:rsidR="00113E1C" w:rsidRPr="00F65579" w14:paraId="7E876AC9" w14:textId="77777777" w:rsidTr="003E4E12">
        <w:tc>
          <w:tcPr>
            <w:tcW w:w="2700" w:type="dxa"/>
          </w:tcPr>
          <w:p w14:paraId="1ECB44DB" w14:textId="77777777" w:rsidR="00113E1C" w:rsidRPr="00F65579" w:rsidRDefault="00113E1C" w:rsidP="003E4E12">
            <w:pPr>
              <w:pStyle w:val="Tabletext"/>
            </w:pPr>
            <w:r w:rsidRPr="00F65579">
              <w:t>$480</w:t>
            </w:r>
            <w:r w:rsidRPr="00F65579">
              <w:rPr>
                <w:rFonts w:ascii="Calibri" w:hAnsi="Calibri" w:cs="Calibri"/>
              </w:rPr>
              <w:t> </w:t>
            </w:r>
            <w:r w:rsidRPr="00F65579">
              <w:t>000–$499</w:t>
            </w:r>
            <w:r w:rsidRPr="00F65579">
              <w:rPr>
                <w:rFonts w:ascii="Calibri" w:hAnsi="Calibri" w:cs="Calibri"/>
              </w:rPr>
              <w:t> </w:t>
            </w:r>
            <w:r w:rsidRPr="00F65579">
              <w:t>999</w:t>
            </w:r>
          </w:p>
        </w:tc>
        <w:tc>
          <w:tcPr>
            <w:tcW w:w="1269" w:type="dxa"/>
            <w:shd w:val="clear" w:color="auto" w:fill="E0E0E0"/>
          </w:tcPr>
          <w:p w14:paraId="771D3822" w14:textId="77777777" w:rsidR="00113E1C" w:rsidRPr="008B73A2" w:rsidRDefault="00113E1C" w:rsidP="003E4E12">
            <w:pPr>
              <w:pStyle w:val="Tabletextright"/>
            </w:pPr>
          </w:p>
        </w:tc>
        <w:tc>
          <w:tcPr>
            <w:tcW w:w="891" w:type="dxa"/>
            <w:shd w:val="clear" w:color="auto" w:fill="auto"/>
          </w:tcPr>
          <w:p w14:paraId="36FF617F" w14:textId="77777777" w:rsidR="00113E1C" w:rsidRPr="008B73A2" w:rsidRDefault="00113E1C" w:rsidP="003E4E12">
            <w:pPr>
              <w:pStyle w:val="Tabletextright"/>
            </w:pPr>
          </w:p>
        </w:tc>
        <w:tc>
          <w:tcPr>
            <w:tcW w:w="1080" w:type="dxa"/>
            <w:shd w:val="clear" w:color="auto" w:fill="E0E0E0"/>
          </w:tcPr>
          <w:p w14:paraId="7E4C0366" w14:textId="77777777" w:rsidR="00113E1C" w:rsidRPr="00F65579" w:rsidRDefault="00113E1C" w:rsidP="003E4E12">
            <w:pPr>
              <w:pStyle w:val="Tabletextright"/>
              <w:rPr>
                <w:bCs/>
              </w:rPr>
            </w:pPr>
          </w:p>
        </w:tc>
        <w:tc>
          <w:tcPr>
            <w:tcW w:w="1080" w:type="dxa"/>
            <w:shd w:val="clear" w:color="auto" w:fill="auto"/>
          </w:tcPr>
          <w:p w14:paraId="452B5E16" w14:textId="77777777" w:rsidR="00113E1C" w:rsidRPr="00F65579" w:rsidRDefault="00113E1C" w:rsidP="003E4E12">
            <w:pPr>
              <w:pStyle w:val="Tabletextright"/>
              <w:rPr>
                <w:bCs/>
              </w:rPr>
            </w:pPr>
          </w:p>
        </w:tc>
        <w:tc>
          <w:tcPr>
            <w:tcW w:w="1080" w:type="dxa"/>
            <w:shd w:val="clear" w:color="auto" w:fill="E0E0E0"/>
          </w:tcPr>
          <w:p w14:paraId="2BC5398D" w14:textId="77777777" w:rsidR="00113E1C" w:rsidRPr="00F65579" w:rsidRDefault="00113E1C" w:rsidP="003E4E12">
            <w:pPr>
              <w:pStyle w:val="Tabletextright"/>
              <w:rPr>
                <w:bCs/>
              </w:rPr>
            </w:pPr>
          </w:p>
        </w:tc>
        <w:tc>
          <w:tcPr>
            <w:tcW w:w="1080" w:type="dxa"/>
            <w:shd w:val="clear" w:color="auto" w:fill="auto"/>
          </w:tcPr>
          <w:p w14:paraId="483D9B9B" w14:textId="77777777" w:rsidR="00113E1C" w:rsidRPr="00F65579" w:rsidRDefault="00113E1C" w:rsidP="003E4E12">
            <w:pPr>
              <w:pStyle w:val="Tabletextright"/>
              <w:rPr>
                <w:bCs/>
              </w:rPr>
            </w:pPr>
          </w:p>
        </w:tc>
      </w:tr>
      <w:tr w:rsidR="00113E1C" w:rsidRPr="00F65579" w14:paraId="0411BEB5" w14:textId="77777777" w:rsidTr="003E4E12">
        <w:tc>
          <w:tcPr>
            <w:tcW w:w="2700" w:type="dxa"/>
            <w:vAlign w:val="bottom"/>
          </w:tcPr>
          <w:p w14:paraId="2C18AD49" w14:textId="77777777" w:rsidR="00113E1C" w:rsidRPr="00F65579" w:rsidRDefault="00113E1C" w:rsidP="003E4E12">
            <w:pPr>
              <w:pStyle w:val="Tabletextbold"/>
            </w:pPr>
            <w:r w:rsidRPr="00F65579">
              <w:t xml:space="preserve">Total </w:t>
            </w:r>
          </w:p>
        </w:tc>
        <w:tc>
          <w:tcPr>
            <w:tcW w:w="1269" w:type="dxa"/>
            <w:shd w:val="clear" w:color="auto" w:fill="E0E0E0"/>
          </w:tcPr>
          <w:p w14:paraId="49BCA48F" w14:textId="77777777" w:rsidR="00113E1C" w:rsidRPr="008B73A2" w:rsidRDefault="00113E1C" w:rsidP="003E4E12">
            <w:pPr>
              <w:pStyle w:val="Tabletextright"/>
              <w:rPr>
                <w:b/>
                <w:bCs/>
              </w:rPr>
            </w:pPr>
            <w:r w:rsidRPr="00357E8B">
              <w:rPr>
                <w:b/>
                <w:bCs/>
              </w:rPr>
              <w:t>8</w:t>
            </w:r>
          </w:p>
        </w:tc>
        <w:tc>
          <w:tcPr>
            <w:tcW w:w="891" w:type="dxa"/>
            <w:shd w:val="clear" w:color="auto" w:fill="auto"/>
          </w:tcPr>
          <w:p w14:paraId="6501D006" w14:textId="77777777" w:rsidR="00113E1C" w:rsidRPr="008B73A2" w:rsidRDefault="00113E1C" w:rsidP="003E4E12">
            <w:pPr>
              <w:pStyle w:val="Tabletextright"/>
              <w:rPr>
                <w:b/>
                <w:bCs/>
              </w:rPr>
            </w:pPr>
            <w:r w:rsidRPr="00357E8B">
              <w:rPr>
                <w:b/>
                <w:bCs/>
              </w:rPr>
              <w:t>2</w:t>
            </w:r>
          </w:p>
        </w:tc>
        <w:tc>
          <w:tcPr>
            <w:tcW w:w="1080" w:type="dxa"/>
            <w:shd w:val="clear" w:color="auto" w:fill="E0E0E0"/>
          </w:tcPr>
          <w:p w14:paraId="11965A5D" w14:textId="77777777" w:rsidR="00113E1C" w:rsidRPr="00274E23" w:rsidRDefault="00113E1C" w:rsidP="003E4E12">
            <w:pPr>
              <w:pStyle w:val="Tabletextrightbold"/>
            </w:pPr>
          </w:p>
        </w:tc>
        <w:tc>
          <w:tcPr>
            <w:tcW w:w="1080" w:type="dxa"/>
            <w:shd w:val="clear" w:color="auto" w:fill="auto"/>
          </w:tcPr>
          <w:p w14:paraId="50154FA4" w14:textId="77777777" w:rsidR="00113E1C" w:rsidRPr="00274E23" w:rsidRDefault="00113E1C" w:rsidP="003E4E12">
            <w:pPr>
              <w:pStyle w:val="Tabletextrightbold"/>
            </w:pPr>
          </w:p>
        </w:tc>
        <w:tc>
          <w:tcPr>
            <w:tcW w:w="1080" w:type="dxa"/>
            <w:shd w:val="clear" w:color="auto" w:fill="E0E0E0"/>
          </w:tcPr>
          <w:p w14:paraId="5C9D26B6" w14:textId="77777777" w:rsidR="00113E1C" w:rsidRPr="00274E23" w:rsidRDefault="00113E1C" w:rsidP="003E4E12">
            <w:pPr>
              <w:pStyle w:val="Tabletextrightbold"/>
            </w:pPr>
          </w:p>
        </w:tc>
        <w:tc>
          <w:tcPr>
            <w:tcW w:w="1080" w:type="dxa"/>
            <w:shd w:val="clear" w:color="auto" w:fill="auto"/>
          </w:tcPr>
          <w:p w14:paraId="13E2EFAF" w14:textId="77777777" w:rsidR="00113E1C" w:rsidRPr="00274E23" w:rsidRDefault="00113E1C" w:rsidP="003E4E12">
            <w:pPr>
              <w:pStyle w:val="Tabletextrightbold"/>
            </w:pPr>
          </w:p>
        </w:tc>
      </w:tr>
    </w:tbl>
    <w:p w14:paraId="37CDC6B9" w14:textId="77777777" w:rsidR="00113E1C" w:rsidRPr="00AE6554" w:rsidRDefault="00113E1C" w:rsidP="00113E1C">
      <w:pPr>
        <w:pStyle w:val="Notes"/>
      </w:pPr>
      <w:bookmarkStart w:id="217" w:name="DTFPortfolioExecs"/>
      <w:r w:rsidRPr="00AE6554">
        <w:t>The salaries reported above are for the full financial year, at a 1-FTE rate, and exclude superannuation.</w:t>
      </w:r>
    </w:p>
    <w:p w14:paraId="6C4D7E0C" w14:textId="77777777" w:rsidR="00113E1C" w:rsidRPr="00AE6554" w:rsidRDefault="00113E1C" w:rsidP="00113E1C">
      <w:pPr>
        <w:pStyle w:val="Notes"/>
      </w:pPr>
      <w:r w:rsidRPr="00AE6554">
        <w:t>Note:</w:t>
      </w:r>
    </w:p>
    <w:p w14:paraId="73E98034" w14:textId="77777777" w:rsidR="00113E1C" w:rsidRDefault="00113E1C" w:rsidP="00113E1C">
      <w:pPr>
        <w:pStyle w:val="Notes"/>
      </w:pPr>
      <w:r w:rsidRPr="00AE6554">
        <w:t>(a) There are two employees employed on a part-time basis, one at a 0.8 FTE rate and one at a 0.9 FTE rate</w:t>
      </w:r>
      <w:r w:rsidRPr="00AE6554" w:rsidDel="001642B7">
        <w:t xml:space="preserve"> </w:t>
      </w:r>
    </w:p>
    <w:p w14:paraId="697F588A" w14:textId="047DF1B9" w:rsidR="00113E1C" w:rsidRPr="00F65579" w:rsidRDefault="00113E1C" w:rsidP="00231353">
      <w:pPr>
        <w:pStyle w:val="Notes"/>
      </w:pPr>
    </w:p>
    <w:bookmarkEnd w:id="217"/>
    <w:p w14:paraId="72EDD326" w14:textId="77777777" w:rsidR="00113E1C" w:rsidRDefault="00113E1C" w:rsidP="00113E1C"/>
    <w:p w14:paraId="28CA5B2F" w14:textId="77777777" w:rsidR="00113E1C" w:rsidRPr="00F65579" w:rsidRDefault="00113E1C" w:rsidP="00113E1C"/>
    <w:p w14:paraId="7618CFA5" w14:textId="77777777" w:rsidR="00113E1C" w:rsidRPr="00F65579" w:rsidRDefault="00113E1C" w:rsidP="00113E1C">
      <w:pPr>
        <w:pStyle w:val="Tableheading"/>
        <w:sectPr w:rsidR="00113E1C" w:rsidRPr="00F65579" w:rsidSect="00790E11">
          <w:headerReference w:type="even" r:id="rId206"/>
          <w:footerReference w:type="even" r:id="rId207"/>
          <w:footerReference w:type="default" r:id="rId208"/>
          <w:pgSz w:w="11909" w:h="16834" w:code="9"/>
          <w:pgMar w:top="1728" w:right="1152" w:bottom="1267" w:left="1152" w:header="720" w:footer="288" w:gutter="0"/>
          <w:cols w:space="720"/>
          <w:noEndnote/>
          <w:docGrid w:linePitch="231"/>
        </w:sectPr>
      </w:pPr>
    </w:p>
    <w:p w14:paraId="30E2E846" w14:textId="77777777" w:rsidR="00113E1C" w:rsidRPr="00F65579" w:rsidRDefault="00113E1C" w:rsidP="00113E1C">
      <w:pPr>
        <w:pStyle w:val="Heading2"/>
      </w:pPr>
      <w:bookmarkStart w:id="218" w:name="_Hlk15547421"/>
      <w:r w:rsidRPr="00F65579">
        <w:t>Workforce inclusion policy</w:t>
      </w:r>
    </w:p>
    <w:p w14:paraId="0BF59EAC" w14:textId="72668F84" w:rsidR="00113E1C" w:rsidRPr="00F65579" w:rsidRDefault="00113E1C" w:rsidP="00113E1C">
      <w:r w:rsidRPr="00E21C08">
        <w:t xml:space="preserve">The Department is working towards creating a balanced working environment where equal opportunity and diversity are valued. As part of our </w:t>
      </w:r>
      <w:r w:rsidRPr="004D32D4">
        <w:t>Gender Equality</w:t>
      </w:r>
      <w:r w:rsidRPr="00E21C08">
        <w:t xml:space="preserve"> Action Plan, DTF has a 50/50 target for the executive gender profile. The following table outlines the </w:t>
      </w:r>
      <w:r>
        <w:t>D</w:t>
      </w:r>
      <w:r w:rsidRPr="00E21C08">
        <w:t>epartment</w:t>
      </w:r>
      <w:r>
        <w:t>’</w:t>
      </w:r>
      <w:r w:rsidRPr="00E21C08">
        <w:t>s progress against this target for 202</w:t>
      </w:r>
      <w:r>
        <w:t>2</w:t>
      </w:r>
      <w:r>
        <w:noBreakHyphen/>
      </w:r>
      <w:r w:rsidRPr="00E21C08">
        <w:t>2</w:t>
      </w:r>
      <w:r>
        <w:t>3</w:t>
      </w:r>
      <w:r w:rsidRPr="00E21C08">
        <w:t>.</w:t>
      </w:r>
    </w:p>
    <w:tbl>
      <w:tblPr>
        <w:tblW w:w="9288" w:type="dxa"/>
        <w:tblLayout w:type="fixed"/>
        <w:tblLook w:val="0620" w:firstRow="1" w:lastRow="0" w:firstColumn="0" w:lastColumn="0" w:noHBand="1" w:noVBand="1"/>
      </w:tblPr>
      <w:tblGrid>
        <w:gridCol w:w="2322"/>
        <w:gridCol w:w="2322"/>
        <w:gridCol w:w="2322"/>
        <w:gridCol w:w="2322"/>
      </w:tblGrid>
      <w:tr w:rsidR="00113E1C" w:rsidRPr="00F65579" w14:paraId="536AFCA2" w14:textId="77777777" w:rsidTr="003E4E12">
        <w:trPr>
          <w:trHeight w:val="313"/>
        </w:trPr>
        <w:tc>
          <w:tcPr>
            <w:tcW w:w="2322" w:type="dxa"/>
            <w:hideMark/>
          </w:tcPr>
          <w:p w14:paraId="68D4ECC5" w14:textId="77777777" w:rsidR="00113E1C" w:rsidRPr="00F65579" w:rsidRDefault="00113E1C" w:rsidP="003E4E12">
            <w:pPr>
              <w:pStyle w:val="Tableheader"/>
              <w:jc w:val="left"/>
              <w:rPr>
                <w:b/>
              </w:rPr>
            </w:pPr>
            <w:r w:rsidRPr="00F65579">
              <w:rPr>
                <w:b/>
              </w:rPr>
              <w:t>Workforce inclusion policy initiative</w:t>
            </w:r>
          </w:p>
        </w:tc>
        <w:tc>
          <w:tcPr>
            <w:tcW w:w="2322" w:type="dxa"/>
            <w:hideMark/>
          </w:tcPr>
          <w:p w14:paraId="4B8C3BED" w14:textId="77777777" w:rsidR="00113E1C" w:rsidRPr="00AE6554" w:rsidRDefault="00113E1C" w:rsidP="003E4E12">
            <w:pPr>
              <w:pStyle w:val="Tableheader"/>
              <w:jc w:val="left"/>
              <w:rPr>
                <w:b/>
              </w:rPr>
            </w:pPr>
            <w:r w:rsidRPr="00AE6554">
              <w:rPr>
                <w:b/>
              </w:rPr>
              <w:t>Target</w:t>
            </w:r>
          </w:p>
        </w:tc>
        <w:tc>
          <w:tcPr>
            <w:tcW w:w="2322" w:type="dxa"/>
          </w:tcPr>
          <w:p w14:paraId="5DE3BE53" w14:textId="77777777" w:rsidR="00113E1C" w:rsidRPr="00AE6554" w:rsidRDefault="00113E1C" w:rsidP="003E4E12">
            <w:pPr>
              <w:pStyle w:val="Tableheader"/>
              <w:jc w:val="left"/>
              <w:rPr>
                <w:b/>
              </w:rPr>
            </w:pPr>
            <w:r w:rsidRPr="00AE6554">
              <w:rPr>
                <w:b/>
              </w:rPr>
              <w:t>Actual progress in 2022</w:t>
            </w:r>
            <w:r w:rsidRPr="00AE6554">
              <w:rPr>
                <w:b/>
              </w:rPr>
              <w:noBreakHyphen/>
              <w:t>23</w:t>
            </w:r>
          </w:p>
        </w:tc>
        <w:tc>
          <w:tcPr>
            <w:tcW w:w="2322" w:type="dxa"/>
          </w:tcPr>
          <w:p w14:paraId="05095E15" w14:textId="77777777" w:rsidR="00113E1C" w:rsidRPr="00AE6554" w:rsidRDefault="00113E1C" w:rsidP="003E4E12">
            <w:pPr>
              <w:pStyle w:val="Tableheader"/>
              <w:jc w:val="left"/>
              <w:rPr>
                <w:b/>
              </w:rPr>
            </w:pPr>
            <w:r w:rsidRPr="00AE6554">
              <w:rPr>
                <w:b/>
              </w:rPr>
              <w:t>Actual progress in 2021</w:t>
            </w:r>
            <w:r w:rsidRPr="00AE6554">
              <w:rPr>
                <w:b/>
              </w:rPr>
              <w:noBreakHyphen/>
              <w:t>22</w:t>
            </w:r>
          </w:p>
        </w:tc>
      </w:tr>
      <w:tr w:rsidR="00113E1C" w:rsidRPr="00F65579" w14:paraId="14F034F6" w14:textId="77777777" w:rsidTr="003E4E12">
        <w:tc>
          <w:tcPr>
            <w:tcW w:w="2322" w:type="dxa"/>
            <w:vMerge w:val="restart"/>
            <w:shd w:val="clear" w:color="auto" w:fill="E0E0E0"/>
            <w:vAlign w:val="center"/>
            <w:hideMark/>
          </w:tcPr>
          <w:p w14:paraId="4A6AA4BF" w14:textId="77777777" w:rsidR="00113E1C" w:rsidRPr="00F65579" w:rsidRDefault="00113E1C" w:rsidP="003E4E12">
            <w:pPr>
              <w:pStyle w:val="Tabletext"/>
            </w:pPr>
            <w:r w:rsidRPr="00F65579">
              <w:t>Gender diversity at executive levels</w:t>
            </w:r>
          </w:p>
        </w:tc>
        <w:tc>
          <w:tcPr>
            <w:tcW w:w="2322" w:type="dxa"/>
            <w:hideMark/>
          </w:tcPr>
          <w:p w14:paraId="783F21AE" w14:textId="77777777" w:rsidR="00113E1C" w:rsidRPr="00AE6554" w:rsidRDefault="00113E1C" w:rsidP="003E4E12">
            <w:pPr>
              <w:pStyle w:val="Tabletext"/>
              <w:spacing w:after="0"/>
              <w:rPr>
                <w:b/>
              </w:rPr>
            </w:pPr>
            <w:r w:rsidRPr="00AE6554">
              <w:rPr>
                <w:b/>
              </w:rPr>
              <w:t>Executives:</w:t>
            </w:r>
          </w:p>
        </w:tc>
        <w:tc>
          <w:tcPr>
            <w:tcW w:w="2322" w:type="dxa"/>
          </w:tcPr>
          <w:p w14:paraId="28FBF870" w14:textId="77777777" w:rsidR="00113E1C" w:rsidRPr="00AE6554" w:rsidDel="002E5D8B" w:rsidRDefault="00113E1C" w:rsidP="003E4E12">
            <w:pPr>
              <w:pStyle w:val="Tabletext"/>
              <w:spacing w:after="0"/>
              <w:rPr>
                <w:b/>
              </w:rPr>
            </w:pPr>
            <w:r w:rsidRPr="00AE6554">
              <w:rPr>
                <w:b/>
              </w:rPr>
              <w:t>Executives:</w:t>
            </w:r>
          </w:p>
        </w:tc>
        <w:tc>
          <w:tcPr>
            <w:tcW w:w="2322" w:type="dxa"/>
          </w:tcPr>
          <w:p w14:paraId="6576ADA3" w14:textId="77777777" w:rsidR="00113E1C" w:rsidRPr="00AE6554" w:rsidRDefault="00113E1C" w:rsidP="003E4E12">
            <w:pPr>
              <w:pStyle w:val="Tabletext"/>
              <w:spacing w:after="0"/>
              <w:rPr>
                <w:b/>
              </w:rPr>
            </w:pPr>
            <w:r w:rsidRPr="00AE6554">
              <w:rPr>
                <w:b/>
              </w:rPr>
              <w:t>Executives:</w:t>
            </w:r>
          </w:p>
        </w:tc>
      </w:tr>
      <w:tr w:rsidR="00113E1C" w:rsidRPr="008B73A2" w14:paraId="1ED80632" w14:textId="77777777" w:rsidTr="003E4E12">
        <w:tc>
          <w:tcPr>
            <w:tcW w:w="2322" w:type="dxa"/>
            <w:vMerge/>
            <w:shd w:val="clear" w:color="auto" w:fill="E0E0E0"/>
          </w:tcPr>
          <w:p w14:paraId="5E2C86AD" w14:textId="77777777" w:rsidR="00113E1C" w:rsidRPr="00F65579" w:rsidRDefault="00113E1C" w:rsidP="003E4E12">
            <w:pPr>
              <w:pStyle w:val="Tabletext"/>
            </w:pPr>
          </w:p>
        </w:tc>
        <w:tc>
          <w:tcPr>
            <w:tcW w:w="2322" w:type="dxa"/>
          </w:tcPr>
          <w:p w14:paraId="6D37755C" w14:textId="2EE27178" w:rsidR="00113E1C" w:rsidRPr="005114D8" w:rsidRDefault="00113E1C" w:rsidP="005114D8">
            <w:pPr>
              <w:pStyle w:val="Tabletext"/>
            </w:pPr>
            <w:r w:rsidRPr="005114D8">
              <w:t>50</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5114D8">
              <w:t xml:space="preserve"> male</w:t>
            </w:r>
          </w:p>
          <w:p w14:paraId="039E3473" w14:textId="5047061F" w:rsidR="00113E1C" w:rsidRPr="00AE6554" w:rsidRDefault="00113E1C" w:rsidP="005114D8">
            <w:pPr>
              <w:pStyle w:val="Tabletext"/>
            </w:pPr>
            <w:r w:rsidRPr="005114D8">
              <w:t>50</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5114D8">
              <w:t xml:space="preserve"> female</w:t>
            </w:r>
          </w:p>
        </w:tc>
        <w:tc>
          <w:tcPr>
            <w:tcW w:w="2322" w:type="dxa"/>
          </w:tcPr>
          <w:p w14:paraId="674ED426" w14:textId="7DF867C4" w:rsidR="00113E1C" w:rsidRPr="005114D8" w:rsidRDefault="00113E1C" w:rsidP="005114D8">
            <w:pPr>
              <w:pStyle w:val="Tabletext"/>
            </w:pPr>
            <w:r w:rsidRPr="005114D8">
              <w:t>56</w:t>
            </w:r>
            <w:r w:rsidR="005753BE" w:rsidRPr="005753BE">
              <w:rPr>
                <w:rFonts w:ascii="Calibri" w:hAnsi="Calibri" w:cs="Calibri"/>
              </w:rPr>
              <w:t> </w:t>
            </w:r>
            <w:r w:rsidR="005753BE" w:rsidRPr="00AE6554">
              <w:t>per</w:t>
            </w:r>
            <w:r w:rsidR="005753BE" w:rsidRPr="005753BE">
              <w:rPr>
                <w:rFonts w:ascii="Calibri" w:hAnsi="Calibri" w:cs="Calibri"/>
              </w:rPr>
              <w:t> </w:t>
            </w:r>
            <w:r w:rsidR="005753BE" w:rsidRPr="00AE6554">
              <w:t>cent</w:t>
            </w:r>
            <w:r w:rsidRPr="005114D8">
              <w:t xml:space="preserve"> male</w:t>
            </w:r>
          </w:p>
          <w:p w14:paraId="562DB4BB" w14:textId="65A6AC72" w:rsidR="00113E1C" w:rsidRPr="005114D8" w:rsidRDefault="00113E1C" w:rsidP="005114D8">
            <w:pPr>
              <w:pStyle w:val="Tabletext"/>
            </w:pPr>
            <w:r w:rsidRPr="005114D8">
              <w:t>44</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5114D8">
              <w:t xml:space="preserve"> female</w:t>
            </w:r>
          </w:p>
        </w:tc>
        <w:tc>
          <w:tcPr>
            <w:tcW w:w="2322" w:type="dxa"/>
          </w:tcPr>
          <w:p w14:paraId="327B5E99" w14:textId="184942C7" w:rsidR="00113E1C" w:rsidRPr="005114D8" w:rsidRDefault="00113E1C" w:rsidP="005114D8">
            <w:pPr>
              <w:pStyle w:val="Tabletext"/>
            </w:pPr>
            <w:r w:rsidRPr="005114D8">
              <w:t>56</w:t>
            </w:r>
            <w:r w:rsidR="005753BE" w:rsidRPr="005753BE">
              <w:rPr>
                <w:rFonts w:ascii="Calibri" w:hAnsi="Calibri" w:cs="Calibri"/>
              </w:rPr>
              <w:t> </w:t>
            </w:r>
            <w:r w:rsidR="005753BE" w:rsidRPr="00AE6554">
              <w:t>per</w:t>
            </w:r>
            <w:r w:rsidR="005753BE" w:rsidRPr="005753BE">
              <w:rPr>
                <w:rFonts w:ascii="Calibri" w:hAnsi="Calibri" w:cs="Calibri"/>
              </w:rPr>
              <w:t> </w:t>
            </w:r>
            <w:r w:rsidR="005753BE" w:rsidRPr="00AE6554">
              <w:t>cent</w:t>
            </w:r>
            <w:r w:rsidRPr="005114D8">
              <w:t xml:space="preserve"> male</w:t>
            </w:r>
          </w:p>
          <w:p w14:paraId="41E8E64E" w14:textId="310EFDEB" w:rsidR="00113E1C" w:rsidRPr="005114D8" w:rsidRDefault="00113E1C" w:rsidP="005114D8">
            <w:pPr>
              <w:pStyle w:val="Tabletext"/>
            </w:pPr>
            <w:r w:rsidRPr="005114D8">
              <w:t>44</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5114D8">
              <w:t xml:space="preserve"> female</w:t>
            </w:r>
          </w:p>
        </w:tc>
      </w:tr>
    </w:tbl>
    <w:p w14:paraId="6072670E" w14:textId="1300D9AD" w:rsidR="00113E1C" w:rsidRPr="00F65579" w:rsidRDefault="00113E1C" w:rsidP="00113E1C">
      <w:pPr>
        <w:pStyle w:val="Notes"/>
      </w:pPr>
      <w:r w:rsidRPr="008B73A2">
        <w:t>The actual gender diversity reported excludes the Departmental Secretary (one male)</w:t>
      </w:r>
      <w:r>
        <w:t xml:space="preserve"> and includes the CEO of Office of Projects Victoria. </w:t>
      </w:r>
    </w:p>
    <w:p w14:paraId="1FE87B73" w14:textId="77777777" w:rsidR="00113E1C" w:rsidRPr="00F65579" w:rsidRDefault="00113E1C" w:rsidP="00113E1C">
      <w:pPr>
        <w:pStyle w:val="Notes"/>
      </w:pPr>
    </w:p>
    <w:p w14:paraId="34D4ABD1" w14:textId="77777777" w:rsidR="00113E1C" w:rsidRPr="00F65579" w:rsidRDefault="00113E1C" w:rsidP="00113E1C">
      <w:pPr>
        <w:pStyle w:val="Heading2"/>
        <w:sectPr w:rsidR="00113E1C" w:rsidRPr="00F65579" w:rsidSect="00790E11">
          <w:headerReference w:type="even" r:id="rId209"/>
          <w:headerReference w:type="default" r:id="rId210"/>
          <w:footerReference w:type="even" r:id="rId211"/>
          <w:footerReference w:type="default" r:id="rId212"/>
          <w:pgSz w:w="11909" w:h="16834" w:code="9"/>
          <w:pgMar w:top="1728" w:right="1152" w:bottom="1260" w:left="1152" w:header="720" w:footer="288" w:gutter="0"/>
          <w:cols w:space="720"/>
          <w:noEndnote/>
        </w:sectPr>
      </w:pPr>
      <w:bookmarkStart w:id="219" w:name="_Toc477967497"/>
    </w:p>
    <w:p w14:paraId="5DD03DE0" w14:textId="77777777" w:rsidR="00113E1C" w:rsidRPr="00F65579" w:rsidRDefault="00113E1C" w:rsidP="00113E1C">
      <w:pPr>
        <w:pStyle w:val="Heading2"/>
      </w:pPr>
      <w:bookmarkStart w:id="220" w:name="_Hlk48300585"/>
      <w:r w:rsidRPr="00EB7DB1">
        <w:t>Executive data</w:t>
      </w:r>
      <w:bookmarkEnd w:id="219"/>
    </w:p>
    <w:bookmarkEnd w:id="220"/>
    <w:p w14:paraId="22AB831D" w14:textId="77777777" w:rsidR="005114D8" w:rsidRDefault="005114D8" w:rsidP="00113E1C">
      <w:pPr>
        <w:sectPr w:rsidR="005114D8" w:rsidSect="009526AE">
          <w:type w:val="continuous"/>
          <w:pgSz w:w="11909" w:h="16834" w:code="9"/>
          <w:pgMar w:top="1728" w:right="1152" w:bottom="1260" w:left="1152" w:header="720" w:footer="288" w:gutter="0"/>
          <w:cols w:num="2" w:space="720"/>
          <w:noEndnote/>
        </w:sectPr>
      </w:pPr>
    </w:p>
    <w:p w14:paraId="18E2A91F" w14:textId="77777777" w:rsidR="00113E1C" w:rsidRDefault="00113E1C" w:rsidP="00113E1C">
      <w:r w:rsidRPr="008408B2">
        <w:t xml:space="preserve">For a department, a member of the Senior Executive Service (SES) is defined as a person employed as an executive under Part 3 of the </w:t>
      </w:r>
      <w:r w:rsidRPr="00E25EAF">
        <w:rPr>
          <w:i/>
          <w:iCs/>
        </w:rPr>
        <w:t>Public Administration Act 2004</w:t>
      </w:r>
      <w:r w:rsidRPr="008408B2">
        <w:t xml:space="preserve"> (PAA). For a public body, an executive is defined as a person employed as an executive under Part 3 of the PAA or a person to whom the Victorian Government’s Public Entity Executive Remuneration Policy applies. All figures reflect employment levels at the last full pay period in June of the current and corresponding previous reporting year</w:t>
      </w:r>
      <w:r>
        <w:t xml:space="preserve">. </w:t>
      </w:r>
    </w:p>
    <w:p w14:paraId="4A7ECF92" w14:textId="77777777" w:rsidR="00113E1C" w:rsidRDefault="00113E1C" w:rsidP="00113E1C">
      <w:pPr>
        <w:spacing w:after="0"/>
      </w:pPr>
      <w:r>
        <w:t>The definition of an SES and public entity executive does not include a statutory office holder or an Accountable Officer.</w:t>
      </w:r>
      <w:r>
        <w:br w:type="column"/>
      </w:r>
      <w:r w:rsidRPr="001758C4">
        <w:t>The following tables disclose executive employment levels of the Department and its portfolio agencies as at the last full pay period in June for stated reporting periods:</w:t>
      </w:r>
    </w:p>
    <w:p w14:paraId="7DEDEE8D" w14:textId="77777777" w:rsidR="00113E1C" w:rsidRDefault="00113E1C" w:rsidP="00655729">
      <w:pPr>
        <w:pStyle w:val="Bullet"/>
      </w:pPr>
      <w:r>
        <w:t>Tables 1 and 2 disclose the total numbers of SES</w:t>
      </w:r>
      <w:r w:rsidRPr="4BE528AB">
        <w:rPr>
          <w:rFonts w:ascii="Calibri" w:hAnsi="Calibri" w:cs="Calibri"/>
        </w:rPr>
        <w:t> </w:t>
      </w:r>
      <w:r>
        <w:t>staff for the Department and SRO respectively, broken down by gender</w:t>
      </w:r>
    </w:p>
    <w:p w14:paraId="2BE5813F" w14:textId="77777777" w:rsidR="00113E1C" w:rsidRDefault="00113E1C" w:rsidP="00655729">
      <w:pPr>
        <w:pStyle w:val="Bullet"/>
      </w:pPr>
      <w:r>
        <w:t>Table 3 provides a reconciliation of executive numbers presented between the report of operations and note 9.4 Remuneration of executives in the financial statements</w:t>
      </w:r>
    </w:p>
    <w:p w14:paraId="1E9C28A1" w14:textId="77777777" w:rsidR="00113E1C" w:rsidRDefault="00113E1C" w:rsidP="00655729">
      <w:pPr>
        <w:pStyle w:val="Bullet"/>
      </w:pPr>
      <w:r>
        <w:t>Table 4 provides the total executive numbers for all of the Department’s portfolio agencies</w:t>
      </w:r>
    </w:p>
    <w:p w14:paraId="67CF5AB0" w14:textId="77777777" w:rsidR="00113E1C" w:rsidRDefault="00113E1C" w:rsidP="00655729">
      <w:pPr>
        <w:pStyle w:val="Bullet"/>
      </w:pPr>
      <w:r>
        <w:t>Tables 1 to 4 also disclose the variations, denoted by ‘var’, between the current and previous reporting periods.</w:t>
      </w:r>
    </w:p>
    <w:p w14:paraId="18D7069B" w14:textId="77777777" w:rsidR="00113E1C" w:rsidRPr="00F65579" w:rsidRDefault="00113E1C" w:rsidP="00113E1C">
      <w:pPr>
        <w:pStyle w:val="Tableheading"/>
        <w:sectPr w:rsidR="00113E1C" w:rsidRPr="00F65579" w:rsidSect="005114D8">
          <w:type w:val="continuous"/>
          <w:pgSz w:w="11909" w:h="16834" w:code="9"/>
          <w:pgMar w:top="1728" w:right="1152" w:bottom="1260" w:left="1152" w:header="720" w:footer="288" w:gutter="0"/>
          <w:cols w:num="2" w:space="513"/>
          <w:noEndnote/>
        </w:sectPr>
      </w:pPr>
    </w:p>
    <w:p w14:paraId="0C2514AB" w14:textId="77777777" w:rsidR="00113E1C" w:rsidRDefault="00113E1C" w:rsidP="005114D8">
      <w:pPr>
        <w:pStyle w:val="Tableheading"/>
        <w:spacing w:before="80"/>
      </w:pPr>
      <w:r w:rsidRPr="00AE6554">
        <w:t>Table 1 – Total number of executives for the Department, broken down into gender</w:t>
      </w:r>
    </w:p>
    <w:tbl>
      <w:tblPr>
        <w:tblW w:w="7838" w:type="dxa"/>
        <w:tblLayout w:type="fixed"/>
        <w:tblLook w:val="06E0" w:firstRow="1" w:lastRow="1" w:firstColumn="1" w:lastColumn="0" w:noHBand="1" w:noVBand="1"/>
      </w:tblPr>
      <w:tblGrid>
        <w:gridCol w:w="2146"/>
        <w:gridCol w:w="693"/>
        <w:gridCol w:w="693"/>
        <w:gridCol w:w="693"/>
        <w:gridCol w:w="585"/>
        <w:gridCol w:w="790"/>
        <w:gridCol w:w="724"/>
        <w:gridCol w:w="757"/>
        <w:gridCol w:w="757"/>
      </w:tblGrid>
      <w:tr w:rsidR="00113E1C" w:rsidRPr="00F65579" w14:paraId="72E7A75E" w14:textId="77777777" w:rsidTr="003E4E12">
        <w:tc>
          <w:tcPr>
            <w:tcW w:w="2146" w:type="dxa"/>
          </w:tcPr>
          <w:p w14:paraId="0596ABFB" w14:textId="77777777" w:rsidR="00113E1C" w:rsidRPr="00F65579" w:rsidRDefault="00113E1C" w:rsidP="00F749B3">
            <w:pPr>
              <w:pStyle w:val="Tabletext"/>
            </w:pPr>
          </w:p>
        </w:tc>
        <w:tc>
          <w:tcPr>
            <w:tcW w:w="1386" w:type="dxa"/>
            <w:gridSpan w:val="2"/>
            <w:shd w:val="clear" w:color="auto" w:fill="auto"/>
          </w:tcPr>
          <w:p w14:paraId="00507715" w14:textId="77777777" w:rsidR="00113E1C" w:rsidRPr="000F1F9B" w:rsidRDefault="00113E1C" w:rsidP="00F749B3">
            <w:pPr>
              <w:pStyle w:val="Tabletextheadingcentred"/>
              <w:spacing w:before="30" w:after="30"/>
              <w:rPr>
                <w:bCs/>
              </w:rPr>
            </w:pPr>
            <w:r w:rsidRPr="000F1F9B">
              <w:rPr>
                <w:bCs/>
              </w:rPr>
              <w:t>All</w:t>
            </w:r>
          </w:p>
        </w:tc>
        <w:tc>
          <w:tcPr>
            <w:tcW w:w="1278" w:type="dxa"/>
            <w:gridSpan w:val="2"/>
            <w:shd w:val="clear" w:color="auto" w:fill="auto"/>
          </w:tcPr>
          <w:p w14:paraId="29F50B44" w14:textId="77777777" w:rsidR="00113E1C" w:rsidRPr="000F1F9B" w:rsidRDefault="00113E1C" w:rsidP="00F749B3">
            <w:pPr>
              <w:pStyle w:val="Tabletextheadingcentred"/>
              <w:spacing w:before="30" w:after="30"/>
              <w:rPr>
                <w:bCs/>
              </w:rPr>
            </w:pPr>
            <w:r w:rsidRPr="000F1F9B">
              <w:rPr>
                <w:bCs/>
              </w:rPr>
              <w:t>Male</w:t>
            </w:r>
          </w:p>
        </w:tc>
        <w:tc>
          <w:tcPr>
            <w:tcW w:w="1514" w:type="dxa"/>
            <w:gridSpan w:val="2"/>
            <w:shd w:val="clear" w:color="auto" w:fill="auto"/>
          </w:tcPr>
          <w:p w14:paraId="38BDF0BE" w14:textId="77777777" w:rsidR="00113E1C" w:rsidRPr="000F1F9B" w:rsidRDefault="00113E1C" w:rsidP="00F749B3">
            <w:pPr>
              <w:pStyle w:val="Tabletextheadingcentred"/>
              <w:spacing w:before="30" w:after="30"/>
              <w:rPr>
                <w:bCs/>
              </w:rPr>
            </w:pPr>
            <w:r w:rsidRPr="000F1F9B">
              <w:rPr>
                <w:bCs/>
              </w:rPr>
              <w:t>Female</w:t>
            </w:r>
          </w:p>
        </w:tc>
        <w:tc>
          <w:tcPr>
            <w:tcW w:w="1514" w:type="dxa"/>
            <w:gridSpan w:val="2"/>
            <w:shd w:val="clear" w:color="auto" w:fill="auto"/>
          </w:tcPr>
          <w:p w14:paraId="69C9845C" w14:textId="68D7A46F" w:rsidR="00113E1C" w:rsidRPr="000F1F9B" w:rsidRDefault="00113E1C" w:rsidP="00F749B3">
            <w:pPr>
              <w:pStyle w:val="Tabletextheadingcentred"/>
              <w:spacing w:before="30" w:after="30"/>
              <w:rPr>
                <w:bCs/>
              </w:rPr>
            </w:pPr>
            <w:r w:rsidRPr="000F1F9B">
              <w:rPr>
                <w:bCs/>
              </w:rPr>
              <w:t>Self</w:t>
            </w:r>
            <w:r w:rsidR="00B22EFB" w:rsidRPr="745EE392">
              <w:t>-</w:t>
            </w:r>
            <w:r w:rsidRPr="000F1F9B">
              <w:rPr>
                <w:bCs/>
              </w:rPr>
              <w:t>described</w:t>
            </w:r>
          </w:p>
        </w:tc>
      </w:tr>
      <w:tr w:rsidR="00113E1C" w:rsidRPr="00F65579" w14:paraId="0A50DD24" w14:textId="77777777" w:rsidTr="003E4E12">
        <w:tc>
          <w:tcPr>
            <w:tcW w:w="2146" w:type="dxa"/>
          </w:tcPr>
          <w:p w14:paraId="3C0CBB35" w14:textId="77777777" w:rsidR="00113E1C" w:rsidRPr="00F65579" w:rsidRDefault="00113E1C" w:rsidP="00F749B3">
            <w:pPr>
              <w:pStyle w:val="Tabletextheadingleft"/>
              <w:spacing w:before="30" w:after="30"/>
            </w:pPr>
            <w:r w:rsidRPr="00F65579">
              <w:t>Class</w:t>
            </w:r>
          </w:p>
        </w:tc>
        <w:tc>
          <w:tcPr>
            <w:tcW w:w="693" w:type="dxa"/>
            <w:shd w:val="clear" w:color="auto" w:fill="auto"/>
          </w:tcPr>
          <w:p w14:paraId="4F76B60C" w14:textId="77777777" w:rsidR="00113E1C" w:rsidRPr="00F65579" w:rsidRDefault="00113E1C" w:rsidP="00F749B3">
            <w:pPr>
              <w:pStyle w:val="Tabletextheadingright"/>
              <w:spacing w:before="30" w:after="30"/>
            </w:pPr>
            <w:r w:rsidRPr="00F65579">
              <w:t>No.</w:t>
            </w:r>
          </w:p>
        </w:tc>
        <w:tc>
          <w:tcPr>
            <w:tcW w:w="693" w:type="dxa"/>
            <w:shd w:val="clear" w:color="auto" w:fill="auto"/>
          </w:tcPr>
          <w:p w14:paraId="1832C360" w14:textId="77777777" w:rsidR="00113E1C" w:rsidRPr="00F65579" w:rsidRDefault="00113E1C" w:rsidP="00F749B3">
            <w:pPr>
              <w:pStyle w:val="Tabletextheadingright"/>
              <w:spacing w:before="30" w:after="30"/>
            </w:pPr>
            <w:r w:rsidRPr="00F65579">
              <w:t>Var.</w:t>
            </w:r>
          </w:p>
        </w:tc>
        <w:tc>
          <w:tcPr>
            <w:tcW w:w="693" w:type="dxa"/>
            <w:shd w:val="clear" w:color="auto" w:fill="auto"/>
          </w:tcPr>
          <w:p w14:paraId="6E7E0B9F" w14:textId="77777777" w:rsidR="00113E1C" w:rsidRPr="00F65579" w:rsidRDefault="00113E1C" w:rsidP="00F749B3">
            <w:pPr>
              <w:pStyle w:val="Tabletextheadingright"/>
              <w:spacing w:before="30" w:after="30"/>
            </w:pPr>
            <w:r w:rsidRPr="00F65579">
              <w:t>No.</w:t>
            </w:r>
          </w:p>
        </w:tc>
        <w:tc>
          <w:tcPr>
            <w:tcW w:w="585" w:type="dxa"/>
            <w:shd w:val="clear" w:color="auto" w:fill="auto"/>
          </w:tcPr>
          <w:p w14:paraId="7490B31E" w14:textId="77777777" w:rsidR="00113E1C" w:rsidRPr="00F65579" w:rsidRDefault="00113E1C" w:rsidP="00F749B3">
            <w:pPr>
              <w:pStyle w:val="Tabletextheadingright"/>
              <w:spacing w:before="30" w:after="30"/>
            </w:pPr>
            <w:r w:rsidRPr="00F65579">
              <w:t>Var.</w:t>
            </w:r>
          </w:p>
        </w:tc>
        <w:tc>
          <w:tcPr>
            <w:tcW w:w="790" w:type="dxa"/>
            <w:shd w:val="clear" w:color="auto" w:fill="auto"/>
          </w:tcPr>
          <w:p w14:paraId="6E347683" w14:textId="77777777" w:rsidR="00113E1C" w:rsidRPr="00F65579" w:rsidRDefault="00113E1C" w:rsidP="00F749B3">
            <w:pPr>
              <w:pStyle w:val="Tabletextheadingright"/>
              <w:spacing w:before="30" w:after="30"/>
            </w:pPr>
            <w:r w:rsidRPr="00F65579">
              <w:t>No.</w:t>
            </w:r>
          </w:p>
        </w:tc>
        <w:tc>
          <w:tcPr>
            <w:tcW w:w="724" w:type="dxa"/>
            <w:shd w:val="clear" w:color="auto" w:fill="auto"/>
          </w:tcPr>
          <w:p w14:paraId="6DB38017" w14:textId="77777777" w:rsidR="00113E1C" w:rsidRPr="00F65579" w:rsidRDefault="00113E1C" w:rsidP="00F749B3">
            <w:pPr>
              <w:pStyle w:val="Tabletextheadingright"/>
              <w:spacing w:before="30" w:after="30"/>
            </w:pPr>
            <w:r w:rsidRPr="00F65579">
              <w:t>Var.</w:t>
            </w:r>
          </w:p>
        </w:tc>
        <w:tc>
          <w:tcPr>
            <w:tcW w:w="757" w:type="dxa"/>
            <w:shd w:val="clear" w:color="auto" w:fill="auto"/>
          </w:tcPr>
          <w:p w14:paraId="1A45DFFA" w14:textId="77777777" w:rsidR="00113E1C" w:rsidRPr="00F65579" w:rsidRDefault="00113E1C" w:rsidP="00F749B3">
            <w:pPr>
              <w:pStyle w:val="Tabletextheadingright"/>
              <w:spacing w:before="30" w:after="30"/>
            </w:pPr>
            <w:r w:rsidRPr="00F65579">
              <w:t>No.</w:t>
            </w:r>
          </w:p>
        </w:tc>
        <w:tc>
          <w:tcPr>
            <w:tcW w:w="757" w:type="dxa"/>
            <w:shd w:val="clear" w:color="auto" w:fill="auto"/>
          </w:tcPr>
          <w:p w14:paraId="05AE49C6" w14:textId="77777777" w:rsidR="00113E1C" w:rsidRPr="00F65579" w:rsidRDefault="00113E1C" w:rsidP="00F749B3">
            <w:pPr>
              <w:pStyle w:val="Tabletextheadingright"/>
              <w:spacing w:before="30" w:after="30"/>
            </w:pPr>
            <w:r w:rsidRPr="00F65579">
              <w:t>Var.</w:t>
            </w:r>
          </w:p>
        </w:tc>
      </w:tr>
      <w:tr w:rsidR="00113E1C" w:rsidRPr="00F65579" w14:paraId="7BEAF7F8" w14:textId="77777777" w:rsidTr="003E4E12">
        <w:tc>
          <w:tcPr>
            <w:tcW w:w="2146" w:type="dxa"/>
            <w:vAlign w:val="bottom"/>
          </w:tcPr>
          <w:p w14:paraId="5B4067FF" w14:textId="77777777" w:rsidR="00113E1C" w:rsidRPr="00F65579" w:rsidRDefault="00113E1C" w:rsidP="00F749B3">
            <w:pPr>
              <w:pStyle w:val="Tabletext"/>
              <w:spacing w:before="25" w:after="25"/>
            </w:pPr>
            <w:r>
              <w:t>SES–3</w:t>
            </w:r>
          </w:p>
        </w:tc>
        <w:tc>
          <w:tcPr>
            <w:tcW w:w="693" w:type="dxa"/>
            <w:shd w:val="clear" w:color="auto" w:fill="E0E0E0"/>
          </w:tcPr>
          <w:p w14:paraId="50E28B23" w14:textId="77777777" w:rsidR="00113E1C" w:rsidRPr="00AE6554" w:rsidRDefault="00113E1C" w:rsidP="00F749B3">
            <w:pPr>
              <w:pStyle w:val="Tabletextright"/>
              <w:spacing w:before="25" w:after="25"/>
            </w:pPr>
            <w:r w:rsidRPr="00B62ACD">
              <w:t>2</w:t>
            </w:r>
          </w:p>
        </w:tc>
        <w:tc>
          <w:tcPr>
            <w:tcW w:w="693" w:type="dxa"/>
            <w:shd w:val="clear" w:color="auto" w:fill="E0E0E0"/>
          </w:tcPr>
          <w:p w14:paraId="1E008DF7" w14:textId="77777777" w:rsidR="00113E1C" w:rsidRPr="00AE6554" w:rsidRDefault="00113E1C" w:rsidP="00F749B3">
            <w:pPr>
              <w:pStyle w:val="Tabletextright"/>
              <w:spacing w:before="25" w:after="25"/>
            </w:pPr>
            <w:r w:rsidRPr="009A3A8B">
              <w:t>-</w:t>
            </w:r>
            <w:r w:rsidRPr="00B62ACD">
              <w:t>2</w:t>
            </w:r>
          </w:p>
        </w:tc>
        <w:tc>
          <w:tcPr>
            <w:tcW w:w="693" w:type="dxa"/>
          </w:tcPr>
          <w:p w14:paraId="165304D0" w14:textId="77777777" w:rsidR="00113E1C" w:rsidRPr="00AE6554" w:rsidRDefault="00113E1C" w:rsidP="00F749B3">
            <w:pPr>
              <w:pStyle w:val="Tabletextright"/>
              <w:spacing w:before="25" w:after="25"/>
            </w:pPr>
            <w:r w:rsidRPr="00B62ACD">
              <w:t>2</w:t>
            </w:r>
          </w:p>
        </w:tc>
        <w:tc>
          <w:tcPr>
            <w:tcW w:w="585" w:type="dxa"/>
          </w:tcPr>
          <w:p w14:paraId="09EC6F5D" w14:textId="77777777" w:rsidR="00113E1C" w:rsidRPr="00AE6554" w:rsidRDefault="00113E1C" w:rsidP="00F749B3">
            <w:pPr>
              <w:pStyle w:val="Tabletextright"/>
              <w:spacing w:before="25" w:after="25"/>
            </w:pPr>
            <w:r w:rsidRPr="009A3A8B">
              <w:t>-</w:t>
            </w:r>
            <w:r w:rsidRPr="00B62ACD">
              <w:t>1</w:t>
            </w:r>
          </w:p>
        </w:tc>
        <w:tc>
          <w:tcPr>
            <w:tcW w:w="790" w:type="dxa"/>
            <w:shd w:val="clear" w:color="auto" w:fill="E0E0E0"/>
          </w:tcPr>
          <w:p w14:paraId="4E79076B" w14:textId="77777777" w:rsidR="00113E1C" w:rsidRPr="00AE6554" w:rsidRDefault="00113E1C" w:rsidP="00F749B3">
            <w:pPr>
              <w:pStyle w:val="Tabletextright"/>
              <w:spacing w:before="25" w:after="25"/>
            </w:pPr>
            <w:r w:rsidRPr="00B62ACD">
              <w:t>0</w:t>
            </w:r>
          </w:p>
        </w:tc>
        <w:tc>
          <w:tcPr>
            <w:tcW w:w="724" w:type="dxa"/>
            <w:shd w:val="clear" w:color="auto" w:fill="E0E0E0"/>
          </w:tcPr>
          <w:p w14:paraId="141E7C66" w14:textId="77777777" w:rsidR="00113E1C" w:rsidRPr="00AE6554" w:rsidRDefault="00113E1C" w:rsidP="00F749B3">
            <w:pPr>
              <w:pStyle w:val="Tabletextright"/>
              <w:spacing w:before="25" w:after="25"/>
            </w:pPr>
            <w:r w:rsidRPr="009A3A8B">
              <w:t>-</w:t>
            </w:r>
            <w:r w:rsidRPr="00397633">
              <w:t>1</w:t>
            </w:r>
          </w:p>
        </w:tc>
        <w:tc>
          <w:tcPr>
            <w:tcW w:w="757" w:type="dxa"/>
          </w:tcPr>
          <w:p w14:paraId="70971770" w14:textId="77777777" w:rsidR="00113E1C" w:rsidRPr="00AE6554" w:rsidRDefault="00113E1C" w:rsidP="00F749B3">
            <w:pPr>
              <w:pStyle w:val="Tabletextright"/>
              <w:spacing w:before="25" w:after="25"/>
            </w:pPr>
            <w:r w:rsidRPr="00397633">
              <w:t>0</w:t>
            </w:r>
          </w:p>
        </w:tc>
        <w:tc>
          <w:tcPr>
            <w:tcW w:w="757" w:type="dxa"/>
          </w:tcPr>
          <w:p w14:paraId="6F6B2157" w14:textId="77777777" w:rsidR="00113E1C" w:rsidRPr="00AE6554" w:rsidRDefault="00113E1C" w:rsidP="00F749B3">
            <w:pPr>
              <w:pStyle w:val="Tabletextright"/>
              <w:spacing w:before="25" w:after="25"/>
            </w:pPr>
            <w:r w:rsidRPr="00397633">
              <w:t>0</w:t>
            </w:r>
          </w:p>
        </w:tc>
      </w:tr>
      <w:tr w:rsidR="00113E1C" w:rsidRPr="00F65579" w14:paraId="08C5DBA9" w14:textId="77777777" w:rsidTr="003E4E12">
        <w:tc>
          <w:tcPr>
            <w:tcW w:w="2146" w:type="dxa"/>
            <w:vAlign w:val="bottom"/>
          </w:tcPr>
          <w:p w14:paraId="0037DE8F" w14:textId="77777777" w:rsidR="00113E1C" w:rsidRPr="00F65579" w:rsidRDefault="00113E1C" w:rsidP="00F749B3">
            <w:pPr>
              <w:pStyle w:val="Tabletext"/>
              <w:spacing w:before="25" w:after="25"/>
            </w:pPr>
            <w:r>
              <w:t>SES–2</w:t>
            </w:r>
          </w:p>
        </w:tc>
        <w:tc>
          <w:tcPr>
            <w:tcW w:w="693" w:type="dxa"/>
            <w:shd w:val="clear" w:color="auto" w:fill="E0E0E0"/>
          </w:tcPr>
          <w:p w14:paraId="7A61B1FE" w14:textId="77777777" w:rsidR="00113E1C" w:rsidRPr="00AE6554" w:rsidRDefault="00113E1C" w:rsidP="00F749B3">
            <w:pPr>
              <w:pStyle w:val="Tabletextright"/>
              <w:spacing w:before="25" w:after="25"/>
            </w:pPr>
            <w:r w:rsidRPr="00B62ACD">
              <w:t>26</w:t>
            </w:r>
          </w:p>
        </w:tc>
        <w:tc>
          <w:tcPr>
            <w:tcW w:w="693" w:type="dxa"/>
            <w:shd w:val="clear" w:color="auto" w:fill="E0E0E0"/>
          </w:tcPr>
          <w:p w14:paraId="10F65743" w14:textId="77777777" w:rsidR="00113E1C" w:rsidRPr="00AE6554" w:rsidRDefault="00113E1C" w:rsidP="00F749B3">
            <w:pPr>
              <w:pStyle w:val="Tabletextright"/>
              <w:spacing w:before="25" w:after="25"/>
            </w:pPr>
            <w:r w:rsidRPr="009A3A8B">
              <w:t>-</w:t>
            </w:r>
            <w:r w:rsidRPr="00B62ACD">
              <w:t>1</w:t>
            </w:r>
          </w:p>
        </w:tc>
        <w:tc>
          <w:tcPr>
            <w:tcW w:w="693" w:type="dxa"/>
          </w:tcPr>
          <w:p w14:paraId="557E5C1D" w14:textId="77777777" w:rsidR="00113E1C" w:rsidRPr="00AE6554" w:rsidRDefault="00113E1C" w:rsidP="00F749B3">
            <w:pPr>
              <w:pStyle w:val="Tabletextright"/>
              <w:spacing w:before="25" w:after="25"/>
            </w:pPr>
            <w:r w:rsidRPr="00B62ACD">
              <w:t>13</w:t>
            </w:r>
          </w:p>
        </w:tc>
        <w:tc>
          <w:tcPr>
            <w:tcW w:w="585" w:type="dxa"/>
          </w:tcPr>
          <w:p w14:paraId="6BA095E8" w14:textId="77777777" w:rsidR="00113E1C" w:rsidRPr="00AE6554" w:rsidRDefault="00113E1C" w:rsidP="00F749B3">
            <w:pPr>
              <w:pStyle w:val="Tabletextright"/>
              <w:spacing w:before="25" w:after="25"/>
            </w:pPr>
            <w:r w:rsidRPr="009A3A8B">
              <w:t>-</w:t>
            </w:r>
            <w:r w:rsidRPr="00B62ACD">
              <w:t>1</w:t>
            </w:r>
          </w:p>
        </w:tc>
        <w:tc>
          <w:tcPr>
            <w:tcW w:w="790" w:type="dxa"/>
            <w:shd w:val="clear" w:color="auto" w:fill="E0E0E0"/>
          </w:tcPr>
          <w:p w14:paraId="0AA3C92A" w14:textId="77777777" w:rsidR="00113E1C" w:rsidRPr="00AE6554" w:rsidRDefault="00113E1C" w:rsidP="00F749B3">
            <w:pPr>
              <w:pStyle w:val="Tabletextright"/>
              <w:spacing w:before="25" w:after="25"/>
            </w:pPr>
            <w:r w:rsidRPr="00397633">
              <w:t>13</w:t>
            </w:r>
          </w:p>
        </w:tc>
        <w:tc>
          <w:tcPr>
            <w:tcW w:w="724" w:type="dxa"/>
            <w:shd w:val="clear" w:color="auto" w:fill="E0E0E0"/>
          </w:tcPr>
          <w:p w14:paraId="486908AE" w14:textId="77777777" w:rsidR="00113E1C" w:rsidRPr="00AE6554" w:rsidRDefault="00113E1C" w:rsidP="00F749B3">
            <w:pPr>
              <w:pStyle w:val="Tabletextright"/>
              <w:spacing w:before="25" w:after="25"/>
            </w:pPr>
            <w:r w:rsidRPr="009A3A8B">
              <w:t>0</w:t>
            </w:r>
          </w:p>
        </w:tc>
        <w:tc>
          <w:tcPr>
            <w:tcW w:w="757" w:type="dxa"/>
          </w:tcPr>
          <w:p w14:paraId="007ECC70" w14:textId="77777777" w:rsidR="00113E1C" w:rsidRPr="00AE6554" w:rsidRDefault="00113E1C" w:rsidP="00F749B3">
            <w:pPr>
              <w:pStyle w:val="Tabletextright"/>
              <w:spacing w:before="25" w:after="25"/>
            </w:pPr>
            <w:r w:rsidRPr="00397633">
              <w:t>0</w:t>
            </w:r>
          </w:p>
        </w:tc>
        <w:tc>
          <w:tcPr>
            <w:tcW w:w="757" w:type="dxa"/>
          </w:tcPr>
          <w:p w14:paraId="1B759445" w14:textId="77777777" w:rsidR="00113E1C" w:rsidRPr="00AE6554" w:rsidRDefault="00113E1C" w:rsidP="00F749B3">
            <w:pPr>
              <w:pStyle w:val="Tabletextright"/>
              <w:spacing w:before="25" w:after="25"/>
            </w:pPr>
            <w:r w:rsidRPr="00397633">
              <w:t>0</w:t>
            </w:r>
          </w:p>
        </w:tc>
      </w:tr>
      <w:tr w:rsidR="00113E1C" w:rsidRPr="00F65579" w14:paraId="00D1227F" w14:textId="77777777" w:rsidTr="003E4E12">
        <w:tc>
          <w:tcPr>
            <w:tcW w:w="2146" w:type="dxa"/>
            <w:vAlign w:val="bottom"/>
          </w:tcPr>
          <w:p w14:paraId="2988910A" w14:textId="77777777" w:rsidR="00113E1C" w:rsidRPr="00F65579" w:rsidRDefault="00113E1C" w:rsidP="00F749B3">
            <w:pPr>
              <w:pStyle w:val="Tabletext"/>
              <w:spacing w:before="25" w:after="25"/>
            </w:pPr>
            <w:r>
              <w:t>SES–1</w:t>
            </w:r>
          </w:p>
        </w:tc>
        <w:tc>
          <w:tcPr>
            <w:tcW w:w="693" w:type="dxa"/>
            <w:shd w:val="clear" w:color="auto" w:fill="E0E0E0"/>
          </w:tcPr>
          <w:p w14:paraId="7730F606" w14:textId="77777777" w:rsidR="00113E1C" w:rsidRPr="00AE6554" w:rsidRDefault="00113E1C" w:rsidP="00F749B3">
            <w:pPr>
              <w:pStyle w:val="Tabletextright"/>
              <w:spacing w:before="25" w:after="25"/>
            </w:pPr>
            <w:r w:rsidRPr="00B62ACD">
              <w:t>53</w:t>
            </w:r>
          </w:p>
        </w:tc>
        <w:tc>
          <w:tcPr>
            <w:tcW w:w="693" w:type="dxa"/>
            <w:shd w:val="clear" w:color="auto" w:fill="E0E0E0"/>
          </w:tcPr>
          <w:p w14:paraId="2C5B2E04" w14:textId="77777777" w:rsidR="00113E1C" w:rsidRPr="00AE6554" w:rsidRDefault="00113E1C" w:rsidP="00F749B3">
            <w:pPr>
              <w:pStyle w:val="Tabletextright"/>
              <w:spacing w:before="25" w:after="25"/>
            </w:pPr>
            <w:r w:rsidRPr="009A3A8B">
              <w:t>-19</w:t>
            </w:r>
          </w:p>
        </w:tc>
        <w:tc>
          <w:tcPr>
            <w:tcW w:w="693" w:type="dxa"/>
          </w:tcPr>
          <w:p w14:paraId="41012BFD" w14:textId="77777777" w:rsidR="00113E1C" w:rsidRPr="00AE6554" w:rsidRDefault="00113E1C" w:rsidP="00F749B3">
            <w:pPr>
              <w:pStyle w:val="Tabletextright"/>
              <w:spacing w:before="25" w:after="25"/>
            </w:pPr>
            <w:r w:rsidRPr="00B62ACD">
              <w:t>31</w:t>
            </w:r>
          </w:p>
        </w:tc>
        <w:tc>
          <w:tcPr>
            <w:tcW w:w="585" w:type="dxa"/>
          </w:tcPr>
          <w:p w14:paraId="65016F43" w14:textId="77777777" w:rsidR="00113E1C" w:rsidRPr="00AE6554" w:rsidRDefault="00113E1C" w:rsidP="00F749B3">
            <w:pPr>
              <w:pStyle w:val="Tabletextright"/>
              <w:spacing w:before="25" w:after="25"/>
            </w:pPr>
            <w:r w:rsidRPr="009A3A8B">
              <w:t>-11</w:t>
            </w:r>
          </w:p>
        </w:tc>
        <w:tc>
          <w:tcPr>
            <w:tcW w:w="790" w:type="dxa"/>
            <w:shd w:val="clear" w:color="auto" w:fill="E0E0E0"/>
          </w:tcPr>
          <w:p w14:paraId="03163BD4" w14:textId="77777777" w:rsidR="00113E1C" w:rsidRPr="00AE6554" w:rsidRDefault="00113E1C" w:rsidP="00F749B3">
            <w:pPr>
              <w:pStyle w:val="Tabletextright"/>
              <w:spacing w:before="25" w:after="25"/>
            </w:pPr>
            <w:r w:rsidRPr="00B62ACD">
              <w:t>22</w:t>
            </w:r>
          </w:p>
        </w:tc>
        <w:tc>
          <w:tcPr>
            <w:tcW w:w="724" w:type="dxa"/>
            <w:shd w:val="clear" w:color="auto" w:fill="E0E0E0"/>
          </w:tcPr>
          <w:p w14:paraId="0701E95E" w14:textId="77777777" w:rsidR="00113E1C" w:rsidRPr="00AE6554" w:rsidRDefault="00113E1C" w:rsidP="00F749B3">
            <w:pPr>
              <w:pStyle w:val="Tabletextright"/>
              <w:spacing w:before="25" w:after="25"/>
            </w:pPr>
            <w:r w:rsidRPr="009A3A8B">
              <w:t>-</w:t>
            </w:r>
            <w:r w:rsidRPr="00B62ACD">
              <w:t>8</w:t>
            </w:r>
          </w:p>
        </w:tc>
        <w:tc>
          <w:tcPr>
            <w:tcW w:w="757" w:type="dxa"/>
          </w:tcPr>
          <w:p w14:paraId="6F627B36" w14:textId="77777777" w:rsidR="00113E1C" w:rsidRPr="00AE6554" w:rsidRDefault="00113E1C" w:rsidP="00F749B3">
            <w:pPr>
              <w:pStyle w:val="Tabletextright"/>
              <w:spacing w:before="25" w:after="25"/>
            </w:pPr>
            <w:r w:rsidRPr="00397633">
              <w:t>0</w:t>
            </w:r>
          </w:p>
        </w:tc>
        <w:tc>
          <w:tcPr>
            <w:tcW w:w="757" w:type="dxa"/>
          </w:tcPr>
          <w:p w14:paraId="301DC311" w14:textId="77777777" w:rsidR="00113E1C" w:rsidRPr="00AE6554" w:rsidRDefault="00113E1C" w:rsidP="00F749B3">
            <w:pPr>
              <w:pStyle w:val="Tabletextright"/>
              <w:spacing w:before="25" w:after="25"/>
            </w:pPr>
            <w:r w:rsidRPr="00397633">
              <w:t>0</w:t>
            </w:r>
          </w:p>
        </w:tc>
      </w:tr>
      <w:tr w:rsidR="00113E1C" w:rsidRPr="00F65579" w14:paraId="181BC6AF" w14:textId="77777777" w:rsidTr="003E4E12">
        <w:tc>
          <w:tcPr>
            <w:tcW w:w="2146" w:type="dxa"/>
            <w:vAlign w:val="bottom"/>
          </w:tcPr>
          <w:p w14:paraId="722501E7" w14:textId="77777777" w:rsidR="00113E1C" w:rsidRPr="00F65579" w:rsidRDefault="00113E1C" w:rsidP="00F749B3">
            <w:pPr>
              <w:pStyle w:val="Tabletextbold"/>
              <w:spacing w:before="25" w:after="25"/>
            </w:pPr>
            <w:r>
              <w:t>Total</w:t>
            </w:r>
          </w:p>
        </w:tc>
        <w:tc>
          <w:tcPr>
            <w:tcW w:w="693" w:type="dxa"/>
            <w:shd w:val="clear" w:color="auto" w:fill="E0E0E0"/>
          </w:tcPr>
          <w:p w14:paraId="10C6FBB9" w14:textId="77777777" w:rsidR="00113E1C" w:rsidRPr="00AE6554" w:rsidRDefault="00113E1C" w:rsidP="00F749B3">
            <w:pPr>
              <w:pStyle w:val="Tabletextrightbold"/>
              <w:spacing w:before="25" w:after="25"/>
            </w:pPr>
            <w:r w:rsidRPr="00B62ACD">
              <w:t>81</w:t>
            </w:r>
          </w:p>
        </w:tc>
        <w:tc>
          <w:tcPr>
            <w:tcW w:w="693" w:type="dxa"/>
            <w:shd w:val="clear" w:color="auto" w:fill="E0E0E0"/>
          </w:tcPr>
          <w:p w14:paraId="3CB3B083" w14:textId="77777777" w:rsidR="00113E1C" w:rsidRPr="00AE6554" w:rsidRDefault="00113E1C" w:rsidP="00F749B3">
            <w:pPr>
              <w:pStyle w:val="Tabletextrightbold"/>
              <w:spacing w:before="25" w:after="25"/>
            </w:pPr>
            <w:r w:rsidRPr="009A3A8B">
              <w:t>-</w:t>
            </w:r>
            <w:r w:rsidRPr="00A7261D">
              <w:t>22</w:t>
            </w:r>
          </w:p>
        </w:tc>
        <w:tc>
          <w:tcPr>
            <w:tcW w:w="693" w:type="dxa"/>
          </w:tcPr>
          <w:p w14:paraId="5487764B" w14:textId="77777777" w:rsidR="00113E1C" w:rsidRPr="00AE6554" w:rsidRDefault="00113E1C" w:rsidP="00F749B3">
            <w:pPr>
              <w:pStyle w:val="Tabletextrightbold"/>
              <w:spacing w:before="25" w:after="25"/>
            </w:pPr>
            <w:r w:rsidRPr="00B62ACD">
              <w:t>46</w:t>
            </w:r>
          </w:p>
        </w:tc>
        <w:tc>
          <w:tcPr>
            <w:tcW w:w="585" w:type="dxa"/>
          </w:tcPr>
          <w:p w14:paraId="6BD1F9E1" w14:textId="77777777" w:rsidR="00113E1C" w:rsidRPr="00AE6554" w:rsidRDefault="00113E1C" w:rsidP="00F749B3">
            <w:pPr>
              <w:pStyle w:val="Tabletextrightbold"/>
              <w:spacing w:before="25" w:after="25"/>
            </w:pPr>
            <w:r w:rsidRPr="009A3A8B">
              <w:t>-13</w:t>
            </w:r>
          </w:p>
        </w:tc>
        <w:tc>
          <w:tcPr>
            <w:tcW w:w="790" w:type="dxa"/>
            <w:shd w:val="clear" w:color="auto" w:fill="E0E0E0"/>
          </w:tcPr>
          <w:p w14:paraId="716C1662" w14:textId="77777777" w:rsidR="00113E1C" w:rsidRPr="00AE6554" w:rsidRDefault="00113E1C" w:rsidP="00F749B3">
            <w:pPr>
              <w:pStyle w:val="Tabletextrightbold"/>
              <w:spacing w:before="25" w:after="25"/>
            </w:pPr>
            <w:r w:rsidRPr="00B62ACD">
              <w:t>35</w:t>
            </w:r>
          </w:p>
        </w:tc>
        <w:tc>
          <w:tcPr>
            <w:tcW w:w="724" w:type="dxa"/>
            <w:shd w:val="clear" w:color="auto" w:fill="E0E0E0"/>
          </w:tcPr>
          <w:p w14:paraId="5AA3B24C" w14:textId="77777777" w:rsidR="00113E1C" w:rsidRPr="00AE6554" w:rsidRDefault="00113E1C" w:rsidP="00F749B3">
            <w:pPr>
              <w:pStyle w:val="Tabletextrightbold"/>
              <w:spacing w:before="25" w:after="25"/>
            </w:pPr>
            <w:r w:rsidRPr="009A3A8B">
              <w:t>-</w:t>
            </w:r>
            <w:r w:rsidRPr="00B62ACD">
              <w:t>9</w:t>
            </w:r>
          </w:p>
        </w:tc>
        <w:tc>
          <w:tcPr>
            <w:tcW w:w="757" w:type="dxa"/>
          </w:tcPr>
          <w:p w14:paraId="54FC01D2" w14:textId="77777777" w:rsidR="00113E1C" w:rsidRPr="00AE6554" w:rsidRDefault="00113E1C" w:rsidP="00F749B3">
            <w:pPr>
              <w:pStyle w:val="Tabletextrightbold"/>
              <w:spacing w:before="25" w:after="25"/>
            </w:pPr>
            <w:r w:rsidRPr="00397633">
              <w:t>0</w:t>
            </w:r>
          </w:p>
        </w:tc>
        <w:tc>
          <w:tcPr>
            <w:tcW w:w="757" w:type="dxa"/>
          </w:tcPr>
          <w:p w14:paraId="62DECAED" w14:textId="77777777" w:rsidR="00113E1C" w:rsidRPr="00AE6554" w:rsidRDefault="00113E1C" w:rsidP="00F749B3">
            <w:pPr>
              <w:pStyle w:val="Tabletextrightbold"/>
              <w:spacing w:before="25" w:after="25"/>
            </w:pPr>
            <w:r w:rsidRPr="00397633">
              <w:t>0</w:t>
            </w:r>
          </w:p>
        </w:tc>
      </w:tr>
    </w:tbl>
    <w:p w14:paraId="7CA1E037" w14:textId="77777777" w:rsidR="00113E1C" w:rsidRPr="00AE6554" w:rsidRDefault="00113E1C" w:rsidP="00F749B3">
      <w:pPr>
        <w:pStyle w:val="Notes"/>
        <w:spacing w:before="50" w:after="50"/>
      </w:pPr>
      <w:r w:rsidRPr="00AE6554">
        <w:t xml:space="preserve">Table excludes the Secretary </w:t>
      </w:r>
      <w:r w:rsidRPr="00AE6554" w:rsidDel="00C71DCB">
        <w:t>(Accountable Officer</w:t>
      </w:r>
      <w:r w:rsidRPr="00AE6554">
        <w:t>).</w:t>
      </w:r>
    </w:p>
    <w:p w14:paraId="6923AA78" w14:textId="77777777" w:rsidR="00113E1C" w:rsidRPr="00AE6554" w:rsidRDefault="00113E1C" w:rsidP="00F749B3">
      <w:pPr>
        <w:pStyle w:val="Notes"/>
        <w:spacing w:before="50" w:after="50"/>
      </w:pPr>
      <w:r w:rsidRPr="00AE6554">
        <w:t>Table excludes the Chief Executive Officer, Office of Projects Victoria (Accountable Officer).</w:t>
      </w:r>
    </w:p>
    <w:p w14:paraId="184FAD9D" w14:textId="77777777" w:rsidR="00113E1C" w:rsidRPr="00AE6554" w:rsidRDefault="00113E1C" w:rsidP="00F749B3">
      <w:pPr>
        <w:pStyle w:val="Notes"/>
        <w:spacing w:before="50" w:after="50"/>
      </w:pPr>
      <w:r w:rsidRPr="00AE6554">
        <w:t xml:space="preserve">Table includes Office of Projects Victoria executives employed </w:t>
      </w:r>
      <w:r>
        <w:t xml:space="preserve">by </w:t>
      </w:r>
      <w:r w:rsidRPr="00AE6554">
        <w:t xml:space="preserve">the DTF Secretary. </w:t>
      </w:r>
    </w:p>
    <w:p w14:paraId="43C428B7" w14:textId="77777777" w:rsidR="00113E1C" w:rsidRPr="00AE6554" w:rsidRDefault="00113E1C" w:rsidP="00F749B3">
      <w:pPr>
        <w:pStyle w:val="Notes"/>
        <w:spacing w:before="50" w:after="50"/>
      </w:pPr>
      <w:r w:rsidRPr="00AE6554">
        <w:t>Var column indicates the variation between the current and previous reporting periods.</w:t>
      </w:r>
    </w:p>
    <w:p w14:paraId="575AD5A9" w14:textId="77777777" w:rsidR="00113E1C" w:rsidRDefault="00113E1C" w:rsidP="00F749B3">
      <w:pPr>
        <w:pStyle w:val="Notes"/>
        <w:spacing w:before="50" w:after="50"/>
      </w:pPr>
      <w:r w:rsidRPr="00AE6554">
        <w:t>Table includes the VPS departmental Chief Financial Officers who are employed by the DTF Secretary.</w:t>
      </w:r>
    </w:p>
    <w:p w14:paraId="52C3A4C9" w14:textId="77777777" w:rsidR="00113E1C" w:rsidRDefault="00113E1C" w:rsidP="00F749B3">
      <w:pPr>
        <w:pStyle w:val="Notes"/>
        <w:spacing w:before="50" w:after="50"/>
        <w:ind w:right="1775"/>
      </w:pPr>
      <w:r>
        <w:t>Female headcount for SES-3 in the previous reporting period has been revised down by two to exclude the Office of Projects Victoria and Invest Victoria CEO positions who are Accountable Officers employed by the Premier as Administrative Office Heads.</w:t>
      </w:r>
    </w:p>
    <w:p w14:paraId="36959E8B" w14:textId="77777777" w:rsidR="00113E1C" w:rsidRPr="00AE6554" w:rsidRDefault="00113E1C" w:rsidP="005114D8">
      <w:pPr>
        <w:pStyle w:val="Spacer"/>
      </w:pPr>
    </w:p>
    <w:p w14:paraId="24F00713" w14:textId="77777777" w:rsidR="00113E1C" w:rsidRDefault="00113E1C" w:rsidP="00113E1C">
      <w:pPr>
        <w:pStyle w:val="Tableheading"/>
      </w:pPr>
      <w:r w:rsidRPr="00AE6554">
        <w:t>Table 2 – Total number of executives for SRO, broken down into gender</w:t>
      </w:r>
    </w:p>
    <w:tbl>
      <w:tblPr>
        <w:tblW w:w="7838" w:type="dxa"/>
        <w:tblLayout w:type="fixed"/>
        <w:tblLook w:val="06E0" w:firstRow="1" w:lastRow="1" w:firstColumn="1" w:lastColumn="0" w:noHBand="1" w:noVBand="1"/>
      </w:tblPr>
      <w:tblGrid>
        <w:gridCol w:w="2146"/>
        <w:gridCol w:w="693"/>
        <w:gridCol w:w="693"/>
        <w:gridCol w:w="693"/>
        <w:gridCol w:w="585"/>
        <w:gridCol w:w="790"/>
        <w:gridCol w:w="724"/>
        <w:gridCol w:w="757"/>
        <w:gridCol w:w="757"/>
      </w:tblGrid>
      <w:tr w:rsidR="00113E1C" w:rsidRPr="00F65579" w14:paraId="5720094E" w14:textId="77777777" w:rsidTr="003E4E12">
        <w:tc>
          <w:tcPr>
            <w:tcW w:w="2146" w:type="dxa"/>
          </w:tcPr>
          <w:p w14:paraId="274C2FCE" w14:textId="77777777" w:rsidR="00113E1C" w:rsidRPr="00F65579" w:rsidRDefault="00113E1C" w:rsidP="00F749B3">
            <w:pPr>
              <w:pStyle w:val="Tabletext"/>
            </w:pPr>
          </w:p>
        </w:tc>
        <w:tc>
          <w:tcPr>
            <w:tcW w:w="1386" w:type="dxa"/>
            <w:gridSpan w:val="2"/>
            <w:shd w:val="clear" w:color="auto" w:fill="auto"/>
          </w:tcPr>
          <w:p w14:paraId="30D2CBC0" w14:textId="77777777" w:rsidR="00113E1C" w:rsidRPr="000F1F9B" w:rsidRDefault="00113E1C" w:rsidP="00F749B3">
            <w:pPr>
              <w:pStyle w:val="Tabletextheadingcentred"/>
              <w:spacing w:before="30" w:after="30"/>
              <w:rPr>
                <w:bCs/>
              </w:rPr>
            </w:pPr>
            <w:r w:rsidRPr="000F1F9B">
              <w:rPr>
                <w:bCs/>
              </w:rPr>
              <w:t>All</w:t>
            </w:r>
          </w:p>
        </w:tc>
        <w:tc>
          <w:tcPr>
            <w:tcW w:w="1278" w:type="dxa"/>
            <w:gridSpan w:val="2"/>
            <w:shd w:val="clear" w:color="auto" w:fill="auto"/>
          </w:tcPr>
          <w:p w14:paraId="21DF5D64" w14:textId="77777777" w:rsidR="00113E1C" w:rsidRPr="000F1F9B" w:rsidRDefault="00113E1C" w:rsidP="00F749B3">
            <w:pPr>
              <w:pStyle w:val="Tabletextheadingcentred"/>
              <w:spacing w:before="30" w:after="30"/>
              <w:rPr>
                <w:bCs/>
              </w:rPr>
            </w:pPr>
            <w:r w:rsidRPr="000F1F9B">
              <w:rPr>
                <w:bCs/>
              </w:rPr>
              <w:t>Male</w:t>
            </w:r>
          </w:p>
        </w:tc>
        <w:tc>
          <w:tcPr>
            <w:tcW w:w="1514" w:type="dxa"/>
            <w:gridSpan w:val="2"/>
            <w:shd w:val="clear" w:color="auto" w:fill="auto"/>
          </w:tcPr>
          <w:p w14:paraId="110E9A9A" w14:textId="77777777" w:rsidR="00113E1C" w:rsidRPr="000F1F9B" w:rsidRDefault="00113E1C" w:rsidP="00F749B3">
            <w:pPr>
              <w:pStyle w:val="Tabletextheadingcentred"/>
              <w:spacing w:before="30" w:after="30"/>
              <w:rPr>
                <w:bCs/>
              </w:rPr>
            </w:pPr>
            <w:r w:rsidRPr="000F1F9B">
              <w:rPr>
                <w:bCs/>
              </w:rPr>
              <w:t>Female</w:t>
            </w:r>
          </w:p>
        </w:tc>
        <w:tc>
          <w:tcPr>
            <w:tcW w:w="1514" w:type="dxa"/>
            <w:gridSpan w:val="2"/>
            <w:shd w:val="clear" w:color="auto" w:fill="auto"/>
          </w:tcPr>
          <w:p w14:paraId="784DAE2E" w14:textId="38E54B3D" w:rsidR="00113E1C" w:rsidRPr="000F1F9B" w:rsidRDefault="00113E1C" w:rsidP="00F749B3">
            <w:pPr>
              <w:pStyle w:val="Tabletextheadingcentred"/>
              <w:spacing w:before="30" w:after="30"/>
              <w:rPr>
                <w:bCs/>
              </w:rPr>
            </w:pPr>
            <w:r w:rsidRPr="000F1F9B">
              <w:rPr>
                <w:bCs/>
              </w:rPr>
              <w:t>Self</w:t>
            </w:r>
            <w:r w:rsidR="00B22EFB" w:rsidRPr="359FEF24">
              <w:t>-</w:t>
            </w:r>
            <w:r w:rsidRPr="000F1F9B">
              <w:rPr>
                <w:bCs/>
              </w:rPr>
              <w:t>described</w:t>
            </w:r>
          </w:p>
        </w:tc>
      </w:tr>
      <w:tr w:rsidR="00113E1C" w:rsidRPr="00F65579" w14:paraId="710A2DC9" w14:textId="77777777" w:rsidTr="003E4E12">
        <w:tc>
          <w:tcPr>
            <w:tcW w:w="2146" w:type="dxa"/>
          </w:tcPr>
          <w:p w14:paraId="0311D313" w14:textId="77777777" w:rsidR="00113E1C" w:rsidRPr="00F65579" w:rsidRDefault="00113E1C" w:rsidP="00F749B3">
            <w:pPr>
              <w:pStyle w:val="Tabletextheadingleft"/>
              <w:spacing w:before="30" w:after="30"/>
            </w:pPr>
            <w:r w:rsidRPr="00F65579">
              <w:t>Class</w:t>
            </w:r>
          </w:p>
        </w:tc>
        <w:tc>
          <w:tcPr>
            <w:tcW w:w="693" w:type="dxa"/>
            <w:shd w:val="clear" w:color="auto" w:fill="auto"/>
          </w:tcPr>
          <w:p w14:paraId="5DDB3C4B" w14:textId="77777777" w:rsidR="00113E1C" w:rsidRPr="00F65579" w:rsidRDefault="00113E1C" w:rsidP="00F749B3">
            <w:pPr>
              <w:pStyle w:val="Tabletextheadingright"/>
              <w:spacing w:before="30" w:after="30"/>
            </w:pPr>
            <w:r w:rsidRPr="00F65579">
              <w:t>No.</w:t>
            </w:r>
          </w:p>
        </w:tc>
        <w:tc>
          <w:tcPr>
            <w:tcW w:w="693" w:type="dxa"/>
            <w:shd w:val="clear" w:color="auto" w:fill="auto"/>
          </w:tcPr>
          <w:p w14:paraId="3EA4F286" w14:textId="77777777" w:rsidR="00113E1C" w:rsidRPr="00F65579" w:rsidRDefault="00113E1C" w:rsidP="00F749B3">
            <w:pPr>
              <w:pStyle w:val="Tabletextheadingright"/>
              <w:spacing w:before="30" w:after="30"/>
            </w:pPr>
            <w:r w:rsidRPr="00F65579">
              <w:t>Var.</w:t>
            </w:r>
          </w:p>
        </w:tc>
        <w:tc>
          <w:tcPr>
            <w:tcW w:w="693" w:type="dxa"/>
            <w:shd w:val="clear" w:color="auto" w:fill="auto"/>
          </w:tcPr>
          <w:p w14:paraId="58F8D106" w14:textId="77777777" w:rsidR="00113E1C" w:rsidRPr="00F65579" w:rsidRDefault="00113E1C" w:rsidP="00F749B3">
            <w:pPr>
              <w:pStyle w:val="Tabletextheadingright"/>
              <w:spacing w:before="30" w:after="30"/>
            </w:pPr>
            <w:r w:rsidRPr="00F65579">
              <w:t>No.</w:t>
            </w:r>
          </w:p>
        </w:tc>
        <w:tc>
          <w:tcPr>
            <w:tcW w:w="585" w:type="dxa"/>
            <w:shd w:val="clear" w:color="auto" w:fill="auto"/>
          </w:tcPr>
          <w:p w14:paraId="5C77C4EB" w14:textId="77777777" w:rsidR="00113E1C" w:rsidRPr="00F65579" w:rsidRDefault="00113E1C" w:rsidP="00F749B3">
            <w:pPr>
              <w:pStyle w:val="Tabletextheadingright"/>
              <w:spacing w:before="30" w:after="30"/>
            </w:pPr>
            <w:r w:rsidRPr="00F65579">
              <w:t>Var.</w:t>
            </w:r>
          </w:p>
        </w:tc>
        <w:tc>
          <w:tcPr>
            <w:tcW w:w="790" w:type="dxa"/>
            <w:shd w:val="clear" w:color="auto" w:fill="auto"/>
          </w:tcPr>
          <w:p w14:paraId="79CA613B" w14:textId="77777777" w:rsidR="00113E1C" w:rsidRPr="00F65579" w:rsidRDefault="00113E1C" w:rsidP="00F749B3">
            <w:pPr>
              <w:pStyle w:val="Tabletextheadingright"/>
              <w:spacing w:before="30" w:after="30"/>
            </w:pPr>
            <w:r w:rsidRPr="00F65579">
              <w:t>No.</w:t>
            </w:r>
          </w:p>
        </w:tc>
        <w:tc>
          <w:tcPr>
            <w:tcW w:w="724" w:type="dxa"/>
            <w:shd w:val="clear" w:color="auto" w:fill="auto"/>
          </w:tcPr>
          <w:p w14:paraId="640109EB" w14:textId="77777777" w:rsidR="00113E1C" w:rsidRPr="00F65579" w:rsidRDefault="00113E1C" w:rsidP="00F749B3">
            <w:pPr>
              <w:pStyle w:val="Tabletextheadingright"/>
              <w:spacing w:before="30" w:after="30"/>
            </w:pPr>
            <w:r w:rsidRPr="00F65579">
              <w:t>Var.</w:t>
            </w:r>
          </w:p>
        </w:tc>
        <w:tc>
          <w:tcPr>
            <w:tcW w:w="757" w:type="dxa"/>
            <w:shd w:val="clear" w:color="auto" w:fill="auto"/>
          </w:tcPr>
          <w:p w14:paraId="16E67562" w14:textId="77777777" w:rsidR="00113E1C" w:rsidRPr="00F65579" w:rsidRDefault="00113E1C" w:rsidP="00F749B3">
            <w:pPr>
              <w:pStyle w:val="Tabletextheadingright"/>
              <w:spacing w:before="30" w:after="30"/>
            </w:pPr>
            <w:r w:rsidRPr="00F65579">
              <w:t>No.</w:t>
            </w:r>
          </w:p>
        </w:tc>
        <w:tc>
          <w:tcPr>
            <w:tcW w:w="757" w:type="dxa"/>
            <w:shd w:val="clear" w:color="auto" w:fill="auto"/>
          </w:tcPr>
          <w:p w14:paraId="2231F17E" w14:textId="77777777" w:rsidR="00113E1C" w:rsidRPr="00F65579" w:rsidRDefault="00113E1C" w:rsidP="00F749B3">
            <w:pPr>
              <w:pStyle w:val="Tabletextheadingright"/>
              <w:spacing w:before="30" w:after="30"/>
            </w:pPr>
            <w:r w:rsidRPr="00F65579">
              <w:t>Var.</w:t>
            </w:r>
          </w:p>
        </w:tc>
      </w:tr>
      <w:tr w:rsidR="00113E1C" w:rsidRPr="00F65579" w14:paraId="0331A209" w14:textId="77777777" w:rsidTr="003E4E12">
        <w:tc>
          <w:tcPr>
            <w:tcW w:w="2146" w:type="dxa"/>
            <w:vAlign w:val="bottom"/>
          </w:tcPr>
          <w:p w14:paraId="2E8B6F02" w14:textId="77777777" w:rsidR="00113E1C" w:rsidRPr="00F65579" w:rsidRDefault="00113E1C" w:rsidP="003E4E12">
            <w:pPr>
              <w:pStyle w:val="Tabletext"/>
            </w:pPr>
            <w:r>
              <w:t>SES–3</w:t>
            </w:r>
          </w:p>
        </w:tc>
        <w:tc>
          <w:tcPr>
            <w:tcW w:w="693" w:type="dxa"/>
            <w:shd w:val="clear" w:color="auto" w:fill="E0E0E0"/>
          </w:tcPr>
          <w:p w14:paraId="362E6449" w14:textId="77777777" w:rsidR="00113E1C" w:rsidRPr="00274E23" w:rsidRDefault="00113E1C" w:rsidP="003E4E12">
            <w:pPr>
              <w:pStyle w:val="Tabletextright"/>
              <w:rPr>
                <w:highlight w:val="yellow"/>
              </w:rPr>
            </w:pPr>
            <w:r w:rsidRPr="00C4248E">
              <w:t>1</w:t>
            </w:r>
          </w:p>
        </w:tc>
        <w:tc>
          <w:tcPr>
            <w:tcW w:w="693" w:type="dxa"/>
            <w:shd w:val="clear" w:color="auto" w:fill="E0E0E0"/>
          </w:tcPr>
          <w:p w14:paraId="2CCA2614" w14:textId="77777777" w:rsidR="00113E1C" w:rsidRPr="00274E23" w:rsidRDefault="00113E1C" w:rsidP="003E4E12">
            <w:pPr>
              <w:pStyle w:val="Tabletextright"/>
              <w:rPr>
                <w:highlight w:val="yellow"/>
              </w:rPr>
            </w:pPr>
            <w:r w:rsidRPr="00CC1081">
              <w:t>0</w:t>
            </w:r>
          </w:p>
        </w:tc>
        <w:tc>
          <w:tcPr>
            <w:tcW w:w="693" w:type="dxa"/>
          </w:tcPr>
          <w:p w14:paraId="622393C5" w14:textId="77777777" w:rsidR="00113E1C" w:rsidRPr="00274E23" w:rsidRDefault="00113E1C" w:rsidP="003E4E12">
            <w:pPr>
              <w:pStyle w:val="Tabletextright"/>
              <w:rPr>
                <w:highlight w:val="yellow"/>
              </w:rPr>
            </w:pPr>
            <w:r w:rsidRPr="0080052D">
              <w:t>1</w:t>
            </w:r>
          </w:p>
        </w:tc>
        <w:tc>
          <w:tcPr>
            <w:tcW w:w="585" w:type="dxa"/>
          </w:tcPr>
          <w:p w14:paraId="09E8E9DA" w14:textId="77777777" w:rsidR="00113E1C" w:rsidRPr="00274E23" w:rsidRDefault="00113E1C" w:rsidP="003E4E12">
            <w:pPr>
              <w:pStyle w:val="Tabletextright"/>
              <w:rPr>
                <w:highlight w:val="yellow"/>
              </w:rPr>
            </w:pPr>
            <w:r w:rsidRPr="00CC1081">
              <w:t>0</w:t>
            </w:r>
          </w:p>
        </w:tc>
        <w:tc>
          <w:tcPr>
            <w:tcW w:w="790" w:type="dxa"/>
            <w:shd w:val="clear" w:color="auto" w:fill="E0E0E0"/>
          </w:tcPr>
          <w:p w14:paraId="475FF848" w14:textId="77777777" w:rsidR="00113E1C" w:rsidRPr="00274E23" w:rsidRDefault="00113E1C" w:rsidP="003E4E12">
            <w:pPr>
              <w:pStyle w:val="Tabletextright"/>
              <w:rPr>
                <w:highlight w:val="yellow"/>
              </w:rPr>
            </w:pPr>
            <w:r w:rsidRPr="00CC1081">
              <w:t>0</w:t>
            </w:r>
          </w:p>
        </w:tc>
        <w:tc>
          <w:tcPr>
            <w:tcW w:w="724" w:type="dxa"/>
            <w:shd w:val="clear" w:color="auto" w:fill="E0E0E0"/>
          </w:tcPr>
          <w:p w14:paraId="47C4C2D0" w14:textId="77777777" w:rsidR="00113E1C" w:rsidRPr="00274E23" w:rsidRDefault="00113E1C" w:rsidP="003E4E12">
            <w:pPr>
              <w:pStyle w:val="Tabletextright"/>
              <w:rPr>
                <w:highlight w:val="yellow"/>
              </w:rPr>
            </w:pPr>
            <w:r w:rsidRPr="00CC1081">
              <w:t>0</w:t>
            </w:r>
          </w:p>
        </w:tc>
        <w:tc>
          <w:tcPr>
            <w:tcW w:w="757" w:type="dxa"/>
          </w:tcPr>
          <w:p w14:paraId="62728B8A" w14:textId="77777777" w:rsidR="00113E1C" w:rsidRPr="00274E23" w:rsidRDefault="00113E1C" w:rsidP="003E4E12">
            <w:pPr>
              <w:pStyle w:val="Tabletextright"/>
              <w:rPr>
                <w:highlight w:val="yellow"/>
              </w:rPr>
            </w:pPr>
            <w:r w:rsidRPr="00CC1081">
              <w:t>0</w:t>
            </w:r>
          </w:p>
        </w:tc>
        <w:tc>
          <w:tcPr>
            <w:tcW w:w="757" w:type="dxa"/>
          </w:tcPr>
          <w:p w14:paraId="5F600F23" w14:textId="77777777" w:rsidR="00113E1C" w:rsidRPr="00274E23" w:rsidRDefault="00113E1C" w:rsidP="003E4E12">
            <w:pPr>
              <w:pStyle w:val="Tabletextright"/>
              <w:rPr>
                <w:highlight w:val="yellow"/>
              </w:rPr>
            </w:pPr>
            <w:r w:rsidRPr="00CC1081">
              <w:t>0</w:t>
            </w:r>
          </w:p>
        </w:tc>
      </w:tr>
      <w:tr w:rsidR="00113E1C" w:rsidRPr="00F65579" w14:paraId="0C56D6B0" w14:textId="77777777" w:rsidTr="003E4E12">
        <w:tc>
          <w:tcPr>
            <w:tcW w:w="2146" w:type="dxa"/>
            <w:vAlign w:val="bottom"/>
          </w:tcPr>
          <w:p w14:paraId="2221F176" w14:textId="77777777" w:rsidR="00113E1C" w:rsidRPr="00F65579" w:rsidRDefault="00113E1C" w:rsidP="003E4E12">
            <w:pPr>
              <w:pStyle w:val="Tabletext"/>
            </w:pPr>
            <w:r>
              <w:t>SES–2</w:t>
            </w:r>
          </w:p>
        </w:tc>
        <w:tc>
          <w:tcPr>
            <w:tcW w:w="693" w:type="dxa"/>
            <w:shd w:val="clear" w:color="auto" w:fill="E0E0E0"/>
          </w:tcPr>
          <w:p w14:paraId="0B390C92" w14:textId="77777777" w:rsidR="00113E1C" w:rsidRPr="00274E23" w:rsidRDefault="00113E1C" w:rsidP="003E4E12">
            <w:pPr>
              <w:pStyle w:val="Tabletextright"/>
              <w:rPr>
                <w:highlight w:val="yellow"/>
              </w:rPr>
            </w:pPr>
            <w:r w:rsidRPr="00C4248E">
              <w:t>7</w:t>
            </w:r>
          </w:p>
        </w:tc>
        <w:tc>
          <w:tcPr>
            <w:tcW w:w="693" w:type="dxa"/>
            <w:shd w:val="clear" w:color="auto" w:fill="E0E0E0"/>
          </w:tcPr>
          <w:p w14:paraId="26A3F935" w14:textId="77777777" w:rsidR="00113E1C" w:rsidRPr="00274E23" w:rsidRDefault="00113E1C" w:rsidP="003E4E12">
            <w:pPr>
              <w:pStyle w:val="Tabletextright"/>
              <w:rPr>
                <w:highlight w:val="yellow"/>
              </w:rPr>
            </w:pPr>
            <w:r w:rsidRPr="00C4248E">
              <w:t>1</w:t>
            </w:r>
          </w:p>
        </w:tc>
        <w:tc>
          <w:tcPr>
            <w:tcW w:w="693" w:type="dxa"/>
          </w:tcPr>
          <w:p w14:paraId="7B9C3A9F" w14:textId="77777777" w:rsidR="00113E1C" w:rsidRPr="00274E23" w:rsidRDefault="00113E1C" w:rsidP="003E4E12">
            <w:pPr>
              <w:pStyle w:val="Tabletextright"/>
              <w:rPr>
                <w:highlight w:val="yellow"/>
              </w:rPr>
            </w:pPr>
            <w:r w:rsidRPr="00CC1081">
              <w:t>4</w:t>
            </w:r>
          </w:p>
        </w:tc>
        <w:tc>
          <w:tcPr>
            <w:tcW w:w="585" w:type="dxa"/>
          </w:tcPr>
          <w:p w14:paraId="3381D3D5" w14:textId="77777777" w:rsidR="00113E1C" w:rsidRPr="00274E23" w:rsidRDefault="00113E1C" w:rsidP="003E4E12">
            <w:pPr>
              <w:pStyle w:val="Tabletextright"/>
              <w:rPr>
                <w:highlight w:val="yellow"/>
              </w:rPr>
            </w:pPr>
            <w:r w:rsidRPr="00CC1081">
              <w:t>0</w:t>
            </w:r>
          </w:p>
        </w:tc>
        <w:tc>
          <w:tcPr>
            <w:tcW w:w="790" w:type="dxa"/>
            <w:shd w:val="clear" w:color="auto" w:fill="E0E0E0"/>
          </w:tcPr>
          <w:p w14:paraId="16A865C7" w14:textId="77777777" w:rsidR="00113E1C" w:rsidRPr="00274E23" w:rsidRDefault="00113E1C" w:rsidP="003E4E12">
            <w:pPr>
              <w:pStyle w:val="Tabletextright"/>
              <w:rPr>
                <w:highlight w:val="yellow"/>
              </w:rPr>
            </w:pPr>
            <w:r w:rsidRPr="00795459">
              <w:t>3</w:t>
            </w:r>
          </w:p>
        </w:tc>
        <w:tc>
          <w:tcPr>
            <w:tcW w:w="724" w:type="dxa"/>
            <w:shd w:val="clear" w:color="auto" w:fill="E0E0E0"/>
          </w:tcPr>
          <w:p w14:paraId="55553D23" w14:textId="77777777" w:rsidR="00113E1C" w:rsidRPr="00274E23" w:rsidRDefault="00113E1C" w:rsidP="003E4E12">
            <w:pPr>
              <w:pStyle w:val="Tabletextright"/>
              <w:rPr>
                <w:highlight w:val="yellow"/>
              </w:rPr>
            </w:pPr>
            <w:r w:rsidRPr="00795459">
              <w:t>1</w:t>
            </w:r>
          </w:p>
        </w:tc>
        <w:tc>
          <w:tcPr>
            <w:tcW w:w="757" w:type="dxa"/>
          </w:tcPr>
          <w:p w14:paraId="42174A3F" w14:textId="77777777" w:rsidR="00113E1C" w:rsidRPr="00274E23" w:rsidRDefault="00113E1C" w:rsidP="003E4E12">
            <w:pPr>
              <w:pStyle w:val="Tabletextright"/>
              <w:rPr>
                <w:highlight w:val="yellow"/>
              </w:rPr>
            </w:pPr>
            <w:r w:rsidRPr="00CC1081">
              <w:t>0</w:t>
            </w:r>
          </w:p>
        </w:tc>
        <w:tc>
          <w:tcPr>
            <w:tcW w:w="757" w:type="dxa"/>
          </w:tcPr>
          <w:p w14:paraId="12882742" w14:textId="77777777" w:rsidR="00113E1C" w:rsidRPr="00274E23" w:rsidRDefault="00113E1C" w:rsidP="003E4E12">
            <w:pPr>
              <w:pStyle w:val="Tabletextright"/>
              <w:rPr>
                <w:highlight w:val="yellow"/>
              </w:rPr>
            </w:pPr>
            <w:r w:rsidRPr="00CC1081">
              <w:t>0</w:t>
            </w:r>
          </w:p>
        </w:tc>
      </w:tr>
      <w:tr w:rsidR="00113E1C" w:rsidRPr="00F65579" w14:paraId="4380A405" w14:textId="77777777" w:rsidTr="003E4E12">
        <w:tc>
          <w:tcPr>
            <w:tcW w:w="2146" w:type="dxa"/>
            <w:vAlign w:val="bottom"/>
          </w:tcPr>
          <w:p w14:paraId="7A76CAE4" w14:textId="77777777" w:rsidR="00113E1C" w:rsidRPr="00F65579" w:rsidRDefault="00113E1C" w:rsidP="003E4E12">
            <w:pPr>
              <w:pStyle w:val="Tabletext"/>
            </w:pPr>
            <w:r>
              <w:t>SES–1</w:t>
            </w:r>
          </w:p>
        </w:tc>
        <w:tc>
          <w:tcPr>
            <w:tcW w:w="693" w:type="dxa"/>
            <w:shd w:val="clear" w:color="auto" w:fill="E0E0E0"/>
          </w:tcPr>
          <w:p w14:paraId="3A528C6F" w14:textId="77777777" w:rsidR="00113E1C" w:rsidRPr="00274E23" w:rsidRDefault="00113E1C" w:rsidP="003E4E12">
            <w:pPr>
              <w:pStyle w:val="Tabletextright"/>
              <w:rPr>
                <w:highlight w:val="yellow"/>
              </w:rPr>
            </w:pPr>
            <w:r w:rsidRPr="00C4248E">
              <w:t>0</w:t>
            </w:r>
          </w:p>
        </w:tc>
        <w:tc>
          <w:tcPr>
            <w:tcW w:w="693" w:type="dxa"/>
            <w:shd w:val="clear" w:color="auto" w:fill="E0E0E0"/>
          </w:tcPr>
          <w:p w14:paraId="0BE23EB1" w14:textId="77777777" w:rsidR="00113E1C" w:rsidRPr="00274E23" w:rsidRDefault="00113E1C" w:rsidP="003E4E12">
            <w:pPr>
              <w:pStyle w:val="Tabletextright"/>
              <w:rPr>
                <w:highlight w:val="yellow"/>
              </w:rPr>
            </w:pPr>
            <w:r w:rsidRPr="00C4248E">
              <w:t>-1</w:t>
            </w:r>
          </w:p>
        </w:tc>
        <w:tc>
          <w:tcPr>
            <w:tcW w:w="693" w:type="dxa"/>
          </w:tcPr>
          <w:p w14:paraId="018BC0E8" w14:textId="77777777" w:rsidR="00113E1C" w:rsidRPr="00274E23" w:rsidRDefault="00113E1C" w:rsidP="003E4E12">
            <w:pPr>
              <w:pStyle w:val="Tabletextright"/>
              <w:rPr>
                <w:highlight w:val="yellow"/>
              </w:rPr>
            </w:pPr>
            <w:r w:rsidRPr="00CC1081">
              <w:t>0</w:t>
            </w:r>
          </w:p>
        </w:tc>
        <w:tc>
          <w:tcPr>
            <w:tcW w:w="585" w:type="dxa"/>
          </w:tcPr>
          <w:p w14:paraId="69742506" w14:textId="77777777" w:rsidR="00113E1C" w:rsidRPr="00274E23" w:rsidRDefault="00113E1C" w:rsidP="003E4E12">
            <w:pPr>
              <w:pStyle w:val="Tabletextright"/>
              <w:rPr>
                <w:highlight w:val="yellow"/>
              </w:rPr>
            </w:pPr>
            <w:r w:rsidRPr="00CC1081">
              <w:t>0</w:t>
            </w:r>
          </w:p>
        </w:tc>
        <w:tc>
          <w:tcPr>
            <w:tcW w:w="790" w:type="dxa"/>
            <w:shd w:val="clear" w:color="auto" w:fill="E0E0E0"/>
          </w:tcPr>
          <w:p w14:paraId="27BD3F7C" w14:textId="77777777" w:rsidR="00113E1C" w:rsidRPr="00274E23" w:rsidRDefault="00113E1C" w:rsidP="003E4E12">
            <w:pPr>
              <w:pStyle w:val="Tabletextright"/>
              <w:rPr>
                <w:highlight w:val="yellow"/>
              </w:rPr>
            </w:pPr>
            <w:r w:rsidRPr="00795459">
              <w:t>0</w:t>
            </w:r>
          </w:p>
        </w:tc>
        <w:tc>
          <w:tcPr>
            <w:tcW w:w="724" w:type="dxa"/>
            <w:shd w:val="clear" w:color="auto" w:fill="E0E0E0"/>
          </w:tcPr>
          <w:p w14:paraId="223930FF" w14:textId="77777777" w:rsidR="00113E1C" w:rsidRPr="00274E23" w:rsidRDefault="00113E1C" w:rsidP="003E4E12">
            <w:pPr>
              <w:pStyle w:val="Tabletextright"/>
              <w:rPr>
                <w:highlight w:val="yellow"/>
              </w:rPr>
            </w:pPr>
            <w:r w:rsidRPr="00795459">
              <w:t>-1</w:t>
            </w:r>
          </w:p>
        </w:tc>
        <w:tc>
          <w:tcPr>
            <w:tcW w:w="757" w:type="dxa"/>
          </w:tcPr>
          <w:p w14:paraId="07195BEA" w14:textId="77777777" w:rsidR="00113E1C" w:rsidRPr="00274E23" w:rsidRDefault="00113E1C" w:rsidP="003E4E12">
            <w:pPr>
              <w:pStyle w:val="Tabletextright"/>
              <w:rPr>
                <w:highlight w:val="yellow"/>
              </w:rPr>
            </w:pPr>
            <w:r w:rsidRPr="00CC1081">
              <w:t>0</w:t>
            </w:r>
          </w:p>
        </w:tc>
        <w:tc>
          <w:tcPr>
            <w:tcW w:w="757" w:type="dxa"/>
          </w:tcPr>
          <w:p w14:paraId="72E7D91A" w14:textId="77777777" w:rsidR="00113E1C" w:rsidRPr="00274E23" w:rsidRDefault="00113E1C" w:rsidP="003E4E12">
            <w:pPr>
              <w:pStyle w:val="Tabletextright"/>
              <w:rPr>
                <w:highlight w:val="yellow"/>
              </w:rPr>
            </w:pPr>
            <w:r w:rsidRPr="00CC1081">
              <w:t>0</w:t>
            </w:r>
          </w:p>
        </w:tc>
      </w:tr>
      <w:tr w:rsidR="00113E1C" w:rsidRPr="00F65579" w14:paraId="2617EEDC" w14:textId="77777777" w:rsidTr="003E4E12">
        <w:tc>
          <w:tcPr>
            <w:tcW w:w="2146" w:type="dxa"/>
            <w:vAlign w:val="bottom"/>
          </w:tcPr>
          <w:p w14:paraId="39212B1C" w14:textId="77777777" w:rsidR="00113E1C" w:rsidRPr="00F65579" w:rsidRDefault="00113E1C" w:rsidP="003E4E12">
            <w:pPr>
              <w:pStyle w:val="Tabletextbold"/>
            </w:pPr>
            <w:r>
              <w:t>Total</w:t>
            </w:r>
          </w:p>
        </w:tc>
        <w:tc>
          <w:tcPr>
            <w:tcW w:w="693" w:type="dxa"/>
            <w:shd w:val="clear" w:color="auto" w:fill="E0E0E0"/>
          </w:tcPr>
          <w:p w14:paraId="487F9C1A" w14:textId="77777777" w:rsidR="00113E1C" w:rsidRPr="00274E23" w:rsidRDefault="00113E1C" w:rsidP="003E4E12">
            <w:pPr>
              <w:pStyle w:val="Tabletextrightbold"/>
              <w:rPr>
                <w:highlight w:val="yellow"/>
              </w:rPr>
            </w:pPr>
            <w:r w:rsidRPr="00C4248E">
              <w:t>8</w:t>
            </w:r>
          </w:p>
        </w:tc>
        <w:tc>
          <w:tcPr>
            <w:tcW w:w="693" w:type="dxa"/>
            <w:shd w:val="clear" w:color="auto" w:fill="E0E0E0"/>
          </w:tcPr>
          <w:p w14:paraId="62945D7F" w14:textId="77777777" w:rsidR="00113E1C" w:rsidRPr="00274E23" w:rsidRDefault="00113E1C" w:rsidP="003E4E12">
            <w:pPr>
              <w:pStyle w:val="Tabletextrightbold"/>
              <w:rPr>
                <w:highlight w:val="yellow"/>
              </w:rPr>
            </w:pPr>
            <w:r w:rsidRPr="00CC1081">
              <w:t>0</w:t>
            </w:r>
          </w:p>
        </w:tc>
        <w:tc>
          <w:tcPr>
            <w:tcW w:w="693" w:type="dxa"/>
          </w:tcPr>
          <w:p w14:paraId="70D3B8FC" w14:textId="77777777" w:rsidR="00113E1C" w:rsidRPr="00274E23" w:rsidRDefault="00113E1C" w:rsidP="003E4E12">
            <w:pPr>
              <w:pStyle w:val="Tabletextrightbold"/>
              <w:rPr>
                <w:highlight w:val="yellow"/>
              </w:rPr>
            </w:pPr>
            <w:r w:rsidRPr="0080052D">
              <w:t>5</w:t>
            </w:r>
          </w:p>
        </w:tc>
        <w:tc>
          <w:tcPr>
            <w:tcW w:w="585" w:type="dxa"/>
          </w:tcPr>
          <w:p w14:paraId="056C9250" w14:textId="77777777" w:rsidR="00113E1C" w:rsidRPr="00274E23" w:rsidRDefault="00113E1C" w:rsidP="003E4E12">
            <w:pPr>
              <w:pStyle w:val="Tabletextrightbold"/>
              <w:rPr>
                <w:highlight w:val="yellow"/>
              </w:rPr>
            </w:pPr>
            <w:r w:rsidRPr="00CC1081">
              <w:t>0</w:t>
            </w:r>
          </w:p>
        </w:tc>
        <w:tc>
          <w:tcPr>
            <w:tcW w:w="790" w:type="dxa"/>
            <w:shd w:val="clear" w:color="auto" w:fill="E0E0E0"/>
          </w:tcPr>
          <w:p w14:paraId="3135B6CB" w14:textId="77777777" w:rsidR="00113E1C" w:rsidRPr="00274E23" w:rsidRDefault="00113E1C" w:rsidP="003E4E12">
            <w:pPr>
              <w:pStyle w:val="Tabletextrightbold"/>
              <w:rPr>
                <w:highlight w:val="yellow"/>
              </w:rPr>
            </w:pPr>
            <w:r w:rsidRPr="00CC1081">
              <w:t>3</w:t>
            </w:r>
          </w:p>
        </w:tc>
        <w:tc>
          <w:tcPr>
            <w:tcW w:w="724" w:type="dxa"/>
            <w:shd w:val="clear" w:color="auto" w:fill="E0E0E0"/>
          </w:tcPr>
          <w:p w14:paraId="74B25845" w14:textId="77777777" w:rsidR="00113E1C" w:rsidRPr="00274E23" w:rsidRDefault="00113E1C" w:rsidP="003E4E12">
            <w:pPr>
              <w:pStyle w:val="Tabletextrightbold"/>
              <w:rPr>
                <w:highlight w:val="yellow"/>
              </w:rPr>
            </w:pPr>
            <w:r w:rsidRPr="00CC1081">
              <w:t>0</w:t>
            </w:r>
          </w:p>
        </w:tc>
        <w:tc>
          <w:tcPr>
            <w:tcW w:w="757" w:type="dxa"/>
          </w:tcPr>
          <w:p w14:paraId="78F136B0" w14:textId="77777777" w:rsidR="00113E1C" w:rsidRPr="00274E23" w:rsidRDefault="00113E1C" w:rsidP="003E4E12">
            <w:pPr>
              <w:pStyle w:val="Tabletextrightbold"/>
              <w:rPr>
                <w:highlight w:val="yellow"/>
              </w:rPr>
            </w:pPr>
            <w:r w:rsidRPr="00CC1081">
              <w:t>0</w:t>
            </w:r>
          </w:p>
        </w:tc>
        <w:tc>
          <w:tcPr>
            <w:tcW w:w="757" w:type="dxa"/>
          </w:tcPr>
          <w:p w14:paraId="58CC063B" w14:textId="77777777" w:rsidR="00113E1C" w:rsidRPr="00274E23" w:rsidRDefault="00113E1C" w:rsidP="003E4E12">
            <w:pPr>
              <w:pStyle w:val="Tabletextrightbold"/>
              <w:rPr>
                <w:highlight w:val="yellow"/>
              </w:rPr>
            </w:pPr>
            <w:r w:rsidRPr="00CC1081">
              <w:t>0</w:t>
            </w:r>
          </w:p>
        </w:tc>
      </w:tr>
    </w:tbl>
    <w:p w14:paraId="7F333733" w14:textId="77777777" w:rsidR="00113E1C" w:rsidRPr="00F65579" w:rsidRDefault="00113E1C" w:rsidP="005114D8">
      <w:pPr>
        <w:pStyle w:val="Notes"/>
        <w:ind w:right="1775"/>
      </w:pPr>
      <w:r w:rsidRPr="00AE6554">
        <w:t>SES-3 headcount for the previous reporting period has been revised up by one to include the CEO and Commissioner of the State Revenue Office who is not an Accountable Officer.</w:t>
      </w:r>
      <w:bookmarkEnd w:id="218"/>
    </w:p>
    <w:p w14:paraId="6AD99217" w14:textId="77777777" w:rsidR="00113E1C" w:rsidRPr="00F65579" w:rsidRDefault="00113E1C" w:rsidP="00113E1C">
      <w:pPr>
        <w:pStyle w:val="Notes"/>
        <w:sectPr w:rsidR="00113E1C" w:rsidRPr="00F65579" w:rsidSect="000E7341">
          <w:headerReference w:type="even" r:id="rId213"/>
          <w:headerReference w:type="default" r:id="rId214"/>
          <w:footerReference w:type="even" r:id="rId215"/>
          <w:footerReference w:type="default" r:id="rId216"/>
          <w:type w:val="continuous"/>
          <w:pgSz w:w="11909" w:h="16834" w:code="9"/>
          <w:pgMar w:top="1728" w:right="1152" w:bottom="1267" w:left="1152" w:header="720" w:footer="288" w:gutter="0"/>
          <w:cols w:space="720"/>
          <w:noEndnote/>
        </w:sectPr>
      </w:pPr>
    </w:p>
    <w:p w14:paraId="37C67238" w14:textId="432F6D4A" w:rsidR="00113E1C" w:rsidRDefault="00113E1C" w:rsidP="00113E1C">
      <w:pPr>
        <w:pStyle w:val="Heading3"/>
      </w:pPr>
      <w:bookmarkStart w:id="221" w:name="_Hlk15549713"/>
      <w:r w:rsidRPr="003A74E8">
        <w:t xml:space="preserve">Reconciliation of executive </w:t>
      </w:r>
      <w:r w:rsidR="003F2E1D">
        <w:t>numbers</w:t>
      </w:r>
    </w:p>
    <w:p w14:paraId="53189D8B" w14:textId="77777777" w:rsidR="00113E1C" w:rsidRDefault="00113E1C" w:rsidP="00113E1C">
      <w:pPr>
        <w:sectPr w:rsidR="00113E1C" w:rsidSect="000E7341">
          <w:pgSz w:w="11909" w:h="16834" w:code="9"/>
          <w:pgMar w:top="1728" w:right="1152" w:bottom="1267" w:left="1152" w:header="720" w:footer="288" w:gutter="0"/>
          <w:cols w:num="2" w:space="720"/>
          <w:noEndnote/>
        </w:sectPr>
      </w:pPr>
    </w:p>
    <w:p w14:paraId="7260B71C" w14:textId="68F102D9" w:rsidR="00113E1C" w:rsidRDefault="00113E1C" w:rsidP="00113E1C">
      <w:r>
        <w:t xml:space="preserve">The number of executives shown in the report of operations is based on the number of executive positions that are occupied at the end of the financial year. </w:t>
      </w:r>
      <w:r w:rsidRPr="008A0FE5">
        <w:t>Note 9.4</w:t>
      </w:r>
      <w:r>
        <w:t xml:space="preserve"> in the financial statements lists the actual number of SES staff and the total remuneration paid to SES staff over the course of the</w:t>
      </w:r>
      <w:r w:rsidR="00F749B3">
        <w:rPr>
          <w:rFonts w:ascii="Calibri" w:hAnsi="Calibri" w:cs="Calibri"/>
        </w:rPr>
        <w:t> </w:t>
      </w:r>
      <w:r>
        <w:t xml:space="preserve">reporting period. </w:t>
      </w:r>
    </w:p>
    <w:p w14:paraId="035D904E" w14:textId="3602C996" w:rsidR="00113E1C" w:rsidRDefault="00113E1C" w:rsidP="00113E1C">
      <w:r>
        <w:t xml:space="preserve">Note </w:t>
      </w:r>
      <w:r w:rsidR="00245D6C">
        <w:t>9.4 in the</w:t>
      </w:r>
      <w:r>
        <w:t xml:space="preserve"> financial statements excludes the Accountable Officer and does not: </w:t>
      </w:r>
    </w:p>
    <w:p w14:paraId="3775BFCD" w14:textId="77777777" w:rsidR="00113E1C" w:rsidRPr="001A3687" w:rsidRDefault="00113E1C" w:rsidP="00655729">
      <w:pPr>
        <w:pStyle w:val="Bullet"/>
      </w:pPr>
      <w:r>
        <w:t>distinguish between executive levels</w:t>
      </w:r>
    </w:p>
    <w:p w14:paraId="3B4BEF8B" w14:textId="77777777" w:rsidR="00113E1C" w:rsidRPr="001A3687" w:rsidRDefault="00113E1C" w:rsidP="00655729">
      <w:pPr>
        <w:pStyle w:val="Bullet"/>
      </w:pPr>
      <w:r>
        <w:t>distinguish between executives employed by the State Revenue Office and executives employed by the Department</w:t>
      </w:r>
    </w:p>
    <w:p w14:paraId="6B3179B1" w14:textId="77777777" w:rsidR="00113E1C" w:rsidRDefault="00113E1C" w:rsidP="00655729">
      <w:pPr>
        <w:pStyle w:val="Bullet"/>
      </w:pPr>
      <w:r>
        <w:t>disclose the number of separations for the financial year</w:t>
      </w:r>
    </w:p>
    <w:p w14:paraId="64165F1A" w14:textId="7348AEAD" w:rsidR="00113E1C" w:rsidRDefault="00113E1C" w:rsidP="00655729">
      <w:pPr>
        <w:pStyle w:val="Bullet"/>
      </w:pPr>
      <w:r>
        <w:t>disclose inactive executives as at the end of</w:t>
      </w:r>
      <w:r w:rsidR="001D082D">
        <w:rPr>
          <w:rFonts w:ascii="Calibri" w:hAnsi="Calibri" w:cs="Calibri"/>
        </w:rPr>
        <w:t> </w:t>
      </w:r>
      <w:r>
        <w:t xml:space="preserve">June. </w:t>
      </w:r>
    </w:p>
    <w:p w14:paraId="504B5777" w14:textId="6CB5F910" w:rsidR="004E31BA" w:rsidRDefault="00113E1C" w:rsidP="00123213">
      <w:r>
        <w:br w:type="column"/>
        <w:t xml:space="preserve">Separations </w:t>
      </w:r>
      <w:r w:rsidR="007F0323">
        <w:t xml:space="preserve">include </w:t>
      </w:r>
      <w:r>
        <w:t xml:space="preserve">executives </w:t>
      </w:r>
      <w:r w:rsidR="006E48BE">
        <w:t>disclosed in</w:t>
      </w:r>
      <w:r w:rsidR="00465742">
        <w:t xml:space="preserve"> </w:t>
      </w:r>
      <w:r w:rsidR="006E48BE">
        <w:t>note 9.4 in the financial statements who</w:t>
      </w:r>
      <w:r w:rsidR="00465742">
        <w:t xml:space="preserve"> </w:t>
      </w:r>
      <w:r w:rsidR="008C0BBE">
        <w:t>were no longer employed by the Department as an executive at the end of the reporting period.</w:t>
      </w:r>
    </w:p>
    <w:p w14:paraId="494B668D" w14:textId="58082509" w:rsidR="00113E1C" w:rsidRDefault="00113E1C" w:rsidP="00113E1C">
      <w:r>
        <w:t>Inactive executives are executives who were on leave without pay or absent on secondment at the end of the reporting period.</w:t>
      </w:r>
    </w:p>
    <w:p w14:paraId="6CA9FD98" w14:textId="77777777" w:rsidR="00113E1C" w:rsidRPr="00F65579" w:rsidRDefault="00113E1C" w:rsidP="00113E1C">
      <w:r>
        <w:t>To assist readers, these two disclosures are reconciled below.</w:t>
      </w:r>
    </w:p>
    <w:p w14:paraId="5072B045" w14:textId="77777777" w:rsidR="00113E1C" w:rsidRPr="00F65579" w:rsidRDefault="00113E1C" w:rsidP="00113E1C">
      <w:pPr>
        <w:pStyle w:val="Tableheading"/>
        <w:sectPr w:rsidR="00113E1C" w:rsidRPr="00F65579" w:rsidSect="003A74E8">
          <w:type w:val="continuous"/>
          <w:pgSz w:w="11909" w:h="16834" w:code="9"/>
          <w:pgMar w:top="1728" w:right="1152" w:bottom="1267" w:left="1152" w:header="720" w:footer="288" w:gutter="0"/>
          <w:cols w:num="2" w:space="720"/>
          <w:noEndnote/>
        </w:sectPr>
      </w:pPr>
    </w:p>
    <w:p w14:paraId="5AE1313D" w14:textId="77777777" w:rsidR="00113E1C" w:rsidRPr="00F65579" w:rsidRDefault="00113E1C" w:rsidP="00113E1C">
      <w:pPr>
        <w:pStyle w:val="Tableheading"/>
      </w:pPr>
      <w:bookmarkStart w:id="222" w:name="_Hlk15556606"/>
      <w:r w:rsidRPr="00793540">
        <w:t>Table 3 – Reconciliation of DTF executive members: June 2023</w:t>
      </w:r>
    </w:p>
    <w:bookmarkEnd w:id="222"/>
    <w:tbl>
      <w:tblPr>
        <w:tblStyle w:val="AnnualReporttexttable"/>
        <w:tblW w:w="6408" w:type="dxa"/>
        <w:tblLook w:val="01E0" w:firstRow="1" w:lastRow="1" w:firstColumn="1" w:lastColumn="1" w:noHBand="0" w:noVBand="0"/>
      </w:tblPr>
      <w:tblGrid>
        <w:gridCol w:w="4788"/>
        <w:gridCol w:w="810"/>
        <w:gridCol w:w="810"/>
      </w:tblGrid>
      <w:tr w:rsidR="00113E1C" w:rsidRPr="00F65579" w14:paraId="5C54EA8B" w14:textId="77777777" w:rsidTr="003E4E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C2AD9C3" w14:textId="77777777" w:rsidR="00113E1C" w:rsidRPr="00F65579" w:rsidRDefault="00113E1C" w:rsidP="003E4E12">
            <w:pPr>
              <w:pStyle w:val="Tabletext"/>
            </w:pPr>
          </w:p>
        </w:tc>
        <w:tc>
          <w:tcPr>
            <w:cnfStyle w:val="000010000000" w:firstRow="0" w:lastRow="0" w:firstColumn="0" w:lastColumn="0" w:oddVBand="1" w:evenVBand="0" w:oddHBand="0" w:evenHBand="0" w:firstRowFirstColumn="0" w:firstRowLastColumn="0" w:lastRowFirstColumn="0" w:lastRowLastColumn="0"/>
            <w:tcW w:w="810" w:type="dxa"/>
            <w:shd w:val="clear" w:color="auto" w:fill="auto"/>
          </w:tcPr>
          <w:p w14:paraId="62F0D731" w14:textId="14888DA4" w:rsidR="00113E1C" w:rsidRPr="003A74E8" w:rsidRDefault="00113E1C" w:rsidP="003E4E12">
            <w:pPr>
              <w:pStyle w:val="Tabletextheadingright"/>
              <w:rPr>
                <w:b w:val="0"/>
              </w:rPr>
            </w:pPr>
            <w:r>
              <w:rPr>
                <w:b w:val="0"/>
              </w:rPr>
              <w:t>2023</w:t>
            </w:r>
          </w:p>
        </w:tc>
        <w:tc>
          <w:tcPr>
            <w:cnfStyle w:val="000001000000" w:firstRow="0" w:lastRow="0" w:firstColumn="0" w:lastColumn="0" w:oddVBand="0" w:evenVBand="1" w:oddHBand="0" w:evenHBand="0" w:firstRowFirstColumn="0" w:firstRowLastColumn="0" w:lastRowFirstColumn="0" w:lastRowLastColumn="0"/>
            <w:tcW w:w="810" w:type="dxa"/>
          </w:tcPr>
          <w:p w14:paraId="4C7C6C56" w14:textId="77777777" w:rsidR="00113E1C" w:rsidRPr="003A74E8" w:rsidRDefault="00113E1C" w:rsidP="003E4E12">
            <w:pPr>
              <w:pStyle w:val="Tabletextheadingright"/>
              <w:rPr>
                <w:b w:val="0"/>
              </w:rPr>
            </w:pPr>
            <w:r w:rsidRPr="003A74E8">
              <w:rPr>
                <w:b w:val="0"/>
              </w:rPr>
              <w:t>202</w:t>
            </w:r>
            <w:r>
              <w:rPr>
                <w:b w:val="0"/>
              </w:rPr>
              <w:t>2</w:t>
            </w:r>
          </w:p>
        </w:tc>
      </w:tr>
      <w:tr w:rsidR="00113E1C" w:rsidRPr="00F65579" w14:paraId="5127E642" w14:textId="77777777" w:rsidTr="003E4E12">
        <w:tc>
          <w:tcPr>
            <w:cnfStyle w:val="001000000000" w:firstRow="0" w:lastRow="0" w:firstColumn="1" w:lastColumn="0" w:oddVBand="0" w:evenVBand="0" w:oddHBand="0" w:evenHBand="0" w:firstRowFirstColumn="0" w:firstRowLastColumn="0" w:lastRowFirstColumn="0" w:lastRowLastColumn="0"/>
            <w:tcW w:w="4788" w:type="dxa"/>
          </w:tcPr>
          <w:p w14:paraId="40B6C564" w14:textId="77777777" w:rsidR="00113E1C" w:rsidRPr="00F65579" w:rsidRDefault="00113E1C" w:rsidP="003E4E12">
            <w:pPr>
              <w:pStyle w:val="Tabletext"/>
            </w:pPr>
            <w:r w:rsidRPr="00B00778">
              <w:t>Executives (financial note 9.</w:t>
            </w:r>
            <w:r w:rsidRPr="00B62ACD">
              <w:t>4</w:t>
            </w:r>
            <w:r w:rsidRPr="00B00778">
              <w:t>)</w:t>
            </w:r>
          </w:p>
        </w:tc>
        <w:tc>
          <w:tcPr>
            <w:cnfStyle w:val="000010000000" w:firstRow="0" w:lastRow="0" w:firstColumn="0" w:lastColumn="0" w:oddVBand="1" w:evenVBand="0" w:oddHBand="0" w:evenHBand="0" w:firstRowFirstColumn="0" w:firstRowLastColumn="0" w:lastRowFirstColumn="0" w:lastRowLastColumn="0"/>
            <w:tcW w:w="810" w:type="dxa"/>
          </w:tcPr>
          <w:p w14:paraId="3EBF6093" w14:textId="561BDA31" w:rsidR="00113E1C" w:rsidRPr="00F65579" w:rsidRDefault="00070037" w:rsidP="003E4E12">
            <w:pPr>
              <w:pStyle w:val="Tabletextright"/>
            </w:pPr>
            <w:r>
              <w:t>132</w:t>
            </w:r>
          </w:p>
        </w:tc>
        <w:tc>
          <w:tcPr>
            <w:cnfStyle w:val="000001000000" w:firstRow="0" w:lastRow="0" w:firstColumn="0" w:lastColumn="0" w:oddVBand="0" w:evenVBand="1" w:oddHBand="0" w:evenHBand="0" w:firstRowFirstColumn="0" w:firstRowLastColumn="0" w:lastRowFirstColumn="0" w:lastRowLastColumn="0"/>
            <w:tcW w:w="810" w:type="dxa"/>
          </w:tcPr>
          <w:p w14:paraId="4EE8B9AC" w14:textId="77777777" w:rsidR="00113E1C" w:rsidRPr="00F65579" w:rsidRDefault="00113E1C" w:rsidP="003E4E12">
            <w:pPr>
              <w:pStyle w:val="Tabletextright"/>
            </w:pPr>
            <w:r>
              <w:t>137</w:t>
            </w:r>
          </w:p>
        </w:tc>
      </w:tr>
      <w:tr w:rsidR="00113E1C" w:rsidRPr="00F65579" w14:paraId="5E8C14DB" w14:textId="77777777" w:rsidTr="003E4E12">
        <w:tc>
          <w:tcPr>
            <w:cnfStyle w:val="001000000000" w:firstRow="0" w:lastRow="0" w:firstColumn="1" w:lastColumn="0" w:oddVBand="0" w:evenVBand="0" w:oddHBand="0" w:evenHBand="0" w:firstRowFirstColumn="0" w:firstRowLastColumn="0" w:lastRowFirstColumn="0" w:lastRowLastColumn="0"/>
            <w:tcW w:w="4788" w:type="dxa"/>
          </w:tcPr>
          <w:p w14:paraId="02B9459A" w14:textId="77777777" w:rsidR="00113E1C" w:rsidRPr="00F65579" w:rsidRDefault="00113E1C" w:rsidP="003E4E12">
            <w:pPr>
              <w:pStyle w:val="Tabletext"/>
            </w:pPr>
            <w:r w:rsidRPr="00B00778">
              <w:t>Accountable Officers (Secretary)</w:t>
            </w:r>
          </w:p>
        </w:tc>
        <w:tc>
          <w:tcPr>
            <w:cnfStyle w:val="000010000000" w:firstRow="0" w:lastRow="0" w:firstColumn="0" w:lastColumn="0" w:oddVBand="1" w:evenVBand="0" w:oddHBand="0" w:evenHBand="0" w:firstRowFirstColumn="0" w:firstRowLastColumn="0" w:lastRowFirstColumn="0" w:lastRowLastColumn="0"/>
            <w:tcW w:w="810" w:type="dxa"/>
          </w:tcPr>
          <w:p w14:paraId="18AFCD56" w14:textId="77777777" w:rsidR="00113E1C" w:rsidRPr="00F65579" w:rsidRDefault="00113E1C" w:rsidP="003E4E12">
            <w:pPr>
              <w:pStyle w:val="Tabletextright"/>
            </w:pPr>
            <w:r>
              <w:t>1</w:t>
            </w:r>
          </w:p>
        </w:tc>
        <w:tc>
          <w:tcPr>
            <w:cnfStyle w:val="000001000000" w:firstRow="0" w:lastRow="0" w:firstColumn="0" w:lastColumn="0" w:oddVBand="0" w:evenVBand="1" w:oddHBand="0" w:evenHBand="0" w:firstRowFirstColumn="0" w:firstRowLastColumn="0" w:lastRowFirstColumn="0" w:lastRowLastColumn="0"/>
            <w:tcW w:w="810" w:type="dxa"/>
          </w:tcPr>
          <w:p w14:paraId="2B650C0D" w14:textId="77777777" w:rsidR="00113E1C" w:rsidRPr="00F65579" w:rsidRDefault="00113E1C" w:rsidP="003E4E12">
            <w:pPr>
              <w:pStyle w:val="Tabletextright"/>
            </w:pPr>
            <w:r w:rsidRPr="00CE5876">
              <w:t>1</w:t>
            </w:r>
          </w:p>
        </w:tc>
      </w:tr>
      <w:tr w:rsidR="00113E1C" w:rsidRPr="00F65579" w14:paraId="3FD61A37" w14:textId="77777777" w:rsidTr="003E4E12">
        <w:tc>
          <w:tcPr>
            <w:cnfStyle w:val="001000000000" w:firstRow="0" w:lastRow="0" w:firstColumn="1" w:lastColumn="0" w:oddVBand="0" w:evenVBand="0" w:oddHBand="0" w:evenHBand="0" w:firstRowFirstColumn="0" w:firstRowLastColumn="0" w:lastRowFirstColumn="0" w:lastRowLastColumn="0"/>
            <w:tcW w:w="4788" w:type="dxa"/>
          </w:tcPr>
          <w:p w14:paraId="3F08EFFF" w14:textId="77777777" w:rsidR="00113E1C" w:rsidRPr="00F65579" w:rsidRDefault="00113E1C" w:rsidP="003E4E12">
            <w:pPr>
              <w:pStyle w:val="Tabletext"/>
            </w:pPr>
            <w:r w:rsidRPr="00B00778">
              <w:t>SRO executives</w:t>
            </w:r>
          </w:p>
        </w:tc>
        <w:tc>
          <w:tcPr>
            <w:cnfStyle w:val="000010000000" w:firstRow="0" w:lastRow="0" w:firstColumn="0" w:lastColumn="0" w:oddVBand="1" w:evenVBand="0" w:oddHBand="0" w:evenHBand="0" w:firstRowFirstColumn="0" w:firstRowLastColumn="0" w:lastRowFirstColumn="0" w:lastRowLastColumn="0"/>
            <w:tcW w:w="810" w:type="dxa"/>
          </w:tcPr>
          <w:p w14:paraId="54EBECB1" w14:textId="3031F9B1" w:rsidR="00113E1C" w:rsidRPr="00F65579" w:rsidRDefault="00070037" w:rsidP="003E4E12">
            <w:pPr>
              <w:pStyle w:val="Tabletextright"/>
            </w:pPr>
            <w:r>
              <w:t>-8</w:t>
            </w:r>
          </w:p>
        </w:tc>
        <w:tc>
          <w:tcPr>
            <w:cnfStyle w:val="000001000000" w:firstRow="0" w:lastRow="0" w:firstColumn="0" w:lastColumn="0" w:oddVBand="0" w:evenVBand="1" w:oddHBand="0" w:evenHBand="0" w:firstRowFirstColumn="0" w:firstRowLastColumn="0" w:lastRowFirstColumn="0" w:lastRowLastColumn="0"/>
            <w:tcW w:w="810" w:type="dxa"/>
          </w:tcPr>
          <w:p w14:paraId="79E42115" w14:textId="77777777" w:rsidR="00113E1C" w:rsidRPr="00F65579" w:rsidRDefault="00113E1C" w:rsidP="003E4E12">
            <w:pPr>
              <w:pStyle w:val="Tabletextright"/>
            </w:pPr>
            <w:r w:rsidRPr="00CE5876">
              <w:t>-</w:t>
            </w:r>
            <w:r>
              <w:t>8</w:t>
            </w:r>
          </w:p>
        </w:tc>
      </w:tr>
      <w:tr w:rsidR="00113E1C" w:rsidRPr="00F65579" w14:paraId="2909B229" w14:textId="77777777" w:rsidTr="003E4E12">
        <w:tc>
          <w:tcPr>
            <w:cnfStyle w:val="001000000000" w:firstRow="0" w:lastRow="0" w:firstColumn="1" w:lastColumn="0" w:oddVBand="0" w:evenVBand="0" w:oddHBand="0" w:evenHBand="0" w:firstRowFirstColumn="0" w:firstRowLastColumn="0" w:lastRowFirstColumn="0" w:lastRowLastColumn="0"/>
            <w:tcW w:w="4788" w:type="dxa"/>
          </w:tcPr>
          <w:p w14:paraId="13B885ED" w14:textId="77777777" w:rsidR="00113E1C" w:rsidRPr="00F65579" w:rsidRDefault="00113E1C" w:rsidP="003E4E12">
            <w:pPr>
              <w:pStyle w:val="Tabletext"/>
            </w:pPr>
            <w:r w:rsidRPr="00B00778">
              <w:t>Inactive DTF executives</w:t>
            </w:r>
          </w:p>
        </w:tc>
        <w:tc>
          <w:tcPr>
            <w:cnfStyle w:val="000010000000" w:firstRow="0" w:lastRow="0" w:firstColumn="0" w:lastColumn="0" w:oddVBand="1" w:evenVBand="0" w:oddHBand="0" w:evenHBand="0" w:firstRowFirstColumn="0" w:firstRowLastColumn="0" w:lastRowFirstColumn="0" w:lastRowLastColumn="0"/>
            <w:tcW w:w="810" w:type="dxa"/>
          </w:tcPr>
          <w:p w14:paraId="28F695B0" w14:textId="75375F9C" w:rsidR="00113E1C" w:rsidRDefault="00070037" w:rsidP="003E4E12">
            <w:pPr>
              <w:pStyle w:val="Tabletextright"/>
            </w:pPr>
            <w:r>
              <w:t>-4</w:t>
            </w:r>
          </w:p>
        </w:tc>
        <w:tc>
          <w:tcPr>
            <w:cnfStyle w:val="000001000000" w:firstRow="0" w:lastRow="0" w:firstColumn="0" w:lastColumn="0" w:oddVBand="0" w:evenVBand="1" w:oddHBand="0" w:evenHBand="0" w:firstRowFirstColumn="0" w:firstRowLastColumn="0" w:lastRowFirstColumn="0" w:lastRowLastColumn="0"/>
            <w:tcW w:w="810" w:type="dxa"/>
          </w:tcPr>
          <w:p w14:paraId="16D94A72" w14:textId="77777777" w:rsidR="00113E1C" w:rsidRDefault="00113E1C" w:rsidP="003E4E12">
            <w:pPr>
              <w:pStyle w:val="Tabletextright"/>
            </w:pPr>
            <w:r w:rsidRPr="00CE5876">
              <w:t>-</w:t>
            </w:r>
            <w:r>
              <w:t>3</w:t>
            </w:r>
          </w:p>
        </w:tc>
      </w:tr>
      <w:tr w:rsidR="00113E1C" w:rsidRPr="00F65579" w14:paraId="3671E973" w14:textId="77777777" w:rsidTr="003E4E12">
        <w:tc>
          <w:tcPr>
            <w:cnfStyle w:val="001000000000" w:firstRow="0" w:lastRow="0" w:firstColumn="1" w:lastColumn="0" w:oddVBand="0" w:evenVBand="0" w:oddHBand="0" w:evenHBand="0" w:firstRowFirstColumn="0" w:firstRowLastColumn="0" w:lastRowFirstColumn="0" w:lastRowLastColumn="0"/>
            <w:tcW w:w="4788" w:type="dxa"/>
          </w:tcPr>
          <w:p w14:paraId="740491F4" w14:textId="6A07C1B4" w:rsidR="00113E1C" w:rsidRPr="00F65579" w:rsidRDefault="00113E1C" w:rsidP="003E4E12">
            <w:pPr>
              <w:pStyle w:val="Tabletext"/>
            </w:pPr>
            <w:r w:rsidRPr="00B00778">
              <w:t>Separations</w:t>
            </w:r>
            <w:r w:rsidR="00E20021" w:rsidRPr="00793540">
              <w:rPr>
                <w:vertAlign w:val="superscript"/>
              </w:rPr>
              <w:t>(</w:t>
            </w:r>
            <w:r w:rsidR="00E20021">
              <w:rPr>
                <w:vertAlign w:val="superscript"/>
              </w:rPr>
              <w:t>a</w:t>
            </w:r>
            <w:r w:rsidR="00E20021" w:rsidRPr="00193DF5">
              <w:rPr>
                <w:vertAlign w:val="superscript"/>
              </w:rPr>
              <w:t>)</w:t>
            </w:r>
          </w:p>
        </w:tc>
        <w:tc>
          <w:tcPr>
            <w:cnfStyle w:val="000010000000" w:firstRow="0" w:lastRow="0" w:firstColumn="0" w:lastColumn="0" w:oddVBand="1" w:evenVBand="0" w:oddHBand="0" w:evenHBand="0" w:firstRowFirstColumn="0" w:firstRowLastColumn="0" w:lastRowFirstColumn="0" w:lastRowLastColumn="0"/>
            <w:tcW w:w="810" w:type="dxa"/>
          </w:tcPr>
          <w:p w14:paraId="6E602D48" w14:textId="45F0C5BB" w:rsidR="00113E1C" w:rsidRDefault="00070037" w:rsidP="003E4E12">
            <w:pPr>
              <w:pStyle w:val="Tabletextright"/>
            </w:pPr>
            <w:r>
              <w:t>-38</w:t>
            </w:r>
          </w:p>
        </w:tc>
        <w:tc>
          <w:tcPr>
            <w:cnfStyle w:val="000001000000" w:firstRow="0" w:lastRow="0" w:firstColumn="0" w:lastColumn="0" w:oddVBand="0" w:evenVBand="1" w:oddHBand="0" w:evenHBand="0" w:firstRowFirstColumn="0" w:firstRowLastColumn="0" w:lastRowFirstColumn="0" w:lastRowLastColumn="0"/>
            <w:tcW w:w="810" w:type="dxa"/>
          </w:tcPr>
          <w:p w14:paraId="7AB615DE" w14:textId="77777777" w:rsidR="00113E1C" w:rsidRDefault="00113E1C" w:rsidP="003E4E12">
            <w:pPr>
              <w:pStyle w:val="Tabletextright"/>
            </w:pPr>
            <w:r w:rsidRPr="00CE5876">
              <w:t>-</w:t>
            </w:r>
            <w:r>
              <w:t>21</w:t>
            </w:r>
          </w:p>
        </w:tc>
      </w:tr>
      <w:tr w:rsidR="00113E1C" w:rsidRPr="00F65579" w14:paraId="40805D97" w14:textId="77777777" w:rsidTr="003E4E12">
        <w:tc>
          <w:tcPr>
            <w:cnfStyle w:val="001000000000" w:firstRow="0" w:lastRow="0" w:firstColumn="1" w:lastColumn="0" w:oddVBand="0" w:evenVBand="0" w:oddHBand="0" w:evenHBand="0" w:firstRowFirstColumn="0" w:firstRowLastColumn="0" w:lastRowFirstColumn="0" w:lastRowLastColumn="0"/>
            <w:tcW w:w="4788" w:type="dxa"/>
          </w:tcPr>
          <w:p w14:paraId="4B15A7BC" w14:textId="77777777" w:rsidR="00113E1C" w:rsidRPr="00F65579" w:rsidRDefault="00113E1C" w:rsidP="003E4E12">
            <w:pPr>
              <w:pStyle w:val="Tabletextbold"/>
            </w:pPr>
            <w:r w:rsidRPr="00F65579">
              <w:t>Total executive numbers at 30 June</w:t>
            </w:r>
          </w:p>
        </w:tc>
        <w:tc>
          <w:tcPr>
            <w:cnfStyle w:val="000010000000" w:firstRow="0" w:lastRow="0" w:firstColumn="0" w:lastColumn="0" w:oddVBand="1" w:evenVBand="0" w:oddHBand="0" w:evenHBand="0" w:firstRowFirstColumn="0" w:firstRowLastColumn="0" w:lastRowFirstColumn="0" w:lastRowLastColumn="0"/>
            <w:tcW w:w="810" w:type="dxa"/>
          </w:tcPr>
          <w:p w14:paraId="18D0B1AA" w14:textId="4B686D7A" w:rsidR="00113E1C" w:rsidRPr="00F65579" w:rsidRDefault="00070037" w:rsidP="003E4E12">
            <w:pPr>
              <w:pStyle w:val="Tabletextrightbold"/>
            </w:pPr>
            <w:r w:rsidRPr="00A02277">
              <w:t>83</w:t>
            </w:r>
          </w:p>
        </w:tc>
        <w:tc>
          <w:tcPr>
            <w:cnfStyle w:val="000001000000" w:firstRow="0" w:lastRow="0" w:firstColumn="0" w:lastColumn="0" w:oddVBand="0" w:evenVBand="1" w:oddHBand="0" w:evenHBand="0" w:firstRowFirstColumn="0" w:firstRowLastColumn="0" w:lastRowFirstColumn="0" w:lastRowLastColumn="0"/>
            <w:tcW w:w="810" w:type="dxa"/>
          </w:tcPr>
          <w:p w14:paraId="193C7C7C" w14:textId="77777777" w:rsidR="00113E1C" w:rsidRPr="00F65579" w:rsidRDefault="00113E1C" w:rsidP="003E4E12">
            <w:pPr>
              <w:pStyle w:val="Tabletextrightbold"/>
            </w:pPr>
            <w:r w:rsidRPr="00CE5876">
              <w:t>10</w:t>
            </w:r>
            <w:r>
              <w:t>6</w:t>
            </w:r>
          </w:p>
        </w:tc>
      </w:tr>
    </w:tbl>
    <w:p w14:paraId="17933AB5" w14:textId="50F432D3" w:rsidR="00113E1C" w:rsidRPr="00F65579" w:rsidRDefault="00E20021" w:rsidP="00113E1C">
      <w:pPr>
        <w:pStyle w:val="Notes"/>
      </w:pPr>
      <w:r>
        <w:t>Note:</w:t>
      </w:r>
    </w:p>
    <w:p w14:paraId="1BC2FA5D" w14:textId="1D1C0E9E" w:rsidR="00E20021" w:rsidRPr="00F65579" w:rsidRDefault="00C73716" w:rsidP="0002229B">
      <w:pPr>
        <w:pStyle w:val="Notes"/>
      </w:pPr>
      <w:r>
        <w:t xml:space="preserve">(a) </w:t>
      </w:r>
      <w:r w:rsidR="00E20021">
        <w:t xml:space="preserve">Separations </w:t>
      </w:r>
      <w:r w:rsidR="00400C24">
        <w:t xml:space="preserve">for 2023 </w:t>
      </w:r>
      <w:r w:rsidR="00E20021">
        <w:t xml:space="preserve">include </w:t>
      </w:r>
      <w:r w:rsidR="005C6547">
        <w:t xml:space="preserve">executives </w:t>
      </w:r>
      <w:r w:rsidR="00400C24">
        <w:t xml:space="preserve">who </w:t>
      </w:r>
      <w:r w:rsidR="005C6547">
        <w:t xml:space="preserve">transferred to other departments from 1 January 2023 as a result of </w:t>
      </w:r>
      <w:r w:rsidR="00193DF5">
        <w:t>m</w:t>
      </w:r>
      <w:r w:rsidR="005C6547">
        <w:t xml:space="preserve">achinery of </w:t>
      </w:r>
      <w:r w:rsidR="00193DF5" w:rsidRPr="0002229B">
        <w:t>g</w:t>
      </w:r>
      <w:r w:rsidR="005C6547" w:rsidRPr="0002229B">
        <w:t>overnment</w:t>
      </w:r>
      <w:r w:rsidR="005C6547">
        <w:t xml:space="preserve"> change</w:t>
      </w:r>
      <w:r w:rsidR="007558D1">
        <w:t>.</w:t>
      </w:r>
    </w:p>
    <w:p w14:paraId="063FE4DC" w14:textId="77777777" w:rsidR="00113E1C" w:rsidRPr="00F65579" w:rsidRDefault="00113E1C" w:rsidP="00113E1C"/>
    <w:p w14:paraId="5C3B7AC0" w14:textId="2DD683B2" w:rsidR="00113E1C" w:rsidRPr="00F65579" w:rsidRDefault="00113E1C" w:rsidP="00113E1C">
      <w:pPr>
        <w:pStyle w:val="Tableheading"/>
      </w:pPr>
      <w:r w:rsidRPr="00AA6A90">
        <w:t>DTF Portfoli</w:t>
      </w:r>
      <w:r w:rsidRPr="00ED2FBE">
        <w:t>o Executive</w:t>
      </w:r>
      <w:bookmarkStart w:id="223" w:name="Workforce2"/>
      <w:bookmarkEnd w:id="223"/>
      <w:r w:rsidRPr="00ED2FBE">
        <w:t>s</w:t>
      </w:r>
    </w:p>
    <w:tbl>
      <w:tblPr>
        <w:tblW w:w="9174" w:type="dxa"/>
        <w:tblLayout w:type="fixed"/>
        <w:tblCellMar>
          <w:left w:w="58" w:type="dxa"/>
          <w:right w:w="58" w:type="dxa"/>
        </w:tblCellMar>
        <w:tblLook w:val="06E0" w:firstRow="1" w:lastRow="1" w:firstColumn="1" w:lastColumn="0" w:noHBand="1" w:noVBand="1"/>
      </w:tblPr>
      <w:tblGrid>
        <w:gridCol w:w="3462"/>
        <w:gridCol w:w="720"/>
        <w:gridCol w:w="672"/>
        <w:gridCol w:w="768"/>
        <w:gridCol w:w="672"/>
        <w:gridCol w:w="768"/>
        <w:gridCol w:w="672"/>
        <w:gridCol w:w="768"/>
        <w:gridCol w:w="672"/>
      </w:tblGrid>
      <w:tr w:rsidR="00113E1C" w:rsidRPr="00F65579" w14:paraId="31691FE9" w14:textId="77777777" w:rsidTr="00F749B3">
        <w:tc>
          <w:tcPr>
            <w:tcW w:w="3462" w:type="dxa"/>
          </w:tcPr>
          <w:p w14:paraId="70E105BE" w14:textId="77777777" w:rsidR="00113E1C" w:rsidRPr="00F65579" w:rsidRDefault="00113E1C" w:rsidP="003E4E12">
            <w:pPr>
              <w:pStyle w:val="Tabletextheadingleft"/>
            </w:pPr>
          </w:p>
        </w:tc>
        <w:tc>
          <w:tcPr>
            <w:tcW w:w="1392" w:type="dxa"/>
            <w:gridSpan w:val="2"/>
            <w:shd w:val="clear" w:color="auto" w:fill="auto"/>
            <w:vAlign w:val="bottom"/>
          </w:tcPr>
          <w:p w14:paraId="03A63CBE" w14:textId="77777777" w:rsidR="00113E1C" w:rsidRPr="00F65579" w:rsidRDefault="00113E1C" w:rsidP="003E4E12">
            <w:pPr>
              <w:pStyle w:val="Tabletextheadingcentred"/>
            </w:pPr>
            <w:r w:rsidRPr="00F65579">
              <w:t>Total</w:t>
            </w:r>
          </w:p>
        </w:tc>
        <w:tc>
          <w:tcPr>
            <w:tcW w:w="1440" w:type="dxa"/>
            <w:gridSpan w:val="2"/>
            <w:shd w:val="clear" w:color="auto" w:fill="auto"/>
            <w:vAlign w:val="bottom"/>
          </w:tcPr>
          <w:p w14:paraId="1B74FC19" w14:textId="77777777" w:rsidR="00113E1C" w:rsidRPr="00F65579" w:rsidRDefault="00113E1C" w:rsidP="003E4E12">
            <w:pPr>
              <w:pStyle w:val="Tabletextheadingcentred"/>
            </w:pPr>
            <w:r w:rsidRPr="00F65579">
              <w:t>Male</w:t>
            </w:r>
          </w:p>
        </w:tc>
        <w:tc>
          <w:tcPr>
            <w:tcW w:w="1440" w:type="dxa"/>
            <w:gridSpan w:val="2"/>
            <w:shd w:val="clear" w:color="auto" w:fill="auto"/>
            <w:vAlign w:val="bottom"/>
          </w:tcPr>
          <w:p w14:paraId="71F811F6" w14:textId="77777777" w:rsidR="00113E1C" w:rsidRPr="00F65579" w:rsidRDefault="00113E1C" w:rsidP="003E4E12">
            <w:pPr>
              <w:pStyle w:val="Tabletextheadingcentred"/>
            </w:pPr>
            <w:r w:rsidRPr="00F65579">
              <w:t>Female</w:t>
            </w:r>
          </w:p>
        </w:tc>
        <w:tc>
          <w:tcPr>
            <w:tcW w:w="1440" w:type="dxa"/>
            <w:gridSpan w:val="2"/>
            <w:shd w:val="clear" w:color="auto" w:fill="auto"/>
          </w:tcPr>
          <w:p w14:paraId="54D60420" w14:textId="0197DC2A" w:rsidR="00113E1C" w:rsidRPr="00F65579" w:rsidRDefault="00113E1C" w:rsidP="003E4E12">
            <w:pPr>
              <w:pStyle w:val="Tabletextheadingcentred"/>
            </w:pPr>
            <w:r w:rsidRPr="00F65579">
              <w:t>Self</w:t>
            </w:r>
            <w:r w:rsidR="00B22EFB" w:rsidRPr="00F65579">
              <w:t>-</w:t>
            </w:r>
            <w:r w:rsidRPr="00F65579">
              <w:t>described</w:t>
            </w:r>
          </w:p>
        </w:tc>
      </w:tr>
      <w:tr w:rsidR="00113E1C" w:rsidRPr="00F65579" w14:paraId="3ED2982C" w14:textId="77777777" w:rsidTr="00F749B3">
        <w:tc>
          <w:tcPr>
            <w:tcW w:w="3462" w:type="dxa"/>
          </w:tcPr>
          <w:p w14:paraId="28F9F0C8" w14:textId="77777777" w:rsidR="00113E1C" w:rsidRPr="00F65579" w:rsidRDefault="00113E1C" w:rsidP="00F749B3">
            <w:pPr>
              <w:pStyle w:val="Tabletextheadingleft"/>
            </w:pPr>
            <w:r w:rsidRPr="00F65579">
              <w:t>Portfolio agencies</w:t>
            </w:r>
          </w:p>
        </w:tc>
        <w:tc>
          <w:tcPr>
            <w:tcW w:w="720" w:type="dxa"/>
            <w:shd w:val="clear" w:color="auto" w:fill="auto"/>
          </w:tcPr>
          <w:p w14:paraId="1796F8E8" w14:textId="77777777" w:rsidR="00113E1C" w:rsidRPr="00F65579" w:rsidRDefault="00113E1C" w:rsidP="003E4E12">
            <w:pPr>
              <w:pStyle w:val="Tabletextheadingright"/>
            </w:pPr>
            <w:r w:rsidRPr="00F65579">
              <w:t>No.</w:t>
            </w:r>
          </w:p>
        </w:tc>
        <w:tc>
          <w:tcPr>
            <w:tcW w:w="672" w:type="dxa"/>
            <w:shd w:val="clear" w:color="auto" w:fill="auto"/>
          </w:tcPr>
          <w:p w14:paraId="15D7A45D" w14:textId="77777777" w:rsidR="00113E1C" w:rsidRPr="00F65579" w:rsidRDefault="00113E1C" w:rsidP="003E4E12">
            <w:pPr>
              <w:pStyle w:val="Tabletextheadingright"/>
            </w:pPr>
            <w:r w:rsidRPr="00F65579">
              <w:t>Var.</w:t>
            </w:r>
          </w:p>
        </w:tc>
        <w:tc>
          <w:tcPr>
            <w:tcW w:w="768" w:type="dxa"/>
            <w:shd w:val="clear" w:color="auto" w:fill="auto"/>
          </w:tcPr>
          <w:p w14:paraId="0CC95396" w14:textId="77777777" w:rsidR="00113E1C" w:rsidRPr="00F65579" w:rsidRDefault="00113E1C" w:rsidP="003E4E12">
            <w:pPr>
              <w:pStyle w:val="Tabletextheadingright"/>
            </w:pPr>
            <w:r w:rsidRPr="00F65579">
              <w:t>No.</w:t>
            </w:r>
          </w:p>
        </w:tc>
        <w:tc>
          <w:tcPr>
            <w:tcW w:w="672" w:type="dxa"/>
            <w:shd w:val="clear" w:color="auto" w:fill="auto"/>
          </w:tcPr>
          <w:p w14:paraId="22986621" w14:textId="77777777" w:rsidR="00113E1C" w:rsidRPr="00F65579" w:rsidRDefault="00113E1C" w:rsidP="003E4E12">
            <w:pPr>
              <w:pStyle w:val="Tabletextheadingright"/>
            </w:pPr>
            <w:r w:rsidRPr="00F65579">
              <w:t>Var.</w:t>
            </w:r>
          </w:p>
        </w:tc>
        <w:tc>
          <w:tcPr>
            <w:tcW w:w="768" w:type="dxa"/>
            <w:shd w:val="clear" w:color="auto" w:fill="auto"/>
          </w:tcPr>
          <w:p w14:paraId="4B92C226" w14:textId="77777777" w:rsidR="00113E1C" w:rsidRPr="00F65579" w:rsidRDefault="00113E1C" w:rsidP="003E4E12">
            <w:pPr>
              <w:pStyle w:val="Tabletextheadingright"/>
            </w:pPr>
            <w:r w:rsidRPr="00F65579">
              <w:t>No.</w:t>
            </w:r>
          </w:p>
        </w:tc>
        <w:tc>
          <w:tcPr>
            <w:tcW w:w="672" w:type="dxa"/>
            <w:shd w:val="clear" w:color="auto" w:fill="auto"/>
          </w:tcPr>
          <w:p w14:paraId="582F148E" w14:textId="77777777" w:rsidR="00113E1C" w:rsidRPr="00F65579" w:rsidRDefault="00113E1C" w:rsidP="003E4E12">
            <w:pPr>
              <w:pStyle w:val="Tabletextheadingright"/>
            </w:pPr>
            <w:r w:rsidRPr="00F65579">
              <w:t>Var.</w:t>
            </w:r>
          </w:p>
        </w:tc>
        <w:tc>
          <w:tcPr>
            <w:tcW w:w="768" w:type="dxa"/>
            <w:shd w:val="clear" w:color="auto" w:fill="auto"/>
          </w:tcPr>
          <w:p w14:paraId="213462E1" w14:textId="77777777" w:rsidR="00113E1C" w:rsidRPr="00F65579" w:rsidRDefault="00113E1C" w:rsidP="003E4E12">
            <w:pPr>
              <w:pStyle w:val="Tabletextheadingright"/>
            </w:pPr>
            <w:r w:rsidRPr="00F65579">
              <w:t>No.</w:t>
            </w:r>
          </w:p>
        </w:tc>
        <w:tc>
          <w:tcPr>
            <w:tcW w:w="672" w:type="dxa"/>
            <w:shd w:val="clear" w:color="auto" w:fill="auto"/>
          </w:tcPr>
          <w:p w14:paraId="71C21CAA" w14:textId="77777777" w:rsidR="00113E1C" w:rsidRPr="00F65579" w:rsidRDefault="00113E1C" w:rsidP="003E4E12">
            <w:pPr>
              <w:pStyle w:val="Tabletextheadingright"/>
            </w:pPr>
            <w:r w:rsidRPr="00F65579">
              <w:t>Var.</w:t>
            </w:r>
          </w:p>
        </w:tc>
      </w:tr>
      <w:tr w:rsidR="00724A21" w:rsidRPr="00F65579" w14:paraId="65C44890" w14:textId="77777777" w:rsidTr="00F749B3">
        <w:tc>
          <w:tcPr>
            <w:tcW w:w="3462" w:type="dxa"/>
            <w:vAlign w:val="center"/>
          </w:tcPr>
          <w:p w14:paraId="3024B7E9" w14:textId="59B282D5" w:rsidR="00724A21" w:rsidRPr="00F65579" w:rsidRDefault="00724A21" w:rsidP="00F749B3">
            <w:pPr>
              <w:pStyle w:val="Tabletext"/>
            </w:pPr>
            <w:r>
              <w:rPr>
                <w:rFonts w:ascii="VIC" w:hAnsi="VIC" w:cs="Calibri"/>
                <w:szCs w:val="15"/>
              </w:rPr>
              <w:t>Accident Compensation Conciliation Service</w:t>
            </w:r>
          </w:p>
        </w:tc>
        <w:tc>
          <w:tcPr>
            <w:tcW w:w="720" w:type="dxa"/>
            <w:shd w:val="clear" w:color="auto" w:fill="E0E0E0"/>
            <w:vAlign w:val="center"/>
          </w:tcPr>
          <w:p w14:paraId="0BB03D04" w14:textId="1C0D2F02" w:rsidR="00724A21" w:rsidRPr="00274E23" w:rsidRDefault="00724A21" w:rsidP="00724A21">
            <w:pPr>
              <w:pStyle w:val="Tabletextright"/>
              <w:rPr>
                <w:highlight w:val="yellow"/>
              </w:rPr>
            </w:pPr>
            <w:r>
              <w:t>6</w:t>
            </w:r>
          </w:p>
        </w:tc>
        <w:tc>
          <w:tcPr>
            <w:tcW w:w="672" w:type="dxa"/>
            <w:shd w:val="clear" w:color="auto" w:fill="E0E0E0"/>
            <w:vAlign w:val="center"/>
          </w:tcPr>
          <w:p w14:paraId="03216DFE" w14:textId="40D1185F" w:rsidR="00724A21" w:rsidRPr="00274E23" w:rsidRDefault="00724A21" w:rsidP="00724A21">
            <w:pPr>
              <w:pStyle w:val="Tabletextright"/>
              <w:rPr>
                <w:highlight w:val="yellow"/>
              </w:rPr>
            </w:pPr>
            <w:r>
              <w:t>1</w:t>
            </w:r>
          </w:p>
        </w:tc>
        <w:tc>
          <w:tcPr>
            <w:tcW w:w="768" w:type="dxa"/>
            <w:vAlign w:val="center"/>
          </w:tcPr>
          <w:p w14:paraId="34854AD8" w14:textId="30A0DAA4" w:rsidR="00724A21" w:rsidRPr="00274E23" w:rsidRDefault="00724A21" w:rsidP="00724A21">
            <w:pPr>
              <w:pStyle w:val="Tabletextright"/>
              <w:rPr>
                <w:highlight w:val="yellow"/>
              </w:rPr>
            </w:pPr>
            <w:r>
              <w:t>4</w:t>
            </w:r>
          </w:p>
        </w:tc>
        <w:tc>
          <w:tcPr>
            <w:tcW w:w="672" w:type="dxa"/>
            <w:vAlign w:val="center"/>
          </w:tcPr>
          <w:p w14:paraId="78950254" w14:textId="25F08F29" w:rsidR="00724A21" w:rsidRPr="00274E23" w:rsidRDefault="00724A21" w:rsidP="00724A21">
            <w:pPr>
              <w:pStyle w:val="Tabletextright"/>
              <w:rPr>
                <w:highlight w:val="yellow"/>
              </w:rPr>
            </w:pPr>
            <w:r>
              <w:t>-2</w:t>
            </w:r>
          </w:p>
        </w:tc>
        <w:tc>
          <w:tcPr>
            <w:tcW w:w="768" w:type="dxa"/>
            <w:shd w:val="clear" w:color="auto" w:fill="E0E0E0"/>
            <w:vAlign w:val="center"/>
          </w:tcPr>
          <w:p w14:paraId="07875AC3" w14:textId="18B0D99C" w:rsidR="00724A21" w:rsidRPr="00274E23" w:rsidRDefault="00724A21" w:rsidP="00724A21">
            <w:pPr>
              <w:pStyle w:val="Tabletextright"/>
              <w:rPr>
                <w:highlight w:val="yellow"/>
              </w:rPr>
            </w:pPr>
            <w:r>
              <w:t>2</w:t>
            </w:r>
          </w:p>
        </w:tc>
        <w:tc>
          <w:tcPr>
            <w:tcW w:w="672" w:type="dxa"/>
            <w:shd w:val="clear" w:color="auto" w:fill="E0E0E0"/>
            <w:vAlign w:val="center"/>
          </w:tcPr>
          <w:p w14:paraId="6EB1A342" w14:textId="5398F49C" w:rsidR="00724A21" w:rsidRPr="00274E23" w:rsidRDefault="00724A21" w:rsidP="00724A21">
            <w:pPr>
              <w:pStyle w:val="Tabletextright"/>
              <w:rPr>
                <w:highlight w:val="yellow"/>
              </w:rPr>
            </w:pPr>
            <w:r>
              <w:t>-1</w:t>
            </w:r>
          </w:p>
        </w:tc>
        <w:tc>
          <w:tcPr>
            <w:tcW w:w="768" w:type="dxa"/>
            <w:shd w:val="clear" w:color="auto" w:fill="auto"/>
          </w:tcPr>
          <w:p w14:paraId="2FD11290" w14:textId="67F1F042" w:rsidR="00724A21" w:rsidRPr="00ED2FBE" w:rsidRDefault="00724A21" w:rsidP="00724A21">
            <w:pPr>
              <w:pStyle w:val="Tabletextright"/>
            </w:pPr>
            <w:r w:rsidRPr="00ED2FBE">
              <w:t>0</w:t>
            </w:r>
          </w:p>
        </w:tc>
        <w:tc>
          <w:tcPr>
            <w:tcW w:w="672" w:type="dxa"/>
            <w:shd w:val="clear" w:color="auto" w:fill="auto"/>
          </w:tcPr>
          <w:p w14:paraId="02C1F442" w14:textId="5A5920C4" w:rsidR="00724A21" w:rsidRPr="00ED2FBE" w:rsidRDefault="00724A21" w:rsidP="00724A21">
            <w:pPr>
              <w:pStyle w:val="Tabletextright"/>
            </w:pPr>
            <w:r w:rsidRPr="00ED2FBE">
              <w:t>0</w:t>
            </w:r>
          </w:p>
        </w:tc>
      </w:tr>
      <w:tr w:rsidR="00724A21" w:rsidRPr="00F65579" w14:paraId="0C82EFAB" w14:textId="77777777" w:rsidTr="00F749B3">
        <w:tc>
          <w:tcPr>
            <w:tcW w:w="3462" w:type="dxa"/>
            <w:vAlign w:val="center"/>
          </w:tcPr>
          <w:p w14:paraId="3620AC2F" w14:textId="54A1DA0D" w:rsidR="00724A21" w:rsidRPr="00F65579" w:rsidRDefault="00724A21" w:rsidP="00F749B3">
            <w:pPr>
              <w:pStyle w:val="Tabletext"/>
            </w:pPr>
            <w:r>
              <w:rPr>
                <w:rFonts w:ascii="VIC" w:hAnsi="VIC" w:cs="Calibri"/>
                <w:szCs w:val="15"/>
              </w:rPr>
              <w:t>Emergency Services Superannuation Board</w:t>
            </w:r>
          </w:p>
        </w:tc>
        <w:tc>
          <w:tcPr>
            <w:tcW w:w="720" w:type="dxa"/>
            <w:shd w:val="clear" w:color="auto" w:fill="E0E0E0"/>
            <w:vAlign w:val="center"/>
          </w:tcPr>
          <w:p w14:paraId="1E7A58D3" w14:textId="593D685D" w:rsidR="00724A21" w:rsidRPr="00274E23" w:rsidRDefault="00724A21" w:rsidP="00724A21">
            <w:pPr>
              <w:pStyle w:val="Tabletextright"/>
              <w:rPr>
                <w:highlight w:val="yellow"/>
              </w:rPr>
            </w:pPr>
            <w:r>
              <w:t>8</w:t>
            </w:r>
          </w:p>
        </w:tc>
        <w:tc>
          <w:tcPr>
            <w:tcW w:w="672" w:type="dxa"/>
            <w:shd w:val="clear" w:color="auto" w:fill="E0E0E0"/>
            <w:vAlign w:val="center"/>
          </w:tcPr>
          <w:p w14:paraId="56AE50A5" w14:textId="23D9A841" w:rsidR="00724A21" w:rsidRPr="00274E23" w:rsidRDefault="00724A21" w:rsidP="00724A21">
            <w:pPr>
              <w:pStyle w:val="Tabletextright"/>
              <w:rPr>
                <w:highlight w:val="yellow"/>
              </w:rPr>
            </w:pPr>
            <w:r>
              <w:t>3</w:t>
            </w:r>
          </w:p>
        </w:tc>
        <w:tc>
          <w:tcPr>
            <w:tcW w:w="768" w:type="dxa"/>
            <w:vAlign w:val="center"/>
          </w:tcPr>
          <w:p w14:paraId="7858BA68" w14:textId="701891BD" w:rsidR="00724A21" w:rsidRPr="00274E23" w:rsidRDefault="00724A21" w:rsidP="00724A21">
            <w:pPr>
              <w:pStyle w:val="Tabletextright"/>
              <w:rPr>
                <w:highlight w:val="yellow"/>
              </w:rPr>
            </w:pPr>
            <w:r>
              <w:t>4</w:t>
            </w:r>
          </w:p>
        </w:tc>
        <w:tc>
          <w:tcPr>
            <w:tcW w:w="672" w:type="dxa"/>
            <w:vAlign w:val="center"/>
          </w:tcPr>
          <w:p w14:paraId="7EF41A45" w14:textId="799BEE7A" w:rsidR="00724A21" w:rsidRPr="00274E23" w:rsidRDefault="00724A21" w:rsidP="00724A21">
            <w:pPr>
              <w:pStyle w:val="Tabletextright"/>
              <w:rPr>
                <w:highlight w:val="yellow"/>
              </w:rPr>
            </w:pPr>
            <w:r>
              <w:t>0</w:t>
            </w:r>
          </w:p>
        </w:tc>
        <w:tc>
          <w:tcPr>
            <w:tcW w:w="768" w:type="dxa"/>
            <w:shd w:val="clear" w:color="auto" w:fill="E0E0E0"/>
            <w:vAlign w:val="center"/>
          </w:tcPr>
          <w:p w14:paraId="75A0B7E2" w14:textId="6E18B108" w:rsidR="00724A21" w:rsidRPr="00274E23" w:rsidRDefault="00724A21" w:rsidP="00724A21">
            <w:pPr>
              <w:pStyle w:val="Tabletextright"/>
              <w:rPr>
                <w:highlight w:val="yellow"/>
              </w:rPr>
            </w:pPr>
            <w:r>
              <w:t>4</w:t>
            </w:r>
          </w:p>
        </w:tc>
        <w:tc>
          <w:tcPr>
            <w:tcW w:w="672" w:type="dxa"/>
            <w:shd w:val="clear" w:color="auto" w:fill="E0E0E0"/>
            <w:vAlign w:val="center"/>
          </w:tcPr>
          <w:p w14:paraId="31BB4BD1" w14:textId="444C83B5" w:rsidR="00724A21" w:rsidRPr="00274E23" w:rsidRDefault="00724A21" w:rsidP="00724A21">
            <w:pPr>
              <w:pStyle w:val="Tabletextright"/>
              <w:rPr>
                <w:highlight w:val="yellow"/>
              </w:rPr>
            </w:pPr>
            <w:r>
              <w:t>3</w:t>
            </w:r>
          </w:p>
        </w:tc>
        <w:tc>
          <w:tcPr>
            <w:tcW w:w="768" w:type="dxa"/>
            <w:shd w:val="clear" w:color="auto" w:fill="auto"/>
          </w:tcPr>
          <w:p w14:paraId="79586E5C" w14:textId="479B0D5C" w:rsidR="00724A21" w:rsidRPr="00ED2FBE" w:rsidRDefault="00724A21" w:rsidP="00724A21">
            <w:pPr>
              <w:pStyle w:val="Tabletextright"/>
            </w:pPr>
            <w:r w:rsidRPr="00ED2FBE">
              <w:t>0</w:t>
            </w:r>
          </w:p>
        </w:tc>
        <w:tc>
          <w:tcPr>
            <w:tcW w:w="672" w:type="dxa"/>
            <w:shd w:val="clear" w:color="auto" w:fill="auto"/>
          </w:tcPr>
          <w:p w14:paraId="508EACAB" w14:textId="284AEFD2" w:rsidR="00724A21" w:rsidRPr="00ED2FBE" w:rsidRDefault="00724A21" w:rsidP="00724A21">
            <w:pPr>
              <w:pStyle w:val="Tabletextright"/>
            </w:pPr>
            <w:r w:rsidRPr="00ED2FBE">
              <w:t>0</w:t>
            </w:r>
          </w:p>
        </w:tc>
      </w:tr>
      <w:tr w:rsidR="00724A21" w:rsidRPr="00F65579" w14:paraId="3D1EC37E" w14:textId="77777777" w:rsidTr="00F749B3">
        <w:tc>
          <w:tcPr>
            <w:tcW w:w="3462" w:type="dxa"/>
            <w:vAlign w:val="center"/>
          </w:tcPr>
          <w:p w14:paraId="16313AE8" w14:textId="37F07613" w:rsidR="00724A21" w:rsidRPr="00F65579" w:rsidRDefault="00724A21" w:rsidP="00F749B3">
            <w:pPr>
              <w:pStyle w:val="Tabletext"/>
            </w:pPr>
            <w:r>
              <w:rPr>
                <w:rFonts w:ascii="VIC" w:hAnsi="VIC" w:cs="Calibri"/>
                <w:szCs w:val="15"/>
              </w:rPr>
              <w:t>Essential Services Commission</w:t>
            </w:r>
          </w:p>
        </w:tc>
        <w:tc>
          <w:tcPr>
            <w:tcW w:w="720" w:type="dxa"/>
            <w:shd w:val="clear" w:color="auto" w:fill="E0E0E0"/>
            <w:vAlign w:val="center"/>
          </w:tcPr>
          <w:p w14:paraId="79AD8A34" w14:textId="636B0FC5" w:rsidR="00724A21" w:rsidRPr="00274E23" w:rsidRDefault="00724A21" w:rsidP="00724A21">
            <w:pPr>
              <w:pStyle w:val="Tabletextright"/>
              <w:rPr>
                <w:highlight w:val="yellow"/>
              </w:rPr>
            </w:pPr>
            <w:r>
              <w:t>6</w:t>
            </w:r>
          </w:p>
        </w:tc>
        <w:tc>
          <w:tcPr>
            <w:tcW w:w="672" w:type="dxa"/>
            <w:shd w:val="clear" w:color="auto" w:fill="E0E0E0"/>
            <w:vAlign w:val="center"/>
          </w:tcPr>
          <w:p w14:paraId="119BE860" w14:textId="1D48DB79" w:rsidR="00724A21" w:rsidRPr="00274E23" w:rsidRDefault="00724A21" w:rsidP="00724A21">
            <w:pPr>
              <w:pStyle w:val="Tabletextright"/>
              <w:rPr>
                <w:highlight w:val="yellow"/>
              </w:rPr>
            </w:pPr>
            <w:r>
              <w:t>2</w:t>
            </w:r>
          </w:p>
        </w:tc>
        <w:tc>
          <w:tcPr>
            <w:tcW w:w="768" w:type="dxa"/>
            <w:vAlign w:val="center"/>
          </w:tcPr>
          <w:p w14:paraId="252E6B8A" w14:textId="0F1881CF" w:rsidR="00724A21" w:rsidRPr="00274E23" w:rsidRDefault="00724A21" w:rsidP="00724A21">
            <w:pPr>
              <w:pStyle w:val="Tabletextright"/>
              <w:rPr>
                <w:highlight w:val="yellow"/>
              </w:rPr>
            </w:pPr>
            <w:r>
              <w:t>4</w:t>
            </w:r>
          </w:p>
        </w:tc>
        <w:tc>
          <w:tcPr>
            <w:tcW w:w="672" w:type="dxa"/>
            <w:vAlign w:val="center"/>
          </w:tcPr>
          <w:p w14:paraId="00E05D9C" w14:textId="3A38954D" w:rsidR="00724A21" w:rsidRPr="00274E23" w:rsidRDefault="00724A21" w:rsidP="00724A21">
            <w:pPr>
              <w:pStyle w:val="Tabletextright"/>
              <w:rPr>
                <w:highlight w:val="yellow"/>
              </w:rPr>
            </w:pPr>
            <w:r>
              <w:t>-1</w:t>
            </w:r>
          </w:p>
        </w:tc>
        <w:tc>
          <w:tcPr>
            <w:tcW w:w="768" w:type="dxa"/>
            <w:shd w:val="clear" w:color="auto" w:fill="E0E0E0"/>
            <w:vAlign w:val="center"/>
          </w:tcPr>
          <w:p w14:paraId="3A73E04C" w14:textId="27C4802B" w:rsidR="00724A21" w:rsidRPr="00274E23" w:rsidRDefault="00724A21" w:rsidP="00724A21">
            <w:pPr>
              <w:pStyle w:val="Tabletextright"/>
              <w:rPr>
                <w:highlight w:val="yellow"/>
              </w:rPr>
            </w:pPr>
            <w:r>
              <w:t>2</w:t>
            </w:r>
          </w:p>
        </w:tc>
        <w:tc>
          <w:tcPr>
            <w:tcW w:w="672" w:type="dxa"/>
            <w:shd w:val="clear" w:color="auto" w:fill="E0E0E0"/>
            <w:vAlign w:val="center"/>
          </w:tcPr>
          <w:p w14:paraId="0A70870D" w14:textId="3875B941" w:rsidR="00724A21" w:rsidRPr="00274E23" w:rsidRDefault="00724A21" w:rsidP="00724A21">
            <w:pPr>
              <w:pStyle w:val="Tabletextright"/>
              <w:rPr>
                <w:highlight w:val="yellow"/>
              </w:rPr>
            </w:pPr>
            <w:r>
              <w:t>1</w:t>
            </w:r>
          </w:p>
        </w:tc>
        <w:tc>
          <w:tcPr>
            <w:tcW w:w="768" w:type="dxa"/>
            <w:shd w:val="clear" w:color="auto" w:fill="auto"/>
          </w:tcPr>
          <w:p w14:paraId="19F9A896" w14:textId="225C6627" w:rsidR="00724A21" w:rsidRPr="00ED2FBE" w:rsidRDefault="00724A21" w:rsidP="00724A21">
            <w:pPr>
              <w:pStyle w:val="Tabletextright"/>
            </w:pPr>
            <w:r w:rsidRPr="00ED2FBE">
              <w:t>0</w:t>
            </w:r>
          </w:p>
        </w:tc>
        <w:tc>
          <w:tcPr>
            <w:tcW w:w="672" w:type="dxa"/>
            <w:shd w:val="clear" w:color="auto" w:fill="auto"/>
          </w:tcPr>
          <w:p w14:paraId="19C53213" w14:textId="5DDF255A" w:rsidR="00724A21" w:rsidRPr="00ED2FBE" w:rsidRDefault="00724A21" w:rsidP="00724A21">
            <w:pPr>
              <w:pStyle w:val="Tabletextright"/>
            </w:pPr>
            <w:r w:rsidRPr="00ED2FBE">
              <w:t>0</w:t>
            </w:r>
          </w:p>
        </w:tc>
      </w:tr>
      <w:tr w:rsidR="00724A21" w:rsidRPr="00F65579" w14:paraId="08ACDB12" w14:textId="77777777" w:rsidTr="00F749B3">
        <w:tc>
          <w:tcPr>
            <w:tcW w:w="3462" w:type="dxa"/>
            <w:vAlign w:val="center"/>
          </w:tcPr>
          <w:p w14:paraId="603E8247" w14:textId="1EEE7878" w:rsidR="00724A21" w:rsidRPr="003C373F" w:rsidRDefault="00724A21" w:rsidP="00F749B3">
            <w:pPr>
              <w:pStyle w:val="Tabletext"/>
            </w:pPr>
            <w:r>
              <w:rPr>
                <w:rFonts w:ascii="VIC" w:hAnsi="VIC" w:cs="Calibri"/>
                <w:szCs w:val="15"/>
              </w:rPr>
              <w:t>Infrastructure Victoria</w:t>
            </w:r>
          </w:p>
        </w:tc>
        <w:tc>
          <w:tcPr>
            <w:tcW w:w="720" w:type="dxa"/>
            <w:shd w:val="clear" w:color="auto" w:fill="E0E0E0"/>
            <w:vAlign w:val="center"/>
          </w:tcPr>
          <w:p w14:paraId="5918BEE6" w14:textId="104043A3" w:rsidR="00724A21" w:rsidRPr="00A22290" w:rsidRDefault="00724A21" w:rsidP="00724A21">
            <w:pPr>
              <w:pStyle w:val="Tabletextright"/>
            </w:pPr>
            <w:r>
              <w:t>5</w:t>
            </w:r>
          </w:p>
        </w:tc>
        <w:tc>
          <w:tcPr>
            <w:tcW w:w="672" w:type="dxa"/>
            <w:shd w:val="clear" w:color="auto" w:fill="E0E0E0"/>
            <w:vAlign w:val="center"/>
          </w:tcPr>
          <w:p w14:paraId="256066FB" w14:textId="0C6F755F" w:rsidR="00724A21" w:rsidRPr="00A22290" w:rsidRDefault="00724A21" w:rsidP="00724A21">
            <w:pPr>
              <w:pStyle w:val="Tabletextright"/>
            </w:pPr>
            <w:r>
              <w:t>0</w:t>
            </w:r>
          </w:p>
        </w:tc>
        <w:tc>
          <w:tcPr>
            <w:tcW w:w="768" w:type="dxa"/>
            <w:vAlign w:val="center"/>
          </w:tcPr>
          <w:p w14:paraId="7E5B7476" w14:textId="2AF676FC" w:rsidR="00724A21" w:rsidRPr="00A04083" w:rsidRDefault="00724A21" w:rsidP="00724A21">
            <w:pPr>
              <w:pStyle w:val="Tabletextright"/>
            </w:pPr>
            <w:r>
              <w:t>2</w:t>
            </w:r>
          </w:p>
        </w:tc>
        <w:tc>
          <w:tcPr>
            <w:tcW w:w="672" w:type="dxa"/>
            <w:vAlign w:val="center"/>
          </w:tcPr>
          <w:p w14:paraId="158FC56F" w14:textId="4C3F613C" w:rsidR="00724A21" w:rsidRPr="00A04083" w:rsidRDefault="00724A21" w:rsidP="00724A21">
            <w:pPr>
              <w:pStyle w:val="Tabletextright"/>
            </w:pPr>
            <w:r>
              <w:t>0</w:t>
            </w:r>
          </w:p>
        </w:tc>
        <w:tc>
          <w:tcPr>
            <w:tcW w:w="768" w:type="dxa"/>
            <w:shd w:val="clear" w:color="auto" w:fill="E0E0E0"/>
            <w:vAlign w:val="center"/>
          </w:tcPr>
          <w:p w14:paraId="479602D3" w14:textId="368223C6" w:rsidR="00724A21" w:rsidRPr="00D61C02" w:rsidRDefault="00724A21" w:rsidP="00724A21">
            <w:pPr>
              <w:pStyle w:val="Tabletextright"/>
            </w:pPr>
            <w:r>
              <w:t>3</w:t>
            </w:r>
          </w:p>
        </w:tc>
        <w:tc>
          <w:tcPr>
            <w:tcW w:w="672" w:type="dxa"/>
            <w:shd w:val="clear" w:color="auto" w:fill="E0E0E0"/>
            <w:vAlign w:val="center"/>
          </w:tcPr>
          <w:p w14:paraId="60F727C6" w14:textId="39A328C3" w:rsidR="00724A21" w:rsidRPr="00B74D96" w:rsidRDefault="00724A21" w:rsidP="00724A21">
            <w:pPr>
              <w:pStyle w:val="Tabletextright"/>
            </w:pPr>
            <w:r>
              <w:t>0</w:t>
            </w:r>
          </w:p>
        </w:tc>
        <w:tc>
          <w:tcPr>
            <w:tcW w:w="768" w:type="dxa"/>
            <w:shd w:val="clear" w:color="auto" w:fill="auto"/>
          </w:tcPr>
          <w:p w14:paraId="04BDCFF1" w14:textId="4DC7B6F1" w:rsidR="00724A21" w:rsidRPr="00BE1357" w:rsidDel="00EC4A53" w:rsidRDefault="00724A21" w:rsidP="00724A21">
            <w:pPr>
              <w:pStyle w:val="Tabletextright"/>
            </w:pPr>
            <w:r w:rsidRPr="00ED2FBE">
              <w:t>0</w:t>
            </w:r>
          </w:p>
        </w:tc>
        <w:tc>
          <w:tcPr>
            <w:tcW w:w="672" w:type="dxa"/>
            <w:shd w:val="clear" w:color="auto" w:fill="auto"/>
          </w:tcPr>
          <w:p w14:paraId="00DF1171" w14:textId="54A8D445" w:rsidR="00724A21" w:rsidRPr="00BE1357" w:rsidDel="00EC4A53" w:rsidRDefault="00724A21" w:rsidP="00724A21">
            <w:pPr>
              <w:pStyle w:val="Tabletextright"/>
            </w:pPr>
            <w:r w:rsidRPr="00ED2FBE">
              <w:t>0</w:t>
            </w:r>
          </w:p>
        </w:tc>
      </w:tr>
      <w:tr w:rsidR="00724A21" w:rsidRPr="00F65579" w14:paraId="43C8B995" w14:textId="77777777" w:rsidTr="00F749B3">
        <w:tc>
          <w:tcPr>
            <w:tcW w:w="3462" w:type="dxa"/>
            <w:vAlign w:val="center"/>
          </w:tcPr>
          <w:p w14:paraId="6A5CEBCC" w14:textId="08F108A9" w:rsidR="00724A21" w:rsidRPr="00F65579" w:rsidRDefault="00724A21" w:rsidP="00F749B3">
            <w:pPr>
              <w:pStyle w:val="Tabletext"/>
            </w:pPr>
            <w:r>
              <w:rPr>
                <w:rFonts w:ascii="VIC" w:hAnsi="VIC" w:cs="Calibri"/>
                <w:szCs w:val="15"/>
              </w:rPr>
              <w:t xml:space="preserve">Old Treasury Building </w:t>
            </w:r>
            <w:r w:rsidR="00BE1357">
              <w:rPr>
                <w:rFonts w:ascii="VIC" w:hAnsi="VIC" w:cs="Calibri"/>
                <w:szCs w:val="15"/>
              </w:rPr>
              <w:t>Reserve Committee of</w:t>
            </w:r>
            <w:r w:rsidR="00F749B3">
              <w:rPr>
                <w:rFonts w:ascii="Calibri" w:hAnsi="Calibri" w:cs="Calibri"/>
                <w:szCs w:val="15"/>
              </w:rPr>
              <w:t> </w:t>
            </w:r>
            <w:r w:rsidR="00BE1357">
              <w:rPr>
                <w:rFonts w:ascii="VIC" w:hAnsi="VIC" w:cs="Calibri"/>
                <w:szCs w:val="15"/>
              </w:rPr>
              <w:t>Management</w:t>
            </w:r>
          </w:p>
        </w:tc>
        <w:tc>
          <w:tcPr>
            <w:tcW w:w="720" w:type="dxa"/>
            <w:shd w:val="clear" w:color="auto" w:fill="E0E0E0"/>
          </w:tcPr>
          <w:p w14:paraId="09CEE78A" w14:textId="5F9EAD4F" w:rsidR="00724A21" w:rsidRPr="00274E23" w:rsidRDefault="00724A21" w:rsidP="00724A21">
            <w:pPr>
              <w:pStyle w:val="Tabletextright"/>
              <w:rPr>
                <w:highlight w:val="yellow"/>
              </w:rPr>
            </w:pPr>
            <w:r>
              <w:t>0</w:t>
            </w:r>
          </w:p>
        </w:tc>
        <w:tc>
          <w:tcPr>
            <w:tcW w:w="672" w:type="dxa"/>
            <w:shd w:val="clear" w:color="auto" w:fill="E0E0E0"/>
          </w:tcPr>
          <w:p w14:paraId="61953CA6" w14:textId="656B8F02" w:rsidR="00724A21" w:rsidRPr="00274E23" w:rsidRDefault="00724A21" w:rsidP="00724A21">
            <w:pPr>
              <w:pStyle w:val="Tabletextright"/>
              <w:rPr>
                <w:highlight w:val="yellow"/>
              </w:rPr>
            </w:pPr>
            <w:r>
              <w:t>0</w:t>
            </w:r>
          </w:p>
        </w:tc>
        <w:tc>
          <w:tcPr>
            <w:tcW w:w="768" w:type="dxa"/>
          </w:tcPr>
          <w:p w14:paraId="354489E4" w14:textId="6A5A1B5D" w:rsidR="00724A21" w:rsidRPr="00274E23" w:rsidRDefault="00724A21" w:rsidP="00724A21">
            <w:pPr>
              <w:pStyle w:val="Tabletextright"/>
              <w:rPr>
                <w:highlight w:val="yellow"/>
              </w:rPr>
            </w:pPr>
            <w:r>
              <w:t>0</w:t>
            </w:r>
          </w:p>
        </w:tc>
        <w:tc>
          <w:tcPr>
            <w:tcW w:w="672" w:type="dxa"/>
          </w:tcPr>
          <w:p w14:paraId="216AC4A6" w14:textId="1DD89E3F" w:rsidR="00724A21" w:rsidRPr="00274E23" w:rsidRDefault="00724A21" w:rsidP="00724A21">
            <w:pPr>
              <w:pStyle w:val="Tabletextright"/>
              <w:rPr>
                <w:highlight w:val="yellow"/>
              </w:rPr>
            </w:pPr>
            <w:r>
              <w:t>0</w:t>
            </w:r>
          </w:p>
        </w:tc>
        <w:tc>
          <w:tcPr>
            <w:tcW w:w="768" w:type="dxa"/>
            <w:shd w:val="clear" w:color="auto" w:fill="E0E0E0"/>
          </w:tcPr>
          <w:p w14:paraId="1806DF76" w14:textId="1A3B9A1A" w:rsidR="00724A21" w:rsidRPr="00274E23" w:rsidRDefault="00724A21" w:rsidP="00724A21">
            <w:pPr>
              <w:pStyle w:val="Tabletextright"/>
              <w:rPr>
                <w:highlight w:val="yellow"/>
              </w:rPr>
            </w:pPr>
            <w:r>
              <w:t>0</w:t>
            </w:r>
          </w:p>
        </w:tc>
        <w:tc>
          <w:tcPr>
            <w:tcW w:w="672" w:type="dxa"/>
            <w:shd w:val="clear" w:color="auto" w:fill="E0E0E0"/>
          </w:tcPr>
          <w:p w14:paraId="5AB76C76" w14:textId="7B93884C" w:rsidR="00724A21" w:rsidRPr="00274E23" w:rsidRDefault="00724A21" w:rsidP="00724A21">
            <w:pPr>
              <w:pStyle w:val="Tabletextright"/>
              <w:rPr>
                <w:highlight w:val="yellow"/>
              </w:rPr>
            </w:pPr>
            <w:r>
              <w:t>0</w:t>
            </w:r>
          </w:p>
        </w:tc>
        <w:tc>
          <w:tcPr>
            <w:tcW w:w="768" w:type="dxa"/>
            <w:shd w:val="clear" w:color="auto" w:fill="auto"/>
          </w:tcPr>
          <w:p w14:paraId="49C8C65B" w14:textId="01C20E0D" w:rsidR="00724A21" w:rsidRPr="00ED2FBE" w:rsidRDefault="00724A21" w:rsidP="00724A21">
            <w:pPr>
              <w:pStyle w:val="Tabletextright"/>
            </w:pPr>
            <w:r w:rsidRPr="00ED2FBE">
              <w:t>0</w:t>
            </w:r>
          </w:p>
        </w:tc>
        <w:tc>
          <w:tcPr>
            <w:tcW w:w="672" w:type="dxa"/>
            <w:shd w:val="clear" w:color="auto" w:fill="auto"/>
          </w:tcPr>
          <w:p w14:paraId="366E6295" w14:textId="6BE44E74" w:rsidR="00724A21" w:rsidRPr="00ED2FBE" w:rsidRDefault="00724A21" w:rsidP="00724A21">
            <w:pPr>
              <w:pStyle w:val="Tabletextright"/>
            </w:pPr>
            <w:r w:rsidRPr="00ED2FBE">
              <w:t>0</w:t>
            </w:r>
          </w:p>
        </w:tc>
      </w:tr>
      <w:tr w:rsidR="00724A21" w:rsidRPr="00F65579" w14:paraId="19756789" w14:textId="77777777" w:rsidTr="00F749B3">
        <w:tc>
          <w:tcPr>
            <w:tcW w:w="3462" w:type="dxa"/>
            <w:vAlign w:val="center"/>
          </w:tcPr>
          <w:p w14:paraId="06845F9A" w14:textId="62A4737A" w:rsidR="00724A21" w:rsidRPr="00F65579" w:rsidRDefault="00724A21" w:rsidP="00F749B3">
            <w:pPr>
              <w:pStyle w:val="Tabletext"/>
            </w:pPr>
            <w:r>
              <w:rPr>
                <w:rFonts w:ascii="VIC" w:hAnsi="VIC" w:cs="Calibri"/>
                <w:szCs w:val="15"/>
              </w:rPr>
              <w:t>State Revenue Office</w:t>
            </w:r>
          </w:p>
        </w:tc>
        <w:tc>
          <w:tcPr>
            <w:tcW w:w="720" w:type="dxa"/>
            <w:shd w:val="clear" w:color="auto" w:fill="E0E0E0"/>
            <w:vAlign w:val="center"/>
          </w:tcPr>
          <w:p w14:paraId="1F543B96" w14:textId="21AF3AFC" w:rsidR="00724A21" w:rsidRPr="00274E23" w:rsidRDefault="00724A21" w:rsidP="00724A21">
            <w:pPr>
              <w:pStyle w:val="Tabletextright"/>
              <w:rPr>
                <w:highlight w:val="yellow"/>
              </w:rPr>
            </w:pPr>
            <w:r>
              <w:t>8</w:t>
            </w:r>
          </w:p>
        </w:tc>
        <w:tc>
          <w:tcPr>
            <w:tcW w:w="672" w:type="dxa"/>
            <w:shd w:val="clear" w:color="auto" w:fill="E0E0E0"/>
            <w:vAlign w:val="center"/>
          </w:tcPr>
          <w:p w14:paraId="7D7EBC82" w14:textId="5A76A57E" w:rsidR="00724A21" w:rsidRPr="00274E23" w:rsidRDefault="00724A21" w:rsidP="00724A21">
            <w:pPr>
              <w:pStyle w:val="Tabletextright"/>
              <w:rPr>
                <w:highlight w:val="yellow"/>
              </w:rPr>
            </w:pPr>
            <w:r>
              <w:t>0</w:t>
            </w:r>
          </w:p>
        </w:tc>
        <w:tc>
          <w:tcPr>
            <w:tcW w:w="768" w:type="dxa"/>
            <w:vAlign w:val="center"/>
          </w:tcPr>
          <w:p w14:paraId="0212D153" w14:textId="14B7CBB6" w:rsidR="00724A21" w:rsidRPr="00274E23" w:rsidRDefault="00724A21" w:rsidP="00724A21">
            <w:pPr>
              <w:pStyle w:val="Tabletextright"/>
              <w:rPr>
                <w:highlight w:val="yellow"/>
              </w:rPr>
            </w:pPr>
            <w:r>
              <w:t>5</w:t>
            </w:r>
          </w:p>
        </w:tc>
        <w:tc>
          <w:tcPr>
            <w:tcW w:w="672" w:type="dxa"/>
            <w:vAlign w:val="center"/>
          </w:tcPr>
          <w:p w14:paraId="26F507A3" w14:textId="6A0EBF09" w:rsidR="00724A21" w:rsidRPr="00274E23" w:rsidRDefault="00724A21" w:rsidP="00724A21">
            <w:pPr>
              <w:pStyle w:val="Tabletextright"/>
              <w:rPr>
                <w:highlight w:val="yellow"/>
              </w:rPr>
            </w:pPr>
            <w:r>
              <w:t>0</w:t>
            </w:r>
          </w:p>
        </w:tc>
        <w:tc>
          <w:tcPr>
            <w:tcW w:w="768" w:type="dxa"/>
            <w:shd w:val="clear" w:color="auto" w:fill="E0E0E0"/>
            <w:vAlign w:val="center"/>
          </w:tcPr>
          <w:p w14:paraId="2132D1AF" w14:textId="52C3A5C5" w:rsidR="00724A21" w:rsidRPr="00274E23" w:rsidRDefault="00724A21" w:rsidP="00724A21">
            <w:pPr>
              <w:pStyle w:val="Tabletextright"/>
              <w:rPr>
                <w:highlight w:val="yellow"/>
              </w:rPr>
            </w:pPr>
            <w:r>
              <w:t>3</w:t>
            </w:r>
          </w:p>
        </w:tc>
        <w:tc>
          <w:tcPr>
            <w:tcW w:w="672" w:type="dxa"/>
            <w:shd w:val="clear" w:color="auto" w:fill="E0E0E0"/>
            <w:vAlign w:val="center"/>
          </w:tcPr>
          <w:p w14:paraId="35A2EC69" w14:textId="36BB46D1" w:rsidR="00724A21" w:rsidRPr="00274E23" w:rsidRDefault="00724A21" w:rsidP="00724A21">
            <w:pPr>
              <w:pStyle w:val="Tabletextright"/>
              <w:rPr>
                <w:highlight w:val="yellow"/>
              </w:rPr>
            </w:pPr>
            <w:r>
              <w:t>0</w:t>
            </w:r>
          </w:p>
        </w:tc>
        <w:tc>
          <w:tcPr>
            <w:tcW w:w="768" w:type="dxa"/>
            <w:shd w:val="clear" w:color="auto" w:fill="auto"/>
          </w:tcPr>
          <w:p w14:paraId="465436B6" w14:textId="0CA1BBAD" w:rsidR="00724A21" w:rsidRPr="00ED2FBE" w:rsidRDefault="00724A21" w:rsidP="00724A21">
            <w:pPr>
              <w:pStyle w:val="Tabletextright"/>
            </w:pPr>
            <w:r w:rsidRPr="00ED2FBE">
              <w:t>0</w:t>
            </w:r>
          </w:p>
        </w:tc>
        <w:tc>
          <w:tcPr>
            <w:tcW w:w="672" w:type="dxa"/>
            <w:shd w:val="clear" w:color="auto" w:fill="auto"/>
          </w:tcPr>
          <w:p w14:paraId="27C3B14C" w14:textId="30A2ADDB" w:rsidR="00724A21" w:rsidRPr="00ED2FBE" w:rsidRDefault="00724A21" w:rsidP="00724A21">
            <w:pPr>
              <w:pStyle w:val="Tabletextright"/>
            </w:pPr>
            <w:r w:rsidRPr="00ED2FBE">
              <w:t>0</w:t>
            </w:r>
          </w:p>
        </w:tc>
      </w:tr>
      <w:tr w:rsidR="00724A21" w:rsidRPr="00F65579" w14:paraId="6E143824" w14:textId="77777777" w:rsidTr="00F749B3">
        <w:tc>
          <w:tcPr>
            <w:tcW w:w="3462" w:type="dxa"/>
            <w:vAlign w:val="center"/>
          </w:tcPr>
          <w:p w14:paraId="4811ABB7" w14:textId="59EEFD9D" w:rsidR="00724A21" w:rsidRPr="00F65579" w:rsidRDefault="00724A21" w:rsidP="00F749B3">
            <w:pPr>
              <w:pStyle w:val="Tabletext"/>
            </w:pPr>
            <w:r>
              <w:rPr>
                <w:rFonts w:ascii="VIC" w:hAnsi="VIC" w:cs="Calibri"/>
                <w:szCs w:val="15"/>
              </w:rPr>
              <w:t>State Trustees Limited</w:t>
            </w:r>
          </w:p>
        </w:tc>
        <w:tc>
          <w:tcPr>
            <w:tcW w:w="720" w:type="dxa"/>
            <w:shd w:val="clear" w:color="auto" w:fill="E0E0E0"/>
            <w:vAlign w:val="center"/>
          </w:tcPr>
          <w:p w14:paraId="68F5671E" w14:textId="3E36F3AD" w:rsidR="00724A21" w:rsidRPr="00274E23" w:rsidRDefault="00724A21" w:rsidP="00724A21">
            <w:pPr>
              <w:pStyle w:val="Tabletextright"/>
              <w:rPr>
                <w:highlight w:val="yellow"/>
              </w:rPr>
            </w:pPr>
            <w:r>
              <w:t>4</w:t>
            </w:r>
          </w:p>
        </w:tc>
        <w:tc>
          <w:tcPr>
            <w:tcW w:w="672" w:type="dxa"/>
            <w:shd w:val="clear" w:color="auto" w:fill="E0E0E0"/>
            <w:vAlign w:val="center"/>
          </w:tcPr>
          <w:p w14:paraId="2981C95C" w14:textId="5D2F1C5F" w:rsidR="00724A21" w:rsidRPr="00274E23" w:rsidRDefault="00724A21" w:rsidP="00724A21">
            <w:pPr>
              <w:pStyle w:val="Tabletextright"/>
              <w:rPr>
                <w:highlight w:val="yellow"/>
              </w:rPr>
            </w:pPr>
            <w:r>
              <w:t>1</w:t>
            </w:r>
          </w:p>
        </w:tc>
        <w:tc>
          <w:tcPr>
            <w:tcW w:w="768" w:type="dxa"/>
            <w:vAlign w:val="center"/>
          </w:tcPr>
          <w:p w14:paraId="731691A1" w14:textId="73605142" w:rsidR="00724A21" w:rsidRPr="00274E23" w:rsidRDefault="00724A21" w:rsidP="00724A21">
            <w:pPr>
              <w:pStyle w:val="Tabletextright"/>
              <w:rPr>
                <w:highlight w:val="yellow"/>
              </w:rPr>
            </w:pPr>
            <w:r>
              <w:t>2</w:t>
            </w:r>
          </w:p>
        </w:tc>
        <w:tc>
          <w:tcPr>
            <w:tcW w:w="672" w:type="dxa"/>
            <w:vAlign w:val="center"/>
          </w:tcPr>
          <w:p w14:paraId="43DDCB11" w14:textId="511A4EA1" w:rsidR="00724A21" w:rsidRPr="00274E23" w:rsidRDefault="00724A21" w:rsidP="00724A21">
            <w:pPr>
              <w:pStyle w:val="Tabletextright"/>
              <w:rPr>
                <w:highlight w:val="yellow"/>
              </w:rPr>
            </w:pPr>
            <w:r>
              <w:t>0</w:t>
            </w:r>
          </w:p>
        </w:tc>
        <w:tc>
          <w:tcPr>
            <w:tcW w:w="768" w:type="dxa"/>
            <w:shd w:val="clear" w:color="auto" w:fill="E0E0E0"/>
            <w:vAlign w:val="center"/>
          </w:tcPr>
          <w:p w14:paraId="2EC43580" w14:textId="794767DA" w:rsidR="00724A21" w:rsidRPr="00274E23" w:rsidRDefault="00724A21" w:rsidP="00724A21">
            <w:pPr>
              <w:pStyle w:val="Tabletextright"/>
              <w:rPr>
                <w:highlight w:val="yellow"/>
              </w:rPr>
            </w:pPr>
            <w:r>
              <w:t>2</w:t>
            </w:r>
          </w:p>
        </w:tc>
        <w:tc>
          <w:tcPr>
            <w:tcW w:w="672" w:type="dxa"/>
            <w:shd w:val="clear" w:color="auto" w:fill="E0E0E0"/>
            <w:vAlign w:val="center"/>
          </w:tcPr>
          <w:p w14:paraId="38453FAD" w14:textId="43680F94" w:rsidR="00724A21" w:rsidRPr="00274E23" w:rsidRDefault="00724A21" w:rsidP="00724A21">
            <w:pPr>
              <w:pStyle w:val="Tabletextright"/>
              <w:rPr>
                <w:highlight w:val="yellow"/>
              </w:rPr>
            </w:pPr>
            <w:r>
              <w:t>1</w:t>
            </w:r>
          </w:p>
        </w:tc>
        <w:tc>
          <w:tcPr>
            <w:tcW w:w="768" w:type="dxa"/>
            <w:shd w:val="clear" w:color="auto" w:fill="auto"/>
          </w:tcPr>
          <w:p w14:paraId="53A890F6" w14:textId="33A9A31C" w:rsidR="00724A21" w:rsidRPr="00ED2FBE" w:rsidRDefault="00724A21" w:rsidP="00724A21">
            <w:pPr>
              <w:pStyle w:val="Tabletextright"/>
            </w:pPr>
            <w:r w:rsidRPr="00ED2FBE">
              <w:t>0</w:t>
            </w:r>
          </w:p>
        </w:tc>
        <w:tc>
          <w:tcPr>
            <w:tcW w:w="672" w:type="dxa"/>
            <w:shd w:val="clear" w:color="auto" w:fill="auto"/>
          </w:tcPr>
          <w:p w14:paraId="04CE014A" w14:textId="6BF46BD2" w:rsidR="00724A21" w:rsidRPr="00ED2FBE" w:rsidRDefault="00724A21" w:rsidP="00724A21">
            <w:pPr>
              <w:pStyle w:val="Tabletextright"/>
            </w:pPr>
            <w:r w:rsidRPr="00ED2FBE">
              <w:t>0</w:t>
            </w:r>
          </w:p>
        </w:tc>
      </w:tr>
      <w:tr w:rsidR="00724A21" w:rsidRPr="00F65579" w14:paraId="448B708B" w14:textId="77777777" w:rsidTr="00F749B3">
        <w:tc>
          <w:tcPr>
            <w:tcW w:w="3462" w:type="dxa"/>
            <w:vAlign w:val="center"/>
          </w:tcPr>
          <w:p w14:paraId="18BAA921" w14:textId="40845843" w:rsidR="00724A21" w:rsidRPr="00F65579" w:rsidRDefault="00724A21" w:rsidP="00F749B3">
            <w:pPr>
              <w:pStyle w:val="Tabletext"/>
            </w:pPr>
            <w:r>
              <w:rPr>
                <w:rFonts w:ascii="VIC" w:hAnsi="VIC" w:cs="Calibri"/>
                <w:szCs w:val="15"/>
              </w:rPr>
              <w:t>Transport Accident Commission</w:t>
            </w:r>
          </w:p>
        </w:tc>
        <w:tc>
          <w:tcPr>
            <w:tcW w:w="720" w:type="dxa"/>
            <w:shd w:val="clear" w:color="auto" w:fill="E0E0E0"/>
            <w:vAlign w:val="center"/>
          </w:tcPr>
          <w:p w14:paraId="4BF707C4" w14:textId="0AA6D925" w:rsidR="00724A21" w:rsidRPr="00274E23" w:rsidRDefault="00724A21" w:rsidP="00724A21">
            <w:pPr>
              <w:pStyle w:val="Tabletextright"/>
              <w:rPr>
                <w:highlight w:val="yellow"/>
              </w:rPr>
            </w:pPr>
            <w:r>
              <w:t>41</w:t>
            </w:r>
          </w:p>
        </w:tc>
        <w:tc>
          <w:tcPr>
            <w:tcW w:w="672" w:type="dxa"/>
            <w:shd w:val="clear" w:color="auto" w:fill="E0E0E0"/>
            <w:vAlign w:val="center"/>
          </w:tcPr>
          <w:p w14:paraId="5EF1CD8E" w14:textId="3DE51365" w:rsidR="00724A21" w:rsidRPr="00274E23" w:rsidRDefault="00724A21" w:rsidP="00724A21">
            <w:pPr>
              <w:pStyle w:val="Tabletextright"/>
              <w:rPr>
                <w:highlight w:val="yellow"/>
              </w:rPr>
            </w:pPr>
            <w:r>
              <w:t>-8</w:t>
            </w:r>
          </w:p>
        </w:tc>
        <w:tc>
          <w:tcPr>
            <w:tcW w:w="768" w:type="dxa"/>
            <w:vAlign w:val="center"/>
          </w:tcPr>
          <w:p w14:paraId="7D67BB3D" w14:textId="1825D0F3" w:rsidR="00724A21" w:rsidRPr="00274E23" w:rsidRDefault="00724A21" w:rsidP="00724A21">
            <w:pPr>
              <w:pStyle w:val="Tabletextright"/>
              <w:rPr>
                <w:highlight w:val="yellow"/>
              </w:rPr>
            </w:pPr>
            <w:r>
              <w:t>18</w:t>
            </w:r>
          </w:p>
        </w:tc>
        <w:tc>
          <w:tcPr>
            <w:tcW w:w="672" w:type="dxa"/>
            <w:vAlign w:val="center"/>
          </w:tcPr>
          <w:p w14:paraId="0F8720A1" w14:textId="7DCDCA26" w:rsidR="00724A21" w:rsidRPr="00274E23" w:rsidRDefault="00724A21" w:rsidP="00724A21">
            <w:pPr>
              <w:pStyle w:val="Tabletextright"/>
              <w:rPr>
                <w:highlight w:val="yellow"/>
              </w:rPr>
            </w:pPr>
            <w:r>
              <w:t>3</w:t>
            </w:r>
          </w:p>
        </w:tc>
        <w:tc>
          <w:tcPr>
            <w:tcW w:w="768" w:type="dxa"/>
            <w:shd w:val="clear" w:color="auto" w:fill="E0E0E0"/>
            <w:vAlign w:val="center"/>
          </w:tcPr>
          <w:p w14:paraId="4DFB7191" w14:textId="5AD105C5" w:rsidR="00724A21" w:rsidRPr="00274E23" w:rsidRDefault="00724A21" w:rsidP="00724A21">
            <w:pPr>
              <w:pStyle w:val="Tabletextright"/>
              <w:rPr>
                <w:highlight w:val="yellow"/>
              </w:rPr>
            </w:pPr>
            <w:r>
              <w:t>23</w:t>
            </w:r>
          </w:p>
        </w:tc>
        <w:tc>
          <w:tcPr>
            <w:tcW w:w="672" w:type="dxa"/>
            <w:shd w:val="clear" w:color="auto" w:fill="E0E0E0"/>
            <w:vAlign w:val="center"/>
          </w:tcPr>
          <w:p w14:paraId="4240A08A" w14:textId="1FD73B0C" w:rsidR="00724A21" w:rsidRPr="00274E23" w:rsidRDefault="00724A21" w:rsidP="00724A21">
            <w:pPr>
              <w:pStyle w:val="Tabletextright"/>
              <w:rPr>
                <w:highlight w:val="yellow"/>
              </w:rPr>
            </w:pPr>
            <w:r>
              <w:t>-5</w:t>
            </w:r>
          </w:p>
        </w:tc>
        <w:tc>
          <w:tcPr>
            <w:tcW w:w="768" w:type="dxa"/>
            <w:shd w:val="clear" w:color="auto" w:fill="auto"/>
          </w:tcPr>
          <w:p w14:paraId="445BB84E" w14:textId="0DE329AE" w:rsidR="00724A21" w:rsidRPr="00ED2FBE" w:rsidRDefault="00724A21" w:rsidP="00724A21">
            <w:pPr>
              <w:pStyle w:val="Tabletextright"/>
            </w:pPr>
            <w:r w:rsidRPr="00ED2FBE">
              <w:t>0</w:t>
            </w:r>
          </w:p>
        </w:tc>
        <w:tc>
          <w:tcPr>
            <w:tcW w:w="672" w:type="dxa"/>
            <w:shd w:val="clear" w:color="auto" w:fill="auto"/>
          </w:tcPr>
          <w:p w14:paraId="0DBA70F0" w14:textId="1AD93926" w:rsidR="00724A21" w:rsidRPr="00ED2FBE" w:rsidRDefault="00724A21" w:rsidP="00724A21">
            <w:pPr>
              <w:pStyle w:val="Tabletextright"/>
            </w:pPr>
            <w:r w:rsidRPr="00ED2FBE">
              <w:t>0</w:t>
            </w:r>
          </w:p>
        </w:tc>
      </w:tr>
      <w:tr w:rsidR="00724A21" w:rsidRPr="00F65579" w14:paraId="487D15E3" w14:textId="77777777" w:rsidTr="00F749B3">
        <w:tc>
          <w:tcPr>
            <w:tcW w:w="3462" w:type="dxa"/>
            <w:vAlign w:val="center"/>
          </w:tcPr>
          <w:p w14:paraId="346957AB" w14:textId="5B2C58C1" w:rsidR="00724A21" w:rsidRPr="00F65579" w:rsidRDefault="00724A21" w:rsidP="00F749B3">
            <w:pPr>
              <w:pStyle w:val="Tabletext"/>
            </w:pPr>
            <w:r>
              <w:rPr>
                <w:rFonts w:ascii="VIC" w:hAnsi="VIC" w:cs="Calibri"/>
                <w:szCs w:val="15"/>
              </w:rPr>
              <w:t>Treasury Corporation of Victoria</w:t>
            </w:r>
          </w:p>
        </w:tc>
        <w:tc>
          <w:tcPr>
            <w:tcW w:w="720" w:type="dxa"/>
            <w:shd w:val="clear" w:color="auto" w:fill="E0E0E0"/>
            <w:vAlign w:val="center"/>
          </w:tcPr>
          <w:p w14:paraId="4855066D" w14:textId="2D3EEA6D" w:rsidR="00724A21" w:rsidRPr="00274E23" w:rsidRDefault="00724A21" w:rsidP="00724A21">
            <w:pPr>
              <w:pStyle w:val="Tabletextright"/>
              <w:rPr>
                <w:highlight w:val="yellow"/>
              </w:rPr>
            </w:pPr>
            <w:r>
              <w:t>7</w:t>
            </w:r>
          </w:p>
        </w:tc>
        <w:tc>
          <w:tcPr>
            <w:tcW w:w="672" w:type="dxa"/>
            <w:shd w:val="clear" w:color="auto" w:fill="E0E0E0"/>
            <w:vAlign w:val="center"/>
          </w:tcPr>
          <w:p w14:paraId="00E44C22" w14:textId="61B42200" w:rsidR="00724A21" w:rsidRPr="00274E23" w:rsidRDefault="00724A21" w:rsidP="00724A21">
            <w:pPr>
              <w:pStyle w:val="Tabletextright"/>
              <w:rPr>
                <w:highlight w:val="yellow"/>
              </w:rPr>
            </w:pPr>
            <w:r>
              <w:t>0</w:t>
            </w:r>
          </w:p>
        </w:tc>
        <w:tc>
          <w:tcPr>
            <w:tcW w:w="768" w:type="dxa"/>
            <w:vAlign w:val="bottom"/>
          </w:tcPr>
          <w:p w14:paraId="5149613C" w14:textId="56894200" w:rsidR="00724A21" w:rsidRPr="00274E23" w:rsidRDefault="00724A21" w:rsidP="00724A21">
            <w:pPr>
              <w:pStyle w:val="Tabletextright"/>
              <w:rPr>
                <w:highlight w:val="yellow"/>
              </w:rPr>
            </w:pPr>
            <w:r>
              <w:rPr>
                <w:color w:val="000000"/>
              </w:rPr>
              <w:t>6</w:t>
            </w:r>
          </w:p>
        </w:tc>
        <w:tc>
          <w:tcPr>
            <w:tcW w:w="672" w:type="dxa"/>
            <w:vAlign w:val="bottom"/>
          </w:tcPr>
          <w:p w14:paraId="07240D13" w14:textId="6AB5D855" w:rsidR="00724A21" w:rsidRPr="00274E23" w:rsidRDefault="00724A21" w:rsidP="00724A21">
            <w:pPr>
              <w:pStyle w:val="Tabletextright"/>
              <w:rPr>
                <w:highlight w:val="yellow"/>
              </w:rPr>
            </w:pPr>
            <w:r>
              <w:rPr>
                <w:color w:val="000000"/>
              </w:rPr>
              <w:t>0</w:t>
            </w:r>
          </w:p>
        </w:tc>
        <w:tc>
          <w:tcPr>
            <w:tcW w:w="768" w:type="dxa"/>
            <w:shd w:val="clear" w:color="auto" w:fill="E0E0E0"/>
            <w:vAlign w:val="center"/>
          </w:tcPr>
          <w:p w14:paraId="0D163B6B" w14:textId="5D392904" w:rsidR="00724A21" w:rsidRPr="00274E23" w:rsidRDefault="00724A21" w:rsidP="00724A21">
            <w:pPr>
              <w:pStyle w:val="Tabletextright"/>
              <w:rPr>
                <w:highlight w:val="yellow"/>
              </w:rPr>
            </w:pPr>
            <w:r>
              <w:t>1</w:t>
            </w:r>
          </w:p>
        </w:tc>
        <w:tc>
          <w:tcPr>
            <w:tcW w:w="672" w:type="dxa"/>
            <w:shd w:val="clear" w:color="auto" w:fill="E0E0E0"/>
            <w:vAlign w:val="center"/>
          </w:tcPr>
          <w:p w14:paraId="28F21D1D" w14:textId="74E76D1F" w:rsidR="00724A21" w:rsidRPr="00274E23" w:rsidRDefault="00724A21" w:rsidP="00724A21">
            <w:pPr>
              <w:pStyle w:val="Tabletextright"/>
              <w:rPr>
                <w:highlight w:val="yellow"/>
              </w:rPr>
            </w:pPr>
            <w:r>
              <w:t>0</w:t>
            </w:r>
          </w:p>
        </w:tc>
        <w:tc>
          <w:tcPr>
            <w:tcW w:w="768" w:type="dxa"/>
            <w:shd w:val="clear" w:color="auto" w:fill="auto"/>
          </w:tcPr>
          <w:p w14:paraId="6B539F93" w14:textId="5EC2AB7F" w:rsidR="00724A21" w:rsidRPr="00ED2FBE" w:rsidRDefault="00724A21" w:rsidP="00724A21">
            <w:pPr>
              <w:pStyle w:val="Tabletextright"/>
            </w:pPr>
            <w:r w:rsidRPr="00ED2FBE">
              <w:t>0</w:t>
            </w:r>
          </w:p>
        </w:tc>
        <w:tc>
          <w:tcPr>
            <w:tcW w:w="672" w:type="dxa"/>
            <w:shd w:val="clear" w:color="auto" w:fill="auto"/>
          </w:tcPr>
          <w:p w14:paraId="021DB388" w14:textId="1A7222FA" w:rsidR="00724A21" w:rsidRPr="00ED2FBE" w:rsidRDefault="00724A21" w:rsidP="00724A21">
            <w:pPr>
              <w:pStyle w:val="Tabletextright"/>
            </w:pPr>
            <w:r w:rsidRPr="00ED2FBE">
              <w:t>0</w:t>
            </w:r>
          </w:p>
        </w:tc>
      </w:tr>
      <w:tr w:rsidR="00724A21" w:rsidRPr="00F65579" w14:paraId="7C9B905D" w14:textId="77777777" w:rsidTr="00F749B3">
        <w:tc>
          <w:tcPr>
            <w:tcW w:w="3462" w:type="dxa"/>
            <w:vAlign w:val="center"/>
          </w:tcPr>
          <w:p w14:paraId="2D9B35DA" w14:textId="03143C5E" w:rsidR="00724A21" w:rsidRPr="00ED2FBE" w:rsidRDefault="00724A21" w:rsidP="00F749B3">
            <w:pPr>
              <w:pStyle w:val="Tabletext"/>
            </w:pPr>
            <w:r w:rsidRPr="00ED2FBE">
              <w:t>Victorian Asbestos Eradication Agency</w:t>
            </w:r>
          </w:p>
        </w:tc>
        <w:tc>
          <w:tcPr>
            <w:tcW w:w="720" w:type="dxa"/>
            <w:shd w:val="clear" w:color="auto" w:fill="E0E0E0"/>
            <w:vAlign w:val="center"/>
          </w:tcPr>
          <w:p w14:paraId="366DA78A" w14:textId="3A5CA582" w:rsidR="00724A21" w:rsidRPr="00661210" w:rsidRDefault="00724A21" w:rsidP="00661210">
            <w:pPr>
              <w:pStyle w:val="Tabletextright"/>
              <w:rPr>
                <w:highlight w:val="yellow"/>
              </w:rPr>
            </w:pPr>
            <w:r w:rsidRPr="00661210">
              <w:t>0</w:t>
            </w:r>
          </w:p>
        </w:tc>
        <w:tc>
          <w:tcPr>
            <w:tcW w:w="672" w:type="dxa"/>
            <w:shd w:val="clear" w:color="auto" w:fill="E0E0E0"/>
            <w:vAlign w:val="center"/>
          </w:tcPr>
          <w:p w14:paraId="27C12D94" w14:textId="0F465163" w:rsidR="00724A21" w:rsidRPr="00661210" w:rsidRDefault="00724A21" w:rsidP="00661210">
            <w:pPr>
              <w:pStyle w:val="Tabletextright"/>
              <w:rPr>
                <w:highlight w:val="yellow"/>
              </w:rPr>
            </w:pPr>
            <w:r w:rsidRPr="00661210">
              <w:t>0</w:t>
            </w:r>
          </w:p>
        </w:tc>
        <w:tc>
          <w:tcPr>
            <w:tcW w:w="768" w:type="dxa"/>
            <w:vAlign w:val="bottom"/>
          </w:tcPr>
          <w:p w14:paraId="38FE5571" w14:textId="17ACEF53" w:rsidR="00724A21" w:rsidRPr="00661210" w:rsidRDefault="00724A21" w:rsidP="00661210">
            <w:pPr>
              <w:pStyle w:val="Tabletextright"/>
              <w:rPr>
                <w:highlight w:val="yellow"/>
              </w:rPr>
            </w:pPr>
            <w:r w:rsidRPr="00661210">
              <w:t>0</w:t>
            </w:r>
          </w:p>
        </w:tc>
        <w:tc>
          <w:tcPr>
            <w:tcW w:w="672" w:type="dxa"/>
            <w:vAlign w:val="bottom"/>
          </w:tcPr>
          <w:p w14:paraId="10209F41" w14:textId="60660B02" w:rsidR="00724A21" w:rsidRPr="00661210" w:rsidRDefault="00724A21" w:rsidP="00661210">
            <w:pPr>
              <w:pStyle w:val="Tabletextright"/>
              <w:rPr>
                <w:highlight w:val="yellow"/>
              </w:rPr>
            </w:pPr>
            <w:r w:rsidRPr="00661210">
              <w:t>0</w:t>
            </w:r>
          </w:p>
        </w:tc>
        <w:tc>
          <w:tcPr>
            <w:tcW w:w="768" w:type="dxa"/>
            <w:shd w:val="clear" w:color="auto" w:fill="E0E0E0"/>
            <w:vAlign w:val="center"/>
          </w:tcPr>
          <w:p w14:paraId="4E8A33DD" w14:textId="45C12CFC" w:rsidR="00724A21" w:rsidRPr="00661210" w:rsidRDefault="00724A21" w:rsidP="00661210">
            <w:pPr>
              <w:pStyle w:val="Tabletextright"/>
              <w:rPr>
                <w:highlight w:val="yellow"/>
              </w:rPr>
            </w:pPr>
            <w:r w:rsidRPr="00661210">
              <w:t>0</w:t>
            </w:r>
          </w:p>
        </w:tc>
        <w:tc>
          <w:tcPr>
            <w:tcW w:w="672" w:type="dxa"/>
            <w:shd w:val="clear" w:color="auto" w:fill="E0E0E0"/>
            <w:vAlign w:val="center"/>
          </w:tcPr>
          <w:p w14:paraId="26F4886B" w14:textId="1EE7908C" w:rsidR="00724A21" w:rsidRPr="00661210" w:rsidRDefault="00724A21" w:rsidP="00661210">
            <w:pPr>
              <w:pStyle w:val="Tabletextright"/>
              <w:rPr>
                <w:highlight w:val="yellow"/>
              </w:rPr>
            </w:pPr>
            <w:r w:rsidRPr="00661210">
              <w:t>0</w:t>
            </w:r>
          </w:p>
        </w:tc>
        <w:tc>
          <w:tcPr>
            <w:tcW w:w="768" w:type="dxa"/>
            <w:shd w:val="clear" w:color="auto" w:fill="auto"/>
          </w:tcPr>
          <w:p w14:paraId="0E223044" w14:textId="6D3A20EE" w:rsidR="00724A21" w:rsidRPr="00661210" w:rsidRDefault="00724A21" w:rsidP="00661210">
            <w:pPr>
              <w:pStyle w:val="Tabletextright"/>
            </w:pPr>
            <w:r w:rsidRPr="00661210">
              <w:t>0</w:t>
            </w:r>
          </w:p>
        </w:tc>
        <w:tc>
          <w:tcPr>
            <w:tcW w:w="672" w:type="dxa"/>
            <w:shd w:val="clear" w:color="auto" w:fill="auto"/>
          </w:tcPr>
          <w:p w14:paraId="50A24771" w14:textId="27B47ED4" w:rsidR="00724A21" w:rsidRPr="00661210" w:rsidRDefault="00724A21" w:rsidP="00661210">
            <w:pPr>
              <w:pStyle w:val="Tabletextright"/>
            </w:pPr>
            <w:r w:rsidRPr="00661210">
              <w:t>0</w:t>
            </w:r>
          </w:p>
        </w:tc>
      </w:tr>
      <w:tr w:rsidR="00724A21" w:rsidRPr="00F65579" w14:paraId="7184C176" w14:textId="77777777" w:rsidTr="00F749B3">
        <w:tc>
          <w:tcPr>
            <w:tcW w:w="3462" w:type="dxa"/>
            <w:vAlign w:val="center"/>
          </w:tcPr>
          <w:p w14:paraId="3367D890" w14:textId="21524382" w:rsidR="00724A21" w:rsidRPr="00ED2FBE" w:rsidRDefault="00724A21" w:rsidP="00F749B3">
            <w:pPr>
              <w:pStyle w:val="Tabletext"/>
            </w:pPr>
            <w:r w:rsidRPr="00ED2FBE">
              <w:t>Victorian Funds Management Corporation</w:t>
            </w:r>
          </w:p>
        </w:tc>
        <w:tc>
          <w:tcPr>
            <w:tcW w:w="720" w:type="dxa"/>
            <w:shd w:val="clear" w:color="auto" w:fill="E0E0E0"/>
            <w:vAlign w:val="center"/>
          </w:tcPr>
          <w:p w14:paraId="31EBDDC3" w14:textId="6BF49A9B" w:rsidR="00724A21" w:rsidRPr="00661210" w:rsidRDefault="00724A21" w:rsidP="00661210">
            <w:pPr>
              <w:pStyle w:val="Tabletextright"/>
              <w:rPr>
                <w:highlight w:val="yellow"/>
              </w:rPr>
            </w:pPr>
            <w:r w:rsidRPr="00661210">
              <w:t>14</w:t>
            </w:r>
          </w:p>
        </w:tc>
        <w:tc>
          <w:tcPr>
            <w:tcW w:w="672" w:type="dxa"/>
            <w:shd w:val="clear" w:color="auto" w:fill="E0E0E0"/>
            <w:vAlign w:val="center"/>
          </w:tcPr>
          <w:p w14:paraId="40A74653" w14:textId="21DC17FC" w:rsidR="00724A21" w:rsidRPr="00661210" w:rsidRDefault="00724A21" w:rsidP="00661210">
            <w:pPr>
              <w:pStyle w:val="Tabletextright"/>
              <w:rPr>
                <w:highlight w:val="yellow"/>
              </w:rPr>
            </w:pPr>
            <w:r w:rsidRPr="00661210">
              <w:t>7</w:t>
            </w:r>
          </w:p>
        </w:tc>
        <w:tc>
          <w:tcPr>
            <w:tcW w:w="768" w:type="dxa"/>
            <w:vAlign w:val="bottom"/>
          </w:tcPr>
          <w:p w14:paraId="6C41B8BD" w14:textId="1390D2C6" w:rsidR="00724A21" w:rsidRPr="00661210" w:rsidRDefault="00724A21" w:rsidP="00661210">
            <w:pPr>
              <w:pStyle w:val="Tabletextright"/>
              <w:rPr>
                <w:highlight w:val="yellow"/>
              </w:rPr>
            </w:pPr>
            <w:r w:rsidRPr="00661210">
              <w:t>9</w:t>
            </w:r>
          </w:p>
        </w:tc>
        <w:tc>
          <w:tcPr>
            <w:tcW w:w="672" w:type="dxa"/>
            <w:vAlign w:val="bottom"/>
          </w:tcPr>
          <w:p w14:paraId="30591BA7" w14:textId="35F2C08F" w:rsidR="00724A21" w:rsidRPr="00661210" w:rsidRDefault="00724A21" w:rsidP="00661210">
            <w:pPr>
              <w:pStyle w:val="Tabletextright"/>
              <w:rPr>
                <w:highlight w:val="yellow"/>
              </w:rPr>
            </w:pPr>
            <w:r w:rsidRPr="00661210">
              <w:t>-7</w:t>
            </w:r>
          </w:p>
        </w:tc>
        <w:tc>
          <w:tcPr>
            <w:tcW w:w="768" w:type="dxa"/>
            <w:shd w:val="clear" w:color="auto" w:fill="E0E0E0"/>
            <w:vAlign w:val="center"/>
          </w:tcPr>
          <w:p w14:paraId="6586AC35" w14:textId="3CD2047E" w:rsidR="00724A21" w:rsidRPr="00661210" w:rsidRDefault="00724A21" w:rsidP="00661210">
            <w:pPr>
              <w:pStyle w:val="Tabletextright"/>
              <w:rPr>
                <w:highlight w:val="yellow"/>
              </w:rPr>
            </w:pPr>
            <w:r w:rsidRPr="00661210">
              <w:t>5</w:t>
            </w:r>
          </w:p>
        </w:tc>
        <w:tc>
          <w:tcPr>
            <w:tcW w:w="672" w:type="dxa"/>
            <w:shd w:val="clear" w:color="auto" w:fill="E0E0E0"/>
            <w:vAlign w:val="center"/>
          </w:tcPr>
          <w:p w14:paraId="7A896596" w14:textId="600327BE" w:rsidR="00724A21" w:rsidRPr="00661210" w:rsidRDefault="00724A21" w:rsidP="00661210">
            <w:pPr>
              <w:pStyle w:val="Tabletextright"/>
              <w:rPr>
                <w:highlight w:val="yellow"/>
              </w:rPr>
            </w:pPr>
            <w:r w:rsidRPr="00661210">
              <w:t>0</w:t>
            </w:r>
          </w:p>
        </w:tc>
        <w:tc>
          <w:tcPr>
            <w:tcW w:w="768" w:type="dxa"/>
            <w:shd w:val="clear" w:color="auto" w:fill="auto"/>
          </w:tcPr>
          <w:p w14:paraId="040B20C2" w14:textId="6A0E414C" w:rsidR="00724A21" w:rsidRPr="00661210" w:rsidRDefault="00724A21" w:rsidP="00661210">
            <w:pPr>
              <w:pStyle w:val="Tabletextright"/>
            </w:pPr>
            <w:r w:rsidRPr="00661210">
              <w:t>0</w:t>
            </w:r>
          </w:p>
        </w:tc>
        <w:tc>
          <w:tcPr>
            <w:tcW w:w="672" w:type="dxa"/>
            <w:shd w:val="clear" w:color="auto" w:fill="auto"/>
          </w:tcPr>
          <w:p w14:paraId="39F4704B" w14:textId="527252B9" w:rsidR="00724A21" w:rsidRPr="00661210" w:rsidRDefault="00724A21" w:rsidP="00661210">
            <w:pPr>
              <w:pStyle w:val="Tabletextright"/>
            </w:pPr>
            <w:r w:rsidRPr="00661210">
              <w:t>0</w:t>
            </w:r>
          </w:p>
        </w:tc>
      </w:tr>
      <w:tr w:rsidR="00724A21" w:rsidRPr="00F65579" w14:paraId="716F610D" w14:textId="77777777" w:rsidTr="00F749B3">
        <w:tc>
          <w:tcPr>
            <w:tcW w:w="3462" w:type="dxa"/>
            <w:vAlign w:val="center"/>
          </w:tcPr>
          <w:p w14:paraId="24F3032D" w14:textId="6EBD699F" w:rsidR="00724A21" w:rsidRPr="00ED2FBE" w:rsidRDefault="00724A21" w:rsidP="00F749B3">
            <w:pPr>
              <w:pStyle w:val="Tabletext"/>
            </w:pPr>
            <w:r w:rsidRPr="00ED2FBE">
              <w:t>Victorian Managed Insurance Authority</w:t>
            </w:r>
          </w:p>
        </w:tc>
        <w:tc>
          <w:tcPr>
            <w:tcW w:w="720" w:type="dxa"/>
            <w:shd w:val="clear" w:color="auto" w:fill="E0E0E0"/>
            <w:vAlign w:val="center"/>
          </w:tcPr>
          <w:p w14:paraId="19CDA1DA" w14:textId="7389EC60" w:rsidR="00724A21" w:rsidRPr="00661210" w:rsidRDefault="00724A21" w:rsidP="00661210">
            <w:pPr>
              <w:pStyle w:val="Tabletextright"/>
              <w:rPr>
                <w:highlight w:val="yellow"/>
              </w:rPr>
            </w:pPr>
            <w:r w:rsidRPr="00661210">
              <w:t>5</w:t>
            </w:r>
          </w:p>
        </w:tc>
        <w:tc>
          <w:tcPr>
            <w:tcW w:w="672" w:type="dxa"/>
            <w:shd w:val="clear" w:color="auto" w:fill="E0E0E0"/>
            <w:vAlign w:val="center"/>
          </w:tcPr>
          <w:p w14:paraId="00C6ED22" w14:textId="0D3E0335" w:rsidR="00724A21" w:rsidRPr="00661210" w:rsidRDefault="00724A21" w:rsidP="00661210">
            <w:pPr>
              <w:pStyle w:val="Tabletextright"/>
              <w:rPr>
                <w:highlight w:val="yellow"/>
              </w:rPr>
            </w:pPr>
            <w:r w:rsidRPr="00661210">
              <w:t>-1</w:t>
            </w:r>
          </w:p>
        </w:tc>
        <w:tc>
          <w:tcPr>
            <w:tcW w:w="768" w:type="dxa"/>
            <w:vAlign w:val="bottom"/>
          </w:tcPr>
          <w:p w14:paraId="6A83E905" w14:textId="1F0DC420" w:rsidR="00724A21" w:rsidRPr="00661210" w:rsidRDefault="00724A21" w:rsidP="00661210">
            <w:pPr>
              <w:pStyle w:val="Tabletextright"/>
              <w:rPr>
                <w:highlight w:val="yellow"/>
              </w:rPr>
            </w:pPr>
            <w:r w:rsidRPr="00661210">
              <w:t>1</w:t>
            </w:r>
          </w:p>
        </w:tc>
        <w:tc>
          <w:tcPr>
            <w:tcW w:w="672" w:type="dxa"/>
            <w:vAlign w:val="bottom"/>
          </w:tcPr>
          <w:p w14:paraId="618F6372" w14:textId="6E29B81E" w:rsidR="00724A21" w:rsidRPr="00661210" w:rsidRDefault="00724A21" w:rsidP="00661210">
            <w:pPr>
              <w:pStyle w:val="Tabletextright"/>
              <w:rPr>
                <w:highlight w:val="yellow"/>
              </w:rPr>
            </w:pPr>
            <w:r w:rsidRPr="00661210">
              <w:t>1</w:t>
            </w:r>
          </w:p>
        </w:tc>
        <w:tc>
          <w:tcPr>
            <w:tcW w:w="768" w:type="dxa"/>
            <w:shd w:val="clear" w:color="auto" w:fill="E0E0E0"/>
            <w:vAlign w:val="center"/>
          </w:tcPr>
          <w:p w14:paraId="54E6F0AB" w14:textId="51895574" w:rsidR="00724A21" w:rsidRPr="00661210" w:rsidRDefault="00724A21" w:rsidP="00661210">
            <w:pPr>
              <w:pStyle w:val="Tabletextright"/>
              <w:rPr>
                <w:highlight w:val="yellow"/>
              </w:rPr>
            </w:pPr>
            <w:r w:rsidRPr="00661210">
              <w:t>4</w:t>
            </w:r>
          </w:p>
        </w:tc>
        <w:tc>
          <w:tcPr>
            <w:tcW w:w="672" w:type="dxa"/>
            <w:shd w:val="clear" w:color="auto" w:fill="E0E0E0"/>
            <w:vAlign w:val="center"/>
          </w:tcPr>
          <w:p w14:paraId="3AABAB4F" w14:textId="1CA0150A" w:rsidR="00724A21" w:rsidRPr="00661210" w:rsidRDefault="00724A21" w:rsidP="00661210">
            <w:pPr>
              <w:pStyle w:val="Tabletextright"/>
              <w:rPr>
                <w:highlight w:val="yellow"/>
              </w:rPr>
            </w:pPr>
            <w:r w:rsidRPr="00661210">
              <w:t>0</w:t>
            </w:r>
          </w:p>
        </w:tc>
        <w:tc>
          <w:tcPr>
            <w:tcW w:w="768" w:type="dxa"/>
            <w:shd w:val="clear" w:color="auto" w:fill="auto"/>
          </w:tcPr>
          <w:p w14:paraId="66D7D1B6" w14:textId="3FEBDDBF" w:rsidR="00724A21" w:rsidRPr="00661210" w:rsidRDefault="00724A21" w:rsidP="00661210">
            <w:pPr>
              <w:pStyle w:val="Tabletextright"/>
            </w:pPr>
            <w:r w:rsidRPr="00661210">
              <w:t>0</w:t>
            </w:r>
          </w:p>
        </w:tc>
        <w:tc>
          <w:tcPr>
            <w:tcW w:w="672" w:type="dxa"/>
            <w:shd w:val="clear" w:color="auto" w:fill="auto"/>
          </w:tcPr>
          <w:p w14:paraId="00950F0F" w14:textId="06DC5688" w:rsidR="00724A21" w:rsidRPr="00661210" w:rsidRDefault="00724A21" w:rsidP="00661210">
            <w:pPr>
              <w:pStyle w:val="Tabletextright"/>
            </w:pPr>
            <w:r w:rsidRPr="00661210">
              <w:t>0</w:t>
            </w:r>
          </w:p>
        </w:tc>
      </w:tr>
      <w:tr w:rsidR="00724A21" w:rsidRPr="00F65579" w14:paraId="7DBFB4ED" w14:textId="77777777" w:rsidTr="00F749B3">
        <w:tc>
          <w:tcPr>
            <w:tcW w:w="3462" w:type="dxa"/>
            <w:vAlign w:val="center"/>
          </w:tcPr>
          <w:p w14:paraId="0E1E8FD0" w14:textId="620DC489" w:rsidR="00724A21" w:rsidRPr="00ED2FBE" w:rsidRDefault="00724A21" w:rsidP="00F749B3">
            <w:pPr>
              <w:pStyle w:val="Tabletext"/>
            </w:pPr>
            <w:r w:rsidRPr="00ED2FBE">
              <w:t>Victorian WorkCover Authority</w:t>
            </w:r>
          </w:p>
        </w:tc>
        <w:tc>
          <w:tcPr>
            <w:tcW w:w="720" w:type="dxa"/>
            <w:shd w:val="clear" w:color="auto" w:fill="E0E0E0"/>
            <w:vAlign w:val="center"/>
          </w:tcPr>
          <w:p w14:paraId="457FC992" w14:textId="4539AF02" w:rsidR="00724A21" w:rsidRPr="00661210" w:rsidRDefault="00724A21" w:rsidP="00661210">
            <w:pPr>
              <w:pStyle w:val="Tabletextright"/>
              <w:rPr>
                <w:highlight w:val="yellow"/>
              </w:rPr>
            </w:pPr>
            <w:r w:rsidRPr="00661210">
              <w:t>60</w:t>
            </w:r>
          </w:p>
        </w:tc>
        <w:tc>
          <w:tcPr>
            <w:tcW w:w="672" w:type="dxa"/>
            <w:shd w:val="clear" w:color="auto" w:fill="E0E0E0"/>
            <w:vAlign w:val="center"/>
          </w:tcPr>
          <w:p w14:paraId="5264C9EB" w14:textId="50FBC780" w:rsidR="00724A21" w:rsidRPr="00661210" w:rsidRDefault="00724A21" w:rsidP="00661210">
            <w:pPr>
              <w:pStyle w:val="Tabletextright"/>
              <w:rPr>
                <w:highlight w:val="yellow"/>
              </w:rPr>
            </w:pPr>
            <w:r w:rsidRPr="00661210">
              <w:t>1</w:t>
            </w:r>
          </w:p>
        </w:tc>
        <w:tc>
          <w:tcPr>
            <w:tcW w:w="768" w:type="dxa"/>
            <w:vAlign w:val="bottom"/>
          </w:tcPr>
          <w:p w14:paraId="7FA31B14" w14:textId="6621694A" w:rsidR="00724A21" w:rsidRPr="00661210" w:rsidRDefault="00724A21" w:rsidP="00661210">
            <w:pPr>
              <w:pStyle w:val="Tabletextright"/>
              <w:rPr>
                <w:highlight w:val="yellow"/>
              </w:rPr>
            </w:pPr>
            <w:r w:rsidRPr="00661210">
              <w:t>37</w:t>
            </w:r>
          </w:p>
        </w:tc>
        <w:tc>
          <w:tcPr>
            <w:tcW w:w="672" w:type="dxa"/>
            <w:vAlign w:val="bottom"/>
          </w:tcPr>
          <w:p w14:paraId="2F52BEE2" w14:textId="2AD13C63" w:rsidR="00724A21" w:rsidRPr="00661210" w:rsidRDefault="00724A21" w:rsidP="00661210">
            <w:pPr>
              <w:pStyle w:val="Tabletextright"/>
              <w:rPr>
                <w:highlight w:val="yellow"/>
              </w:rPr>
            </w:pPr>
            <w:r w:rsidRPr="00661210">
              <w:t>2</w:t>
            </w:r>
          </w:p>
        </w:tc>
        <w:tc>
          <w:tcPr>
            <w:tcW w:w="768" w:type="dxa"/>
            <w:shd w:val="clear" w:color="auto" w:fill="E0E0E0"/>
            <w:vAlign w:val="center"/>
          </w:tcPr>
          <w:p w14:paraId="1471BE3E" w14:textId="38066926" w:rsidR="00724A21" w:rsidRPr="00661210" w:rsidRDefault="00724A21" w:rsidP="00661210">
            <w:pPr>
              <w:pStyle w:val="Tabletextright"/>
              <w:rPr>
                <w:highlight w:val="yellow"/>
              </w:rPr>
            </w:pPr>
            <w:r w:rsidRPr="00661210">
              <w:t>23</w:t>
            </w:r>
          </w:p>
        </w:tc>
        <w:tc>
          <w:tcPr>
            <w:tcW w:w="672" w:type="dxa"/>
            <w:shd w:val="clear" w:color="auto" w:fill="E0E0E0"/>
            <w:vAlign w:val="center"/>
          </w:tcPr>
          <w:p w14:paraId="6A9C17B4" w14:textId="68FC9FB5" w:rsidR="00724A21" w:rsidRPr="00661210" w:rsidRDefault="00724A21" w:rsidP="00661210">
            <w:pPr>
              <w:pStyle w:val="Tabletextright"/>
              <w:rPr>
                <w:highlight w:val="yellow"/>
              </w:rPr>
            </w:pPr>
            <w:r w:rsidRPr="00661210">
              <w:t>3</w:t>
            </w:r>
          </w:p>
        </w:tc>
        <w:tc>
          <w:tcPr>
            <w:tcW w:w="768" w:type="dxa"/>
            <w:shd w:val="clear" w:color="auto" w:fill="auto"/>
          </w:tcPr>
          <w:p w14:paraId="014643AA" w14:textId="56A6B9C2" w:rsidR="00724A21" w:rsidRPr="00661210" w:rsidRDefault="00724A21" w:rsidP="00661210">
            <w:pPr>
              <w:pStyle w:val="Tabletextright"/>
            </w:pPr>
            <w:r w:rsidRPr="00661210">
              <w:t>0</w:t>
            </w:r>
          </w:p>
        </w:tc>
        <w:tc>
          <w:tcPr>
            <w:tcW w:w="672" w:type="dxa"/>
            <w:shd w:val="clear" w:color="auto" w:fill="auto"/>
          </w:tcPr>
          <w:p w14:paraId="7F9E7A1D" w14:textId="4DF05248" w:rsidR="00724A21" w:rsidRPr="00661210" w:rsidRDefault="00724A21" w:rsidP="00661210">
            <w:pPr>
              <w:pStyle w:val="Tabletextright"/>
            </w:pPr>
            <w:r w:rsidRPr="00661210">
              <w:t>0</w:t>
            </w:r>
          </w:p>
        </w:tc>
      </w:tr>
      <w:tr w:rsidR="00724A21" w:rsidRPr="00F65579" w14:paraId="06D97365" w14:textId="77777777" w:rsidTr="00F749B3">
        <w:tc>
          <w:tcPr>
            <w:tcW w:w="3462" w:type="dxa"/>
            <w:vAlign w:val="center"/>
          </w:tcPr>
          <w:p w14:paraId="01BD8920" w14:textId="4F55D3E8" w:rsidR="00724A21" w:rsidRPr="00724A21" w:rsidRDefault="00724A21" w:rsidP="00F749B3">
            <w:pPr>
              <w:pStyle w:val="Tabletextbold"/>
            </w:pPr>
            <w:r w:rsidRPr="00ED2FBE" w:rsidDel="007127E6">
              <w:t>Total</w:t>
            </w:r>
          </w:p>
        </w:tc>
        <w:tc>
          <w:tcPr>
            <w:tcW w:w="720" w:type="dxa"/>
            <w:shd w:val="clear" w:color="auto" w:fill="E0E0E0"/>
            <w:vAlign w:val="bottom"/>
          </w:tcPr>
          <w:p w14:paraId="5F424B11" w14:textId="37BDC900" w:rsidR="00724A21" w:rsidRPr="00724A21" w:rsidRDefault="00724A21" w:rsidP="00724A21">
            <w:pPr>
              <w:pStyle w:val="Tabletextrightbold"/>
              <w:rPr>
                <w:bCs w:val="0"/>
                <w:highlight w:val="yellow"/>
              </w:rPr>
            </w:pPr>
            <w:r w:rsidRPr="00661210">
              <w:t>164</w:t>
            </w:r>
          </w:p>
        </w:tc>
        <w:tc>
          <w:tcPr>
            <w:tcW w:w="672" w:type="dxa"/>
            <w:shd w:val="clear" w:color="auto" w:fill="E0E0E0"/>
            <w:vAlign w:val="bottom"/>
          </w:tcPr>
          <w:p w14:paraId="0D46BF18" w14:textId="06D4C72A" w:rsidR="00724A21" w:rsidRPr="00724A21" w:rsidRDefault="00724A21" w:rsidP="00724A21">
            <w:pPr>
              <w:pStyle w:val="Tabletextrightbold"/>
              <w:rPr>
                <w:bCs w:val="0"/>
                <w:highlight w:val="yellow"/>
              </w:rPr>
            </w:pPr>
            <w:r w:rsidRPr="00661210">
              <w:t>6</w:t>
            </w:r>
          </w:p>
        </w:tc>
        <w:tc>
          <w:tcPr>
            <w:tcW w:w="768" w:type="dxa"/>
            <w:vAlign w:val="bottom"/>
          </w:tcPr>
          <w:p w14:paraId="6E1DC61F" w14:textId="2BE958A5" w:rsidR="00724A21" w:rsidRPr="00724A21" w:rsidRDefault="00724A21" w:rsidP="00724A21">
            <w:pPr>
              <w:pStyle w:val="Tabletextrightbold"/>
              <w:rPr>
                <w:bCs w:val="0"/>
                <w:highlight w:val="yellow"/>
              </w:rPr>
            </w:pPr>
            <w:r w:rsidRPr="00661210">
              <w:t>92</w:t>
            </w:r>
          </w:p>
        </w:tc>
        <w:tc>
          <w:tcPr>
            <w:tcW w:w="672" w:type="dxa"/>
            <w:vAlign w:val="bottom"/>
          </w:tcPr>
          <w:p w14:paraId="07467B44" w14:textId="31FA893C" w:rsidR="00724A21" w:rsidRPr="00724A21" w:rsidRDefault="00724A21" w:rsidP="00724A21">
            <w:pPr>
              <w:pStyle w:val="Tabletextrightbold"/>
              <w:rPr>
                <w:bCs w:val="0"/>
                <w:highlight w:val="yellow"/>
              </w:rPr>
            </w:pPr>
            <w:r w:rsidRPr="00661210">
              <w:t>-4</w:t>
            </w:r>
          </w:p>
        </w:tc>
        <w:tc>
          <w:tcPr>
            <w:tcW w:w="768" w:type="dxa"/>
            <w:shd w:val="clear" w:color="auto" w:fill="E0E0E0"/>
            <w:vAlign w:val="bottom"/>
          </w:tcPr>
          <w:p w14:paraId="35F397AD" w14:textId="736F8DB9" w:rsidR="00724A21" w:rsidRPr="00724A21" w:rsidRDefault="00724A21" w:rsidP="00724A21">
            <w:pPr>
              <w:pStyle w:val="Tabletextrightbold"/>
              <w:rPr>
                <w:bCs w:val="0"/>
                <w:highlight w:val="yellow"/>
              </w:rPr>
            </w:pPr>
            <w:r w:rsidRPr="00661210">
              <w:t>72</w:t>
            </w:r>
          </w:p>
        </w:tc>
        <w:tc>
          <w:tcPr>
            <w:tcW w:w="672" w:type="dxa"/>
            <w:shd w:val="clear" w:color="auto" w:fill="E0E0E0"/>
            <w:vAlign w:val="bottom"/>
          </w:tcPr>
          <w:p w14:paraId="5D0E959F" w14:textId="199CE4A0" w:rsidR="00724A21" w:rsidRPr="00724A21" w:rsidRDefault="00724A21" w:rsidP="00724A21">
            <w:pPr>
              <w:pStyle w:val="Tabletextrightbold"/>
              <w:rPr>
                <w:bCs w:val="0"/>
                <w:highlight w:val="yellow"/>
              </w:rPr>
            </w:pPr>
            <w:r w:rsidRPr="00661210">
              <w:t>2</w:t>
            </w:r>
          </w:p>
        </w:tc>
        <w:tc>
          <w:tcPr>
            <w:tcW w:w="768" w:type="dxa"/>
            <w:shd w:val="clear" w:color="auto" w:fill="auto"/>
          </w:tcPr>
          <w:p w14:paraId="138EE36F" w14:textId="55312B5B" w:rsidR="00724A21" w:rsidRPr="00ED2FBE" w:rsidRDefault="00724A21" w:rsidP="00724A21">
            <w:pPr>
              <w:pStyle w:val="Tabletextrightbold"/>
            </w:pPr>
            <w:r w:rsidRPr="00ED2FBE">
              <w:t>0</w:t>
            </w:r>
          </w:p>
        </w:tc>
        <w:tc>
          <w:tcPr>
            <w:tcW w:w="672" w:type="dxa"/>
            <w:shd w:val="clear" w:color="auto" w:fill="auto"/>
          </w:tcPr>
          <w:p w14:paraId="6BB7D7AA" w14:textId="17917AD0" w:rsidR="00724A21" w:rsidRPr="00ED2FBE" w:rsidRDefault="00724A21" w:rsidP="00724A21">
            <w:pPr>
              <w:pStyle w:val="Tabletextrightbold"/>
            </w:pPr>
            <w:r w:rsidRPr="00ED2FBE">
              <w:t>0</w:t>
            </w:r>
          </w:p>
        </w:tc>
      </w:tr>
    </w:tbl>
    <w:p w14:paraId="5F2CAD0D" w14:textId="77777777" w:rsidR="00113E1C" w:rsidRDefault="00113E1C" w:rsidP="00113E1C">
      <w:pPr>
        <w:pStyle w:val="Notes"/>
      </w:pPr>
      <w:r w:rsidRPr="00AA6A90">
        <w:t>Table excludes Accountable Officers who are excluded from the definition of Executive Officers in Financial Reporting Direction 15.</w:t>
      </w:r>
    </w:p>
    <w:p w14:paraId="4FF7B0E0" w14:textId="77777777" w:rsidR="00113E1C" w:rsidRPr="00F65579" w:rsidRDefault="00113E1C" w:rsidP="00113E1C">
      <w:pPr>
        <w:pStyle w:val="Notes"/>
      </w:pPr>
    </w:p>
    <w:bookmarkEnd w:id="212"/>
    <w:bookmarkEnd w:id="221"/>
    <w:p w14:paraId="6C496374" w14:textId="77777777" w:rsidR="00113E1C" w:rsidRDefault="00113E1C" w:rsidP="00113E1C">
      <w:pPr>
        <w:pStyle w:val="Heading2"/>
        <w:sectPr w:rsidR="00113E1C" w:rsidSect="00790E11">
          <w:headerReference w:type="even" r:id="rId217"/>
          <w:headerReference w:type="default" r:id="rId218"/>
          <w:footerReference w:type="even" r:id="rId219"/>
          <w:footerReference w:type="default" r:id="rId220"/>
          <w:type w:val="continuous"/>
          <w:pgSz w:w="11909" w:h="16834" w:code="9"/>
          <w:pgMar w:top="1728" w:right="1152" w:bottom="1260" w:left="1152" w:header="720" w:footer="288" w:gutter="0"/>
          <w:cols w:space="720"/>
          <w:noEndnote/>
        </w:sectPr>
      </w:pPr>
    </w:p>
    <w:p w14:paraId="5679506D" w14:textId="77777777" w:rsidR="00113E1C" w:rsidRPr="00A86BCE" w:rsidRDefault="00113E1C" w:rsidP="00A86BCE">
      <w:pPr>
        <w:pStyle w:val="Heading2"/>
      </w:pPr>
      <w:r w:rsidRPr="00A86BCE">
        <w:t>Advancing self-determination in DTF</w:t>
      </w:r>
    </w:p>
    <w:p w14:paraId="070F4609" w14:textId="77777777" w:rsidR="00113E1C" w:rsidRDefault="00113E1C" w:rsidP="00113E1C">
      <w:pPr>
        <w:sectPr w:rsidR="00113E1C" w:rsidSect="000B2A3D">
          <w:pgSz w:w="11909" w:h="16834" w:code="9"/>
          <w:pgMar w:top="1728" w:right="1152" w:bottom="1260" w:left="1152" w:header="720" w:footer="288" w:gutter="0"/>
          <w:cols w:num="2" w:space="720"/>
          <w:noEndnote/>
        </w:sectPr>
      </w:pPr>
    </w:p>
    <w:p w14:paraId="6FFE71FA" w14:textId="638C4364" w:rsidR="00113E1C" w:rsidRDefault="00113E1C" w:rsidP="00113E1C">
      <w:r>
        <w:t>DTF’s commitment to Aboriginal self</w:t>
      </w:r>
      <w:r w:rsidR="001917EA">
        <w:t>-</w:t>
      </w:r>
      <w:r>
        <w:t xml:space="preserve">determination is reflected in our </w:t>
      </w:r>
      <w:r w:rsidRPr="007748D4">
        <w:rPr>
          <w:i/>
          <w:iCs/>
        </w:rPr>
        <w:t>Advancing Self</w:t>
      </w:r>
      <w:r w:rsidR="139FBAC8" w:rsidRPr="359FEF24">
        <w:rPr>
          <w:i/>
          <w:iCs/>
        </w:rPr>
        <w:t xml:space="preserve"> </w:t>
      </w:r>
      <w:r w:rsidRPr="007748D4">
        <w:rPr>
          <w:i/>
          <w:iCs/>
        </w:rPr>
        <w:t>Determination in DTF</w:t>
      </w:r>
      <w:r>
        <w:t xml:space="preserve"> plan, which is available on DTF’s website. Recent work contributing to DTF’s efforts to promote self</w:t>
      </w:r>
      <w:r w:rsidR="001917EA">
        <w:noBreakHyphen/>
      </w:r>
      <w:r>
        <w:t>determination include:</w:t>
      </w:r>
    </w:p>
    <w:p w14:paraId="610FD212" w14:textId="0B814AB9" w:rsidR="00E42728" w:rsidRPr="00794EB1" w:rsidRDefault="00113E1C" w:rsidP="00655729">
      <w:pPr>
        <w:pStyle w:val="Bullet"/>
        <w:rPr>
          <w:szCs w:val="17"/>
        </w:rPr>
      </w:pPr>
      <w:r w:rsidRPr="00184306">
        <w:t>Working w</w:t>
      </w:r>
      <w:r w:rsidRPr="00184306">
        <w:rPr>
          <w:szCs w:val="17"/>
        </w:rPr>
        <w:t>ith Aboriginal Housing Victoria to identify opportunities to support more Aboriginal Victorians into home ownership through the $1.6</w:t>
      </w:r>
      <w:r w:rsidR="000823A1">
        <w:rPr>
          <w:rFonts w:ascii="Calibri" w:hAnsi="Calibri"/>
          <w:szCs w:val="17"/>
        </w:rPr>
        <w:t> </w:t>
      </w:r>
      <w:r w:rsidRPr="00184306">
        <w:rPr>
          <w:szCs w:val="17"/>
        </w:rPr>
        <w:t>billion Victorian Homebuyer Fund. The Victorian Homebuyer Fund supports Aboriginal Victorians to purchase a home with a deposit as low as 3.5</w:t>
      </w:r>
      <w:r w:rsidR="005753BE" w:rsidRPr="00184306">
        <w:rPr>
          <w:rFonts w:ascii="Calibri" w:hAnsi="Calibri"/>
          <w:szCs w:val="17"/>
        </w:rPr>
        <w:t> </w:t>
      </w:r>
      <w:r w:rsidR="005753BE" w:rsidRPr="005753BE">
        <w:rPr>
          <w:szCs w:val="17"/>
        </w:rPr>
        <w:t>per</w:t>
      </w:r>
      <w:r w:rsidR="005753BE">
        <w:rPr>
          <w:rFonts w:ascii="Calibri" w:hAnsi="Calibri"/>
          <w:szCs w:val="17"/>
        </w:rPr>
        <w:t> </w:t>
      </w:r>
      <w:r w:rsidR="005753BE" w:rsidRPr="005753BE">
        <w:rPr>
          <w:szCs w:val="17"/>
        </w:rPr>
        <w:t>cent</w:t>
      </w:r>
      <w:r w:rsidRPr="00184306">
        <w:rPr>
          <w:szCs w:val="17"/>
        </w:rPr>
        <w:t>, by providing a shared equity contribution of up to 35</w:t>
      </w:r>
      <w:r w:rsidR="005753BE" w:rsidRPr="00184306">
        <w:rPr>
          <w:rFonts w:ascii="Calibri" w:hAnsi="Calibri"/>
          <w:szCs w:val="17"/>
        </w:rPr>
        <w:t> </w:t>
      </w:r>
      <w:r w:rsidR="005753BE" w:rsidRPr="005753BE">
        <w:rPr>
          <w:szCs w:val="17"/>
        </w:rPr>
        <w:t>per</w:t>
      </w:r>
      <w:r w:rsidR="005753BE" w:rsidRPr="00184306">
        <w:rPr>
          <w:rFonts w:ascii="Calibri" w:hAnsi="Calibri"/>
          <w:szCs w:val="17"/>
        </w:rPr>
        <w:t> </w:t>
      </w:r>
      <w:r w:rsidR="005753BE" w:rsidRPr="005753BE">
        <w:rPr>
          <w:szCs w:val="17"/>
        </w:rPr>
        <w:t>cent</w:t>
      </w:r>
      <w:r w:rsidRPr="00184306">
        <w:rPr>
          <w:szCs w:val="17"/>
        </w:rPr>
        <w:t xml:space="preserve"> of the acquisition price in exchange for an equivalent share in the property that participants buy back over time.</w:t>
      </w:r>
    </w:p>
    <w:p w14:paraId="3BE9D417" w14:textId="236789C2" w:rsidR="00E42728" w:rsidRPr="00794EB1" w:rsidRDefault="00113E1C" w:rsidP="00655729">
      <w:pPr>
        <w:pStyle w:val="Bullet"/>
        <w:rPr>
          <w:szCs w:val="17"/>
        </w:rPr>
      </w:pPr>
      <w:r w:rsidRPr="00184306">
        <w:t>Working</w:t>
      </w:r>
      <w:r w:rsidRPr="00184306">
        <w:rPr>
          <w:szCs w:val="17"/>
        </w:rPr>
        <w:t xml:space="preserve"> with Homes Victoria on the Social Housing Growth Fund’s Homes for Aboriginal Victorians Round (HfAVR), which supports Aboriginal Community Controlled Organisation (ACCO) ownership of social housing by enabling organisations to become Registered Housing Agencies in order to build and own new social housing dwellings. A Request for Proposals was released in December 2021, with more than $150</w:t>
      </w:r>
      <w:r>
        <w:rPr>
          <w:rFonts w:ascii="Calibri" w:hAnsi="Calibri"/>
          <w:szCs w:val="17"/>
        </w:rPr>
        <w:t> </w:t>
      </w:r>
      <w:r w:rsidRPr="00184306">
        <w:rPr>
          <w:szCs w:val="17"/>
        </w:rPr>
        <w:t>million in grants available for new ACCO</w:t>
      </w:r>
      <w:r w:rsidRPr="00184306">
        <w:rPr>
          <w:szCs w:val="17"/>
        </w:rPr>
        <w:noBreakHyphen/>
        <w:t>led and partnered social housing projects for Aboriginal Victorians.</w:t>
      </w:r>
    </w:p>
    <w:p w14:paraId="739A117A" w14:textId="58C131EC" w:rsidR="00113E1C" w:rsidRPr="00794EB1" w:rsidRDefault="00113E1C" w:rsidP="00655729">
      <w:pPr>
        <w:pStyle w:val="Bullet"/>
        <w:rPr>
          <w:szCs w:val="17"/>
        </w:rPr>
      </w:pPr>
      <w:r w:rsidRPr="00184306">
        <w:t>Collabor</w:t>
      </w:r>
      <w:r w:rsidRPr="00184306">
        <w:rPr>
          <w:szCs w:val="17"/>
        </w:rPr>
        <w:t xml:space="preserve">ating with the Housing Registrar and Homes Victoria to </w:t>
      </w:r>
      <w:r w:rsidR="00F07D44" w:rsidRPr="00184306">
        <w:rPr>
          <w:szCs w:val="17"/>
        </w:rPr>
        <w:t xml:space="preserve">improve cultural safety </w:t>
      </w:r>
      <w:r w:rsidR="001D33ED" w:rsidRPr="00184306">
        <w:rPr>
          <w:szCs w:val="17"/>
        </w:rPr>
        <w:t>in</w:t>
      </w:r>
      <w:r w:rsidRPr="00184306">
        <w:rPr>
          <w:szCs w:val="17"/>
        </w:rPr>
        <w:t xml:space="preserve"> providing housing to Aboriginal Victorians and to support the registration of new housing providers including ACCOs. For example, the Social Housing Growth Fund’s HfAVR included measures to help build the community housing sector’s capability and capacity to provide culturally</w:t>
      </w:r>
      <w:r w:rsidR="10AB4D23" w:rsidRPr="359FEF24">
        <w:rPr>
          <w:szCs w:val="17"/>
        </w:rPr>
        <w:t xml:space="preserve"> </w:t>
      </w:r>
      <w:r w:rsidRPr="00184306">
        <w:rPr>
          <w:szCs w:val="17"/>
        </w:rPr>
        <w:t>safe and responsive services to Aboriginal Victorians.</w:t>
      </w:r>
    </w:p>
    <w:p w14:paraId="789D5959" w14:textId="2CFA6A9E" w:rsidR="00113E1C" w:rsidRPr="00794EB1" w:rsidRDefault="00113E1C" w:rsidP="00655729">
      <w:pPr>
        <w:pStyle w:val="Bullet"/>
        <w:rPr>
          <w:szCs w:val="17"/>
        </w:rPr>
      </w:pPr>
      <w:r w:rsidRPr="00794EB1">
        <w:br w:type="column"/>
      </w:r>
      <w:r w:rsidR="001D33ED" w:rsidRPr="00184306">
        <w:rPr>
          <w:szCs w:val="17"/>
        </w:rPr>
        <w:t xml:space="preserve">Supporting delivery of </w:t>
      </w:r>
      <w:r w:rsidRPr="00184306">
        <w:rPr>
          <w:szCs w:val="17"/>
        </w:rPr>
        <w:t xml:space="preserve">the Side by Side Partnership Addressing Disadvantage, an </w:t>
      </w:r>
      <w:r w:rsidR="00665719" w:rsidRPr="00184306">
        <w:rPr>
          <w:szCs w:val="17"/>
        </w:rPr>
        <w:t xml:space="preserve">outcomes-based </w:t>
      </w:r>
      <w:r w:rsidRPr="00184306">
        <w:rPr>
          <w:szCs w:val="17"/>
        </w:rPr>
        <w:t>funding arrangement and partnership between Berry Street Victoria, the Victorian Aboriginal Child Care Agency, Social Ventures Australia, DE and DTF that aims to improve educational outcomes and embed cultural safety for disadvantaged children, with at least 25</w:t>
      </w:r>
      <w:r w:rsidR="005753BE" w:rsidRPr="00184306">
        <w:rPr>
          <w:rFonts w:ascii="Calibri" w:hAnsi="Calibri"/>
          <w:szCs w:val="17"/>
        </w:rPr>
        <w:t> </w:t>
      </w:r>
      <w:r w:rsidR="005753BE" w:rsidRPr="005753BE">
        <w:rPr>
          <w:szCs w:val="17"/>
        </w:rPr>
        <w:t>per</w:t>
      </w:r>
      <w:r w:rsidR="005753BE" w:rsidRPr="00184306">
        <w:rPr>
          <w:rFonts w:ascii="Calibri" w:hAnsi="Calibri"/>
          <w:szCs w:val="17"/>
        </w:rPr>
        <w:t> </w:t>
      </w:r>
      <w:r w:rsidR="005753BE" w:rsidRPr="005753BE">
        <w:rPr>
          <w:szCs w:val="17"/>
        </w:rPr>
        <w:t>cent</w:t>
      </w:r>
      <w:r w:rsidRPr="00184306">
        <w:rPr>
          <w:szCs w:val="17"/>
        </w:rPr>
        <w:t xml:space="preserve"> of these children being Aboriginal.</w:t>
      </w:r>
    </w:p>
    <w:p w14:paraId="4779980E" w14:textId="7430EC64" w:rsidR="00113E1C" w:rsidRPr="00B10B97" w:rsidRDefault="00113E1C" w:rsidP="00655729">
      <w:pPr>
        <w:pStyle w:val="Bullet"/>
      </w:pPr>
      <w:bookmarkStart w:id="224" w:name="_Hlk109820958"/>
      <w:r w:rsidRPr="00794EB1">
        <w:t>Developing guidance material and embedding pr</w:t>
      </w:r>
      <w:r w:rsidRPr="00794EB1">
        <w:rPr>
          <w:szCs w:val="17"/>
        </w:rPr>
        <w:t>ocesses to encourage the delivery of culturally safe initiatives</w:t>
      </w:r>
      <w:r w:rsidR="008300A9" w:rsidRPr="00794EB1">
        <w:rPr>
          <w:szCs w:val="17"/>
        </w:rPr>
        <w:t>,</w:t>
      </w:r>
      <w:r w:rsidRPr="00794EB1">
        <w:rPr>
          <w:szCs w:val="17"/>
        </w:rPr>
        <w:t xml:space="preserve"> and strengthening Aboriginal self-determination</w:t>
      </w:r>
      <w:r w:rsidR="008300A9" w:rsidRPr="00794EB1">
        <w:rPr>
          <w:szCs w:val="17"/>
        </w:rPr>
        <w:t>,</w:t>
      </w:r>
      <w:r w:rsidRPr="00794EB1">
        <w:rPr>
          <w:szCs w:val="17"/>
        </w:rPr>
        <w:t xml:space="preserve"> through the Early Intervention Investment Framework.</w:t>
      </w:r>
    </w:p>
    <w:p w14:paraId="1ECB1A25" w14:textId="77777777" w:rsidR="00113E1C" w:rsidRPr="00B10B97" w:rsidRDefault="00113E1C" w:rsidP="00655729">
      <w:pPr>
        <w:pStyle w:val="Bullet"/>
      </w:pPr>
      <w:r w:rsidRPr="00794EB1">
        <w:t>Ongoing delivery of Aboriginal cult</w:t>
      </w:r>
      <w:r w:rsidRPr="00794EB1">
        <w:rPr>
          <w:szCs w:val="17"/>
        </w:rPr>
        <w:t xml:space="preserve">ural awareness training to increase awareness and improve understanding to better support a culturally safe workplace. </w:t>
      </w:r>
    </w:p>
    <w:p w14:paraId="70B6B4BC" w14:textId="0D9836FE" w:rsidR="00113E1C" w:rsidRPr="00B10B97" w:rsidRDefault="00113E1C" w:rsidP="00655729">
      <w:pPr>
        <w:pStyle w:val="Bullet"/>
      </w:pPr>
      <w:r w:rsidRPr="00794EB1">
        <w:t xml:space="preserve">Offering annual internships and graduate places for the Aboriginal </w:t>
      </w:r>
      <w:r w:rsidRPr="00794EB1">
        <w:rPr>
          <w:szCs w:val="17"/>
        </w:rPr>
        <w:t>Pathway Stream through the Victorian graduate program</w:t>
      </w:r>
      <w:bookmarkEnd w:id="224"/>
      <w:r w:rsidRPr="00794EB1">
        <w:rPr>
          <w:szCs w:val="17"/>
        </w:rPr>
        <w:t>.</w:t>
      </w:r>
    </w:p>
    <w:p w14:paraId="2C409273" w14:textId="4E542533" w:rsidR="00113E1C" w:rsidRPr="00B10B97" w:rsidRDefault="00113E1C" w:rsidP="00655729">
      <w:pPr>
        <w:pStyle w:val="Bullet"/>
        <w:rPr>
          <w:rFonts w:eastAsia="MS Mincho"/>
          <w:szCs w:val="17"/>
        </w:rPr>
      </w:pPr>
      <w:r w:rsidRPr="00794EB1">
        <w:rPr>
          <w:rFonts w:eastAsia="MS Mincho"/>
        </w:rPr>
        <w:t xml:space="preserve">Consideration </w:t>
      </w:r>
      <w:r w:rsidRPr="00794EB1">
        <w:rPr>
          <w:rFonts w:eastAsia="MS Mincho"/>
          <w:szCs w:val="17"/>
        </w:rPr>
        <w:t>of long-term reforms to the budget development process to promote self</w:t>
      </w:r>
      <w:r w:rsidR="001917EA">
        <w:rPr>
          <w:rFonts w:eastAsia="MS Mincho"/>
          <w:szCs w:val="17"/>
        </w:rPr>
        <w:noBreakHyphen/>
      </w:r>
      <w:r w:rsidRPr="00794EB1">
        <w:rPr>
          <w:rFonts w:eastAsia="MS Mincho"/>
          <w:szCs w:val="17"/>
        </w:rPr>
        <w:t>determination.</w:t>
      </w:r>
    </w:p>
    <w:p w14:paraId="443F0CE2" w14:textId="77777777" w:rsidR="00113E1C" w:rsidRPr="00B10B97" w:rsidRDefault="00113E1C" w:rsidP="00655729">
      <w:pPr>
        <w:pStyle w:val="Bullet"/>
      </w:pPr>
      <w:r w:rsidRPr="00794EB1">
        <w:t>Contributing to inter-d</w:t>
      </w:r>
      <w:r w:rsidRPr="00794EB1">
        <w:rPr>
          <w:szCs w:val="17"/>
        </w:rPr>
        <w:t>epartmental work to advance Treaty and the Yoorrook Justice Commission.</w:t>
      </w:r>
    </w:p>
    <w:p w14:paraId="41DE2267" w14:textId="77777777" w:rsidR="00113E1C" w:rsidRPr="00B10B97" w:rsidRDefault="00113E1C" w:rsidP="00655729">
      <w:pPr>
        <w:pStyle w:val="Bullet"/>
      </w:pPr>
      <w:r w:rsidRPr="00794EB1">
        <w:t>Buildi</w:t>
      </w:r>
      <w:r w:rsidRPr="00794EB1">
        <w:rPr>
          <w:szCs w:val="17"/>
        </w:rPr>
        <w:t>ng awareness of Treaty and promoting principles of self-determination through education and presentations.</w:t>
      </w:r>
    </w:p>
    <w:p w14:paraId="01DA9D44" w14:textId="77777777" w:rsidR="00113E1C" w:rsidRDefault="00113E1C" w:rsidP="00113E1C">
      <w:pPr>
        <w:ind w:right="-25"/>
      </w:pPr>
    </w:p>
    <w:p w14:paraId="3ACFF6FF" w14:textId="77777777" w:rsidR="00113E1C" w:rsidRDefault="00113E1C" w:rsidP="00113E1C"/>
    <w:p w14:paraId="57435E71" w14:textId="77777777" w:rsidR="00113E1C" w:rsidRPr="00F65579" w:rsidRDefault="00113E1C" w:rsidP="00113E1C">
      <w:pPr>
        <w:pStyle w:val="Heading1App"/>
        <w:sectPr w:rsidR="00113E1C" w:rsidRPr="00F65579" w:rsidSect="000B2A3D">
          <w:footerReference w:type="even" r:id="rId221"/>
          <w:footerReference w:type="default" r:id="rId222"/>
          <w:type w:val="continuous"/>
          <w:pgSz w:w="11909" w:h="16834" w:code="9"/>
          <w:pgMar w:top="1728" w:right="1152" w:bottom="1260" w:left="1152" w:header="720" w:footer="288" w:gutter="0"/>
          <w:cols w:num="2" w:space="720"/>
          <w:noEndnote/>
        </w:sectPr>
      </w:pPr>
    </w:p>
    <w:p w14:paraId="4E8B02AC" w14:textId="77777777" w:rsidR="00113E1C" w:rsidRDefault="00113E1C" w:rsidP="00113E1C">
      <w:pPr>
        <w:pStyle w:val="Heading1App"/>
      </w:pPr>
      <w:bookmarkStart w:id="225" w:name="_Toc85548002"/>
      <w:bookmarkStart w:id="226" w:name="_Toc115251044"/>
      <w:bookmarkStart w:id="227" w:name="_Toc144211691"/>
      <w:bookmarkStart w:id="228" w:name="_Toc147312280"/>
      <w:r w:rsidRPr="00AE6554">
        <w:t>Appendix 2</w:t>
      </w:r>
      <w:r w:rsidRPr="00AE6554">
        <w:tab/>
      </w:r>
      <w:bookmarkStart w:id="229" w:name="OHSPolicy_start"/>
      <w:r w:rsidRPr="00AE6554">
        <w:t xml:space="preserve">DTF occupational health and safety </w:t>
      </w:r>
      <w:bookmarkEnd w:id="229"/>
      <w:r w:rsidRPr="00AE6554">
        <w:t>report 30 June 202</w:t>
      </w:r>
      <w:bookmarkEnd w:id="225"/>
      <w:r w:rsidRPr="00AE6554">
        <w:t>3</w:t>
      </w:r>
      <w:bookmarkEnd w:id="226"/>
      <w:bookmarkEnd w:id="227"/>
      <w:bookmarkEnd w:id="228"/>
      <w:r>
        <w:t xml:space="preserve"> </w:t>
      </w:r>
    </w:p>
    <w:p w14:paraId="45F2505C" w14:textId="77777777" w:rsidR="00113E1C" w:rsidRPr="00F65579" w:rsidRDefault="00113E1C" w:rsidP="00113E1C">
      <w:pPr>
        <w:sectPr w:rsidR="00113E1C" w:rsidRPr="00F65579" w:rsidSect="00E254A2">
          <w:headerReference w:type="even" r:id="rId223"/>
          <w:headerReference w:type="default" r:id="rId224"/>
          <w:footerReference w:type="even" r:id="rId225"/>
          <w:footerReference w:type="default" r:id="rId226"/>
          <w:headerReference w:type="first" r:id="rId227"/>
          <w:footerReference w:type="first" r:id="rId228"/>
          <w:pgSz w:w="11909" w:h="16834" w:code="9"/>
          <w:pgMar w:top="1728" w:right="1152" w:bottom="1267" w:left="1152" w:header="720" w:footer="288" w:gutter="0"/>
          <w:cols w:space="720"/>
          <w:noEndnote/>
        </w:sectPr>
      </w:pPr>
    </w:p>
    <w:p w14:paraId="7C01A505" w14:textId="77777777" w:rsidR="00113E1C" w:rsidRPr="00AE6554" w:rsidRDefault="00113E1C" w:rsidP="00113E1C">
      <w:pPr>
        <w:rPr>
          <w:sz w:val="16"/>
          <w:szCs w:val="16"/>
        </w:rPr>
      </w:pPr>
      <w:r w:rsidRPr="00AE6554">
        <w:rPr>
          <w:sz w:val="16"/>
          <w:szCs w:val="16"/>
        </w:rPr>
        <w:t xml:space="preserve">The Department continues its commitment to occupational health and safety (OHS) by supporting the workforce in a flexible hybrid working environment. The health, safety and wellbeing of staff continues to be the Departments highest priority. </w:t>
      </w:r>
    </w:p>
    <w:p w14:paraId="6624BB95" w14:textId="6D09B809" w:rsidR="00113E1C" w:rsidRPr="00AE6554" w:rsidRDefault="00113E1C" w:rsidP="00113E1C">
      <w:pPr>
        <w:rPr>
          <w:sz w:val="16"/>
          <w:szCs w:val="16"/>
        </w:rPr>
      </w:pPr>
      <w:r w:rsidRPr="00AE6554">
        <w:rPr>
          <w:sz w:val="16"/>
          <w:szCs w:val="16"/>
        </w:rPr>
        <w:t>The Department</w:t>
      </w:r>
      <w:r w:rsidR="005C26E8">
        <w:rPr>
          <w:sz w:val="16"/>
          <w:szCs w:val="16"/>
        </w:rPr>
        <w:t>’</w:t>
      </w:r>
      <w:r w:rsidRPr="00AE6554">
        <w:rPr>
          <w:sz w:val="16"/>
          <w:szCs w:val="16"/>
        </w:rPr>
        <w:t xml:space="preserve">s OHS program and health and wellbeing initiatives </w:t>
      </w:r>
      <w:r w:rsidR="00A76002">
        <w:rPr>
          <w:sz w:val="16"/>
          <w:szCs w:val="16"/>
        </w:rPr>
        <w:t>are</w:t>
      </w:r>
      <w:r w:rsidRPr="00AE6554">
        <w:rPr>
          <w:sz w:val="16"/>
          <w:szCs w:val="16"/>
        </w:rPr>
        <w:t xml:space="preserve"> aimed at enhancing safety performance and ensuring safe systems of work. The strong leadership and commitment to OHS matters are integrated into the program with a proactive approach and regular review of health, safety and wellbeing across the Department. </w:t>
      </w:r>
    </w:p>
    <w:p w14:paraId="2A3D2C41" w14:textId="77777777" w:rsidR="00113E1C" w:rsidRPr="00AE6554" w:rsidRDefault="00113E1C" w:rsidP="00113E1C">
      <w:pPr>
        <w:pStyle w:val="Heading3"/>
      </w:pPr>
      <w:r w:rsidRPr="00AE6554">
        <w:t>Key achievements</w:t>
      </w:r>
    </w:p>
    <w:p w14:paraId="07D78D63" w14:textId="74D8F882" w:rsidR="00113E1C" w:rsidRPr="00916716" w:rsidRDefault="00113E1C" w:rsidP="00655729">
      <w:pPr>
        <w:pStyle w:val="Bullet"/>
      </w:pPr>
      <w:r w:rsidRPr="00916716">
        <w:t>In 2022-23, the Department implemented a Cold, Flu and COVID</w:t>
      </w:r>
      <w:r w:rsidR="002F411C" w:rsidRPr="00916716">
        <w:noBreakHyphen/>
      </w:r>
      <w:r w:rsidRPr="00916716">
        <w:t>19 policy which is aligned with the latest public health recommendations.</w:t>
      </w:r>
    </w:p>
    <w:p w14:paraId="7357C549" w14:textId="77777777" w:rsidR="00113E1C" w:rsidRPr="00AE6554" w:rsidRDefault="00113E1C" w:rsidP="00655729">
      <w:pPr>
        <w:pStyle w:val="Bullet"/>
      </w:pPr>
      <w:r w:rsidRPr="00AE6554">
        <w:t xml:space="preserve">DTF is continuing to progress the initiatives of the OHS Action Plan 2022-24, which aligns with the Department’s Wellbeing and Resilience Framework. This plan outlines DTF's plan to prevent mental injury and ensure a safe return to the office. </w:t>
      </w:r>
    </w:p>
    <w:p w14:paraId="093875D0" w14:textId="77777777" w:rsidR="00113E1C" w:rsidRPr="00F749B3" w:rsidRDefault="00113E1C" w:rsidP="00F749B3">
      <w:pPr>
        <w:pStyle w:val="Bullet"/>
      </w:pPr>
      <w:r w:rsidRPr="00AE6554">
        <w:t>Developing ongoing hybrid and flexible work strategies such as workshops to establish hybrid practices, an Experience Centre to provide a prototype space based on staff requirements and an e-learning module designed to help staff consider</w:t>
      </w:r>
      <w:r w:rsidRPr="00F749B3">
        <w:t xml:space="preserve"> their individual hybrid working needs.</w:t>
      </w:r>
    </w:p>
    <w:p w14:paraId="560C5C71" w14:textId="67338DD3" w:rsidR="00113E1C" w:rsidRPr="00F749B3" w:rsidRDefault="00113E1C" w:rsidP="00F749B3">
      <w:pPr>
        <w:pStyle w:val="Bullet"/>
      </w:pPr>
      <w:r w:rsidRPr="00F749B3">
        <w:t>Initiating the redesign of Chief Warden positions in collaboration with the on</w:t>
      </w:r>
      <w:r w:rsidR="00F0714F" w:rsidRPr="00F749B3">
        <w:noBreakHyphen/>
      </w:r>
      <w:r w:rsidRPr="00F749B3">
        <w:t xml:space="preserve">site security and facilities management. </w:t>
      </w:r>
    </w:p>
    <w:p w14:paraId="33433783" w14:textId="09ADC032" w:rsidR="00113E1C" w:rsidRPr="00F749B3" w:rsidRDefault="00113E1C" w:rsidP="00F749B3">
      <w:pPr>
        <w:pStyle w:val="Bullet"/>
      </w:pPr>
      <w:r w:rsidRPr="00F749B3">
        <w:t>Holding a Safety Month program during October (in alignment with Safe Work month). This program focused on the value of Health and Safety representatives, managing psychological hazards in the workplace, mental and physical health and preventing work</w:t>
      </w:r>
      <w:r w:rsidR="00B6157B" w:rsidRPr="00F749B3">
        <w:t>-</w:t>
      </w:r>
      <w:r w:rsidRPr="00F749B3">
        <w:t>related violence such as sexual harassment.</w:t>
      </w:r>
    </w:p>
    <w:p w14:paraId="34B57BF9" w14:textId="259E3060" w:rsidR="00113E1C" w:rsidRPr="00F749B3" w:rsidRDefault="00113E1C" w:rsidP="00F749B3">
      <w:pPr>
        <w:pStyle w:val="Bullet"/>
      </w:pPr>
      <w:r w:rsidRPr="00F749B3">
        <w:t>Providing mental health and wellbeing training, which 90</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F749B3">
        <w:t xml:space="preserve"> of DTF staff had completed as of 30 June 2023.</w:t>
      </w:r>
    </w:p>
    <w:p w14:paraId="3161E210" w14:textId="77777777" w:rsidR="00113E1C" w:rsidRPr="00AE6554" w:rsidRDefault="00113E1C" w:rsidP="00F749B3">
      <w:pPr>
        <w:pStyle w:val="Bullet"/>
      </w:pPr>
      <w:r w:rsidRPr="00F749B3">
        <w:t>DTF’s Health</w:t>
      </w:r>
      <w:r w:rsidRPr="00AE6554">
        <w:t xml:space="preserve"> and Safety Committee met six</w:t>
      </w:r>
      <w:r w:rsidRPr="4BE528AB">
        <w:rPr>
          <w:rFonts w:ascii="Calibri" w:hAnsi="Calibri" w:cs="Calibri"/>
        </w:rPr>
        <w:t> </w:t>
      </w:r>
      <w:r w:rsidRPr="00AE6554">
        <w:t>times during 2022-23.</w:t>
      </w:r>
    </w:p>
    <w:p w14:paraId="132A5B27" w14:textId="28E63479" w:rsidR="00113E1C" w:rsidRPr="00AE6554" w:rsidRDefault="00113E1C" w:rsidP="00655729">
      <w:pPr>
        <w:pStyle w:val="Bullet"/>
      </w:pPr>
      <w:r w:rsidRPr="00AE6554">
        <w:t>The 2023 annual flu vaccination program was delivered in person at 1 Macarthur Street and through an online voucher system. There were two site visits facilitated by a nurse and the vouchers were provided by a third party and could be redeemed at selected pharmacies. As at 30</w:t>
      </w:r>
      <w:r w:rsidR="00F0714F" w:rsidRPr="4BE528AB">
        <w:rPr>
          <w:rFonts w:ascii="Calibri" w:hAnsi="Calibri" w:cs="Calibri"/>
        </w:rPr>
        <w:t> </w:t>
      </w:r>
      <w:r w:rsidRPr="00AE6554">
        <w:t>June</w:t>
      </w:r>
      <w:r w:rsidR="00DF063B" w:rsidRPr="4BE528AB">
        <w:rPr>
          <w:rFonts w:ascii="Calibri" w:hAnsi="Calibri" w:cs="Calibri"/>
        </w:rPr>
        <w:t> </w:t>
      </w:r>
      <w:r w:rsidRPr="00AE6554">
        <w:t>2023</w:t>
      </w:r>
      <w:r>
        <w:t>,</w:t>
      </w:r>
      <w:r w:rsidRPr="00AE6554">
        <w:t xml:space="preserve"> 246 employees received a flu vaccination on site and 175 employees redeemed a flu vaccination voucher. </w:t>
      </w:r>
    </w:p>
    <w:p w14:paraId="5AF7AAC1" w14:textId="09C09536" w:rsidR="00113E1C" w:rsidRPr="00AE6554" w:rsidRDefault="00113E1C" w:rsidP="00F749B3">
      <w:pPr>
        <w:pStyle w:val="Bullet"/>
        <w:ind w:right="122"/>
      </w:pPr>
      <w:r w:rsidRPr="00AE6554">
        <w:t>Workstation ergonomic support and assessments continued to be a focus to ensure a safe working environment. 28 comprehensive assessments were completed as well as group site assessments as part of a program to reach all employees returning to the office.</w:t>
      </w:r>
      <w:r w:rsidR="00F749B3">
        <w:t xml:space="preserve"> </w:t>
      </w:r>
      <w:r w:rsidRPr="00AE6554">
        <w:t>212</w:t>
      </w:r>
      <w:r w:rsidR="00480593">
        <w:rPr>
          <w:rFonts w:ascii="Calibri" w:hAnsi="Calibri" w:cs="Calibri"/>
        </w:rPr>
        <w:t> </w:t>
      </w:r>
      <w:r w:rsidRPr="00AE6554">
        <w:t>employees completed an online training module and additional support was provided during the site Experience Centre</w:t>
      </w:r>
      <w:r>
        <w:t xml:space="preserve">. </w:t>
      </w:r>
    </w:p>
    <w:p w14:paraId="6A5E81CE" w14:textId="6B657A57" w:rsidR="00113E1C" w:rsidRPr="00AE6554" w:rsidRDefault="00113E1C" w:rsidP="00655729">
      <w:pPr>
        <w:pStyle w:val="Bullet"/>
      </w:pPr>
      <w:r w:rsidRPr="00AE6554">
        <w:t>Provision of DTF’s eye testing procedure, with 19</w:t>
      </w:r>
      <w:r w:rsidR="00916716">
        <w:rPr>
          <w:rFonts w:ascii="Calibri" w:hAnsi="Calibri" w:cs="Calibri"/>
        </w:rPr>
        <w:t> </w:t>
      </w:r>
      <w:r w:rsidRPr="00AE6554">
        <w:t>eyewear reimbursements claimed.</w:t>
      </w:r>
    </w:p>
    <w:p w14:paraId="46A6B7EB" w14:textId="77777777" w:rsidR="00113E1C" w:rsidRPr="00AE6554" w:rsidRDefault="00113E1C" w:rsidP="00655729">
      <w:pPr>
        <w:pStyle w:val="Bullet"/>
      </w:pPr>
      <w:r w:rsidRPr="00AE6554">
        <w:t>Commenced a Departmental wide review of Psychosocial hazards as part of a consultation project.</w:t>
      </w:r>
    </w:p>
    <w:p w14:paraId="04EA846C" w14:textId="77777777" w:rsidR="00113E1C" w:rsidRPr="00AE6554" w:rsidRDefault="00113E1C" w:rsidP="00655729">
      <w:pPr>
        <w:pStyle w:val="Bullet"/>
      </w:pPr>
      <w:r w:rsidRPr="00AE6554">
        <w:t xml:space="preserve">Providing </w:t>
      </w:r>
      <w:r w:rsidRPr="00AE6554">
        <w:rPr>
          <w:i/>
        </w:rPr>
        <w:t>Managing Psychological Conditions in the Workplace</w:t>
      </w:r>
      <w:r w:rsidRPr="00AE6554">
        <w:t xml:space="preserve"> training to 165</w:t>
      </w:r>
      <w:r w:rsidRPr="4BE528AB">
        <w:rPr>
          <w:rFonts w:ascii="Calibri" w:hAnsi="Calibri" w:cs="Calibri"/>
        </w:rPr>
        <w:t> </w:t>
      </w:r>
      <w:r w:rsidRPr="00AE6554">
        <w:t>executives and managers.</w:t>
      </w:r>
    </w:p>
    <w:p w14:paraId="33E6D2BD" w14:textId="50801110" w:rsidR="00113E1C" w:rsidRPr="00AE6554" w:rsidRDefault="00113E1C" w:rsidP="00655729">
      <w:pPr>
        <w:pStyle w:val="Bullet"/>
      </w:pPr>
      <w:r w:rsidRPr="00AE6554">
        <w:t xml:space="preserve">The Departments Employee Assistance Program (EAP) provider, Acacia Connection, provides confidential professional counselling services for employees. This includes tailored support for Aboriginal and Torres Strait Islanders, employees with disability, LGBTIQ+ employees and employees experiencing family violence. A specific hotline is also available for managers who require assistance with complex employee issues and a supportive check in service where there is concern for their psychological safety and/or wellbeing. There was a total of 107 cases, of which 72 were new referrals raised during </w:t>
      </w:r>
      <w:r w:rsidR="1A1D0370" w:rsidRPr="2D66A8D6">
        <w:t>2022</w:t>
      </w:r>
      <w:r w:rsidR="00916716">
        <w:noBreakHyphen/>
      </w:r>
      <w:r w:rsidR="1A1D0370" w:rsidRPr="2D66A8D6">
        <w:t>23.</w:t>
      </w:r>
      <w:r w:rsidR="1A1D0370" w:rsidRPr="2D66A8D6">
        <w:rPr>
          <w:highlight w:val="yellow"/>
        </w:rPr>
        <w:t xml:space="preserve"> </w:t>
      </w:r>
    </w:p>
    <w:p w14:paraId="392F7CA5" w14:textId="77777777" w:rsidR="00113E1C" w:rsidRPr="00F749B3" w:rsidRDefault="00113E1C" w:rsidP="00F749B3">
      <w:pPr>
        <w:pStyle w:val="Bullet"/>
      </w:pPr>
      <w:r w:rsidRPr="00F749B3">
        <w:t>Providing 11 DTF Safe People with specialist ‘Accidental Counsellor’ training.</w:t>
      </w:r>
    </w:p>
    <w:p w14:paraId="6DCD9391" w14:textId="57B08477" w:rsidR="00113E1C" w:rsidRPr="00F749B3" w:rsidRDefault="00916716" w:rsidP="00F749B3">
      <w:pPr>
        <w:pStyle w:val="Bullet"/>
      </w:pPr>
      <w:r w:rsidRPr="00F749B3">
        <w:br w:type="column"/>
      </w:r>
      <w:r w:rsidR="00113E1C" w:rsidRPr="00F749B3">
        <w:t xml:space="preserve">Implementing new wellbeing related initiatives that address specific focus areas for the Department including: </w:t>
      </w:r>
    </w:p>
    <w:p w14:paraId="02A3026A" w14:textId="2277BB88" w:rsidR="00113E1C" w:rsidRPr="00F749B3" w:rsidRDefault="00113E1C" w:rsidP="00F749B3">
      <w:pPr>
        <w:pStyle w:val="Dash"/>
      </w:pPr>
      <w:r w:rsidRPr="00AE6554">
        <w:t>Continue to roll</w:t>
      </w:r>
      <w:r w:rsidR="006C482A">
        <w:t xml:space="preserve"> </w:t>
      </w:r>
      <w:r w:rsidRPr="00AE6554">
        <w:t>out Quarterly Wellbeing and Worklo</w:t>
      </w:r>
      <w:r w:rsidRPr="00F749B3">
        <w:t>ad Management Indicators Board report, along with identifying ways to optimise reporting metrics and interventions</w:t>
      </w:r>
    </w:p>
    <w:p w14:paraId="42A03CCD" w14:textId="5E40ACF7" w:rsidR="00113E1C" w:rsidRPr="00F749B3" w:rsidRDefault="00113E1C" w:rsidP="00F749B3">
      <w:pPr>
        <w:pStyle w:val="Dash"/>
      </w:pPr>
      <w:r w:rsidRPr="00F749B3">
        <w:t>Continuing to develop Workload Management tools</w:t>
      </w:r>
      <w:r w:rsidR="00BC118D" w:rsidRPr="00F749B3">
        <w:t xml:space="preserve"> and </w:t>
      </w:r>
      <w:r w:rsidRPr="00F749B3">
        <w:t>guidance for employees and managers</w:t>
      </w:r>
    </w:p>
    <w:p w14:paraId="18496955" w14:textId="77777777" w:rsidR="00113E1C" w:rsidRPr="00F749B3" w:rsidRDefault="00113E1C" w:rsidP="00F749B3">
      <w:pPr>
        <w:pStyle w:val="Dash"/>
      </w:pPr>
      <w:r w:rsidRPr="00F749B3">
        <w:t>focusing on financial wellbeing topics such as superannuation and planning for retirement</w:t>
      </w:r>
    </w:p>
    <w:p w14:paraId="535A98BA" w14:textId="77777777" w:rsidR="00113E1C" w:rsidRPr="00F749B3" w:rsidRDefault="00113E1C" w:rsidP="00F749B3">
      <w:pPr>
        <w:pStyle w:val="Dash"/>
      </w:pPr>
      <w:r w:rsidRPr="00F749B3">
        <w:t xml:space="preserve">Introducing a new gym program Fitness Passport to assist staff with prioritising their physical and mental wellbeing </w:t>
      </w:r>
    </w:p>
    <w:p w14:paraId="55A1EFE9" w14:textId="77777777" w:rsidR="00113E1C" w:rsidRPr="00AE6554" w:rsidRDefault="00113E1C" w:rsidP="00F749B3">
      <w:pPr>
        <w:pStyle w:val="Dash"/>
      </w:pPr>
      <w:r w:rsidRPr="00F749B3">
        <w:t>mental health and wellbeing training with a specific focus on building resilience to workplac</w:t>
      </w:r>
      <w:r w:rsidRPr="00AE6554">
        <w:t>e stress for people leaders and all staff</w:t>
      </w:r>
      <w:r>
        <w:t>.</w:t>
      </w:r>
    </w:p>
    <w:p w14:paraId="407D9D67" w14:textId="77777777" w:rsidR="00113E1C" w:rsidRPr="007D5F71" w:rsidRDefault="00113E1C" w:rsidP="002A7239">
      <w:pPr>
        <w:pStyle w:val="Dash"/>
        <w:numPr>
          <w:ilvl w:val="0"/>
          <w:numId w:val="0"/>
        </w:numPr>
        <w:ind w:left="360"/>
        <w:sectPr w:rsidR="00113E1C" w:rsidRPr="007D5F71" w:rsidSect="009526AE">
          <w:type w:val="continuous"/>
          <w:pgSz w:w="11909" w:h="16834" w:code="9"/>
          <w:pgMar w:top="1728" w:right="1152" w:bottom="1260" w:left="1152" w:header="720" w:footer="288" w:gutter="0"/>
          <w:cols w:num="2" w:space="720"/>
          <w:noEndnote/>
        </w:sectPr>
      </w:pPr>
    </w:p>
    <w:p w14:paraId="2E0C5781" w14:textId="77777777" w:rsidR="00113E1C" w:rsidRPr="00F65579" w:rsidRDefault="00113E1C" w:rsidP="00113E1C">
      <w:pPr>
        <w:pStyle w:val="Heading2"/>
      </w:pPr>
      <w:r w:rsidRPr="0031426A">
        <w:t>DTF</w:t>
      </w:r>
      <w:r>
        <w:t>’</w:t>
      </w:r>
      <w:r w:rsidRPr="0031426A">
        <w:t>s performance against OHS management measures</w:t>
      </w:r>
    </w:p>
    <w:tbl>
      <w:tblPr>
        <w:tblW w:w="10032" w:type="dxa"/>
        <w:tblLayout w:type="fixed"/>
        <w:tblCellMar>
          <w:left w:w="43" w:type="dxa"/>
          <w:right w:w="43" w:type="dxa"/>
        </w:tblCellMar>
        <w:tblLook w:val="04A0" w:firstRow="1" w:lastRow="0" w:firstColumn="1" w:lastColumn="0" w:noHBand="0" w:noVBand="1"/>
      </w:tblPr>
      <w:tblGrid>
        <w:gridCol w:w="1260"/>
        <w:gridCol w:w="2250"/>
        <w:gridCol w:w="2136"/>
        <w:gridCol w:w="2193"/>
        <w:gridCol w:w="2193"/>
      </w:tblGrid>
      <w:tr w:rsidR="00113E1C" w:rsidRPr="00F65579" w14:paraId="29D33B81" w14:textId="77777777" w:rsidTr="00F749B3">
        <w:trPr>
          <w:cantSplit/>
          <w:tblHeader/>
        </w:trPr>
        <w:tc>
          <w:tcPr>
            <w:tcW w:w="1260" w:type="dxa"/>
            <w:hideMark/>
          </w:tcPr>
          <w:p w14:paraId="2A85B699" w14:textId="77777777" w:rsidR="00113E1C" w:rsidRPr="00F65579" w:rsidRDefault="00113E1C" w:rsidP="003E4E12">
            <w:pPr>
              <w:pStyle w:val="Tabletextheadingleft"/>
            </w:pPr>
            <w:bookmarkStart w:id="230" w:name="_Hlk48055582"/>
            <w:r w:rsidRPr="00F65579">
              <w:t>Measure</w:t>
            </w:r>
          </w:p>
        </w:tc>
        <w:tc>
          <w:tcPr>
            <w:tcW w:w="2250" w:type="dxa"/>
            <w:shd w:val="clear" w:color="auto" w:fill="D9D9D9" w:themeFill="background1" w:themeFillShade="D9"/>
            <w:hideMark/>
          </w:tcPr>
          <w:p w14:paraId="66BAD10A" w14:textId="77777777" w:rsidR="00113E1C" w:rsidRPr="00F65579" w:rsidRDefault="00113E1C" w:rsidP="003E4E12">
            <w:pPr>
              <w:pStyle w:val="Tabletextheadingleft"/>
            </w:pPr>
            <w:r w:rsidRPr="00F65579">
              <w:t>KPI</w:t>
            </w:r>
          </w:p>
        </w:tc>
        <w:tc>
          <w:tcPr>
            <w:tcW w:w="2136" w:type="dxa"/>
          </w:tcPr>
          <w:p w14:paraId="27F25516" w14:textId="77777777" w:rsidR="00113E1C" w:rsidRPr="00115430" w:rsidRDefault="00113E1C" w:rsidP="003E4E12">
            <w:pPr>
              <w:pStyle w:val="Tabletextheadingleft"/>
            </w:pPr>
            <w:r w:rsidRPr="00236459">
              <w:t>2020-21</w:t>
            </w:r>
          </w:p>
        </w:tc>
        <w:tc>
          <w:tcPr>
            <w:tcW w:w="2193" w:type="dxa"/>
          </w:tcPr>
          <w:p w14:paraId="16B6E86A" w14:textId="77777777" w:rsidR="00113E1C" w:rsidRPr="00115430" w:rsidRDefault="00113E1C" w:rsidP="003E4E12">
            <w:pPr>
              <w:pStyle w:val="Tabletextheadingleft"/>
            </w:pPr>
            <w:r w:rsidRPr="00411F4C">
              <w:t>2021-22</w:t>
            </w:r>
          </w:p>
        </w:tc>
        <w:tc>
          <w:tcPr>
            <w:tcW w:w="2193" w:type="dxa"/>
          </w:tcPr>
          <w:p w14:paraId="01FEDF90" w14:textId="77777777" w:rsidR="00113E1C" w:rsidRPr="00E25EAF" w:rsidRDefault="00113E1C" w:rsidP="003E4E12">
            <w:pPr>
              <w:pStyle w:val="Tabletextheadingleft"/>
              <w:rPr>
                <w:highlight w:val="yellow"/>
              </w:rPr>
            </w:pPr>
            <w:r w:rsidRPr="00AE6554">
              <w:t>2022-23</w:t>
            </w:r>
          </w:p>
        </w:tc>
      </w:tr>
      <w:tr w:rsidR="00113E1C" w:rsidRPr="00CF575B" w14:paraId="1F849CD2" w14:textId="77777777" w:rsidTr="00F749B3">
        <w:trPr>
          <w:cantSplit/>
        </w:trPr>
        <w:tc>
          <w:tcPr>
            <w:tcW w:w="1260" w:type="dxa"/>
            <w:vMerge w:val="restart"/>
            <w:hideMark/>
          </w:tcPr>
          <w:p w14:paraId="279E9371" w14:textId="77777777" w:rsidR="00113E1C" w:rsidRPr="00F65579" w:rsidRDefault="00113E1C" w:rsidP="003E4E12">
            <w:pPr>
              <w:pStyle w:val="Tabletext"/>
            </w:pPr>
            <w:r w:rsidRPr="00F65579">
              <w:t xml:space="preserve">Incidents </w:t>
            </w:r>
          </w:p>
        </w:tc>
        <w:tc>
          <w:tcPr>
            <w:tcW w:w="2250" w:type="dxa"/>
            <w:shd w:val="clear" w:color="auto" w:fill="D9D9D9" w:themeFill="background1" w:themeFillShade="D9"/>
            <w:hideMark/>
          </w:tcPr>
          <w:p w14:paraId="098B1CC9" w14:textId="77777777" w:rsidR="00113E1C" w:rsidRPr="009256CD" w:rsidRDefault="00113E1C" w:rsidP="003E4E12">
            <w:pPr>
              <w:pStyle w:val="Tabletext"/>
            </w:pPr>
            <w:r w:rsidRPr="009256CD">
              <w:t>Number of incidents</w:t>
            </w:r>
          </w:p>
        </w:tc>
        <w:tc>
          <w:tcPr>
            <w:tcW w:w="2136" w:type="dxa"/>
          </w:tcPr>
          <w:p w14:paraId="38DC107B" w14:textId="77777777" w:rsidR="00113E1C" w:rsidRPr="009256CD" w:rsidRDefault="00113E1C" w:rsidP="003E4E12">
            <w:pPr>
              <w:pStyle w:val="Tabletext"/>
            </w:pPr>
            <w:r w:rsidRPr="009256CD">
              <w:t>11</w:t>
            </w:r>
          </w:p>
        </w:tc>
        <w:tc>
          <w:tcPr>
            <w:tcW w:w="2193" w:type="dxa"/>
          </w:tcPr>
          <w:p w14:paraId="6D7100C5" w14:textId="77777777" w:rsidR="00113E1C" w:rsidRPr="009256CD" w:rsidRDefault="00113E1C" w:rsidP="003E4E12">
            <w:pPr>
              <w:pStyle w:val="Tabletext"/>
            </w:pPr>
            <w:r w:rsidRPr="00411F4C">
              <w:t>9</w:t>
            </w:r>
          </w:p>
        </w:tc>
        <w:tc>
          <w:tcPr>
            <w:tcW w:w="2193" w:type="dxa"/>
          </w:tcPr>
          <w:p w14:paraId="2337675A" w14:textId="77777777" w:rsidR="00113E1C" w:rsidRPr="009256CD" w:rsidRDefault="00113E1C" w:rsidP="003E4E12">
            <w:pPr>
              <w:pStyle w:val="Tabletext"/>
            </w:pPr>
            <w:r>
              <w:t>13</w:t>
            </w:r>
          </w:p>
        </w:tc>
      </w:tr>
      <w:tr w:rsidR="00113E1C" w:rsidRPr="00CF575B" w14:paraId="3F7E72F1" w14:textId="77777777" w:rsidTr="00F749B3">
        <w:trPr>
          <w:cantSplit/>
        </w:trPr>
        <w:tc>
          <w:tcPr>
            <w:tcW w:w="1260" w:type="dxa"/>
            <w:vMerge/>
            <w:hideMark/>
          </w:tcPr>
          <w:p w14:paraId="3D80F5D0" w14:textId="77777777" w:rsidR="00113E1C" w:rsidRPr="00F65579" w:rsidRDefault="00113E1C" w:rsidP="003E4E12">
            <w:pPr>
              <w:pStyle w:val="Tabletext"/>
            </w:pPr>
          </w:p>
        </w:tc>
        <w:tc>
          <w:tcPr>
            <w:tcW w:w="2250" w:type="dxa"/>
            <w:shd w:val="clear" w:color="auto" w:fill="D9D9D9" w:themeFill="background1" w:themeFillShade="D9"/>
            <w:hideMark/>
          </w:tcPr>
          <w:p w14:paraId="1762F805" w14:textId="77777777" w:rsidR="00113E1C" w:rsidRPr="009256CD" w:rsidRDefault="00113E1C" w:rsidP="003E4E12">
            <w:pPr>
              <w:pStyle w:val="Tabletext"/>
            </w:pPr>
            <w:r w:rsidRPr="009256CD">
              <w:t>Rate per 100</w:t>
            </w:r>
            <w:r w:rsidRPr="009256CD">
              <w:rPr>
                <w:rFonts w:ascii="Calibri" w:hAnsi="Calibri" w:cs="Courier New"/>
              </w:rPr>
              <w:t xml:space="preserve"> </w:t>
            </w:r>
            <w:r w:rsidRPr="009256CD">
              <w:t>FTE</w:t>
            </w:r>
          </w:p>
        </w:tc>
        <w:tc>
          <w:tcPr>
            <w:tcW w:w="2136" w:type="dxa"/>
          </w:tcPr>
          <w:p w14:paraId="4AD187EC" w14:textId="77777777" w:rsidR="00113E1C" w:rsidRPr="009256CD" w:rsidRDefault="00113E1C" w:rsidP="003E4E12">
            <w:pPr>
              <w:pStyle w:val="Tabletext"/>
            </w:pPr>
            <w:r w:rsidRPr="009256CD">
              <w:t>1.35 (FTE 812.00)</w:t>
            </w:r>
          </w:p>
        </w:tc>
        <w:tc>
          <w:tcPr>
            <w:tcW w:w="2193" w:type="dxa"/>
          </w:tcPr>
          <w:p w14:paraId="635833BC" w14:textId="77777777" w:rsidR="00113E1C" w:rsidRPr="009256CD" w:rsidRDefault="00113E1C" w:rsidP="003E4E12">
            <w:pPr>
              <w:pStyle w:val="Tabletext"/>
            </w:pPr>
            <w:r w:rsidRPr="00411F4C">
              <w:t>0.93 (FTE 970.36)</w:t>
            </w:r>
          </w:p>
        </w:tc>
        <w:tc>
          <w:tcPr>
            <w:tcW w:w="2193" w:type="dxa"/>
          </w:tcPr>
          <w:p w14:paraId="49C5ACAE" w14:textId="77777777" w:rsidR="00113E1C" w:rsidRPr="009256CD" w:rsidRDefault="00113E1C" w:rsidP="003E4E12">
            <w:pPr>
              <w:pStyle w:val="Tabletext"/>
            </w:pPr>
            <w:r>
              <w:t>2.24 (FTE 580.50)</w:t>
            </w:r>
          </w:p>
        </w:tc>
      </w:tr>
      <w:tr w:rsidR="00113E1C" w:rsidRPr="00CF575B" w14:paraId="7FFE0B51" w14:textId="77777777" w:rsidTr="00F749B3">
        <w:trPr>
          <w:cantSplit/>
        </w:trPr>
        <w:tc>
          <w:tcPr>
            <w:tcW w:w="1260" w:type="dxa"/>
            <w:vMerge/>
          </w:tcPr>
          <w:p w14:paraId="710C5852" w14:textId="77777777" w:rsidR="00113E1C" w:rsidRPr="00F65579" w:rsidRDefault="00113E1C" w:rsidP="003E4E12">
            <w:pPr>
              <w:pStyle w:val="Tabletext"/>
            </w:pPr>
          </w:p>
        </w:tc>
        <w:tc>
          <w:tcPr>
            <w:tcW w:w="2250" w:type="dxa"/>
            <w:shd w:val="clear" w:color="auto" w:fill="D9D9D9" w:themeFill="background1" w:themeFillShade="D9"/>
          </w:tcPr>
          <w:p w14:paraId="01A53AA7" w14:textId="77777777" w:rsidR="00113E1C" w:rsidRPr="009256CD" w:rsidRDefault="00113E1C" w:rsidP="003E4E12">
            <w:pPr>
              <w:pStyle w:val="Tabletext"/>
            </w:pPr>
            <w:r w:rsidRPr="009256CD">
              <w:t>No. of incidents requiring first aid and/or further medical treatment</w:t>
            </w:r>
          </w:p>
        </w:tc>
        <w:tc>
          <w:tcPr>
            <w:tcW w:w="2136" w:type="dxa"/>
          </w:tcPr>
          <w:p w14:paraId="3AC7CBB2" w14:textId="77777777" w:rsidR="00113E1C" w:rsidRPr="009256CD" w:rsidRDefault="00113E1C" w:rsidP="003E4E12">
            <w:pPr>
              <w:pStyle w:val="Tabletext"/>
            </w:pPr>
            <w:r w:rsidRPr="009256CD">
              <w:t>3</w:t>
            </w:r>
          </w:p>
        </w:tc>
        <w:tc>
          <w:tcPr>
            <w:tcW w:w="2193" w:type="dxa"/>
          </w:tcPr>
          <w:p w14:paraId="1DDE39E5" w14:textId="77777777" w:rsidR="00113E1C" w:rsidRPr="009256CD" w:rsidRDefault="00113E1C" w:rsidP="003E4E12">
            <w:pPr>
              <w:pStyle w:val="Tabletext"/>
            </w:pPr>
            <w:r w:rsidRPr="00411F4C">
              <w:t>3</w:t>
            </w:r>
          </w:p>
        </w:tc>
        <w:tc>
          <w:tcPr>
            <w:tcW w:w="2193" w:type="dxa"/>
          </w:tcPr>
          <w:p w14:paraId="715FB70B" w14:textId="77777777" w:rsidR="00113E1C" w:rsidRPr="009256CD" w:rsidRDefault="00113E1C" w:rsidP="003E4E12">
            <w:pPr>
              <w:pStyle w:val="Tabletext"/>
            </w:pPr>
            <w:r>
              <w:t>11</w:t>
            </w:r>
          </w:p>
        </w:tc>
      </w:tr>
      <w:tr w:rsidR="00113E1C" w:rsidRPr="00F65579" w14:paraId="5205772E" w14:textId="77777777" w:rsidTr="00F749B3">
        <w:trPr>
          <w:cantSplit/>
          <w:trHeight w:val="60"/>
        </w:trPr>
        <w:tc>
          <w:tcPr>
            <w:tcW w:w="1260" w:type="dxa"/>
            <w:vMerge w:val="restart"/>
            <w:hideMark/>
          </w:tcPr>
          <w:p w14:paraId="50051909" w14:textId="77777777" w:rsidR="00113E1C" w:rsidRPr="00F65579" w:rsidRDefault="00113E1C" w:rsidP="003E4E12">
            <w:pPr>
              <w:pStyle w:val="Tabletext"/>
            </w:pPr>
            <w:r w:rsidRPr="00F65579">
              <w:t>Claims</w:t>
            </w:r>
          </w:p>
        </w:tc>
        <w:tc>
          <w:tcPr>
            <w:tcW w:w="2250" w:type="dxa"/>
            <w:shd w:val="clear" w:color="auto" w:fill="D9D9D9" w:themeFill="background1" w:themeFillShade="D9"/>
            <w:hideMark/>
          </w:tcPr>
          <w:p w14:paraId="6E9E5CC9" w14:textId="766FE8DF" w:rsidR="00113E1C" w:rsidRPr="00635D01" w:rsidRDefault="00113E1C" w:rsidP="003E4E12">
            <w:pPr>
              <w:pStyle w:val="Tabletext"/>
            </w:pPr>
            <w:r w:rsidRPr="00635D01">
              <w:t>Number of standardised claims</w:t>
            </w:r>
            <w:r w:rsidR="00F749B3">
              <w:t xml:space="preserve"> </w:t>
            </w:r>
            <w:r w:rsidRPr="00635D01">
              <w:rPr>
                <w:vertAlign w:val="superscript"/>
              </w:rPr>
              <w:t>(</w:t>
            </w:r>
            <w:r w:rsidR="008F20BD">
              <w:rPr>
                <w:vertAlign w:val="superscript"/>
              </w:rPr>
              <w:t>a</w:t>
            </w:r>
            <w:r w:rsidRPr="00635D01">
              <w:rPr>
                <w:vertAlign w:val="superscript"/>
              </w:rPr>
              <w:t>)</w:t>
            </w:r>
          </w:p>
        </w:tc>
        <w:tc>
          <w:tcPr>
            <w:tcW w:w="2136" w:type="dxa"/>
          </w:tcPr>
          <w:p w14:paraId="4C5A8826" w14:textId="77777777" w:rsidR="00113E1C" w:rsidRPr="00F65579" w:rsidRDefault="00113E1C" w:rsidP="003E4E12">
            <w:pPr>
              <w:pStyle w:val="Tabletext"/>
            </w:pPr>
            <w:r w:rsidRPr="00582230">
              <w:t>0</w:t>
            </w:r>
          </w:p>
        </w:tc>
        <w:tc>
          <w:tcPr>
            <w:tcW w:w="2193" w:type="dxa"/>
          </w:tcPr>
          <w:p w14:paraId="482600D5" w14:textId="77777777" w:rsidR="00113E1C" w:rsidRPr="00F65579" w:rsidRDefault="00113E1C" w:rsidP="003E4E12">
            <w:pPr>
              <w:pStyle w:val="Tabletext"/>
            </w:pPr>
            <w:r>
              <w:t>0</w:t>
            </w:r>
          </w:p>
        </w:tc>
        <w:tc>
          <w:tcPr>
            <w:tcW w:w="2193" w:type="dxa"/>
          </w:tcPr>
          <w:p w14:paraId="74FABBD9" w14:textId="77777777" w:rsidR="00113E1C" w:rsidRPr="00F65579" w:rsidRDefault="00113E1C" w:rsidP="003E4E12">
            <w:pPr>
              <w:pStyle w:val="Tabletext"/>
            </w:pPr>
            <w:r>
              <w:t>1</w:t>
            </w:r>
          </w:p>
        </w:tc>
      </w:tr>
      <w:tr w:rsidR="00113E1C" w:rsidRPr="00F65579" w14:paraId="0B1D7686" w14:textId="77777777" w:rsidTr="00F749B3">
        <w:trPr>
          <w:cantSplit/>
        </w:trPr>
        <w:tc>
          <w:tcPr>
            <w:tcW w:w="1260" w:type="dxa"/>
            <w:vMerge/>
            <w:hideMark/>
          </w:tcPr>
          <w:p w14:paraId="36BA0996" w14:textId="77777777" w:rsidR="00113E1C" w:rsidRPr="00F65579" w:rsidRDefault="00113E1C" w:rsidP="003E4E12">
            <w:pPr>
              <w:pStyle w:val="Tabletext"/>
            </w:pPr>
          </w:p>
        </w:tc>
        <w:tc>
          <w:tcPr>
            <w:tcW w:w="2250" w:type="dxa"/>
            <w:shd w:val="clear" w:color="auto" w:fill="D9D9D9" w:themeFill="background1" w:themeFillShade="D9"/>
            <w:hideMark/>
          </w:tcPr>
          <w:p w14:paraId="1A0E8C39" w14:textId="77777777" w:rsidR="00113E1C" w:rsidRPr="00635D01" w:rsidRDefault="00113E1C" w:rsidP="003E4E12">
            <w:pPr>
              <w:pStyle w:val="Tabletext"/>
            </w:pPr>
            <w:r w:rsidRPr="00635D01">
              <w:t>Rate per 100 FTE</w:t>
            </w:r>
          </w:p>
        </w:tc>
        <w:tc>
          <w:tcPr>
            <w:tcW w:w="2136" w:type="dxa"/>
          </w:tcPr>
          <w:p w14:paraId="3B261A2F" w14:textId="77777777" w:rsidR="00113E1C" w:rsidRPr="00F65579" w:rsidRDefault="00113E1C" w:rsidP="003E4E12">
            <w:pPr>
              <w:pStyle w:val="Tabletext"/>
            </w:pPr>
            <w:r>
              <w:t>0</w:t>
            </w:r>
          </w:p>
        </w:tc>
        <w:tc>
          <w:tcPr>
            <w:tcW w:w="2193" w:type="dxa"/>
          </w:tcPr>
          <w:p w14:paraId="3FC74EBF" w14:textId="77777777" w:rsidR="00113E1C" w:rsidRPr="00F65579" w:rsidRDefault="00113E1C" w:rsidP="003E4E12">
            <w:pPr>
              <w:pStyle w:val="Tabletext"/>
            </w:pPr>
            <w:r w:rsidRPr="00790B5D">
              <w:t xml:space="preserve">0 </w:t>
            </w:r>
          </w:p>
        </w:tc>
        <w:tc>
          <w:tcPr>
            <w:tcW w:w="2193" w:type="dxa"/>
          </w:tcPr>
          <w:p w14:paraId="5C24CEC6" w14:textId="77777777" w:rsidR="00113E1C" w:rsidRPr="00F65579" w:rsidRDefault="00113E1C" w:rsidP="003E4E12">
            <w:pPr>
              <w:pStyle w:val="Tabletext"/>
            </w:pPr>
            <w:r>
              <w:t>0.17 (FTE 580.50)</w:t>
            </w:r>
          </w:p>
        </w:tc>
      </w:tr>
      <w:tr w:rsidR="00113E1C" w:rsidRPr="00F65579" w14:paraId="698A059F" w14:textId="77777777" w:rsidTr="00F749B3">
        <w:trPr>
          <w:cantSplit/>
        </w:trPr>
        <w:tc>
          <w:tcPr>
            <w:tcW w:w="1260" w:type="dxa"/>
            <w:vMerge/>
            <w:hideMark/>
          </w:tcPr>
          <w:p w14:paraId="04589813" w14:textId="77777777" w:rsidR="00113E1C" w:rsidRPr="00F65579" w:rsidRDefault="00113E1C" w:rsidP="003E4E12">
            <w:pPr>
              <w:pStyle w:val="Tabletext"/>
            </w:pPr>
          </w:p>
        </w:tc>
        <w:tc>
          <w:tcPr>
            <w:tcW w:w="2250" w:type="dxa"/>
            <w:shd w:val="clear" w:color="auto" w:fill="D9D9D9" w:themeFill="background1" w:themeFillShade="D9"/>
            <w:hideMark/>
          </w:tcPr>
          <w:p w14:paraId="55CEB684" w14:textId="13F60B59" w:rsidR="00113E1C" w:rsidRPr="00635D01" w:rsidRDefault="00113E1C" w:rsidP="003E4E12">
            <w:pPr>
              <w:pStyle w:val="Tabletext"/>
            </w:pPr>
            <w:r w:rsidRPr="00635D01">
              <w:t>Number of lost time claims</w:t>
            </w:r>
            <w:r w:rsidR="00F749B3">
              <w:t xml:space="preserve"> </w:t>
            </w:r>
            <w:r w:rsidRPr="00635D01">
              <w:rPr>
                <w:vertAlign w:val="superscript"/>
              </w:rPr>
              <w:t>(</w:t>
            </w:r>
            <w:r w:rsidR="008F20BD">
              <w:rPr>
                <w:vertAlign w:val="superscript"/>
              </w:rPr>
              <w:t>b</w:t>
            </w:r>
            <w:r w:rsidRPr="00635D01">
              <w:rPr>
                <w:vertAlign w:val="superscript"/>
              </w:rPr>
              <w:t>)</w:t>
            </w:r>
          </w:p>
        </w:tc>
        <w:tc>
          <w:tcPr>
            <w:tcW w:w="2136" w:type="dxa"/>
          </w:tcPr>
          <w:p w14:paraId="763CC6D5" w14:textId="77777777" w:rsidR="00113E1C" w:rsidRPr="00F65579" w:rsidRDefault="00113E1C" w:rsidP="003E4E12">
            <w:pPr>
              <w:pStyle w:val="Tabletext"/>
            </w:pPr>
            <w:r w:rsidRPr="00582230">
              <w:t xml:space="preserve">2 </w:t>
            </w:r>
          </w:p>
        </w:tc>
        <w:tc>
          <w:tcPr>
            <w:tcW w:w="2193" w:type="dxa"/>
          </w:tcPr>
          <w:p w14:paraId="14A4D444" w14:textId="77777777" w:rsidR="00113E1C" w:rsidRPr="00F65579" w:rsidRDefault="00113E1C" w:rsidP="003E4E12">
            <w:pPr>
              <w:pStyle w:val="Tabletext"/>
            </w:pPr>
            <w:r>
              <w:t>0</w:t>
            </w:r>
          </w:p>
        </w:tc>
        <w:tc>
          <w:tcPr>
            <w:tcW w:w="2193" w:type="dxa"/>
          </w:tcPr>
          <w:p w14:paraId="126FE3FC" w14:textId="77777777" w:rsidR="00113E1C" w:rsidRPr="00F65579" w:rsidRDefault="00113E1C" w:rsidP="003E4E12">
            <w:pPr>
              <w:pStyle w:val="Tabletext"/>
            </w:pPr>
            <w:r>
              <w:t>0</w:t>
            </w:r>
          </w:p>
        </w:tc>
      </w:tr>
      <w:tr w:rsidR="00113E1C" w:rsidRPr="00F65579" w14:paraId="5D9D0160" w14:textId="77777777" w:rsidTr="00F749B3">
        <w:trPr>
          <w:cantSplit/>
        </w:trPr>
        <w:tc>
          <w:tcPr>
            <w:tcW w:w="1260" w:type="dxa"/>
            <w:vMerge/>
            <w:hideMark/>
          </w:tcPr>
          <w:p w14:paraId="6F06A51D" w14:textId="77777777" w:rsidR="00113E1C" w:rsidRPr="00F65579" w:rsidRDefault="00113E1C" w:rsidP="003E4E12">
            <w:pPr>
              <w:pStyle w:val="Tabletext"/>
            </w:pPr>
          </w:p>
        </w:tc>
        <w:tc>
          <w:tcPr>
            <w:tcW w:w="2250" w:type="dxa"/>
            <w:shd w:val="clear" w:color="auto" w:fill="D9D9D9" w:themeFill="background1" w:themeFillShade="D9"/>
            <w:hideMark/>
          </w:tcPr>
          <w:p w14:paraId="6CF92924" w14:textId="77777777" w:rsidR="00113E1C" w:rsidRPr="00635D01" w:rsidRDefault="00113E1C" w:rsidP="003E4E12">
            <w:pPr>
              <w:pStyle w:val="Tabletext"/>
            </w:pPr>
            <w:r w:rsidRPr="00635D01">
              <w:t>Rate per 100 FTE</w:t>
            </w:r>
          </w:p>
        </w:tc>
        <w:tc>
          <w:tcPr>
            <w:tcW w:w="2136" w:type="dxa"/>
          </w:tcPr>
          <w:p w14:paraId="2DAC4197" w14:textId="77777777" w:rsidR="00113E1C" w:rsidRPr="00F65579" w:rsidRDefault="00113E1C" w:rsidP="003E4E12">
            <w:pPr>
              <w:pStyle w:val="Tabletext"/>
            </w:pPr>
            <w:r w:rsidRPr="00582230">
              <w:t>0.25 (FTE 812.00)</w:t>
            </w:r>
          </w:p>
        </w:tc>
        <w:tc>
          <w:tcPr>
            <w:tcW w:w="2193" w:type="dxa"/>
          </w:tcPr>
          <w:p w14:paraId="445D0CE8" w14:textId="77777777" w:rsidR="00113E1C" w:rsidRPr="00F65579" w:rsidRDefault="00113E1C" w:rsidP="003E4E12">
            <w:pPr>
              <w:pStyle w:val="Tabletext"/>
            </w:pPr>
            <w:r w:rsidRPr="00790B5D">
              <w:t xml:space="preserve">0 </w:t>
            </w:r>
          </w:p>
        </w:tc>
        <w:tc>
          <w:tcPr>
            <w:tcW w:w="2193" w:type="dxa"/>
          </w:tcPr>
          <w:p w14:paraId="40C4EBF6" w14:textId="77777777" w:rsidR="00113E1C" w:rsidRPr="00F65579" w:rsidRDefault="00113E1C" w:rsidP="003E4E12">
            <w:pPr>
              <w:pStyle w:val="Tabletext"/>
            </w:pPr>
            <w:r>
              <w:t>0</w:t>
            </w:r>
          </w:p>
        </w:tc>
      </w:tr>
      <w:tr w:rsidR="00113E1C" w:rsidRPr="00F65579" w14:paraId="1281E8B0" w14:textId="77777777" w:rsidTr="00F749B3">
        <w:trPr>
          <w:cantSplit/>
        </w:trPr>
        <w:tc>
          <w:tcPr>
            <w:tcW w:w="1260" w:type="dxa"/>
            <w:vMerge/>
          </w:tcPr>
          <w:p w14:paraId="6B4AA4E0" w14:textId="77777777" w:rsidR="00113E1C" w:rsidRPr="00F65579" w:rsidRDefault="00113E1C" w:rsidP="003E4E12">
            <w:pPr>
              <w:pStyle w:val="Tabletext"/>
            </w:pPr>
          </w:p>
        </w:tc>
        <w:tc>
          <w:tcPr>
            <w:tcW w:w="2250" w:type="dxa"/>
            <w:shd w:val="clear" w:color="auto" w:fill="D9D9D9" w:themeFill="background1" w:themeFillShade="D9"/>
          </w:tcPr>
          <w:p w14:paraId="29A41FE2" w14:textId="5C63AF68" w:rsidR="00113E1C" w:rsidRPr="00635D01" w:rsidRDefault="00113E1C" w:rsidP="003E4E12">
            <w:pPr>
              <w:pStyle w:val="Tabletext"/>
            </w:pPr>
            <w:r w:rsidRPr="00635D01">
              <w:t>Number of claims at 13</w:t>
            </w:r>
            <w:r w:rsidRPr="00635D01">
              <w:rPr>
                <w:rFonts w:ascii="Calibri" w:hAnsi="Calibri" w:cs="Calibri"/>
              </w:rPr>
              <w:t> </w:t>
            </w:r>
            <w:r w:rsidRPr="00635D01">
              <w:t>weeks</w:t>
            </w:r>
            <w:r w:rsidR="00F749B3">
              <w:rPr>
                <w:rFonts w:ascii="Calibri" w:hAnsi="Calibri" w:cs="Calibri"/>
              </w:rPr>
              <w:t> </w:t>
            </w:r>
            <w:r w:rsidRPr="00635D01">
              <w:rPr>
                <w:vertAlign w:val="superscript"/>
              </w:rPr>
              <w:t>(</w:t>
            </w:r>
            <w:r w:rsidR="008F20BD">
              <w:rPr>
                <w:vertAlign w:val="superscript"/>
              </w:rPr>
              <w:t>c</w:t>
            </w:r>
            <w:r w:rsidRPr="00635D01">
              <w:rPr>
                <w:vertAlign w:val="superscript"/>
              </w:rPr>
              <w:t>)</w:t>
            </w:r>
          </w:p>
        </w:tc>
        <w:tc>
          <w:tcPr>
            <w:tcW w:w="2136" w:type="dxa"/>
          </w:tcPr>
          <w:p w14:paraId="1867FA58" w14:textId="77777777" w:rsidR="00113E1C" w:rsidRPr="001D387B" w:rsidRDefault="00113E1C" w:rsidP="003E4E12">
            <w:pPr>
              <w:pStyle w:val="Tabletext"/>
            </w:pPr>
            <w:r>
              <w:t>0</w:t>
            </w:r>
          </w:p>
        </w:tc>
        <w:tc>
          <w:tcPr>
            <w:tcW w:w="2193" w:type="dxa"/>
          </w:tcPr>
          <w:p w14:paraId="67FBC241" w14:textId="77777777" w:rsidR="00113E1C" w:rsidRPr="001D387B" w:rsidRDefault="00113E1C" w:rsidP="003E4E12">
            <w:pPr>
              <w:pStyle w:val="Tabletext"/>
            </w:pPr>
            <w:r>
              <w:t>0</w:t>
            </w:r>
          </w:p>
        </w:tc>
        <w:tc>
          <w:tcPr>
            <w:tcW w:w="2193" w:type="dxa"/>
          </w:tcPr>
          <w:p w14:paraId="405831F9" w14:textId="77777777" w:rsidR="00113E1C" w:rsidRPr="001D387B" w:rsidRDefault="00113E1C" w:rsidP="003E4E12">
            <w:pPr>
              <w:pStyle w:val="Tabletext"/>
            </w:pPr>
            <w:r>
              <w:t>0</w:t>
            </w:r>
          </w:p>
        </w:tc>
      </w:tr>
      <w:tr w:rsidR="00113E1C" w:rsidRPr="00F65579" w14:paraId="5D1F908C" w14:textId="77777777" w:rsidTr="00F749B3">
        <w:trPr>
          <w:cantSplit/>
        </w:trPr>
        <w:tc>
          <w:tcPr>
            <w:tcW w:w="1260" w:type="dxa"/>
            <w:vMerge/>
          </w:tcPr>
          <w:p w14:paraId="1CC86981" w14:textId="77777777" w:rsidR="00113E1C" w:rsidRPr="00F65579" w:rsidRDefault="00113E1C" w:rsidP="003E4E12">
            <w:pPr>
              <w:pStyle w:val="Tabletext"/>
            </w:pPr>
          </w:p>
        </w:tc>
        <w:tc>
          <w:tcPr>
            <w:tcW w:w="2250" w:type="dxa"/>
            <w:shd w:val="clear" w:color="auto" w:fill="D9D9D9" w:themeFill="background1" w:themeFillShade="D9"/>
          </w:tcPr>
          <w:p w14:paraId="4F842ADE" w14:textId="77777777" w:rsidR="00113E1C" w:rsidRPr="00635D01" w:rsidRDefault="00113E1C" w:rsidP="003E4E12">
            <w:pPr>
              <w:pStyle w:val="Tabletext"/>
            </w:pPr>
            <w:r w:rsidRPr="00635D01">
              <w:t>Percentage of claims at 13</w:t>
            </w:r>
            <w:r w:rsidRPr="00635D01">
              <w:rPr>
                <w:rFonts w:ascii="Calibri" w:hAnsi="Calibri" w:cs="Calibri"/>
              </w:rPr>
              <w:t> </w:t>
            </w:r>
            <w:r w:rsidRPr="00635D01">
              <w:t>weeks against total number of claims</w:t>
            </w:r>
          </w:p>
        </w:tc>
        <w:tc>
          <w:tcPr>
            <w:tcW w:w="2136" w:type="dxa"/>
          </w:tcPr>
          <w:p w14:paraId="1C6D588C" w14:textId="1E7F5DD9" w:rsidR="00113E1C" w:rsidRDefault="00113E1C" w:rsidP="003E4E12">
            <w:pPr>
              <w:pStyle w:val="Tabletext"/>
            </w:pPr>
            <w:r w:rsidRPr="00582230">
              <w:t>0</w:t>
            </w:r>
            <w:r w:rsidR="005753BE" w:rsidRPr="005753BE">
              <w:rPr>
                <w:rFonts w:ascii="Calibri" w:hAnsi="Calibri" w:cs="Calibri"/>
              </w:rPr>
              <w:t> </w:t>
            </w:r>
            <w:r w:rsidR="005753BE" w:rsidRPr="00582230">
              <w:t>per</w:t>
            </w:r>
            <w:r w:rsidR="005753BE" w:rsidRPr="005753BE">
              <w:rPr>
                <w:rFonts w:ascii="Calibri" w:hAnsi="Calibri" w:cs="Calibri"/>
              </w:rPr>
              <w:t> </w:t>
            </w:r>
            <w:r w:rsidR="005753BE" w:rsidRPr="00582230">
              <w:t>cent</w:t>
            </w:r>
          </w:p>
        </w:tc>
        <w:tc>
          <w:tcPr>
            <w:tcW w:w="2193" w:type="dxa"/>
          </w:tcPr>
          <w:p w14:paraId="29EABACB" w14:textId="77777777" w:rsidR="00113E1C" w:rsidRDefault="00113E1C" w:rsidP="003E4E12">
            <w:pPr>
              <w:pStyle w:val="Tabletext"/>
            </w:pPr>
            <w:r>
              <w:t>0</w:t>
            </w:r>
          </w:p>
        </w:tc>
        <w:tc>
          <w:tcPr>
            <w:tcW w:w="2193" w:type="dxa"/>
          </w:tcPr>
          <w:p w14:paraId="2D0CBF9C" w14:textId="77777777" w:rsidR="00113E1C" w:rsidRDefault="00113E1C" w:rsidP="003E4E12">
            <w:pPr>
              <w:pStyle w:val="Tabletext"/>
            </w:pPr>
            <w:r>
              <w:t>0</w:t>
            </w:r>
          </w:p>
        </w:tc>
      </w:tr>
      <w:tr w:rsidR="00113E1C" w:rsidRPr="00F65579" w14:paraId="7FECFF50" w14:textId="77777777" w:rsidTr="00F749B3">
        <w:trPr>
          <w:cantSplit/>
        </w:trPr>
        <w:tc>
          <w:tcPr>
            <w:tcW w:w="1260" w:type="dxa"/>
            <w:vMerge/>
          </w:tcPr>
          <w:p w14:paraId="1EF932A3" w14:textId="77777777" w:rsidR="00113E1C" w:rsidRPr="00F65579" w:rsidRDefault="00113E1C" w:rsidP="003E4E12">
            <w:pPr>
              <w:pStyle w:val="Tabletext"/>
            </w:pPr>
          </w:p>
        </w:tc>
        <w:tc>
          <w:tcPr>
            <w:tcW w:w="2250" w:type="dxa"/>
            <w:shd w:val="clear" w:color="auto" w:fill="D9D9D9" w:themeFill="background1" w:themeFillShade="D9"/>
          </w:tcPr>
          <w:p w14:paraId="591860A5" w14:textId="77777777" w:rsidR="00113E1C" w:rsidRPr="00635D01" w:rsidRDefault="00113E1C" w:rsidP="003E4E12">
            <w:pPr>
              <w:pStyle w:val="Tabletext"/>
            </w:pPr>
            <w:r w:rsidRPr="00635D01">
              <w:t>Number of claims exceeding 13 weeks</w:t>
            </w:r>
          </w:p>
        </w:tc>
        <w:tc>
          <w:tcPr>
            <w:tcW w:w="2136" w:type="dxa"/>
          </w:tcPr>
          <w:p w14:paraId="17407415" w14:textId="77777777" w:rsidR="00113E1C" w:rsidRPr="00F65579" w:rsidRDefault="00113E1C" w:rsidP="003E4E12">
            <w:pPr>
              <w:pStyle w:val="Tabletext"/>
            </w:pPr>
            <w:r>
              <w:t>0</w:t>
            </w:r>
          </w:p>
        </w:tc>
        <w:tc>
          <w:tcPr>
            <w:tcW w:w="2193" w:type="dxa"/>
          </w:tcPr>
          <w:p w14:paraId="1EB210D0" w14:textId="77777777" w:rsidR="00113E1C" w:rsidRPr="00F65579" w:rsidRDefault="00113E1C" w:rsidP="003E4E12">
            <w:pPr>
              <w:pStyle w:val="Tabletext"/>
            </w:pPr>
            <w:r>
              <w:t>0</w:t>
            </w:r>
          </w:p>
        </w:tc>
        <w:tc>
          <w:tcPr>
            <w:tcW w:w="2193" w:type="dxa"/>
          </w:tcPr>
          <w:p w14:paraId="303BC478" w14:textId="77777777" w:rsidR="00113E1C" w:rsidRPr="00F65579" w:rsidRDefault="00113E1C" w:rsidP="003E4E12">
            <w:pPr>
              <w:pStyle w:val="Tabletext"/>
            </w:pPr>
            <w:r>
              <w:t>0</w:t>
            </w:r>
          </w:p>
        </w:tc>
      </w:tr>
      <w:tr w:rsidR="00113E1C" w:rsidRPr="00F65579" w14:paraId="3AFDA69A" w14:textId="77777777" w:rsidTr="00F749B3">
        <w:trPr>
          <w:cantSplit/>
        </w:trPr>
        <w:tc>
          <w:tcPr>
            <w:tcW w:w="1260" w:type="dxa"/>
            <w:vMerge/>
          </w:tcPr>
          <w:p w14:paraId="420BAA75" w14:textId="77777777" w:rsidR="00113E1C" w:rsidRPr="00F65579" w:rsidRDefault="00113E1C" w:rsidP="003E4E12">
            <w:pPr>
              <w:pStyle w:val="Tabletext"/>
            </w:pPr>
          </w:p>
        </w:tc>
        <w:tc>
          <w:tcPr>
            <w:tcW w:w="2250" w:type="dxa"/>
            <w:shd w:val="clear" w:color="auto" w:fill="D9D9D9" w:themeFill="background1" w:themeFillShade="D9"/>
          </w:tcPr>
          <w:p w14:paraId="549710DC" w14:textId="77777777" w:rsidR="00113E1C" w:rsidRPr="00635D01" w:rsidRDefault="00113E1C" w:rsidP="003E4E12">
            <w:pPr>
              <w:pStyle w:val="Tabletext"/>
            </w:pPr>
            <w:r w:rsidRPr="00635D01">
              <w:t xml:space="preserve">Rate per 100 FTE </w:t>
            </w:r>
          </w:p>
        </w:tc>
        <w:tc>
          <w:tcPr>
            <w:tcW w:w="2136" w:type="dxa"/>
          </w:tcPr>
          <w:p w14:paraId="426EB744" w14:textId="77777777" w:rsidR="00113E1C" w:rsidRPr="00F65579" w:rsidRDefault="00113E1C" w:rsidP="003E4E12">
            <w:pPr>
              <w:pStyle w:val="Tabletext"/>
            </w:pPr>
            <w:r>
              <w:t>0</w:t>
            </w:r>
          </w:p>
        </w:tc>
        <w:tc>
          <w:tcPr>
            <w:tcW w:w="2193" w:type="dxa"/>
          </w:tcPr>
          <w:p w14:paraId="2C798266" w14:textId="77777777" w:rsidR="00113E1C" w:rsidRPr="00F65579" w:rsidRDefault="00113E1C" w:rsidP="003E4E12">
            <w:pPr>
              <w:pStyle w:val="Tabletext"/>
            </w:pPr>
            <w:r>
              <w:t>0</w:t>
            </w:r>
          </w:p>
        </w:tc>
        <w:tc>
          <w:tcPr>
            <w:tcW w:w="2193" w:type="dxa"/>
          </w:tcPr>
          <w:p w14:paraId="4C8C3C99" w14:textId="77777777" w:rsidR="00113E1C" w:rsidRPr="00F65579" w:rsidRDefault="00113E1C" w:rsidP="003E4E12">
            <w:pPr>
              <w:pStyle w:val="Tabletext"/>
            </w:pPr>
            <w:r>
              <w:t>0</w:t>
            </w:r>
          </w:p>
        </w:tc>
      </w:tr>
      <w:tr w:rsidR="00113E1C" w:rsidRPr="00F65579" w14:paraId="323D3535" w14:textId="77777777" w:rsidTr="00F749B3">
        <w:trPr>
          <w:cantSplit/>
        </w:trPr>
        <w:tc>
          <w:tcPr>
            <w:tcW w:w="1260" w:type="dxa"/>
            <w:vMerge/>
            <w:hideMark/>
          </w:tcPr>
          <w:p w14:paraId="2FED46CD" w14:textId="77777777" w:rsidR="00113E1C" w:rsidRPr="00F65579" w:rsidRDefault="00113E1C" w:rsidP="003E4E12">
            <w:pPr>
              <w:pStyle w:val="Tabletext"/>
            </w:pPr>
          </w:p>
        </w:tc>
        <w:tc>
          <w:tcPr>
            <w:tcW w:w="2250" w:type="dxa"/>
            <w:shd w:val="clear" w:color="auto" w:fill="D9D9D9" w:themeFill="background1" w:themeFillShade="D9"/>
          </w:tcPr>
          <w:p w14:paraId="3CC1ECAE" w14:textId="77777777" w:rsidR="00113E1C" w:rsidRPr="00635D01" w:rsidRDefault="00113E1C" w:rsidP="003E4E12">
            <w:pPr>
              <w:pStyle w:val="Tabletext"/>
            </w:pPr>
            <w:r w:rsidRPr="00635D01">
              <w:t>No. of claims at 26 weeks</w:t>
            </w:r>
          </w:p>
        </w:tc>
        <w:tc>
          <w:tcPr>
            <w:tcW w:w="2136" w:type="dxa"/>
          </w:tcPr>
          <w:p w14:paraId="76A1B09D" w14:textId="77777777" w:rsidR="00113E1C" w:rsidRPr="00E52F3A" w:rsidRDefault="00113E1C" w:rsidP="003E4E12">
            <w:pPr>
              <w:pStyle w:val="Tabletext"/>
            </w:pPr>
            <w:r>
              <w:t>0</w:t>
            </w:r>
          </w:p>
        </w:tc>
        <w:tc>
          <w:tcPr>
            <w:tcW w:w="2193" w:type="dxa"/>
          </w:tcPr>
          <w:p w14:paraId="34017C55" w14:textId="77777777" w:rsidR="00113E1C" w:rsidRPr="00E52F3A" w:rsidRDefault="00113E1C" w:rsidP="003E4E12">
            <w:pPr>
              <w:pStyle w:val="Tabletext"/>
            </w:pPr>
            <w:r>
              <w:t>0</w:t>
            </w:r>
          </w:p>
        </w:tc>
        <w:tc>
          <w:tcPr>
            <w:tcW w:w="2193" w:type="dxa"/>
          </w:tcPr>
          <w:p w14:paraId="380BA81D" w14:textId="77777777" w:rsidR="00113E1C" w:rsidRPr="00E52F3A" w:rsidRDefault="00113E1C" w:rsidP="003E4E12">
            <w:pPr>
              <w:pStyle w:val="Tabletext"/>
            </w:pPr>
            <w:r>
              <w:t>0</w:t>
            </w:r>
          </w:p>
        </w:tc>
      </w:tr>
      <w:tr w:rsidR="00113E1C" w:rsidRPr="00F65579" w14:paraId="7A83F109" w14:textId="77777777" w:rsidTr="00F749B3">
        <w:trPr>
          <w:cantSplit/>
        </w:trPr>
        <w:tc>
          <w:tcPr>
            <w:tcW w:w="1260" w:type="dxa"/>
            <w:vMerge/>
            <w:hideMark/>
          </w:tcPr>
          <w:p w14:paraId="712EEF78" w14:textId="77777777" w:rsidR="00113E1C" w:rsidRPr="00F65579" w:rsidRDefault="00113E1C" w:rsidP="003E4E12">
            <w:pPr>
              <w:pStyle w:val="Tabletext"/>
            </w:pPr>
          </w:p>
        </w:tc>
        <w:tc>
          <w:tcPr>
            <w:tcW w:w="2250" w:type="dxa"/>
            <w:shd w:val="clear" w:color="auto" w:fill="D9D9D9" w:themeFill="background1" w:themeFillShade="D9"/>
          </w:tcPr>
          <w:p w14:paraId="30A5B7CB" w14:textId="77777777" w:rsidR="00113E1C" w:rsidRPr="00635D01" w:rsidRDefault="00113E1C" w:rsidP="003E4E12">
            <w:pPr>
              <w:pStyle w:val="Tabletext"/>
            </w:pPr>
            <w:r w:rsidRPr="00635D01">
              <w:t>Percentage of claims at 26</w:t>
            </w:r>
            <w:r w:rsidRPr="00635D01">
              <w:rPr>
                <w:rFonts w:ascii="Calibri" w:hAnsi="Calibri" w:cs="Calibri"/>
              </w:rPr>
              <w:t> </w:t>
            </w:r>
            <w:r w:rsidRPr="00635D01">
              <w:t>weeks against total number of claims</w:t>
            </w:r>
          </w:p>
        </w:tc>
        <w:tc>
          <w:tcPr>
            <w:tcW w:w="2136" w:type="dxa"/>
          </w:tcPr>
          <w:p w14:paraId="6088C17C" w14:textId="77777777" w:rsidR="00113E1C" w:rsidRPr="00E52F3A" w:rsidRDefault="00113E1C" w:rsidP="003E4E12">
            <w:pPr>
              <w:pStyle w:val="Tabletext"/>
            </w:pPr>
            <w:r>
              <w:t>0</w:t>
            </w:r>
            <w:r w:rsidRPr="00582230">
              <w:rPr>
                <w:color w:val="FF0000"/>
                <w:sz w:val="150"/>
                <w:szCs w:val="150"/>
              </w:rPr>
              <w:t xml:space="preserve"> </w:t>
            </w:r>
          </w:p>
        </w:tc>
        <w:tc>
          <w:tcPr>
            <w:tcW w:w="2193" w:type="dxa"/>
          </w:tcPr>
          <w:p w14:paraId="79738A9C" w14:textId="77777777" w:rsidR="00113E1C" w:rsidRPr="00E52F3A" w:rsidRDefault="00113E1C" w:rsidP="003E4E12">
            <w:pPr>
              <w:pStyle w:val="Tabletext"/>
            </w:pPr>
            <w:r>
              <w:t>0</w:t>
            </w:r>
          </w:p>
        </w:tc>
        <w:tc>
          <w:tcPr>
            <w:tcW w:w="2193" w:type="dxa"/>
          </w:tcPr>
          <w:p w14:paraId="60997755" w14:textId="77777777" w:rsidR="00113E1C" w:rsidRPr="00E52F3A" w:rsidRDefault="00113E1C" w:rsidP="003E4E12">
            <w:pPr>
              <w:pStyle w:val="Tabletext"/>
            </w:pPr>
            <w:r>
              <w:t>0</w:t>
            </w:r>
          </w:p>
        </w:tc>
      </w:tr>
      <w:tr w:rsidR="00113E1C" w:rsidRPr="00F65579" w14:paraId="261E9790" w14:textId="77777777" w:rsidTr="00F749B3">
        <w:trPr>
          <w:cantSplit/>
        </w:trPr>
        <w:tc>
          <w:tcPr>
            <w:tcW w:w="1260" w:type="dxa"/>
            <w:hideMark/>
          </w:tcPr>
          <w:p w14:paraId="32C2DB75" w14:textId="77777777" w:rsidR="00113E1C" w:rsidRPr="00F65579" w:rsidRDefault="00113E1C" w:rsidP="003E4E12">
            <w:pPr>
              <w:pStyle w:val="Tabletext"/>
            </w:pPr>
            <w:r w:rsidRPr="00F65579">
              <w:t>Fatalities</w:t>
            </w:r>
          </w:p>
        </w:tc>
        <w:tc>
          <w:tcPr>
            <w:tcW w:w="2250" w:type="dxa"/>
            <w:shd w:val="clear" w:color="auto" w:fill="D9D9D9" w:themeFill="background1" w:themeFillShade="D9"/>
            <w:hideMark/>
          </w:tcPr>
          <w:p w14:paraId="7869F4A3" w14:textId="77777777" w:rsidR="00113E1C" w:rsidRPr="00635D01" w:rsidRDefault="00113E1C" w:rsidP="003E4E12">
            <w:pPr>
              <w:pStyle w:val="Tabletext"/>
            </w:pPr>
            <w:r w:rsidRPr="00635D01">
              <w:t>Fatality claims</w:t>
            </w:r>
          </w:p>
        </w:tc>
        <w:tc>
          <w:tcPr>
            <w:tcW w:w="2136" w:type="dxa"/>
          </w:tcPr>
          <w:p w14:paraId="13DB08F4" w14:textId="77777777" w:rsidR="00113E1C" w:rsidRPr="00F65579" w:rsidRDefault="00113E1C" w:rsidP="003E4E12">
            <w:pPr>
              <w:pStyle w:val="Tabletext"/>
            </w:pPr>
            <w:r w:rsidRPr="00582230">
              <w:t>0</w:t>
            </w:r>
          </w:p>
        </w:tc>
        <w:tc>
          <w:tcPr>
            <w:tcW w:w="2193" w:type="dxa"/>
          </w:tcPr>
          <w:p w14:paraId="54F3364E" w14:textId="77777777" w:rsidR="00113E1C" w:rsidRPr="00F65579" w:rsidRDefault="00113E1C" w:rsidP="003E4E12">
            <w:pPr>
              <w:pStyle w:val="Tabletext"/>
            </w:pPr>
            <w:r w:rsidRPr="00790B5D">
              <w:t>0</w:t>
            </w:r>
          </w:p>
        </w:tc>
        <w:tc>
          <w:tcPr>
            <w:tcW w:w="2193" w:type="dxa"/>
          </w:tcPr>
          <w:p w14:paraId="11773AFC" w14:textId="77777777" w:rsidR="00113E1C" w:rsidRPr="00F65579" w:rsidRDefault="00113E1C" w:rsidP="003E4E12">
            <w:pPr>
              <w:pStyle w:val="Tabletext"/>
            </w:pPr>
            <w:r>
              <w:t>0</w:t>
            </w:r>
          </w:p>
        </w:tc>
      </w:tr>
      <w:tr w:rsidR="00113E1C" w:rsidRPr="00F65579" w14:paraId="754737FF" w14:textId="77777777" w:rsidTr="00F749B3">
        <w:trPr>
          <w:cantSplit/>
        </w:trPr>
        <w:tc>
          <w:tcPr>
            <w:tcW w:w="1260" w:type="dxa"/>
          </w:tcPr>
          <w:p w14:paraId="7EA923C2" w14:textId="77777777" w:rsidR="00113E1C" w:rsidRPr="00F65579" w:rsidRDefault="00113E1C" w:rsidP="003E4E12">
            <w:pPr>
              <w:pStyle w:val="Tabletext"/>
            </w:pPr>
            <w:r w:rsidRPr="00F65579">
              <w:t>Claim costs</w:t>
            </w:r>
          </w:p>
        </w:tc>
        <w:tc>
          <w:tcPr>
            <w:tcW w:w="2250" w:type="dxa"/>
            <w:shd w:val="clear" w:color="auto" w:fill="D9D9D9" w:themeFill="background1" w:themeFillShade="D9"/>
          </w:tcPr>
          <w:p w14:paraId="39CDCF60" w14:textId="63A91A0E" w:rsidR="00113E1C" w:rsidRPr="00635D01" w:rsidRDefault="00113E1C" w:rsidP="003E4E12">
            <w:pPr>
              <w:pStyle w:val="Tabletext"/>
            </w:pPr>
            <w:r w:rsidRPr="00635D01">
              <w:t>Average cost per standard</w:t>
            </w:r>
            <w:r w:rsidRPr="00635D01">
              <w:rPr>
                <w:rFonts w:ascii="Calibri" w:hAnsi="Calibri"/>
              </w:rPr>
              <w:t> </w:t>
            </w:r>
            <w:r w:rsidRPr="00635D01">
              <w:t>claim</w:t>
            </w:r>
            <w:r w:rsidR="00F749B3">
              <w:t xml:space="preserve"> </w:t>
            </w:r>
            <w:r w:rsidRPr="00635D01">
              <w:rPr>
                <w:vertAlign w:val="superscript"/>
              </w:rPr>
              <w:t>(</w:t>
            </w:r>
            <w:r w:rsidR="008F20BD">
              <w:rPr>
                <w:vertAlign w:val="superscript"/>
              </w:rPr>
              <w:t>c</w:t>
            </w:r>
            <w:r w:rsidRPr="00635D01">
              <w:rPr>
                <w:vertAlign w:val="superscript"/>
              </w:rPr>
              <w:t>)</w:t>
            </w:r>
          </w:p>
        </w:tc>
        <w:tc>
          <w:tcPr>
            <w:tcW w:w="2136" w:type="dxa"/>
          </w:tcPr>
          <w:p w14:paraId="27996021" w14:textId="77777777" w:rsidR="00113E1C" w:rsidRPr="00F65579" w:rsidRDefault="00113E1C" w:rsidP="003E4E12">
            <w:pPr>
              <w:pStyle w:val="Tabletext"/>
            </w:pPr>
            <w:r w:rsidRPr="00582230">
              <w:t>$</w:t>
            </w:r>
            <w:r>
              <w:t>0.00</w:t>
            </w:r>
          </w:p>
        </w:tc>
        <w:tc>
          <w:tcPr>
            <w:tcW w:w="2193" w:type="dxa"/>
          </w:tcPr>
          <w:p w14:paraId="4209AC0D" w14:textId="77777777" w:rsidR="00113E1C" w:rsidRPr="00F65579" w:rsidRDefault="00113E1C" w:rsidP="003E4E12">
            <w:pPr>
              <w:pStyle w:val="Tabletext"/>
            </w:pPr>
            <w:r w:rsidRPr="00582230">
              <w:t>$</w:t>
            </w:r>
            <w:r>
              <w:t>0.00</w:t>
            </w:r>
          </w:p>
        </w:tc>
        <w:tc>
          <w:tcPr>
            <w:tcW w:w="2193" w:type="dxa"/>
          </w:tcPr>
          <w:p w14:paraId="081A554E" w14:textId="77777777" w:rsidR="00113E1C" w:rsidRPr="00F65579" w:rsidRDefault="00113E1C" w:rsidP="003E4E12">
            <w:pPr>
              <w:pStyle w:val="Tabletext"/>
            </w:pPr>
            <w:r>
              <w:t>$300</w:t>
            </w:r>
          </w:p>
        </w:tc>
      </w:tr>
      <w:tr w:rsidR="00113E1C" w:rsidRPr="00F65579" w14:paraId="57863D84" w14:textId="77777777" w:rsidTr="00F749B3">
        <w:trPr>
          <w:cantSplit/>
        </w:trPr>
        <w:tc>
          <w:tcPr>
            <w:tcW w:w="1260" w:type="dxa"/>
            <w:vMerge w:val="restart"/>
          </w:tcPr>
          <w:p w14:paraId="483C2759" w14:textId="77777777" w:rsidR="00113E1C" w:rsidRPr="00AB3EDE" w:rsidRDefault="00113E1C" w:rsidP="003E4E12">
            <w:pPr>
              <w:pStyle w:val="Tabletext"/>
            </w:pPr>
            <w:r w:rsidRPr="00AB3EDE">
              <w:t>Absenteeism</w:t>
            </w:r>
          </w:p>
        </w:tc>
        <w:tc>
          <w:tcPr>
            <w:tcW w:w="2250" w:type="dxa"/>
            <w:shd w:val="clear" w:color="auto" w:fill="D9D9D9" w:themeFill="background1" w:themeFillShade="D9"/>
          </w:tcPr>
          <w:p w14:paraId="46BE68F5" w14:textId="77777777" w:rsidR="00113E1C" w:rsidRPr="00C91BE0" w:rsidRDefault="00113E1C" w:rsidP="003E4E12">
            <w:pPr>
              <w:pStyle w:val="Tabletext"/>
            </w:pPr>
            <w:r w:rsidRPr="00C91BE0">
              <w:t>No. of days absent due to</w:t>
            </w:r>
            <w:r w:rsidRPr="00C91BE0">
              <w:rPr>
                <w:rFonts w:ascii="Calibri" w:hAnsi="Calibri"/>
              </w:rPr>
              <w:t> </w:t>
            </w:r>
            <w:r w:rsidRPr="00C91BE0">
              <w:t>sickness</w:t>
            </w:r>
          </w:p>
        </w:tc>
        <w:tc>
          <w:tcPr>
            <w:tcW w:w="2136" w:type="dxa"/>
          </w:tcPr>
          <w:p w14:paraId="11CD60DD" w14:textId="77777777" w:rsidR="00113E1C" w:rsidRPr="00771B50" w:rsidRDefault="00113E1C" w:rsidP="003E4E12">
            <w:pPr>
              <w:pStyle w:val="Tabletext"/>
            </w:pPr>
            <w:r w:rsidRPr="009256CD">
              <w:t>2 468</w:t>
            </w:r>
          </w:p>
        </w:tc>
        <w:tc>
          <w:tcPr>
            <w:tcW w:w="2193" w:type="dxa"/>
          </w:tcPr>
          <w:p w14:paraId="0F09BA4E" w14:textId="77777777" w:rsidR="00113E1C" w:rsidRPr="00771B50" w:rsidRDefault="00113E1C" w:rsidP="003E4E12">
            <w:pPr>
              <w:pStyle w:val="Tabletext"/>
            </w:pPr>
            <w:r>
              <w:t>4 177</w:t>
            </w:r>
          </w:p>
        </w:tc>
        <w:tc>
          <w:tcPr>
            <w:tcW w:w="2193" w:type="dxa"/>
          </w:tcPr>
          <w:p w14:paraId="033D08C6" w14:textId="0FADBE22" w:rsidR="00113E1C" w:rsidRPr="00771B50" w:rsidRDefault="00113E1C" w:rsidP="003E4E12">
            <w:pPr>
              <w:pStyle w:val="Tabletext"/>
            </w:pPr>
            <w:r>
              <w:t>2</w:t>
            </w:r>
            <w:r w:rsidR="007D6518">
              <w:t xml:space="preserve"> </w:t>
            </w:r>
            <w:r>
              <w:t>126</w:t>
            </w:r>
          </w:p>
        </w:tc>
      </w:tr>
      <w:tr w:rsidR="00113E1C" w:rsidRPr="00F65579" w14:paraId="47317309" w14:textId="77777777" w:rsidTr="00F749B3">
        <w:trPr>
          <w:cantSplit/>
        </w:trPr>
        <w:tc>
          <w:tcPr>
            <w:tcW w:w="1260" w:type="dxa"/>
            <w:vMerge/>
          </w:tcPr>
          <w:p w14:paraId="53F2C387" w14:textId="77777777" w:rsidR="00113E1C" w:rsidRPr="00AB3EDE" w:rsidRDefault="00113E1C" w:rsidP="003E4E12">
            <w:pPr>
              <w:pStyle w:val="Tabletext"/>
            </w:pPr>
          </w:p>
        </w:tc>
        <w:tc>
          <w:tcPr>
            <w:tcW w:w="2250" w:type="dxa"/>
            <w:shd w:val="clear" w:color="auto" w:fill="D9D9D9" w:themeFill="background1" w:themeFillShade="D9"/>
          </w:tcPr>
          <w:p w14:paraId="2343E2F8" w14:textId="77777777" w:rsidR="00113E1C" w:rsidRPr="00C91BE0" w:rsidRDefault="00113E1C" w:rsidP="003E4E12">
            <w:pPr>
              <w:pStyle w:val="Tabletext"/>
            </w:pPr>
            <w:r w:rsidRPr="00C91BE0">
              <w:t>Rate per 100 FTE</w:t>
            </w:r>
          </w:p>
        </w:tc>
        <w:tc>
          <w:tcPr>
            <w:tcW w:w="2136" w:type="dxa"/>
          </w:tcPr>
          <w:p w14:paraId="7E66FE29" w14:textId="4A2AE584" w:rsidR="00113E1C" w:rsidRPr="00771B50" w:rsidRDefault="00113E1C" w:rsidP="003E4E12">
            <w:pPr>
              <w:pStyle w:val="Tabletext"/>
            </w:pPr>
            <w:r w:rsidRPr="009256CD">
              <w:t xml:space="preserve">303.93 (based on </w:t>
            </w:r>
            <w:r w:rsidR="007D6518">
              <w:br/>
            </w:r>
            <w:r w:rsidRPr="009256CD">
              <w:t>FTE</w:t>
            </w:r>
            <w:r w:rsidRPr="009256CD">
              <w:rPr>
                <w:rFonts w:ascii="Calibri" w:hAnsi="Calibri" w:cs="Calibri"/>
              </w:rPr>
              <w:t> </w:t>
            </w:r>
            <w:r w:rsidRPr="009256CD">
              <w:t>812.00)</w:t>
            </w:r>
          </w:p>
        </w:tc>
        <w:tc>
          <w:tcPr>
            <w:tcW w:w="2193" w:type="dxa"/>
          </w:tcPr>
          <w:p w14:paraId="50316254" w14:textId="2A5C948B" w:rsidR="00113E1C" w:rsidRPr="00771B50" w:rsidRDefault="00113E1C" w:rsidP="003E4E12">
            <w:pPr>
              <w:pStyle w:val="Tabletext"/>
            </w:pPr>
            <w:r>
              <w:t>430.49 (based on FTE</w:t>
            </w:r>
            <w:r w:rsidR="007D6518">
              <w:rPr>
                <w:rFonts w:ascii="Calibri" w:hAnsi="Calibri" w:cs="Calibri"/>
              </w:rPr>
              <w:t> </w:t>
            </w:r>
            <w:r>
              <w:t>970.36)</w:t>
            </w:r>
          </w:p>
        </w:tc>
        <w:tc>
          <w:tcPr>
            <w:tcW w:w="2193" w:type="dxa"/>
          </w:tcPr>
          <w:p w14:paraId="11961F0A" w14:textId="3CE1869B" w:rsidR="00113E1C" w:rsidRPr="00771B50" w:rsidRDefault="00113E1C" w:rsidP="003E4E12">
            <w:pPr>
              <w:pStyle w:val="Tabletext"/>
            </w:pPr>
            <w:r>
              <w:t>366.37 (based on FTE</w:t>
            </w:r>
            <w:r w:rsidR="007D6518">
              <w:rPr>
                <w:rFonts w:ascii="Calibri" w:hAnsi="Calibri" w:cs="Calibri"/>
              </w:rPr>
              <w:t> </w:t>
            </w:r>
            <w:r>
              <w:t>580.50)</w:t>
            </w:r>
          </w:p>
        </w:tc>
      </w:tr>
      <w:tr w:rsidR="00113E1C" w:rsidRPr="00F65579" w14:paraId="45D79906" w14:textId="77777777" w:rsidTr="00F749B3">
        <w:trPr>
          <w:cantSplit/>
        </w:trPr>
        <w:tc>
          <w:tcPr>
            <w:tcW w:w="1260" w:type="dxa"/>
            <w:hideMark/>
          </w:tcPr>
          <w:p w14:paraId="4F170725" w14:textId="77777777" w:rsidR="00113E1C" w:rsidRPr="00F65579" w:rsidRDefault="00113E1C" w:rsidP="003E4E12">
            <w:pPr>
              <w:pStyle w:val="Tabletext"/>
            </w:pPr>
            <w:r w:rsidRPr="00F65579">
              <w:t>Return to work</w:t>
            </w:r>
          </w:p>
        </w:tc>
        <w:tc>
          <w:tcPr>
            <w:tcW w:w="2250" w:type="dxa"/>
            <w:shd w:val="clear" w:color="auto" w:fill="D9D9D9" w:themeFill="background1" w:themeFillShade="D9"/>
            <w:hideMark/>
          </w:tcPr>
          <w:p w14:paraId="4179FF57" w14:textId="113868F8" w:rsidR="00113E1C" w:rsidRPr="0085470F" w:rsidRDefault="00113E1C" w:rsidP="003E4E12">
            <w:pPr>
              <w:pStyle w:val="Tabletext"/>
              <w:rPr>
                <w:highlight w:val="yellow"/>
              </w:rPr>
            </w:pPr>
            <w:r w:rsidRPr="00DF2DAF">
              <w:t>Percentage of claims with return-to-work plan &lt;30</w:t>
            </w:r>
            <w:r w:rsidR="007D6518">
              <w:rPr>
                <w:rFonts w:ascii="Calibri" w:hAnsi="Calibri" w:cs="Calibri"/>
              </w:rPr>
              <w:t> </w:t>
            </w:r>
            <w:r w:rsidRPr="00DF2DAF">
              <w:t>days</w:t>
            </w:r>
          </w:p>
        </w:tc>
        <w:tc>
          <w:tcPr>
            <w:tcW w:w="2136" w:type="dxa"/>
          </w:tcPr>
          <w:p w14:paraId="004591D6" w14:textId="77777777" w:rsidR="00113E1C" w:rsidRPr="00F65579" w:rsidRDefault="00113E1C" w:rsidP="003E4E12">
            <w:pPr>
              <w:pStyle w:val="Tabletext"/>
            </w:pPr>
            <w:r w:rsidRPr="009256CD">
              <w:t>n/a</w:t>
            </w:r>
          </w:p>
        </w:tc>
        <w:tc>
          <w:tcPr>
            <w:tcW w:w="2193" w:type="dxa"/>
          </w:tcPr>
          <w:p w14:paraId="07F8816F" w14:textId="77777777" w:rsidR="00113E1C" w:rsidRPr="00F65579" w:rsidRDefault="00113E1C" w:rsidP="003E4E12">
            <w:pPr>
              <w:pStyle w:val="Tabletext"/>
            </w:pPr>
            <w:r w:rsidRPr="009256CD">
              <w:t>n/a</w:t>
            </w:r>
          </w:p>
        </w:tc>
        <w:tc>
          <w:tcPr>
            <w:tcW w:w="2193" w:type="dxa"/>
          </w:tcPr>
          <w:p w14:paraId="638A25C3" w14:textId="77777777" w:rsidR="00113E1C" w:rsidRPr="00F65579" w:rsidRDefault="00113E1C" w:rsidP="003E4E12">
            <w:pPr>
              <w:pStyle w:val="Tabletext"/>
            </w:pPr>
            <w:r>
              <w:t>1</w:t>
            </w:r>
          </w:p>
        </w:tc>
      </w:tr>
      <w:tr w:rsidR="00113E1C" w:rsidRPr="00F65579" w14:paraId="6C719F4B" w14:textId="77777777" w:rsidTr="00F749B3">
        <w:trPr>
          <w:cantSplit/>
        </w:trPr>
        <w:tc>
          <w:tcPr>
            <w:tcW w:w="1260" w:type="dxa"/>
            <w:vMerge w:val="restart"/>
          </w:tcPr>
          <w:p w14:paraId="7B165B02" w14:textId="77777777" w:rsidR="00113E1C" w:rsidRPr="00F65579" w:rsidRDefault="00113E1C" w:rsidP="003E4E12">
            <w:pPr>
              <w:pStyle w:val="Tabletext"/>
            </w:pPr>
            <w:r w:rsidRPr="001D387B">
              <w:t>Legislative compliance</w:t>
            </w:r>
          </w:p>
        </w:tc>
        <w:tc>
          <w:tcPr>
            <w:tcW w:w="2250" w:type="dxa"/>
            <w:shd w:val="clear" w:color="auto" w:fill="D9D9D9" w:themeFill="background1" w:themeFillShade="D9"/>
          </w:tcPr>
          <w:p w14:paraId="23AE6825" w14:textId="77777777" w:rsidR="00113E1C" w:rsidRPr="00B53443" w:rsidRDefault="00113E1C" w:rsidP="003E4E12">
            <w:pPr>
              <w:pStyle w:val="Tabletext"/>
            </w:pPr>
            <w:r w:rsidRPr="00B53443">
              <w:t>No. of WorkSafe Victoria Notices issued</w:t>
            </w:r>
          </w:p>
        </w:tc>
        <w:tc>
          <w:tcPr>
            <w:tcW w:w="2136" w:type="dxa"/>
          </w:tcPr>
          <w:p w14:paraId="74DE1633" w14:textId="77777777" w:rsidR="00113E1C" w:rsidRPr="00F95104" w:rsidRDefault="00113E1C" w:rsidP="003E4E12">
            <w:pPr>
              <w:pStyle w:val="Tabletext"/>
            </w:pPr>
            <w:r>
              <w:t>nil</w:t>
            </w:r>
          </w:p>
        </w:tc>
        <w:tc>
          <w:tcPr>
            <w:tcW w:w="2193" w:type="dxa"/>
          </w:tcPr>
          <w:p w14:paraId="07069CAA" w14:textId="77777777" w:rsidR="00113E1C" w:rsidRPr="00F95104" w:rsidRDefault="00113E1C" w:rsidP="003E4E12">
            <w:pPr>
              <w:pStyle w:val="Tabletext"/>
            </w:pPr>
            <w:r>
              <w:t>nil</w:t>
            </w:r>
          </w:p>
        </w:tc>
        <w:tc>
          <w:tcPr>
            <w:tcW w:w="2193" w:type="dxa"/>
          </w:tcPr>
          <w:p w14:paraId="23B4DC3C" w14:textId="77777777" w:rsidR="00113E1C" w:rsidRPr="00F95104" w:rsidRDefault="00113E1C" w:rsidP="003E4E12">
            <w:pPr>
              <w:pStyle w:val="Tabletext"/>
            </w:pPr>
            <w:r>
              <w:t>nil</w:t>
            </w:r>
          </w:p>
        </w:tc>
      </w:tr>
      <w:tr w:rsidR="00113E1C" w:rsidRPr="00F65579" w14:paraId="11E63F7F" w14:textId="77777777" w:rsidTr="00F749B3">
        <w:trPr>
          <w:cantSplit/>
        </w:trPr>
        <w:tc>
          <w:tcPr>
            <w:tcW w:w="1260" w:type="dxa"/>
            <w:vMerge/>
          </w:tcPr>
          <w:p w14:paraId="5DF8F49C" w14:textId="77777777" w:rsidR="00113E1C" w:rsidRPr="00F65579" w:rsidRDefault="00113E1C" w:rsidP="003E4E12">
            <w:pPr>
              <w:pStyle w:val="Tabletext"/>
            </w:pPr>
          </w:p>
        </w:tc>
        <w:tc>
          <w:tcPr>
            <w:tcW w:w="2250" w:type="dxa"/>
            <w:shd w:val="clear" w:color="auto" w:fill="D9D9D9" w:themeFill="background1" w:themeFillShade="D9"/>
          </w:tcPr>
          <w:p w14:paraId="32CCE1F5" w14:textId="77777777" w:rsidR="00113E1C" w:rsidRPr="00B53443" w:rsidRDefault="00113E1C" w:rsidP="003E4E12">
            <w:pPr>
              <w:pStyle w:val="Tabletext"/>
            </w:pPr>
            <w:r w:rsidRPr="00B53443">
              <w:t>Rate of notices issued per inspector visit</w:t>
            </w:r>
          </w:p>
        </w:tc>
        <w:tc>
          <w:tcPr>
            <w:tcW w:w="2136" w:type="dxa"/>
          </w:tcPr>
          <w:p w14:paraId="7905534F" w14:textId="77777777" w:rsidR="00113E1C" w:rsidRPr="00F95104" w:rsidRDefault="00113E1C" w:rsidP="003E4E12">
            <w:pPr>
              <w:pStyle w:val="Tabletext"/>
            </w:pPr>
            <w:r w:rsidRPr="001D387B">
              <w:t>nil (no inspector visits)</w:t>
            </w:r>
          </w:p>
        </w:tc>
        <w:tc>
          <w:tcPr>
            <w:tcW w:w="2193" w:type="dxa"/>
          </w:tcPr>
          <w:p w14:paraId="5C59FFB3" w14:textId="77777777" w:rsidR="00113E1C" w:rsidRPr="00F95104" w:rsidRDefault="00113E1C" w:rsidP="003E4E12">
            <w:pPr>
              <w:pStyle w:val="Tabletext"/>
            </w:pPr>
            <w:r>
              <w:t>nil (no inspector visits)</w:t>
            </w:r>
          </w:p>
        </w:tc>
        <w:tc>
          <w:tcPr>
            <w:tcW w:w="2193" w:type="dxa"/>
          </w:tcPr>
          <w:p w14:paraId="03B35591" w14:textId="77777777" w:rsidR="00113E1C" w:rsidRPr="00F95104" w:rsidRDefault="00113E1C" w:rsidP="003E4E12">
            <w:pPr>
              <w:pStyle w:val="Tabletext"/>
            </w:pPr>
            <w:r>
              <w:t>nil (no inspector visits)</w:t>
            </w:r>
          </w:p>
        </w:tc>
      </w:tr>
      <w:tr w:rsidR="00113E1C" w:rsidRPr="00F65579" w14:paraId="42F85284" w14:textId="77777777" w:rsidTr="00F749B3">
        <w:trPr>
          <w:cantSplit/>
        </w:trPr>
        <w:tc>
          <w:tcPr>
            <w:tcW w:w="1260" w:type="dxa"/>
            <w:vMerge/>
          </w:tcPr>
          <w:p w14:paraId="491E97DE" w14:textId="77777777" w:rsidR="00113E1C" w:rsidRPr="00F65579" w:rsidRDefault="00113E1C" w:rsidP="003E4E12">
            <w:pPr>
              <w:pStyle w:val="Tabletext"/>
            </w:pPr>
          </w:p>
        </w:tc>
        <w:tc>
          <w:tcPr>
            <w:tcW w:w="2250" w:type="dxa"/>
            <w:shd w:val="clear" w:color="auto" w:fill="D9D9D9" w:themeFill="background1" w:themeFillShade="D9"/>
          </w:tcPr>
          <w:p w14:paraId="35B50A59" w14:textId="77777777" w:rsidR="00113E1C" w:rsidRPr="00B53443" w:rsidRDefault="00113E1C" w:rsidP="003E4E12">
            <w:pPr>
              <w:pStyle w:val="Tabletext"/>
            </w:pPr>
            <w:r w:rsidRPr="00B53443">
              <w:t>No. of prosecutions</w:t>
            </w:r>
          </w:p>
        </w:tc>
        <w:tc>
          <w:tcPr>
            <w:tcW w:w="2136" w:type="dxa"/>
          </w:tcPr>
          <w:p w14:paraId="7D5AC4FB" w14:textId="77777777" w:rsidR="00113E1C" w:rsidRPr="00F95104" w:rsidRDefault="00113E1C" w:rsidP="003E4E12">
            <w:pPr>
              <w:pStyle w:val="Tabletext"/>
            </w:pPr>
            <w:r>
              <w:t>nil</w:t>
            </w:r>
          </w:p>
        </w:tc>
        <w:tc>
          <w:tcPr>
            <w:tcW w:w="2193" w:type="dxa"/>
          </w:tcPr>
          <w:p w14:paraId="1E43CA6C" w14:textId="77777777" w:rsidR="00113E1C" w:rsidRPr="00F95104" w:rsidRDefault="00113E1C" w:rsidP="003E4E12">
            <w:pPr>
              <w:pStyle w:val="Tabletext"/>
            </w:pPr>
            <w:r>
              <w:t>nil</w:t>
            </w:r>
          </w:p>
        </w:tc>
        <w:tc>
          <w:tcPr>
            <w:tcW w:w="2193" w:type="dxa"/>
          </w:tcPr>
          <w:p w14:paraId="29B940D1" w14:textId="77777777" w:rsidR="00113E1C" w:rsidRPr="00F95104" w:rsidRDefault="00113E1C" w:rsidP="003E4E12">
            <w:pPr>
              <w:pStyle w:val="Tabletext"/>
            </w:pPr>
            <w:r>
              <w:t>nil</w:t>
            </w:r>
          </w:p>
        </w:tc>
      </w:tr>
      <w:tr w:rsidR="00113E1C" w:rsidRPr="00F65579" w14:paraId="3BEBD6AB" w14:textId="77777777" w:rsidTr="00F749B3">
        <w:trPr>
          <w:cantSplit/>
        </w:trPr>
        <w:tc>
          <w:tcPr>
            <w:tcW w:w="1260" w:type="dxa"/>
            <w:vMerge w:val="restart"/>
            <w:hideMark/>
          </w:tcPr>
          <w:p w14:paraId="4B825B75" w14:textId="77777777" w:rsidR="00113E1C" w:rsidRPr="00F65579" w:rsidRDefault="00113E1C" w:rsidP="003E4E12">
            <w:pPr>
              <w:pStyle w:val="Tabletext"/>
            </w:pPr>
            <w:r w:rsidRPr="00F65579">
              <w:t>Management commitment</w:t>
            </w:r>
          </w:p>
        </w:tc>
        <w:tc>
          <w:tcPr>
            <w:tcW w:w="2250" w:type="dxa"/>
            <w:shd w:val="clear" w:color="auto" w:fill="D9D9D9" w:themeFill="background1" w:themeFillShade="D9"/>
            <w:hideMark/>
          </w:tcPr>
          <w:p w14:paraId="62FB789C" w14:textId="77777777" w:rsidR="00113E1C" w:rsidRPr="00B53443" w:rsidRDefault="00113E1C" w:rsidP="003E4E12">
            <w:pPr>
              <w:pStyle w:val="Tabletext"/>
            </w:pPr>
            <w:r w:rsidRPr="00B53443">
              <w:t>Evidence of OHS policy statement, OHS objectives, regular reporting to senior management on OHS, and OHS plans (signed by CEO or equivalent)</w:t>
            </w:r>
          </w:p>
        </w:tc>
        <w:tc>
          <w:tcPr>
            <w:tcW w:w="2136" w:type="dxa"/>
          </w:tcPr>
          <w:p w14:paraId="644EE218" w14:textId="77777777" w:rsidR="00113E1C" w:rsidRPr="00E537C5" w:rsidRDefault="00113E1C" w:rsidP="003E4E12">
            <w:pPr>
              <w:pStyle w:val="Tabletext"/>
            </w:pPr>
            <w:r w:rsidRPr="00BE4CEF">
              <w:t xml:space="preserve">Statement of Commitment signed by </w:t>
            </w:r>
            <w:r w:rsidRPr="00E537C5">
              <w:t>the Secretary</w:t>
            </w:r>
            <w:r>
              <w:t>.</w:t>
            </w:r>
          </w:p>
          <w:p w14:paraId="4144A25D" w14:textId="77777777" w:rsidR="00113E1C" w:rsidRDefault="00113E1C" w:rsidP="003E4E12">
            <w:pPr>
              <w:pStyle w:val="Tabletext"/>
            </w:pPr>
            <w:r w:rsidRPr="00E537C5">
              <w:t xml:space="preserve">Manager People and Culture chaired Quarterly Health and Safety (HSC) </w:t>
            </w:r>
            <w:r>
              <w:t>m</w:t>
            </w:r>
            <w:r w:rsidRPr="00E537C5">
              <w:t>eetings</w:t>
            </w:r>
            <w:r>
              <w:t>.</w:t>
            </w:r>
          </w:p>
          <w:p w14:paraId="011595FE" w14:textId="77777777" w:rsidR="00113E1C" w:rsidRPr="00F65579" w:rsidRDefault="00113E1C" w:rsidP="003E4E12">
            <w:pPr>
              <w:pStyle w:val="Tabletext"/>
            </w:pPr>
            <w:r w:rsidRPr="00AB3EDE">
              <w:t xml:space="preserve">DTF </w:t>
            </w:r>
            <w:r>
              <w:t xml:space="preserve">continued its </w:t>
            </w:r>
            <w:r w:rsidRPr="00AB3EDE">
              <w:t>participa</w:t>
            </w:r>
            <w:r>
              <w:t>tion</w:t>
            </w:r>
            <w:r w:rsidRPr="001D387B">
              <w:t xml:space="preserve"> in </w:t>
            </w:r>
            <w:r>
              <w:t>the W</w:t>
            </w:r>
            <w:r w:rsidRPr="001D387B">
              <w:t xml:space="preserve">hole of Victorian </w:t>
            </w:r>
            <w:r>
              <w:t>G</w:t>
            </w:r>
            <w:r w:rsidRPr="001D387B">
              <w:t xml:space="preserve">overnment </w:t>
            </w:r>
            <w:r>
              <w:t>i</w:t>
            </w:r>
            <w:r w:rsidRPr="001D387B">
              <w:t>nter</w:t>
            </w:r>
            <w:r>
              <w:noBreakHyphen/>
            </w:r>
            <w:r w:rsidRPr="001D387B">
              <w:t>departmental Mental Health and Wellbeing Charter Committee, Subcommittee and working</w:t>
            </w:r>
            <w:r>
              <w:rPr>
                <w:rFonts w:ascii="Calibri" w:hAnsi="Calibri" w:cs="Calibri"/>
              </w:rPr>
              <w:t> </w:t>
            </w:r>
            <w:r w:rsidRPr="001D387B">
              <w:t>groups</w:t>
            </w:r>
            <w:r w:rsidRPr="00E537C5">
              <w:t>.</w:t>
            </w:r>
          </w:p>
        </w:tc>
        <w:tc>
          <w:tcPr>
            <w:tcW w:w="2193" w:type="dxa"/>
          </w:tcPr>
          <w:p w14:paraId="3427DA56" w14:textId="77777777" w:rsidR="00113E1C" w:rsidRPr="00461113" w:rsidRDefault="00113E1C" w:rsidP="003E4E12">
            <w:pPr>
              <w:pStyle w:val="Tabletext"/>
            </w:pPr>
            <w:r w:rsidRPr="00461113">
              <w:t>Statement of Commitment signed by the Secretary</w:t>
            </w:r>
            <w:r>
              <w:t>.</w:t>
            </w:r>
          </w:p>
          <w:p w14:paraId="77EFDD65" w14:textId="77777777" w:rsidR="00113E1C" w:rsidRPr="00461113" w:rsidRDefault="00113E1C" w:rsidP="003E4E12">
            <w:pPr>
              <w:pStyle w:val="Tabletext"/>
            </w:pPr>
            <w:r w:rsidRPr="00461113">
              <w:t xml:space="preserve">Manager People and Culture chaired Quarterly Health and Safety (HSC) </w:t>
            </w:r>
            <w:r>
              <w:t>m</w:t>
            </w:r>
            <w:r w:rsidRPr="00461113">
              <w:t>eetings.</w:t>
            </w:r>
          </w:p>
          <w:p w14:paraId="480D7453" w14:textId="77777777" w:rsidR="00113E1C" w:rsidRPr="00F65579" w:rsidRDefault="00113E1C" w:rsidP="003E4E12">
            <w:pPr>
              <w:pStyle w:val="Tabletext"/>
            </w:pPr>
            <w:r w:rsidRPr="00AB3EDE">
              <w:t xml:space="preserve">DTF </w:t>
            </w:r>
            <w:r>
              <w:t xml:space="preserve">continued its </w:t>
            </w:r>
            <w:r w:rsidRPr="00AB3EDE">
              <w:t>participa</w:t>
            </w:r>
            <w:r>
              <w:t>tion</w:t>
            </w:r>
            <w:r w:rsidRPr="001D387B">
              <w:t xml:space="preserve"> in </w:t>
            </w:r>
            <w:r>
              <w:t>the W</w:t>
            </w:r>
            <w:r w:rsidRPr="001D387B">
              <w:t xml:space="preserve">hole of Victorian </w:t>
            </w:r>
            <w:r>
              <w:t>G</w:t>
            </w:r>
            <w:r w:rsidRPr="001D387B">
              <w:t xml:space="preserve">overnment </w:t>
            </w:r>
            <w:r>
              <w:t>i</w:t>
            </w:r>
            <w:r w:rsidRPr="001D387B">
              <w:t>nter</w:t>
            </w:r>
            <w:r>
              <w:noBreakHyphen/>
            </w:r>
            <w:r w:rsidRPr="001D387B">
              <w:t>departmental Mental Health and Wellbeing Charter Committee, Subcommittee and working</w:t>
            </w:r>
            <w:r>
              <w:rPr>
                <w:rFonts w:ascii="Calibri" w:hAnsi="Calibri" w:cs="Calibri"/>
              </w:rPr>
              <w:t> </w:t>
            </w:r>
            <w:r w:rsidRPr="001D387B">
              <w:t>groups</w:t>
            </w:r>
            <w:r w:rsidRPr="00E537C5">
              <w:t>.</w:t>
            </w:r>
          </w:p>
        </w:tc>
        <w:tc>
          <w:tcPr>
            <w:tcW w:w="2193" w:type="dxa"/>
          </w:tcPr>
          <w:p w14:paraId="4734635A" w14:textId="77777777" w:rsidR="00113E1C" w:rsidRPr="00461113" w:rsidRDefault="00113E1C" w:rsidP="003E4E12">
            <w:pPr>
              <w:pStyle w:val="Tabletext"/>
            </w:pPr>
            <w:r w:rsidRPr="00461113">
              <w:t>Statement of Commitment signed by the Secretary</w:t>
            </w:r>
            <w:r>
              <w:t>.</w:t>
            </w:r>
          </w:p>
          <w:p w14:paraId="3FD44D4F" w14:textId="77777777" w:rsidR="00113E1C" w:rsidRPr="00461113" w:rsidRDefault="00113E1C" w:rsidP="003E4E12">
            <w:pPr>
              <w:pStyle w:val="Tabletext"/>
            </w:pPr>
            <w:r w:rsidRPr="00461113">
              <w:t xml:space="preserve">Manager People and Culture chaired Quarterly Health and Safety (HSC) </w:t>
            </w:r>
            <w:r>
              <w:t>m</w:t>
            </w:r>
            <w:r w:rsidRPr="00461113">
              <w:t>eetings.</w:t>
            </w:r>
          </w:p>
          <w:p w14:paraId="6C2754C4" w14:textId="31FEA803" w:rsidR="00113E1C" w:rsidRPr="00F65579" w:rsidRDefault="00113E1C" w:rsidP="003E4E12">
            <w:pPr>
              <w:pStyle w:val="Tabletext"/>
            </w:pPr>
            <w:r w:rsidRPr="00AB3EDE">
              <w:t xml:space="preserve">DTF </w:t>
            </w:r>
            <w:r>
              <w:t xml:space="preserve">continued its </w:t>
            </w:r>
            <w:r w:rsidRPr="00AB3EDE">
              <w:t>participa</w:t>
            </w:r>
            <w:r>
              <w:t>tion</w:t>
            </w:r>
            <w:r w:rsidRPr="001D387B">
              <w:t xml:space="preserve"> in </w:t>
            </w:r>
            <w:r>
              <w:t>the W</w:t>
            </w:r>
            <w:r w:rsidRPr="001D387B">
              <w:t xml:space="preserve">hole of Victorian </w:t>
            </w:r>
            <w:r>
              <w:t>G</w:t>
            </w:r>
            <w:r w:rsidRPr="001D387B">
              <w:t xml:space="preserve">overnment </w:t>
            </w:r>
            <w:r>
              <w:t>i</w:t>
            </w:r>
            <w:r w:rsidRPr="001D387B">
              <w:t>nter</w:t>
            </w:r>
            <w:r>
              <w:noBreakHyphen/>
            </w:r>
            <w:r w:rsidRPr="001D387B">
              <w:t>departmental Mental Health and Wellbeing Charter Committee, Subcommittee and working</w:t>
            </w:r>
            <w:r w:rsidR="007D6518">
              <w:rPr>
                <w:rFonts w:ascii="Calibri" w:hAnsi="Calibri" w:cs="Calibri"/>
              </w:rPr>
              <w:t xml:space="preserve"> </w:t>
            </w:r>
            <w:r w:rsidRPr="001D387B">
              <w:t>groups</w:t>
            </w:r>
            <w:r w:rsidRPr="00E537C5">
              <w:t>.</w:t>
            </w:r>
          </w:p>
        </w:tc>
      </w:tr>
      <w:tr w:rsidR="00113E1C" w:rsidRPr="00F65579" w14:paraId="3EC06C2B" w14:textId="77777777" w:rsidTr="00F749B3">
        <w:trPr>
          <w:cantSplit/>
        </w:trPr>
        <w:tc>
          <w:tcPr>
            <w:tcW w:w="1260" w:type="dxa"/>
            <w:vMerge/>
            <w:hideMark/>
          </w:tcPr>
          <w:p w14:paraId="61973483" w14:textId="77777777" w:rsidR="00113E1C" w:rsidRPr="00F65579" w:rsidRDefault="00113E1C" w:rsidP="003E4E12">
            <w:pPr>
              <w:pStyle w:val="Tabletext"/>
            </w:pPr>
          </w:p>
        </w:tc>
        <w:tc>
          <w:tcPr>
            <w:tcW w:w="2250" w:type="dxa"/>
            <w:shd w:val="clear" w:color="auto" w:fill="D9D9D9" w:themeFill="background1" w:themeFillShade="D9"/>
            <w:hideMark/>
          </w:tcPr>
          <w:p w14:paraId="00C66FFE" w14:textId="77777777" w:rsidR="00113E1C" w:rsidRPr="0085470F" w:rsidRDefault="00113E1C" w:rsidP="003E4E12">
            <w:pPr>
              <w:pStyle w:val="Tabletext"/>
              <w:rPr>
                <w:highlight w:val="yellow"/>
              </w:rPr>
            </w:pPr>
            <w:r w:rsidRPr="008A4AB2">
              <w:t>Evidence of OHS criteria in purchasing guidelines (including goods, services and personnel)</w:t>
            </w:r>
          </w:p>
        </w:tc>
        <w:tc>
          <w:tcPr>
            <w:tcW w:w="2136" w:type="dxa"/>
          </w:tcPr>
          <w:p w14:paraId="57C3140D" w14:textId="1975E0D1" w:rsidR="00113E1C" w:rsidRPr="00E537C5" w:rsidRDefault="00113E1C" w:rsidP="003E4E12">
            <w:pPr>
              <w:pStyle w:val="Tabletext"/>
            </w:pPr>
            <w:r w:rsidRPr="00BE4CEF">
              <w:t>OHS Advisory continues to be involved in the procurement of portable sit</w:t>
            </w:r>
            <w:r w:rsidRPr="00BE4CEF">
              <w:noBreakHyphen/>
              <w:t>stand desks and other ergonomic equipment as required.</w:t>
            </w:r>
          </w:p>
          <w:p w14:paraId="71E51A13" w14:textId="77777777" w:rsidR="00113E1C" w:rsidRPr="00E537C5" w:rsidRDefault="00113E1C" w:rsidP="003E4E12">
            <w:pPr>
              <w:pStyle w:val="Tabletext"/>
            </w:pPr>
            <w:r w:rsidRPr="00E537C5">
              <w:t xml:space="preserve">Services and personnel engaged to support OHS program (i.e. flu vaccination program, training, etc.) have been implemented to provide evidence of competency and insurance information. </w:t>
            </w:r>
          </w:p>
          <w:p w14:paraId="7D265105" w14:textId="77777777" w:rsidR="00113E1C" w:rsidRPr="00F65579" w:rsidRDefault="00113E1C" w:rsidP="003E4E12">
            <w:pPr>
              <w:pStyle w:val="Tabletext"/>
            </w:pPr>
            <w:r w:rsidRPr="00E537C5">
              <w:t xml:space="preserve">OHS Advisory involved in recommending and ordering personal protective equipment associated with </w:t>
            </w:r>
            <w:r>
              <w:t>COVID-19</w:t>
            </w:r>
            <w:r w:rsidRPr="00E537C5">
              <w:t xml:space="preserve"> management</w:t>
            </w:r>
            <w:r>
              <w:t>.</w:t>
            </w:r>
          </w:p>
        </w:tc>
        <w:tc>
          <w:tcPr>
            <w:tcW w:w="2193" w:type="dxa"/>
          </w:tcPr>
          <w:p w14:paraId="41FF326A" w14:textId="493EAFA6" w:rsidR="00113E1C" w:rsidRPr="00E537C5" w:rsidRDefault="00113E1C" w:rsidP="003E4E12">
            <w:pPr>
              <w:pStyle w:val="Tabletext"/>
            </w:pPr>
            <w:r w:rsidRPr="00BE4CEF">
              <w:t>OHS Advisory continues to be involved in the procurement of portable sit</w:t>
            </w:r>
            <w:r w:rsidR="00BC1B61">
              <w:noBreakHyphen/>
            </w:r>
            <w:r w:rsidRPr="00BE4CEF">
              <w:t>stand desks and other ergonomic equipment as required.</w:t>
            </w:r>
          </w:p>
          <w:p w14:paraId="763DE140" w14:textId="77777777" w:rsidR="00113E1C" w:rsidRPr="00E537C5" w:rsidRDefault="00113E1C" w:rsidP="003E4E12">
            <w:pPr>
              <w:pStyle w:val="Tabletext"/>
            </w:pPr>
            <w:r w:rsidRPr="00E537C5">
              <w:t xml:space="preserve">Services and personnel engaged to support OHS program (i.e. flu vaccination program, training etc.) have been implemented to provide evidence of competency and insurance information. </w:t>
            </w:r>
          </w:p>
          <w:p w14:paraId="3EF73ECC" w14:textId="77777777" w:rsidR="00113E1C" w:rsidRPr="00F65579" w:rsidRDefault="00113E1C" w:rsidP="003E4E12">
            <w:pPr>
              <w:pStyle w:val="Tabletext"/>
            </w:pPr>
            <w:r w:rsidRPr="00E537C5">
              <w:t xml:space="preserve">OHS Advisory involved in recommending and ordering personal protective equipment associated with </w:t>
            </w:r>
            <w:r>
              <w:t>COVID-19</w:t>
            </w:r>
            <w:r w:rsidRPr="00E537C5">
              <w:t xml:space="preserve"> management</w:t>
            </w:r>
          </w:p>
        </w:tc>
        <w:tc>
          <w:tcPr>
            <w:tcW w:w="2193" w:type="dxa"/>
          </w:tcPr>
          <w:p w14:paraId="2E30FD57" w14:textId="1B9A0F3A" w:rsidR="00113E1C" w:rsidRPr="00E537C5" w:rsidRDefault="00113E1C" w:rsidP="003E4E12">
            <w:pPr>
              <w:pStyle w:val="Tabletext"/>
            </w:pPr>
            <w:r w:rsidRPr="00BE4CEF">
              <w:t>OHS Advisory continues to be involved in the procurement of portable sit</w:t>
            </w:r>
            <w:r w:rsidRPr="00BE4CEF">
              <w:noBreakHyphen/>
              <w:t>stand desks and other ergonomic equipment as required.</w:t>
            </w:r>
          </w:p>
          <w:p w14:paraId="2873B54B" w14:textId="77777777" w:rsidR="00113E1C" w:rsidRPr="00E537C5" w:rsidRDefault="00113E1C" w:rsidP="003E4E12">
            <w:pPr>
              <w:pStyle w:val="Tabletext"/>
            </w:pPr>
            <w:r w:rsidRPr="00E537C5">
              <w:t xml:space="preserve">Services and personnel engaged to support OHS program (i.e. flu vaccination program, training, etc.) have been implemented to provide evidence of competency and insurance information. </w:t>
            </w:r>
          </w:p>
          <w:p w14:paraId="79FECB0B" w14:textId="77777777" w:rsidR="00113E1C" w:rsidRPr="00F65579" w:rsidRDefault="00113E1C" w:rsidP="003E4E12">
            <w:pPr>
              <w:pStyle w:val="Tabletext"/>
            </w:pPr>
            <w:r w:rsidRPr="00E537C5">
              <w:t>OHS Advisory involved in recommending and ordering personal protective equipment associated with coronavirus (</w:t>
            </w:r>
            <w:r>
              <w:t>COVID</w:t>
            </w:r>
            <w:r>
              <w:noBreakHyphen/>
              <w:t>19</w:t>
            </w:r>
            <w:r w:rsidRPr="00E537C5">
              <w:t>) management</w:t>
            </w:r>
          </w:p>
        </w:tc>
      </w:tr>
      <w:tr w:rsidR="00113E1C" w:rsidRPr="00F65579" w14:paraId="7566B82C" w14:textId="77777777" w:rsidTr="00F749B3">
        <w:trPr>
          <w:cantSplit/>
        </w:trPr>
        <w:tc>
          <w:tcPr>
            <w:tcW w:w="1260" w:type="dxa"/>
            <w:vMerge w:val="restart"/>
            <w:hideMark/>
          </w:tcPr>
          <w:p w14:paraId="77027B2B" w14:textId="77777777" w:rsidR="00113E1C" w:rsidRPr="008A4AB2" w:rsidRDefault="00113E1C" w:rsidP="003E4E12">
            <w:pPr>
              <w:pStyle w:val="Tabletext"/>
            </w:pPr>
            <w:r w:rsidRPr="008A4AB2">
              <w:t xml:space="preserve">Consultation and participation </w:t>
            </w:r>
          </w:p>
        </w:tc>
        <w:tc>
          <w:tcPr>
            <w:tcW w:w="2250" w:type="dxa"/>
            <w:shd w:val="clear" w:color="auto" w:fill="D9D9D9" w:themeFill="background1" w:themeFillShade="D9"/>
            <w:hideMark/>
          </w:tcPr>
          <w:p w14:paraId="353C20C0" w14:textId="77777777" w:rsidR="00113E1C" w:rsidRPr="008A4AB2" w:rsidRDefault="00113E1C" w:rsidP="003E4E12">
            <w:pPr>
              <w:pStyle w:val="Tabletext"/>
            </w:pPr>
            <w:r w:rsidRPr="008A4AB2">
              <w:t xml:space="preserve">Evidence of agreed structure of </w:t>
            </w:r>
            <w:r>
              <w:t>D</w:t>
            </w:r>
            <w:r w:rsidRPr="008A4AB2">
              <w:t xml:space="preserve">esignated </w:t>
            </w:r>
            <w:r>
              <w:t>W</w:t>
            </w:r>
            <w:r w:rsidRPr="008A4AB2">
              <w:t xml:space="preserve">ork </w:t>
            </w:r>
            <w:r>
              <w:t>G</w:t>
            </w:r>
            <w:r w:rsidRPr="008A4AB2">
              <w:t xml:space="preserve">roups (DWGs), </w:t>
            </w:r>
            <w:r>
              <w:t>H</w:t>
            </w:r>
            <w:r w:rsidRPr="008A4AB2">
              <w:t xml:space="preserve">ealth and </w:t>
            </w:r>
            <w:r>
              <w:t>S</w:t>
            </w:r>
            <w:r w:rsidRPr="008A4AB2">
              <w:t xml:space="preserve">afety </w:t>
            </w:r>
            <w:r>
              <w:t>R</w:t>
            </w:r>
            <w:r w:rsidRPr="008A4AB2">
              <w:t xml:space="preserve">epresentatives (HSRs), and </w:t>
            </w:r>
            <w:r>
              <w:t>I</w:t>
            </w:r>
            <w:r w:rsidRPr="008A4AB2">
              <w:t xml:space="preserve">ssue </w:t>
            </w:r>
            <w:r>
              <w:t>R</w:t>
            </w:r>
            <w:r w:rsidRPr="008A4AB2">
              <w:t xml:space="preserve">esolution </w:t>
            </w:r>
            <w:r>
              <w:t>P</w:t>
            </w:r>
            <w:r w:rsidRPr="008A4AB2">
              <w:t>rocedures (IRPs)</w:t>
            </w:r>
          </w:p>
        </w:tc>
        <w:tc>
          <w:tcPr>
            <w:tcW w:w="2136" w:type="dxa"/>
          </w:tcPr>
          <w:p w14:paraId="5EC1309A" w14:textId="77777777" w:rsidR="00113E1C" w:rsidRPr="00BE4CEF" w:rsidRDefault="00113E1C" w:rsidP="003E4E12">
            <w:pPr>
              <w:pStyle w:val="Tabletext"/>
            </w:pPr>
            <w:r w:rsidRPr="00BE4CEF">
              <w:t xml:space="preserve">Four Health and Safety Committee meetings were held </w:t>
            </w:r>
            <w:r w:rsidRPr="00E537C5">
              <w:t>covering this period on 18/08/2020, 20</w:t>
            </w:r>
            <w:r w:rsidRPr="00BE4CEF">
              <w:t>/</w:t>
            </w:r>
            <w:r w:rsidRPr="00E537C5">
              <w:t>01</w:t>
            </w:r>
            <w:r w:rsidRPr="00BE4CEF">
              <w:t>/20</w:t>
            </w:r>
            <w:r w:rsidRPr="00E537C5">
              <w:t>21</w:t>
            </w:r>
            <w:r w:rsidRPr="00BE4CEF">
              <w:t xml:space="preserve">, </w:t>
            </w:r>
            <w:r w:rsidRPr="00E537C5">
              <w:t>14</w:t>
            </w:r>
            <w:r w:rsidRPr="00BE4CEF">
              <w:t>/</w:t>
            </w:r>
            <w:r w:rsidRPr="00E537C5">
              <w:t>04</w:t>
            </w:r>
            <w:r w:rsidRPr="00BE4CEF">
              <w:t>/202</w:t>
            </w:r>
            <w:r w:rsidRPr="00E537C5">
              <w:t xml:space="preserve">1 </w:t>
            </w:r>
            <w:r w:rsidRPr="00AD351F">
              <w:t xml:space="preserve">and 30/06/2021. </w:t>
            </w:r>
          </w:p>
          <w:p w14:paraId="34726F65" w14:textId="77777777" w:rsidR="00113E1C" w:rsidRPr="00F65579" w:rsidRDefault="00113E1C" w:rsidP="003E4E12">
            <w:pPr>
              <w:pStyle w:val="Tabletext"/>
            </w:pPr>
            <w:r w:rsidRPr="00E537C5">
              <w:t>Designated Work Group structures were reviewed and continue to reflect DTF</w:t>
            </w:r>
            <w:r>
              <w:t>’</w:t>
            </w:r>
            <w:r w:rsidRPr="00E537C5">
              <w:t>s distribution of employees across multiple workplace locations and floors.</w:t>
            </w:r>
          </w:p>
        </w:tc>
        <w:tc>
          <w:tcPr>
            <w:tcW w:w="2193" w:type="dxa"/>
          </w:tcPr>
          <w:p w14:paraId="25283B4D" w14:textId="77777777" w:rsidR="00113E1C" w:rsidRPr="00F65579" w:rsidRDefault="00113E1C" w:rsidP="003E4E12">
            <w:pPr>
              <w:pStyle w:val="Tabletext"/>
            </w:pPr>
            <w:r w:rsidRPr="000F6B0C">
              <w:t xml:space="preserve">Four Health and Safety Committee meetings were held covering this period on </w:t>
            </w:r>
            <w:r w:rsidRPr="00AD351F">
              <w:t>08/07/2021, 07/10/2021, 11/01/2022 and 05/04/2022</w:t>
            </w:r>
            <w:r w:rsidRPr="000F6B0C">
              <w:t xml:space="preserve">. </w:t>
            </w:r>
          </w:p>
        </w:tc>
        <w:tc>
          <w:tcPr>
            <w:tcW w:w="2193" w:type="dxa"/>
          </w:tcPr>
          <w:p w14:paraId="1377C900" w14:textId="77777777" w:rsidR="00113E1C" w:rsidRPr="00F65579" w:rsidRDefault="00113E1C" w:rsidP="003E4E12">
            <w:pPr>
              <w:pStyle w:val="Tabletext"/>
            </w:pPr>
            <w:r>
              <w:t>Six</w:t>
            </w:r>
            <w:r w:rsidRPr="00BE4CEF">
              <w:t xml:space="preserve"> Health and Safety Committee meetings were held </w:t>
            </w:r>
            <w:r w:rsidRPr="00E537C5">
              <w:t xml:space="preserve">covering this period on </w:t>
            </w:r>
            <w:r>
              <w:t>50/07/2022, 04/10/2022, 17/11/2022, 21/02/2023, 20/05/2023, 15/06/2023</w:t>
            </w:r>
          </w:p>
        </w:tc>
      </w:tr>
      <w:tr w:rsidR="00113E1C" w:rsidRPr="00F65579" w14:paraId="2EB99077" w14:textId="77777777" w:rsidTr="00F749B3">
        <w:trPr>
          <w:cantSplit/>
        </w:trPr>
        <w:tc>
          <w:tcPr>
            <w:tcW w:w="1260" w:type="dxa"/>
            <w:vMerge/>
            <w:hideMark/>
          </w:tcPr>
          <w:p w14:paraId="00B47283" w14:textId="77777777" w:rsidR="00113E1C" w:rsidRPr="008A4AB2" w:rsidRDefault="00113E1C" w:rsidP="003E4E12">
            <w:pPr>
              <w:pStyle w:val="Tabletext"/>
            </w:pPr>
          </w:p>
        </w:tc>
        <w:tc>
          <w:tcPr>
            <w:tcW w:w="2250" w:type="dxa"/>
            <w:shd w:val="clear" w:color="auto" w:fill="D9D9D9" w:themeFill="background1" w:themeFillShade="D9"/>
            <w:hideMark/>
          </w:tcPr>
          <w:p w14:paraId="2599CF41" w14:textId="77777777" w:rsidR="00113E1C" w:rsidRPr="008A4AB2" w:rsidRDefault="00113E1C" w:rsidP="003E4E12">
            <w:pPr>
              <w:pStyle w:val="Tabletext"/>
            </w:pPr>
            <w:r w:rsidRPr="00C91BE0">
              <w:t>Compliance with agreed structure on DWGs, HSRs, and IRPs</w:t>
            </w:r>
          </w:p>
        </w:tc>
        <w:tc>
          <w:tcPr>
            <w:tcW w:w="2136" w:type="dxa"/>
          </w:tcPr>
          <w:p w14:paraId="18B0A4EB" w14:textId="77777777" w:rsidR="00113E1C" w:rsidRPr="00F65579" w:rsidRDefault="00113E1C" w:rsidP="003E4E12">
            <w:pPr>
              <w:pStyle w:val="Tabletext"/>
            </w:pPr>
            <w:r w:rsidRPr="00BE4CEF">
              <w:t>All HSR positions were filled for the full year.</w:t>
            </w:r>
          </w:p>
        </w:tc>
        <w:tc>
          <w:tcPr>
            <w:tcW w:w="2193" w:type="dxa"/>
          </w:tcPr>
          <w:p w14:paraId="4BB3821B" w14:textId="77777777" w:rsidR="00113E1C" w:rsidRPr="000F6B0C" w:rsidRDefault="00113E1C" w:rsidP="003E4E12">
            <w:pPr>
              <w:pStyle w:val="Tabletext"/>
            </w:pPr>
            <w:r w:rsidRPr="000F6B0C">
              <w:t>As of 30 June 2022,</w:t>
            </w:r>
            <w:r>
              <w:t xml:space="preserve"> five HSR positions were filled.</w:t>
            </w:r>
            <w:r w:rsidRPr="000F6B0C">
              <w:t xml:space="preserve"> </w:t>
            </w:r>
            <w:r>
              <w:t>T</w:t>
            </w:r>
            <w:r w:rsidRPr="000F6B0C">
              <w:t>here were two vacant HSR positions</w:t>
            </w:r>
            <w:r>
              <w:t>. Both of these</w:t>
            </w:r>
            <w:r w:rsidRPr="000F6B0C">
              <w:t xml:space="preserve"> positions were advertised and expression</w:t>
            </w:r>
            <w:r>
              <w:t>s</w:t>
            </w:r>
            <w:r w:rsidRPr="000F6B0C">
              <w:t xml:space="preserve"> of interest </w:t>
            </w:r>
            <w:r>
              <w:t xml:space="preserve">were </w:t>
            </w:r>
            <w:r w:rsidRPr="000F6B0C">
              <w:t>circulated.</w:t>
            </w:r>
          </w:p>
          <w:p w14:paraId="409326E1" w14:textId="77777777" w:rsidR="00113E1C" w:rsidRPr="00F65579" w:rsidRDefault="00113E1C" w:rsidP="003E4E12">
            <w:pPr>
              <w:pStyle w:val="Tabletext"/>
            </w:pPr>
            <w:r w:rsidRPr="000F6B0C">
              <w:t>Training</w:t>
            </w:r>
            <w:r>
              <w:t xml:space="preserve"> has been</w:t>
            </w:r>
            <w:r w:rsidRPr="000F6B0C">
              <w:t xml:space="preserve"> scheduled for one newly appointed HSR</w:t>
            </w:r>
            <w:r>
              <w:t>.</w:t>
            </w:r>
            <w:r w:rsidRPr="000F6B0C">
              <w:t xml:space="preserve"> </w:t>
            </w:r>
          </w:p>
        </w:tc>
        <w:tc>
          <w:tcPr>
            <w:tcW w:w="2193" w:type="dxa"/>
          </w:tcPr>
          <w:p w14:paraId="68475875" w14:textId="4FFD9E26" w:rsidR="00113E1C" w:rsidRPr="00AE6554" w:rsidRDefault="00113E1C" w:rsidP="003E4E12">
            <w:pPr>
              <w:pStyle w:val="Tabletext"/>
            </w:pPr>
            <w:r w:rsidRPr="00AE6554">
              <w:t>As of 30 June 2023, there were seven vacant HSR positions</w:t>
            </w:r>
            <w:r>
              <w:t>.</w:t>
            </w:r>
            <w:r w:rsidRPr="00AE6554">
              <w:t xml:space="preserve"> </w:t>
            </w:r>
            <w:r>
              <w:t>P</w:t>
            </w:r>
            <w:r w:rsidRPr="00AE6554">
              <w:t>ositions were advertised, and expression of interest circulated.</w:t>
            </w:r>
          </w:p>
          <w:p w14:paraId="14196EBA" w14:textId="3A66BC92" w:rsidR="00113E1C" w:rsidRPr="001900F1" w:rsidRDefault="00113E1C" w:rsidP="003E4E12">
            <w:pPr>
              <w:pStyle w:val="Tabletext"/>
            </w:pPr>
            <w:r w:rsidRPr="00AE6554">
              <w:t>Training scheduled for three newly</w:t>
            </w:r>
            <w:r w:rsidR="006105A6">
              <w:t>-</w:t>
            </w:r>
            <w:r w:rsidRPr="00AE6554">
              <w:t>appointed HSR</w:t>
            </w:r>
            <w:r>
              <w:t>s</w:t>
            </w:r>
          </w:p>
        </w:tc>
      </w:tr>
      <w:tr w:rsidR="00113E1C" w:rsidRPr="00F65579" w14:paraId="57933973" w14:textId="77777777" w:rsidTr="00F749B3">
        <w:trPr>
          <w:cantSplit/>
        </w:trPr>
        <w:tc>
          <w:tcPr>
            <w:tcW w:w="1260" w:type="dxa"/>
            <w:vMerge/>
          </w:tcPr>
          <w:p w14:paraId="1FE7F63B" w14:textId="77777777" w:rsidR="00113E1C" w:rsidRPr="008A4AB2" w:rsidRDefault="00113E1C" w:rsidP="003E4E12">
            <w:pPr>
              <w:pStyle w:val="Tabletext"/>
            </w:pPr>
          </w:p>
        </w:tc>
        <w:tc>
          <w:tcPr>
            <w:tcW w:w="2250" w:type="dxa"/>
            <w:shd w:val="clear" w:color="auto" w:fill="D9D9D9" w:themeFill="background1" w:themeFillShade="D9"/>
          </w:tcPr>
          <w:p w14:paraId="20DDF679" w14:textId="77777777" w:rsidR="00113E1C" w:rsidRPr="008A4AB2" w:rsidRDefault="00113E1C" w:rsidP="003E4E12">
            <w:pPr>
              <w:pStyle w:val="Tabletext"/>
            </w:pPr>
            <w:r w:rsidRPr="008A4AB2">
              <w:t>Number of quarterly OHS Committee meetings</w:t>
            </w:r>
          </w:p>
        </w:tc>
        <w:tc>
          <w:tcPr>
            <w:tcW w:w="2136" w:type="dxa"/>
          </w:tcPr>
          <w:p w14:paraId="7E454CE8" w14:textId="77777777" w:rsidR="00113E1C" w:rsidRPr="00F65579" w:rsidRDefault="00113E1C" w:rsidP="003E4E12">
            <w:pPr>
              <w:pStyle w:val="Tabletext"/>
            </w:pPr>
            <w:r w:rsidRPr="00BE4CEF">
              <w:t xml:space="preserve">The committee met </w:t>
            </w:r>
            <w:r>
              <w:t>in</w:t>
            </w:r>
            <w:r w:rsidRPr="00D55086">
              <w:t xml:space="preserve"> each quarter in 2020</w:t>
            </w:r>
            <w:r w:rsidRPr="00D55086">
              <w:noBreakHyphen/>
              <w:t>21</w:t>
            </w:r>
            <w:r w:rsidRPr="00E537C5">
              <w:t>.</w:t>
            </w:r>
          </w:p>
        </w:tc>
        <w:tc>
          <w:tcPr>
            <w:tcW w:w="2193" w:type="dxa"/>
          </w:tcPr>
          <w:p w14:paraId="43A44F06" w14:textId="77777777" w:rsidR="00113E1C" w:rsidRPr="00F65579" w:rsidRDefault="00113E1C" w:rsidP="003E4E12">
            <w:pPr>
              <w:pStyle w:val="Tabletext"/>
            </w:pPr>
            <w:r w:rsidRPr="00BE4CEF">
              <w:t xml:space="preserve">The committee met </w:t>
            </w:r>
            <w:r>
              <w:t>in</w:t>
            </w:r>
            <w:r w:rsidRPr="00D55086">
              <w:t xml:space="preserve"> each quarter in 202</w:t>
            </w:r>
            <w:r>
              <w:t>1</w:t>
            </w:r>
            <w:r w:rsidRPr="00D55086">
              <w:noBreakHyphen/>
              <w:t>2</w:t>
            </w:r>
            <w:r>
              <w:t>2</w:t>
            </w:r>
            <w:r w:rsidRPr="00E537C5">
              <w:t>.</w:t>
            </w:r>
          </w:p>
        </w:tc>
        <w:tc>
          <w:tcPr>
            <w:tcW w:w="2193" w:type="dxa"/>
          </w:tcPr>
          <w:p w14:paraId="11788501" w14:textId="77777777" w:rsidR="00113E1C" w:rsidRPr="00F65579" w:rsidRDefault="00113E1C" w:rsidP="003E4E12">
            <w:pPr>
              <w:pStyle w:val="Tabletext"/>
            </w:pPr>
            <w:r>
              <w:t>The committee met in each quarter in 2022-23</w:t>
            </w:r>
          </w:p>
        </w:tc>
      </w:tr>
      <w:tr w:rsidR="00113E1C" w:rsidRPr="00F65579" w14:paraId="10541FED" w14:textId="77777777" w:rsidTr="00F749B3">
        <w:trPr>
          <w:cantSplit/>
        </w:trPr>
        <w:tc>
          <w:tcPr>
            <w:tcW w:w="1260" w:type="dxa"/>
            <w:hideMark/>
          </w:tcPr>
          <w:p w14:paraId="460FD28F" w14:textId="77777777" w:rsidR="00113E1C" w:rsidRPr="00F65579" w:rsidRDefault="00113E1C" w:rsidP="003E4E12">
            <w:pPr>
              <w:pStyle w:val="Tabletext"/>
            </w:pPr>
            <w:r w:rsidRPr="00F65579">
              <w:t>Risk management</w:t>
            </w:r>
          </w:p>
        </w:tc>
        <w:tc>
          <w:tcPr>
            <w:tcW w:w="2250" w:type="dxa"/>
            <w:shd w:val="clear" w:color="auto" w:fill="D9D9D9" w:themeFill="background1" w:themeFillShade="D9"/>
            <w:hideMark/>
          </w:tcPr>
          <w:p w14:paraId="680D935C" w14:textId="77777777" w:rsidR="00113E1C" w:rsidRPr="00F65579" w:rsidRDefault="00113E1C" w:rsidP="003E4E12">
            <w:pPr>
              <w:pStyle w:val="Tabletext"/>
            </w:pPr>
            <w:r w:rsidRPr="00AE37A0">
              <w:t>Percentage of internal audits/inspections conducted as planned</w:t>
            </w:r>
          </w:p>
        </w:tc>
        <w:tc>
          <w:tcPr>
            <w:tcW w:w="2136" w:type="dxa"/>
          </w:tcPr>
          <w:p w14:paraId="6BDB2156" w14:textId="77777777" w:rsidR="00113E1C" w:rsidRPr="00F65579" w:rsidRDefault="00113E1C" w:rsidP="003E4E12">
            <w:pPr>
              <w:pStyle w:val="Tabletext"/>
            </w:pPr>
            <w:r>
              <w:t>Not all regularly scheduled workplace inspections were completed because of the COVID</w:t>
            </w:r>
            <w:r>
              <w:noBreakHyphen/>
              <w:t xml:space="preserve">19 lockdown response. However, workplace inspections and risk assessments were conducted by respective stakeholders as part of the Department’s return to the office program. </w:t>
            </w:r>
          </w:p>
        </w:tc>
        <w:tc>
          <w:tcPr>
            <w:tcW w:w="2193" w:type="dxa"/>
          </w:tcPr>
          <w:p w14:paraId="509AD62E" w14:textId="77777777" w:rsidR="00113E1C" w:rsidRPr="00AD351F" w:rsidRDefault="00113E1C" w:rsidP="003E4E12">
            <w:pPr>
              <w:pStyle w:val="Tabletext"/>
            </w:pPr>
            <w:r w:rsidRPr="002A60AB">
              <w:t>Not all regularly scheduled workplace inspections were completed because of the COVID</w:t>
            </w:r>
            <w:r w:rsidRPr="002A60AB">
              <w:noBreakHyphen/>
              <w:t xml:space="preserve">19 lockdown response. However, </w:t>
            </w:r>
            <w:r w:rsidRPr="00AD351F">
              <w:t xml:space="preserve">workplace inspections and risk assessments were conducted by respective stakeholders as part of the Department’s return to the office program. </w:t>
            </w:r>
          </w:p>
          <w:p w14:paraId="5F1778F4" w14:textId="77777777" w:rsidR="00113E1C" w:rsidRPr="002A60AB" w:rsidRDefault="00113E1C" w:rsidP="003E4E12">
            <w:pPr>
              <w:pStyle w:val="Tabletext"/>
            </w:pPr>
            <w:r w:rsidRPr="00AD351F">
              <w:t>This included a review of the following</w:t>
            </w:r>
            <w:r w:rsidRPr="002A60AB">
              <w:t xml:space="preserve"> government hubs</w:t>
            </w:r>
            <w:r>
              <w:t>:</w:t>
            </w:r>
          </w:p>
          <w:p w14:paraId="2288051B" w14:textId="77777777" w:rsidR="00113E1C" w:rsidRDefault="00113E1C" w:rsidP="00655729">
            <w:pPr>
              <w:pStyle w:val="Tablebullet"/>
              <w:rPr>
                <w:szCs w:val="15"/>
              </w:rPr>
            </w:pPr>
            <w:r>
              <w:t>Morwell</w:t>
            </w:r>
          </w:p>
          <w:p w14:paraId="573895D4" w14:textId="77777777" w:rsidR="00113E1C" w:rsidRDefault="00113E1C" w:rsidP="00655729">
            <w:pPr>
              <w:pStyle w:val="Tablebullet"/>
              <w:rPr>
                <w:szCs w:val="15"/>
              </w:rPr>
            </w:pPr>
            <w:r>
              <w:t>Bendigo</w:t>
            </w:r>
          </w:p>
          <w:p w14:paraId="30D8C89F" w14:textId="77777777" w:rsidR="00113E1C" w:rsidRPr="002A60AB" w:rsidRDefault="00113E1C" w:rsidP="00655729">
            <w:pPr>
              <w:pStyle w:val="Tablebullet"/>
              <w:rPr>
                <w:szCs w:val="15"/>
              </w:rPr>
            </w:pPr>
            <w:r>
              <w:t>Ballarat</w:t>
            </w:r>
          </w:p>
          <w:p w14:paraId="0795571A" w14:textId="77777777" w:rsidR="00113E1C" w:rsidRDefault="00113E1C" w:rsidP="003E4E12">
            <w:pPr>
              <w:pStyle w:val="Tabletext"/>
              <w:rPr>
                <w:szCs w:val="15"/>
              </w:rPr>
            </w:pPr>
            <w:r w:rsidRPr="002A60AB">
              <w:t xml:space="preserve">Site visits </w:t>
            </w:r>
            <w:r>
              <w:rPr>
                <w:szCs w:val="15"/>
              </w:rPr>
              <w:t>re-</w:t>
            </w:r>
            <w:r w:rsidRPr="002A60AB">
              <w:rPr>
                <w:szCs w:val="15"/>
              </w:rPr>
              <w:t>commenced once COVID</w:t>
            </w:r>
            <w:r>
              <w:rPr>
                <w:szCs w:val="15"/>
              </w:rPr>
              <w:t>-19</w:t>
            </w:r>
            <w:r w:rsidRPr="002A60AB">
              <w:rPr>
                <w:szCs w:val="15"/>
              </w:rPr>
              <w:t xml:space="preserve"> restrictions eased and return to work</w:t>
            </w:r>
            <w:r>
              <w:rPr>
                <w:szCs w:val="15"/>
              </w:rPr>
              <w:t>place</w:t>
            </w:r>
            <w:r w:rsidRPr="002A60AB">
              <w:rPr>
                <w:szCs w:val="15"/>
              </w:rPr>
              <w:t xml:space="preserve"> strate</w:t>
            </w:r>
            <w:r>
              <w:rPr>
                <w:szCs w:val="15"/>
              </w:rPr>
              <w:t>gies were implemented.</w:t>
            </w:r>
          </w:p>
          <w:p w14:paraId="073B4409" w14:textId="77777777" w:rsidR="00113E1C" w:rsidRPr="002A60AB" w:rsidRDefault="00113E1C" w:rsidP="003E4E12">
            <w:pPr>
              <w:pStyle w:val="Tabletext"/>
              <w:rPr>
                <w:szCs w:val="15"/>
              </w:rPr>
            </w:pPr>
            <w:r>
              <w:t>L</w:t>
            </w:r>
            <w:r w:rsidRPr="002A60AB">
              <w:rPr>
                <w:szCs w:val="15"/>
              </w:rPr>
              <w:t xml:space="preserve">ocations included: </w:t>
            </w:r>
          </w:p>
          <w:p w14:paraId="07ADBA9B" w14:textId="77777777" w:rsidR="00113E1C" w:rsidRPr="002A60AB" w:rsidRDefault="00113E1C" w:rsidP="00655729">
            <w:pPr>
              <w:pStyle w:val="Tablebullet"/>
              <w:rPr>
                <w:szCs w:val="15"/>
              </w:rPr>
            </w:pPr>
            <w:r w:rsidRPr="002A60AB">
              <w:t>1 Macarthur Street</w:t>
            </w:r>
          </w:p>
          <w:p w14:paraId="2EDC7BAA" w14:textId="77777777" w:rsidR="00113E1C" w:rsidRPr="002A60AB" w:rsidRDefault="00113E1C" w:rsidP="00655729">
            <w:pPr>
              <w:pStyle w:val="Tablebullet"/>
              <w:rPr>
                <w:szCs w:val="15"/>
              </w:rPr>
            </w:pPr>
            <w:r w:rsidRPr="002A60AB">
              <w:t>1 Treasury P</w:t>
            </w:r>
            <w:r w:rsidRPr="002A60AB">
              <w:rPr>
                <w:szCs w:val="15"/>
              </w:rPr>
              <w:t>lace</w:t>
            </w:r>
          </w:p>
          <w:p w14:paraId="5B80FACE" w14:textId="77777777" w:rsidR="00113E1C" w:rsidRPr="002A60AB" w:rsidRDefault="00113E1C" w:rsidP="00655729">
            <w:pPr>
              <w:pStyle w:val="Tablebullet"/>
              <w:rPr>
                <w:szCs w:val="15"/>
              </w:rPr>
            </w:pPr>
            <w:r w:rsidRPr="002A60AB">
              <w:t>55 Collins Street</w:t>
            </w:r>
          </w:p>
          <w:p w14:paraId="7E2286B3" w14:textId="77777777" w:rsidR="00113E1C" w:rsidRDefault="00113E1C" w:rsidP="00655729">
            <w:pPr>
              <w:pStyle w:val="Tablebullet"/>
              <w:rPr>
                <w:szCs w:val="15"/>
              </w:rPr>
            </w:pPr>
            <w:r w:rsidRPr="002A60AB">
              <w:t>Werribee Library</w:t>
            </w:r>
            <w:r>
              <w:rPr>
                <w:szCs w:val="15"/>
              </w:rPr>
              <w:t xml:space="preserve"> </w:t>
            </w:r>
          </w:p>
          <w:p w14:paraId="0D968761" w14:textId="77777777" w:rsidR="00113E1C" w:rsidRPr="00F65579" w:rsidRDefault="00113E1C" w:rsidP="003E4E12">
            <w:pPr>
              <w:pStyle w:val="Tabletext"/>
            </w:pPr>
            <w:r>
              <w:t>An on-site visit was unable to be conducted at 121</w:t>
            </w:r>
            <w:r>
              <w:rPr>
                <w:rFonts w:ascii="Calibri" w:hAnsi="Calibri" w:cs="Calibri"/>
              </w:rPr>
              <w:t> </w:t>
            </w:r>
            <w:r>
              <w:t>Exhibition Street. An on</w:t>
            </w:r>
            <w:r>
              <w:noBreakHyphen/>
              <w:t>site visit for this site and any other sites that were not inspected in this financial year, will be performed in 2022-23.</w:t>
            </w:r>
          </w:p>
        </w:tc>
        <w:tc>
          <w:tcPr>
            <w:tcW w:w="2193" w:type="dxa"/>
          </w:tcPr>
          <w:p w14:paraId="62D43B93" w14:textId="77777777" w:rsidR="00113E1C" w:rsidRDefault="00113E1C" w:rsidP="003E4E12">
            <w:pPr>
              <w:pStyle w:val="Tabletext"/>
            </w:pPr>
            <w:r>
              <w:t>Quarterly site inspections completed by HSRs and DTF OHS Advisory</w:t>
            </w:r>
          </w:p>
          <w:p w14:paraId="736CF444" w14:textId="77777777" w:rsidR="00113E1C" w:rsidRPr="002A60AB" w:rsidRDefault="00113E1C" w:rsidP="00711867">
            <w:pPr>
              <w:pStyle w:val="Tabletext"/>
              <w:rPr>
                <w:szCs w:val="15"/>
              </w:rPr>
            </w:pPr>
            <w:r>
              <w:t>L</w:t>
            </w:r>
            <w:r w:rsidRPr="002A60AB">
              <w:rPr>
                <w:szCs w:val="15"/>
              </w:rPr>
              <w:t xml:space="preserve">ocations included: </w:t>
            </w:r>
          </w:p>
          <w:p w14:paraId="35E3D954" w14:textId="77777777" w:rsidR="00113E1C" w:rsidRPr="002A60AB" w:rsidRDefault="00113E1C" w:rsidP="00655729">
            <w:pPr>
              <w:pStyle w:val="Tablebullet"/>
              <w:tabs>
                <w:tab w:val="clear" w:pos="360"/>
                <w:tab w:val="num" w:pos="257"/>
              </w:tabs>
              <w:ind w:left="257" w:hanging="257"/>
              <w:rPr>
                <w:szCs w:val="15"/>
              </w:rPr>
            </w:pPr>
            <w:r w:rsidRPr="002A60AB">
              <w:rPr>
                <w:szCs w:val="15"/>
              </w:rPr>
              <w:t xml:space="preserve">1 </w:t>
            </w:r>
            <w:r w:rsidRPr="4BE528AB">
              <w:rPr>
                <w:szCs w:val="15"/>
              </w:rPr>
              <w:t>Macarthur Street</w:t>
            </w:r>
          </w:p>
          <w:p w14:paraId="01154968" w14:textId="77777777" w:rsidR="00113E1C" w:rsidRPr="002A60AB" w:rsidRDefault="00113E1C" w:rsidP="00655729">
            <w:pPr>
              <w:pStyle w:val="Tablebullet"/>
              <w:tabs>
                <w:tab w:val="clear" w:pos="360"/>
                <w:tab w:val="num" w:pos="257"/>
              </w:tabs>
              <w:ind w:left="257" w:hanging="257"/>
              <w:rPr>
                <w:szCs w:val="15"/>
              </w:rPr>
            </w:pPr>
            <w:r w:rsidRPr="00AA6A90">
              <w:t>1 Treasu</w:t>
            </w:r>
            <w:r w:rsidRPr="4BE528AB">
              <w:rPr>
                <w:szCs w:val="15"/>
              </w:rPr>
              <w:t>ry Place</w:t>
            </w:r>
          </w:p>
          <w:p w14:paraId="28ADBEC0" w14:textId="77777777" w:rsidR="00113E1C" w:rsidRPr="002A60AB" w:rsidRDefault="00113E1C" w:rsidP="00655729">
            <w:pPr>
              <w:pStyle w:val="Tablebullet"/>
              <w:tabs>
                <w:tab w:val="clear" w:pos="360"/>
                <w:tab w:val="num" w:pos="257"/>
              </w:tabs>
              <w:ind w:left="257" w:hanging="257"/>
              <w:rPr>
                <w:szCs w:val="15"/>
              </w:rPr>
            </w:pPr>
            <w:r w:rsidRPr="00AA6A90">
              <w:t>55 Collins Street</w:t>
            </w:r>
          </w:p>
          <w:p w14:paraId="2C7B866C" w14:textId="77777777" w:rsidR="00113E1C" w:rsidRDefault="00113E1C" w:rsidP="00655729">
            <w:pPr>
              <w:pStyle w:val="Tablebullet"/>
              <w:tabs>
                <w:tab w:val="clear" w:pos="360"/>
                <w:tab w:val="num" w:pos="257"/>
              </w:tabs>
              <w:ind w:left="257" w:hanging="257"/>
              <w:rPr>
                <w:szCs w:val="15"/>
              </w:rPr>
            </w:pPr>
            <w:r w:rsidRPr="00AA6A90">
              <w:t>Werri</w:t>
            </w:r>
            <w:r w:rsidRPr="002A60AB">
              <w:rPr>
                <w:szCs w:val="15"/>
              </w:rPr>
              <w:t>bee Libr</w:t>
            </w:r>
            <w:r w:rsidRPr="4BE528AB">
              <w:rPr>
                <w:szCs w:val="15"/>
              </w:rPr>
              <w:t xml:space="preserve">ary </w:t>
            </w:r>
          </w:p>
          <w:p w14:paraId="5A203510" w14:textId="77777777" w:rsidR="00113E1C" w:rsidRPr="002A60AB" w:rsidRDefault="00113E1C" w:rsidP="003E4E12">
            <w:pPr>
              <w:pStyle w:val="Tabletext"/>
              <w:rPr>
                <w:szCs w:val="15"/>
              </w:rPr>
            </w:pPr>
            <w:r>
              <w:rPr>
                <w:szCs w:val="15"/>
              </w:rPr>
              <w:t>This included a review</w:t>
            </w:r>
            <w:r w:rsidRPr="002A60AB">
              <w:rPr>
                <w:szCs w:val="15"/>
              </w:rPr>
              <w:t xml:space="preserve"> of</w:t>
            </w:r>
            <w:r>
              <w:rPr>
                <w:szCs w:val="15"/>
              </w:rPr>
              <w:t xml:space="preserve"> the furniture for the </w:t>
            </w:r>
            <w:r w:rsidRPr="002A60AB">
              <w:rPr>
                <w:szCs w:val="15"/>
              </w:rPr>
              <w:t>government hubs</w:t>
            </w:r>
            <w:r>
              <w:rPr>
                <w:szCs w:val="15"/>
              </w:rPr>
              <w:t>:</w:t>
            </w:r>
          </w:p>
          <w:p w14:paraId="4C2A5D8F" w14:textId="55AA4C4A" w:rsidR="00113E1C" w:rsidRPr="00AA6A90" w:rsidRDefault="00113E1C" w:rsidP="00655729">
            <w:pPr>
              <w:pStyle w:val="Tablebullet"/>
              <w:tabs>
                <w:tab w:val="clear" w:pos="360"/>
                <w:tab w:val="num" w:pos="257"/>
              </w:tabs>
              <w:ind w:left="257" w:hanging="257"/>
              <w:rPr>
                <w:szCs w:val="15"/>
              </w:rPr>
            </w:pPr>
            <w:r w:rsidRPr="00AA6A90">
              <w:t>Bendigo</w:t>
            </w:r>
          </w:p>
        </w:tc>
      </w:tr>
      <w:tr w:rsidR="00113E1C" w:rsidRPr="00F65579" w14:paraId="269B16A0" w14:textId="77777777" w:rsidTr="00F749B3">
        <w:trPr>
          <w:cantSplit/>
        </w:trPr>
        <w:tc>
          <w:tcPr>
            <w:tcW w:w="1260" w:type="dxa"/>
          </w:tcPr>
          <w:p w14:paraId="06598CEF" w14:textId="77777777" w:rsidR="00113E1C" w:rsidRPr="00F65579" w:rsidRDefault="00113E1C" w:rsidP="003E4E12">
            <w:pPr>
              <w:pStyle w:val="Tabletext"/>
              <w:keepNext/>
            </w:pPr>
          </w:p>
        </w:tc>
        <w:tc>
          <w:tcPr>
            <w:tcW w:w="2250" w:type="dxa"/>
            <w:shd w:val="clear" w:color="auto" w:fill="D9D9D9" w:themeFill="background1" w:themeFillShade="D9"/>
          </w:tcPr>
          <w:p w14:paraId="34806B64" w14:textId="77777777" w:rsidR="00113E1C" w:rsidRPr="0085470F" w:rsidRDefault="00113E1C" w:rsidP="003E4E12">
            <w:pPr>
              <w:pStyle w:val="Tabletext"/>
              <w:rPr>
                <w:highlight w:val="yellow"/>
              </w:rPr>
            </w:pPr>
            <w:r w:rsidRPr="001D1CAB">
              <w:t>Percentage of reported incidents investigated</w:t>
            </w:r>
          </w:p>
        </w:tc>
        <w:tc>
          <w:tcPr>
            <w:tcW w:w="2136" w:type="dxa"/>
          </w:tcPr>
          <w:p w14:paraId="3DA4A881" w14:textId="11281B37" w:rsidR="00113E1C" w:rsidRPr="00F65579" w:rsidRDefault="00113E1C" w:rsidP="003E4E12">
            <w:pPr>
              <w:pStyle w:val="Tabletext"/>
            </w:pPr>
            <w:r>
              <w:t xml:space="preserve">Of the 11 incidents reported, </w:t>
            </w:r>
            <w:r w:rsidRPr="00BE4CEF">
              <w:t>100</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t xml:space="preserve"> of these incidents were investigated.</w:t>
            </w:r>
          </w:p>
        </w:tc>
        <w:tc>
          <w:tcPr>
            <w:tcW w:w="2193" w:type="dxa"/>
          </w:tcPr>
          <w:p w14:paraId="70E13A25" w14:textId="46BE1C3F" w:rsidR="00113E1C" w:rsidRPr="00F65579" w:rsidRDefault="00113E1C" w:rsidP="003E4E12">
            <w:pPr>
              <w:pStyle w:val="Tabletext"/>
            </w:pPr>
            <w:r>
              <w:t xml:space="preserve">Of the 10 incidents reported, </w:t>
            </w:r>
            <w:r w:rsidRPr="00BE4CEF">
              <w:t>100</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t xml:space="preserve"> of these incidents were investigated.</w:t>
            </w:r>
          </w:p>
        </w:tc>
        <w:tc>
          <w:tcPr>
            <w:tcW w:w="2193" w:type="dxa"/>
          </w:tcPr>
          <w:p w14:paraId="1B625672" w14:textId="097E62A5" w:rsidR="00113E1C" w:rsidRPr="002B0FED" w:rsidRDefault="00113E1C" w:rsidP="003E4E12">
            <w:pPr>
              <w:pStyle w:val="Tabletext"/>
              <w:rPr>
                <w:szCs w:val="15"/>
              </w:rPr>
            </w:pPr>
            <w:r>
              <w:rPr>
                <w:szCs w:val="15"/>
              </w:rPr>
              <w:t>Of the 13 incidents reported, 100</w:t>
            </w:r>
            <w:r w:rsidR="005753BE" w:rsidRPr="005753BE">
              <w:rPr>
                <w:rFonts w:ascii="Calibri" w:hAnsi="Calibri" w:cs="Calibri"/>
                <w:szCs w:val="15"/>
              </w:rPr>
              <w:t> </w:t>
            </w:r>
            <w:r w:rsidR="005753BE" w:rsidRPr="005753BE">
              <w:rPr>
                <w:rFonts w:cs="Calibri"/>
                <w:szCs w:val="15"/>
              </w:rPr>
              <w:t>per</w:t>
            </w:r>
            <w:r w:rsidR="005753BE" w:rsidRPr="005753BE">
              <w:rPr>
                <w:rFonts w:ascii="Calibri" w:hAnsi="Calibri" w:cs="Calibri"/>
                <w:szCs w:val="15"/>
              </w:rPr>
              <w:t> </w:t>
            </w:r>
            <w:r w:rsidR="005753BE" w:rsidRPr="005753BE">
              <w:rPr>
                <w:rFonts w:cs="Calibri"/>
                <w:szCs w:val="15"/>
              </w:rPr>
              <w:t>cent</w:t>
            </w:r>
            <w:r>
              <w:rPr>
                <w:szCs w:val="15"/>
              </w:rPr>
              <w:t xml:space="preserve"> of these incidents were investigated.</w:t>
            </w:r>
          </w:p>
        </w:tc>
      </w:tr>
      <w:tr w:rsidR="00113E1C" w:rsidRPr="00F65579" w14:paraId="220994F3" w14:textId="77777777" w:rsidTr="00F749B3">
        <w:trPr>
          <w:cantSplit/>
        </w:trPr>
        <w:tc>
          <w:tcPr>
            <w:tcW w:w="1260" w:type="dxa"/>
          </w:tcPr>
          <w:p w14:paraId="26BFCF58" w14:textId="77777777" w:rsidR="00113E1C" w:rsidRPr="00F65579" w:rsidRDefault="00113E1C" w:rsidP="003E4E12">
            <w:pPr>
              <w:pStyle w:val="Tabletext"/>
              <w:keepNext/>
            </w:pPr>
          </w:p>
        </w:tc>
        <w:tc>
          <w:tcPr>
            <w:tcW w:w="2250" w:type="dxa"/>
            <w:shd w:val="clear" w:color="auto" w:fill="D9D9D9" w:themeFill="background1" w:themeFillShade="D9"/>
          </w:tcPr>
          <w:p w14:paraId="278226EE" w14:textId="77777777" w:rsidR="00113E1C" w:rsidRPr="0085470F" w:rsidRDefault="00113E1C" w:rsidP="003E4E12">
            <w:pPr>
              <w:pStyle w:val="Tabletext"/>
              <w:rPr>
                <w:highlight w:val="yellow"/>
              </w:rPr>
            </w:pPr>
            <w:r w:rsidRPr="00AE37A0">
              <w:t>No. of Improvement Notices issued across the Department by WorkSafe</w:t>
            </w:r>
            <w:r w:rsidRPr="00AE37A0">
              <w:rPr>
                <w:rFonts w:ascii="Calibri" w:hAnsi="Calibri"/>
              </w:rPr>
              <w:t> </w:t>
            </w:r>
            <w:r w:rsidRPr="00AE37A0">
              <w:t>Inspector</w:t>
            </w:r>
          </w:p>
        </w:tc>
        <w:tc>
          <w:tcPr>
            <w:tcW w:w="2136" w:type="dxa"/>
          </w:tcPr>
          <w:p w14:paraId="471C48A2" w14:textId="77777777" w:rsidR="00113E1C" w:rsidRPr="00F65579" w:rsidRDefault="00113E1C" w:rsidP="003E4E12">
            <w:pPr>
              <w:pStyle w:val="Tabletext"/>
            </w:pPr>
            <w:r>
              <w:t>None</w:t>
            </w:r>
          </w:p>
        </w:tc>
        <w:tc>
          <w:tcPr>
            <w:tcW w:w="2193" w:type="dxa"/>
          </w:tcPr>
          <w:p w14:paraId="231B5654" w14:textId="77777777" w:rsidR="00113E1C" w:rsidRPr="00F65579" w:rsidRDefault="00113E1C" w:rsidP="003E4E12">
            <w:pPr>
              <w:pStyle w:val="Tabletext"/>
            </w:pPr>
            <w:r>
              <w:t>None</w:t>
            </w:r>
          </w:p>
        </w:tc>
        <w:tc>
          <w:tcPr>
            <w:tcW w:w="2193" w:type="dxa"/>
          </w:tcPr>
          <w:p w14:paraId="6ACBA86F" w14:textId="77777777" w:rsidR="00113E1C" w:rsidRPr="00F65579" w:rsidRDefault="00113E1C" w:rsidP="003E4E12">
            <w:pPr>
              <w:pStyle w:val="Tabletext"/>
            </w:pPr>
            <w:r>
              <w:t>None</w:t>
            </w:r>
          </w:p>
        </w:tc>
      </w:tr>
      <w:tr w:rsidR="00113E1C" w:rsidRPr="00F65579" w14:paraId="583CB200" w14:textId="77777777" w:rsidTr="00F749B3">
        <w:trPr>
          <w:cantSplit/>
        </w:trPr>
        <w:tc>
          <w:tcPr>
            <w:tcW w:w="1260" w:type="dxa"/>
            <w:vMerge w:val="restart"/>
            <w:hideMark/>
          </w:tcPr>
          <w:p w14:paraId="64A3F409" w14:textId="77777777" w:rsidR="00113E1C" w:rsidRPr="00F65579" w:rsidRDefault="00113E1C" w:rsidP="003E4E12">
            <w:pPr>
              <w:pStyle w:val="Tabletext"/>
            </w:pPr>
          </w:p>
        </w:tc>
        <w:tc>
          <w:tcPr>
            <w:tcW w:w="2250" w:type="dxa"/>
            <w:shd w:val="clear" w:color="auto" w:fill="D9D9D9" w:themeFill="background1" w:themeFillShade="D9"/>
            <w:hideMark/>
          </w:tcPr>
          <w:p w14:paraId="00D5DB3C" w14:textId="77777777" w:rsidR="00113E1C" w:rsidRPr="00AE37A0" w:rsidRDefault="00113E1C" w:rsidP="003E4E12">
            <w:pPr>
              <w:pStyle w:val="Tabletext"/>
            </w:pPr>
            <w:r w:rsidRPr="00AE37A0">
              <w:t>Percentage of issues identified actioned arising</w:t>
            </w:r>
            <w:r w:rsidRPr="00AE37A0">
              <w:rPr>
                <w:rFonts w:ascii="Calibri" w:hAnsi="Calibri"/>
              </w:rPr>
              <w:t> </w:t>
            </w:r>
            <w:r w:rsidRPr="00AE37A0">
              <w:t>from:</w:t>
            </w:r>
          </w:p>
        </w:tc>
        <w:tc>
          <w:tcPr>
            <w:tcW w:w="2136" w:type="dxa"/>
          </w:tcPr>
          <w:p w14:paraId="274837BC" w14:textId="77777777" w:rsidR="00113E1C" w:rsidRPr="00F65579" w:rsidRDefault="00113E1C" w:rsidP="003E4E12">
            <w:pPr>
              <w:pStyle w:val="Tabletext"/>
            </w:pPr>
          </w:p>
        </w:tc>
        <w:tc>
          <w:tcPr>
            <w:tcW w:w="2193" w:type="dxa"/>
          </w:tcPr>
          <w:p w14:paraId="188EDDD9" w14:textId="77777777" w:rsidR="00113E1C" w:rsidRPr="00F65579" w:rsidRDefault="00113E1C" w:rsidP="003E4E12">
            <w:pPr>
              <w:pStyle w:val="Tabletext"/>
            </w:pPr>
          </w:p>
        </w:tc>
        <w:tc>
          <w:tcPr>
            <w:tcW w:w="2193" w:type="dxa"/>
          </w:tcPr>
          <w:p w14:paraId="3BE195CD" w14:textId="77777777" w:rsidR="00113E1C" w:rsidRPr="00F65579" w:rsidRDefault="00113E1C" w:rsidP="003E4E12">
            <w:pPr>
              <w:pStyle w:val="Tabletext"/>
            </w:pPr>
          </w:p>
        </w:tc>
      </w:tr>
      <w:tr w:rsidR="00113E1C" w:rsidRPr="00F65579" w14:paraId="75E3470C" w14:textId="77777777" w:rsidTr="00F749B3">
        <w:trPr>
          <w:cantSplit/>
        </w:trPr>
        <w:tc>
          <w:tcPr>
            <w:tcW w:w="1260" w:type="dxa"/>
            <w:vMerge/>
            <w:hideMark/>
          </w:tcPr>
          <w:p w14:paraId="2B8587F6" w14:textId="77777777" w:rsidR="00113E1C" w:rsidRPr="00F65579" w:rsidRDefault="00113E1C" w:rsidP="003E4E12">
            <w:pPr>
              <w:pStyle w:val="Tabletext"/>
            </w:pPr>
          </w:p>
        </w:tc>
        <w:tc>
          <w:tcPr>
            <w:tcW w:w="2250" w:type="dxa"/>
            <w:shd w:val="clear" w:color="auto" w:fill="D9D9D9" w:themeFill="background1" w:themeFillShade="D9"/>
            <w:hideMark/>
          </w:tcPr>
          <w:p w14:paraId="3CBDB9AA" w14:textId="77777777" w:rsidR="00113E1C" w:rsidRPr="00AE37A0" w:rsidRDefault="00113E1C" w:rsidP="00655729">
            <w:pPr>
              <w:pStyle w:val="Tablebullet"/>
              <w:keepLines w:val="0"/>
              <w:ind w:left="216" w:right="0" w:hanging="216"/>
            </w:pPr>
            <w:r w:rsidRPr="00AE37A0">
              <w:t>internal audits</w:t>
            </w:r>
          </w:p>
        </w:tc>
        <w:tc>
          <w:tcPr>
            <w:tcW w:w="2136" w:type="dxa"/>
          </w:tcPr>
          <w:p w14:paraId="55888BAB" w14:textId="77777777" w:rsidR="00113E1C" w:rsidRPr="00F65579" w:rsidRDefault="00113E1C" w:rsidP="003E4E12">
            <w:pPr>
              <w:pStyle w:val="Tabletext"/>
            </w:pPr>
            <w:r w:rsidRPr="001D387B">
              <w:t>Zero corrective actions were identified for DTF Policy and Procedures review</w:t>
            </w:r>
          </w:p>
        </w:tc>
        <w:tc>
          <w:tcPr>
            <w:tcW w:w="2193" w:type="dxa"/>
          </w:tcPr>
          <w:p w14:paraId="726301F3" w14:textId="77777777" w:rsidR="00113E1C" w:rsidRPr="00F65579" w:rsidRDefault="00113E1C" w:rsidP="003E4E12">
            <w:pPr>
              <w:pStyle w:val="Tabletext"/>
            </w:pPr>
            <w:r w:rsidRPr="001D387B">
              <w:t>Zero corrective actions were identified for DTF Policy and Procedures review</w:t>
            </w:r>
          </w:p>
        </w:tc>
        <w:tc>
          <w:tcPr>
            <w:tcW w:w="2193" w:type="dxa"/>
          </w:tcPr>
          <w:p w14:paraId="5B4EB785" w14:textId="77777777" w:rsidR="00113E1C" w:rsidRPr="00F65579" w:rsidRDefault="00113E1C" w:rsidP="003E4E12">
            <w:pPr>
              <w:pStyle w:val="Tabletext"/>
            </w:pPr>
            <w:r w:rsidRPr="001D387B">
              <w:t>Zero corrective actions were identified for DTF Policy and Procedures review</w:t>
            </w:r>
          </w:p>
        </w:tc>
      </w:tr>
      <w:tr w:rsidR="00113E1C" w:rsidRPr="00F65579" w14:paraId="0362A1B5" w14:textId="77777777" w:rsidTr="00F749B3">
        <w:trPr>
          <w:cantSplit/>
        </w:trPr>
        <w:tc>
          <w:tcPr>
            <w:tcW w:w="1260" w:type="dxa"/>
            <w:hideMark/>
          </w:tcPr>
          <w:p w14:paraId="2B29A07B" w14:textId="77777777" w:rsidR="00113E1C" w:rsidRPr="00F65579" w:rsidRDefault="00113E1C" w:rsidP="003E4E12">
            <w:pPr>
              <w:pStyle w:val="Tabletext"/>
            </w:pPr>
          </w:p>
        </w:tc>
        <w:tc>
          <w:tcPr>
            <w:tcW w:w="2250" w:type="dxa"/>
            <w:shd w:val="clear" w:color="auto" w:fill="D9D9D9" w:themeFill="background1" w:themeFillShade="D9"/>
            <w:hideMark/>
          </w:tcPr>
          <w:p w14:paraId="76FE51BE" w14:textId="77777777" w:rsidR="00113E1C" w:rsidRPr="00AE37A0" w:rsidRDefault="00113E1C" w:rsidP="00655729">
            <w:pPr>
              <w:pStyle w:val="Tablebullet"/>
              <w:keepLines w:val="0"/>
              <w:ind w:left="216" w:right="0" w:hanging="216"/>
            </w:pPr>
            <w:r w:rsidRPr="00AE37A0">
              <w:t xml:space="preserve">HSR provisional improvement notices </w:t>
            </w:r>
          </w:p>
        </w:tc>
        <w:tc>
          <w:tcPr>
            <w:tcW w:w="2136" w:type="dxa"/>
          </w:tcPr>
          <w:p w14:paraId="1592D5AB" w14:textId="77777777" w:rsidR="00113E1C" w:rsidRPr="00F65579" w:rsidRDefault="00113E1C" w:rsidP="00655729">
            <w:pPr>
              <w:pStyle w:val="Tablebullet"/>
              <w:keepLines w:val="0"/>
              <w:ind w:left="216" w:right="0" w:hanging="216"/>
            </w:pPr>
            <w:r w:rsidRPr="001D387B">
              <w:t>nil issued</w:t>
            </w:r>
          </w:p>
        </w:tc>
        <w:tc>
          <w:tcPr>
            <w:tcW w:w="2193" w:type="dxa"/>
          </w:tcPr>
          <w:p w14:paraId="3D1BCD79" w14:textId="77777777" w:rsidR="00113E1C" w:rsidRPr="00F65579" w:rsidRDefault="00113E1C" w:rsidP="00655729">
            <w:pPr>
              <w:pStyle w:val="Tablebullet"/>
              <w:keepLines w:val="0"/>
              <w:ind w:left="216" w:right="0" w:hanging="216"/>
            </w:pPr>
            <w:r w:rsidRPr="001D387B">
              <w:t>nil issued</w:t>
            </w:r>
          </w:p>
        </w:tc>
        <w:tc>
          <w:tcPr>
            <w:tcW w:w="2193" w:type="dxa"/>
          </w:tcPr>
          <w:p w14:paraId="6EA67851" w14:textId="77777777" w:rsidR="00113E1C" w:rsidRPr="00F65579" w:rsidRDefault="00113E1C" w:rsidP="00655729">
            <w:pPr>
              <w:pStyle w:val="Tablebullet"/>
              <w:keepLines w:val="0"/>
              <w:ind w:left="216" w:right="0" w:hanging="216"/>
            </w:pPr>
            <w:r w:rsidRPr="001D387B">
              <w:t>nil issued</w:t>
            </w:r>
          </w:p>
        </w:tc>
      </w:tr>
      <w:tr w:rsidR="00113E1C" w:rsidRPr="00F65579" w14:paraId="5C302252" w14:textId="77777777" w:rsidTr="00F749B3">
        <w:trPr>
          <w:cantSplit/>
        </w:trPr>
        <w:tc>
          <w:tcPr>
            <w:tcW w:w="1260" w:type="dxa"/>
            <w:hideMark/>
          </w:tcPr>
          <w:p w14:paraId="79E24DFB" w14:textId="77777777" w:rsidR="00113E1C" w:rsidRPr="00F65579" w:rsidRDefault="00113E1C" w:rsidP="003E4E12">
            <w:pPr>
              <w:pStyle w:val="Tabletext"/>
            </w:pPr>
          </w:p>
        </w:tc>
        <w:tc>
          <w:tcPr>
            <w:tcW w:w="2250" w:type="dxa"/>
            <w:shd w:val="clear" w:color="auto" w:fill="D9D9D9" w:themeFill="background1" w:themeFillShade="D9"/>
            <w:hideMark/>
          </w:tcPr>
          <w:p w14:paraId="79D67CFB" w14:textId="77777777" w:rsidR="00113E1C" w:rsidRPr="00AE37A0" w:rsidRDefault="00113E1C" w:rsidP="00655729">
            <w:pPr>
              <w:pStyle w:val="Tablebullet"/>
              <w:keepLines w:val="0"/>
              <w:ind w:left="216" w:right="0" w:hanging="216"/>
            </w:pPr>
            <w:r w:rsidRPr="00AE37A0">
              <w:t>WorkSafe notices</w:t>
            </w:r>
          </w:p>
        </w:tc>
        <w:tc>
          <w:tcPr>
            <w:tcW w:w="2136" w:type="dxa"/>
          </w:tcPr>
          <w:p w14:paraId="3485B17B" w14:textId="77777777" w:rsidR="00113E1C" w:rsidRPr="00F65579" w:rsidRDefault="00113E1C" w:rsidP="00655729">
            <w:pPr>
              <w:pStyle w:val="Tablebullet"/>
              <w:keepLines w:val="0"/>
              <w:ind w:left="216" w:right="0" w:hanging="216"/>
            </w:pPr>
            <w:r w:rsidRPr="001D387B">
              <w:t>nil issued</w:t>
            </w:r>
          </w:p>
        </w:tc>
        <w:tc>
          <w:tcPr>
            <w:tcW w:w="2193" w:type="dxa"/>
          </w:tcPr>
          <w:p w14:paraId="07F67EC0" w14:textId="77777777" w:rsidR="00113E1C" w:rsidRPr="00F65579" w:rsidRDefault="00113E1C" w:rsidP="00655729">
            <w:pPr>
              <w:pStyle w:val="Tablebullet"/>
              <w:keepLines w:val="0"/>
              <w:ind w:left="216" w:right="0" w:hanging="216"/>
            </w:pPr>
            <w:r w:rsidRPr="001D387B">
              <w:t>nil issued</w:t>
            </w:r>
          </w:p>
        </w:tc>
        <w:tc>
          <w:tcPr>
            <w:tcW w:w="2193" w:type="dxa"/>
          </w:tcPr>
          <w:p w14:paraId="16692EAB" w14:textId="77777777" w:rsidR="00113E1C" w:rsidRPr="00F65579" w:rsidRDefault="00113E1C" w:rsidP="00655729">
            <w:pPr>
              <w:pStyle w:val="Tablebullet"/>
              <w:keepLines w:val="0"/>
              <w:ind w:left="216" w:right="0" w:hanging="216"/>
            </w:pPr>
            <w:r w:rsidRPr="001D387B">
              <w:t>nil issued</w:t>
            </w:r>
          </w:p>
        </w:tc>
      </w:tr>
      <w:tr w:rsidR="00113E1C" w:rsidRPr="00F65579" w14:paraId="0C3D7591" w14:textId="77777777" w:rsidTr="00F749B3">
        <w:trPr>
          <w:cantSplit/>
        </w:trPr>
        <w:tc>
          <w:tcPr>
            <w:tcW w:w="1260" w:type="dxa"/>
            <w:vMerge w:val="restart"/>
          </w:tcPr>
          <w:p w14:paraId="3DA19994" w14:textId="77777777" w:rsidR="00113E1C" w:rsidRPr="00F65579" w:rsidRDefault="00113E1C" w:rsidP="003E4E12">
            <w:pPr>
              <w:pStyle w:val="Tabletext"/>
            </w:pPr>
            <w:r w:rsidRPr="001D387B">
              <w:t>OHSMS development and improvement</w:t>
            </w:r>
          </w:p>
        </w:tc>
        <w:tc>
          <w:tcPr>
            <w:tcW w:w="2250" w:type="dxa"/>
            <w:shd w:val="clear" w:color="auto" w:fill="D9D9D9" w:themeFill="background1" w:themeFillShade="D9"/>
          </w:tcPr>
          <w:p w14:paraId="7B8D8AEB" w14:textId="77777777" w:rsidR="00113E1C" w:rsidRPr="000F6B0C" w:rsidRDefault="00113E1C" w:rsidP="003E4E12">
            <w:pPr>
              <w:pStyle w:val="Tabletext"/>
            </w:pPr>
            <w:r w:rsidRPr="000F6B0C">
              <w:t>No. of procedures developed and</w:t>
            </w:r>
            <w:r>
              <w:t>/or</w:t>
            </w:r>
            <w:r w:rsidRPr="000F6B0C">
              <w:t xml:space="preserve"> approved</w:t>
            </w:r>
          </w:p>
        </w:tc>
        <w:tc>
          <w:tcPr>
            <w:tcW w:w="2136" w:type="dxa"/>
          </w:tcPr>
          <w:p w14:paraId="00175681" w14:textId="77777777" w:rsidR="00113E1C" w:rsidRPr="000A579A" w:rsidRDefault="00113E1C" w:rsidP="003E4E12">
            <w:pPr>
              <w:pStyle w:val="Tabletext"/>
            </w:pPr>
            <w:r>
              <w:t>Six</w:t>
            </w:r>
            <w:r w:rsidRPr="00B2323C">
              <w:t xml:space="preserve"> new DTF procedures were developed and approved.</w:t>
            </w:r>
          </w:p>
        </w:tc>
        <w:tc>
          <w:tcPr>
            <w:tcW w:w="2193" w:type="dxa"/>
          </w:tcPr>
          <w:p w14:paraId="1A5E5387" w14:textId="77777777" w:rsidR="00113E1C" w:rsidRPr="002D7184" w:rsidRDefault="00113E1C" w:rsidP="003E4E12">
            <w:pPr>
              <w:pStyle w:val="Tabletext"/>
            </w:pPr>
            <w:r w:rsidRPr="002D7184">
              <w:t>Ongoing COVID</w:t>
            </w:r>
            <w:r>
              <w:t>-19</w:t>
            </w:r>
            <w:r w:rsidRPr="002D7184">
              <w:t xml:space="preserve"> </w:t>
            </w:r>
            <w:r>
              <w:t>r</w:t>
            </w:r>
            <w:r w:rsidRPr="002D7184">
              <w:t>esponse includ</w:t>
            </w:r>
            <w:r>
              <w:t>ed</w:t>
            </w:r>
            <w:r w:rsidRPr="002D7184">
              <w:t xml:space="preserve"> risk assessments, COVID</w:t>
            </w:r>
            <w:r>
              <w:t>-19</w:t>
            </w:r>
            <w:r w:rsidRPr="002D7184">
              <w:t xml:space="preserve"> safe plan updates and </w:t>
            </w:r>
            <w:r>
              <w:t>COVID-19 v</w:t>
            </w:r>
            <w:r w:rsidRPr="002D7184">
              <w:t>accination policy.</w:t>
            </w:r>
          </w:p>
          <w:p w14:paraId="2FB73285" w14:textId="77777777" w:rsidR="00113E1C" w:rsidRPr="000A579A" w:rsidRDefault="00113E1C" w:rsidP="003E4E12">
            <w:pPr>
              <w:pStyle w:val="Tabletext"/>
            </w:pPr>
            <w:r w:rsidRPr="002D7184">
              <w:t xml:space="preserve">Reviewed and updated employee ‘return to office’ action plan. </w:t>
            </w:r>
          </w:p>
        </w:tc>
        <w:tc>
          <w:tcPr>
            <w:tcW w:w="2193" w:type="dxa"/>
          </w:tcPr>
          <w:p w14:paraId="442CF846" w14:textId="5B0E9D04" w:rsidR="00113E1C" w:rsidRPr="000A579A" w:rsidRDefault="00113E1C" w:rsidP="003E4E12">
            <w:pPr>
              <w:pStyle w:val="Tabletext"/>
            </w:pPr>
            <w:r>
              <w:t>One new DTF procedure was developed</w:t>
            </w:r>
          </w:p>
        </w:tc>
      </w:tr>
      <w:tr w:rsidR="00113E1C" w:rsidRPr="00F65579" w14:paraId="7345A1CD" w14:textId="77777777" w:rsidTr="00F749B3">
        <w:trPr>
          <w:cantSplit/>
        </w:trPr>
        <w:tc>
          <w:tcPr>
            <w:tcW w:w="1260" w:type="dxa"/>
            <w:vMerge/>
          </w:tcPr>
          <w:p w14:paraId="2CD3F0E0" w14:textId="77777777" w:rsidR="00113E1C" w:rsidRPr="00F65579" w:rsidRDefault="00113E1C" w:rsidP="003E4E12">
            <w:pPr>
              <w:pStyle w:val="Tabletext"/>
            </w:pPr>
          </w:p>
        </w:tc>
        <w:tc>
          <w:tcPr>
            <w:tcW w:w="2250" w:type="dxa"/>
            <w:shd w:val="clear" w:color="auto" w:fill="D9D9D9" w:themeFill="background1" w:themeFillShade="D9"/>
          </w:tcPr>
          <w:p w14:paraId="59CC99DD" w14:textId="77777777" w:rsidR="00113E1C" w:rsidRPr="000F6B0C" w:rsidRDefault="00113E1C" w:rsidP="003E4E12">
            <w:pPr>
              <w:pStyle w:val="Tabletext"/>
            </w:pPr>
            <w:r w:rsidRPr="000F6B0C">
              <w:t>No. of procedures reviewed and refined</w:t>
            </w:r>
          </w:p>
        </w:tc>
        <w:tc>
          <w:tcPr>
            <w:tcW w:w="2136" w:type="dxa"/>
          </w:tcPr>
          <w:p w14:paraId="1937A0FC" w14:textId="77777777" w:rsidR="00113E1C" w:rsidRPr="000A579A" w:rsidRDefault="00113E1C" w:rsidP="003E4E12">
            <w:pPr>
              <w:pStyle w:val="Tabletext"/>
            </w:pPr>
            <w:r w:rsidRPr="00B2323C">
              <w:t>47 DTF policies and procedures were reviewed</w:t>
            </w:r>
            <w:r>
              <w:t>.</w:t>
            </w:r>
          </w:p>
        </w:tc>
        <w:tc>
          <w:tcPr>
            <w:tcW w:w="2193" w:type="dxa"/>
          </w:tcPr>
          <w:p w14:paraId="06279408" w14:textId="77777777" w:rsidR="00113E1C" w:rsidRPr="000F6B0C" w:rsidRDefault="00113E1C" w:rsidP="003E4E12">
            <w:pPr>
              <w:pStyle w:val="Tabletext"/>
            </w:pPr>
            <w:r w:rsidRPr="000F6B0C">
              <w:t>Online compliance induction training procedures reviewed</w:t>
            </w:r>
            <w:r>
              <w:t>.</w:t>
            </w:r>
          </w:p>
          <w:p w14:paraId="37669807" w14:textId="77777777" w:rsidR="00113E1C" w:rsidRPr="000A579A" w:rsidRDefault="00113E1C" w:rsidP="003E4E12">
            <w:pPr>
              <w:pStyle w:val="Tabletext"/>
            </w:pPr>
            <w:r w:rsidRPr="000F6B0C">
              <w:t>Commenced review of all policies and procedures</w:t>
            </w:r>
            <w:r>
              <w:t>.</w:t>
            </w:r>
          </w:p>
        </w:tc>
        <w:tc>
          <w:tcPr>
            <w:tcW w:w="2193" w:type="dxa"/>
          </w:tcPr>
          <w:p w14:paraId="75E302F5" w14:textId="77777777" w:rsidR="00113E1C" w:rsidRDefault="00113E1C" w:rsidP="003E4E12">
            <w:pPr>
              <w:pStyle w:val="Tabletext"/>
            </w:pPr>
            <w:r>
              <w:t>19 DTF policies and procedures were reviewed.</w:t>
            </w:r>
          </w:p>
          <w:p w14:paraId="7F04B94C" w14:textId="4F04ACBF" w:rsidR="00113E1C" w:rsidRPr="000A579A" w:rsidRDefault="00113E1C" w:rsidP="003E4E12">
            <w:pPr>
              <w:pStyle w:val="Tabletext"/>
            </w:pPr>
            <w:r>
              <w:t>Working from home risk assessment, review of Vaccination policy risk assessment, cold and flu policy consultation, emergency management plans for 1 Treasury and 1</w:t>
            </w:r>
            <w:r w:rsidR="00BC1B61">
              <w:rPr>
                <w:rFonts w:ascii="Calibri" w:hAnsi="Calibri" w:cs="Calibri"/>
              </w:rPr>
              <w:t> </w:t>
            </w:r>
            <w:r>
              <w:t xml:space="preserve">Macarthur were reviewed. </w:t>
            </w:r>
          </w:p>
        </w:tc>
      </w:tr>
      <w:tr w:rsidR="00113E1C" w:rsidRPr="00F65579" w14:paraId="63C92A79" w14:textId="77777777" w:rsidTr="00F749B3">
        <w:trPr>
          <w:cantSplit/>
        </w:trPr>
        <w:tc>
          <w:tcPr>
            <w:tcW w:w="1260" w:type="dxa"/>
            <w:vMerge w:val="restart"/>
            <w:hideMark/>
          </w:tcPr>
          <w:p w14:paraId="515D25CA" w14:textId="77777777" w:rsidR="00113E1C" w:rsidRPr="006D7556" w:rsidRDefault="00113E1C" w:rsidP="003E4E12">
            <w:pPr>
              <w:pStyle w:val="Tabletext"/>
            </w:pPr>
            <w:r w:rsidRPr="006D7556">
              <w:t>Training</w:t>
            </w:r>
          </w:p>
        </w:tc>
        <w:tc>
          <w:tcPr>
            <w:tcW w:w="2250" w:type="dxa"/>
            <w:shd w:val="clear" w:color="auto" w:fill="D9D9D9" w:themeFill="background1" w:themeFillShade="D9"/>
            <w:hideMark/>
          </w:tcPr>
          <w:p w14:paraId="7D7F9B02" w14:textId="77777777" w:rsidR="00113E1C" w:rsidRPr="006D7556" w:rsidRDefault="00113E1C" w:rsidP="003E4E12">
            <w:pPr>
              <w:pStyle w:val="Tabletext"/>
            </w:pPr>
            <w:r w:rsidRPr="006D7556">
              <w:t>Percentage of managers and staff that have received OHS training:</w:t>
            </w:r>
          </w:p>
          <w:p w14:paraId="236A99C2" w14:textId="77777777" w:rsidR="00113E1C" w:rsidRPr="006D7556" w:rsidRDefault="00113E1C" w:rsidP="00655729">
            <w:pPr>
              <w:pStyle w:val="Tablebullet"/>
              <w:keepLines w:val="0"/>
              <w:ind w:left="216" w:right="0" w:hanging="216"/>
            </w:pPr>
            <w:r w:rsidRPr="006D7556">
              <w:t>induction</w:t>
            </w:r>
          </w:p>
          <w:p w14:paraId="4B996F08" w14:textId="77777777" w:rsidR="00113E1C" w:rsidRPr="006D7556" w:rsidRDefault="00113E1C" w:rsidP="00655729">
            <w:pPr>
              <w:pStyle w:val="Tablebullet"/>
              <w:keepLines w:val="0"/>
              <w:ind w:left="216" w:right="0" w:hanging="216"/>
            </w:pPr>
            <w:r w:rsidRPr="006D7556">
              <w:t>management training</w:t>
            </w:r>
          </w:p>
          <w:p w14:paraId="584571A7" w14:textId="77777777" w:rsidR="00113E1C" w:rsidRPr="006D7556" w:rsidRDefault="00113E1C" w:rsidP="00655729">
            <w:pPr>
              <w:pStyle w:val="Tablebullet"/>
              <w:keepLines w:val="0"/>
              <w:ind w:left="216" w:right="0" w:hanging="216"/>
            </w:pPr>
            <w:r w:rsidRPr="006D7556">
              <w:t>contractors, temps, and visitors</w:t>
            </w:r>
          </w:p>
        </w:tc>
        <w:tc>
          <w:tcPr>
            <w:tcW w:w="2136" w:type="dxa"/>
          </w:tcPr>
          <w:p w14:paraId="7B25F525" w14:textId="77777777" w:rsidR="00113E1C" w:rsidRPr="00F65579" w:rsidRDefault="00113E1C" w:rsidP="003E4E12">
            <w:pPr>
              <w:pStyle w:val="Tabletext"/>
            </w:pPr>
            <w:r w:rsidRPr="00A3277B">
              <w:t xml:space="preserve">118 DTF employees have attended mental health </w:t>
            </w:r>
            <w:r w:rsidRPr="00A3277B">
              <w:br/>
              <w:t>and wellbeing training for people leaders.</w:t>
            </w:r>
            <w:r w:rsidRPr="00F65579">
              <w:t xml:space="preserve"> </w:t>
            </w:r>
          </w:p>
          <w:p w14:paraId="7A3A98B4" w14:textId="670DDED1" w:rsidR="00113E1C" w:rsidRPr="00F65579" w:rsidRDefault="00113E1C" w:rsidP="003E4E12">
            <w:pPr>
              <w:pStyle w:val="Tabletext"/>
            </w:pPr>
            <w:r>
              <w:t>267</w:t>
            </w:r>
            <w:r w:rsidRPr="00F65579">
              <w:t xml:space="preserve"> DTF employees and contractors have successfully completed OHS online learning modules through </w:t>
            </w:r>
            <w:r>
              <w:t>Wisetech Global</w:t>
            </w:r>
            <w:r w:rsidRPr="00F65579">
              <w:t xml:space="preserve">. This reflects </w:t>
            </w:r>
            <w:r>
              <w:t>33</w:t>
            </w:r>
            <w:r w:rsidR="005753BE" w:rsidRPr="005753BE">
              <w:rPr>
                <w:rFonts w:ascii="Calibri" w:hAnsi="Calibri" w:cs="Calibri"/>
              </w:rPr>
              <w:t> </w:t>
            </w:r>
            <w:r w:rsidR="005753BE" w:rsidRPr="00F65579">
              <w:t>per</w:t>
            </w:r>
            <w:r w:rsidR="005753BE" w:rsidRPr="005753BE">
              <w:rPr>
                <w:rFonts w:ascii="Calibri" w:hAnsi="Calibri" w:cs="Calibri"/>
              </w:rPr>
              <w:t> </w:t>
            </w:r>
            <w:r w:rsidR="005753BE" w:rsidRPr="00F65579">
              <w:t>cent</w:t>
            </w:r>
            <w:r w:rsidRPr="00F65579">
              <w:t xml:space="preserve"> of DTF</w:t>
            </w:r>
            <w:r>
              <w:t>’</w:t>
            </w:r>
            <w:r w:rsidRPr="00F65579">
              <w:t>s FTE.</w:t>
            </w:r>
          </w:p>
          <w:p w14:paraId="350132CB" w14:textId="53B1433C" w:rsidR="00113E1C" w:rsidRDefault="00113E1C" w:rsidP="003E4E12">
            <w:pPr>
              <w:pStyle w:val="Tabletext"/>
            </w:pPr>
            <w:r>
              <w:t>75</w:t>
            </w:r>
            <w:r w:rsidRPr="00F65579">
              <w:t xml:space="preserve"> (</w:t>
            </w:r>
            <w:r>
              <w:t>20</w:t>
            </w:r>
            <w:r w:rsidR="005753BE" w:rsidRPr="005753BE">
              <w:rPr>
                <w:rFonts w:ascii="Calibri" w:hAnsi="Calibri" w:cs="Calibri"/>
              </w:rPr>
              <w:t> </w:t>
            </w:r>
            <w:r w:rsidR="005753BE" w:rsidRPr="00F65579">
              <w:t>per</w:t>
            </w:r>
            <w:r w:rsidR="005753BE" w:rsidRPr="005753BE">
              <w:rPr>
                <w:rFonts w:ascii="Calibri" w:hAnsi="Calibri" w:cs="Calibri"/>
              </w:rPr>
              <w:t> </w:t>
            </w:r>
            <w:r w:rsidR="005753BE" w:rsidRPr="00F65579">
              <w:t>cent</w:t>
            </w:r>
            <w:r w:rsidRPr="00F65579">
              <w:t>) executive and senior DTF staff have completed Online Mental Health Training</w:t>
            </w:r>
            <w:r>
              <w:t xml:space="preserve"> through Wisetech Global</w:t>
            </w:r>
            <w:r w:rsidRPr="00F65579">
              <w:t>.</w:t>
            </w:r>
            <w:r>
              <w:t xml:space="preserve"> </w:t>
            </w:r>
          </w:p>
          <w:p w14:paraId="0A0663E6" w14:textId="77777777" w:rsidR="00113E1C" w:rsidRPr="00D240D2" w:rsidRDefault="00113E1C" w:rsidP="003E4E12">
            <w:pPr>
              <w:pStyle w:val="Tabletext"/>
            </w:pPr>
            <w:r>
              <w:t>COVID</w:t>
            </w:r>
            <w:r>
              <w:noBreakHyphen/>
              <w:t>19</w:t>
            </w:r>
            <w:r w:rsidRPr="00D240D2">
              <w:t xml:space="preserve"> issues have resulted in delays to training for First Aid Officers. As of 30 June 2021, one</w:t>
            </w:r>
            <w:r>
              <w:t xml:space="preserve"> (1)</w:t>
            </w:r>
            <w:r w:rsidRPr="00D240D2">
              <w:t xml:space="preserve"> newly appointed First Aid Officer </w:t>
            </w:r>
            <w:r>
              <w:t xml:space="preserve">(FAO) </w:t>
            </w:r>
            <w:r w:rsidRPr="00D240D2">
              <w:t xml:space="preserve">was to undergo FAO Induction and one </w:t>
            </w:r>
            <w:r>
              <w:t>FAO</w:t>
            </w:r>
            <w:r w:rsidRPr="00D240D2">
              <w:t xml:space="preserve"> was scheduled for training</w:t>
            </w:r>
            <w:r>
              <w:t xml:space="preserve"> in August 2021</w:t>
            </w:r>
            <w:r w:rsidRPr="00D240D2">
              <w:t>.</w:t>
            </w:r>
          </w:p>
          <w:p w14:paraId="32333357" w14:textId="3A1118F1" w:rsidR="00113E1C" w:rsidRPr="00F65579" w:rsidRDefault="00113E1C" w:rsidP="003E4E12">
            <w:pPr>
              <w:pStyle w:val="Tabletext"/>
            </w:pPr>
            <w:r>
              <w:t>Six</w:t>
            </w:r>
            <w:r w:rsidRPr="00D240D2">
              <w:t xml:space="preserve"> </w:t>
            </w:r>
            <w:r>
              <w:t>FAOs</w:t>
            </w:r>
            <w:r w:rsidRPr="00D240D2">
              <w:t xml:space="preserve"> had received training on HLTAID003 </w:t>
            </w:r>
            <w:r>
              <w:t>‘</w:t>
            </w:r>
            <w:r w:rsidRPr="00D240D2">
              <w:t xml:space="preserve">Provide </w:t>
            </w:r>
            <w:r>
              <w:t>F</w:t>
            </w:r>
            <w:r w:rsidRPr="00D240D2">
              <w:t xml:space="preserve">irst </w:t>
            </w:r>
            <w:r>
              <w:t>A</w:t>
            </w:r>
            <w:r w:rsidRPr="00D240D2">
              <w:t>id</w:t>
            </w:r>
            <w:r>
              <w:t>’</w:t>
            </w:r>
            <w:r w:rsidRPr="00D240D2">
              <w:t xml:space="preserve">. </w:t>
            </w:r>
            <w:r>
              <w:t xml:space="preserve">Four </w:t>
            </w:r>
            <w:r w:rsidRPr="00D240D2">
              <w:t xml:space="preserve">First Aid Officers had received training on HLTAID001 </w:t>
            </w:r>
            <w:r>
              <w:t>‘</w:t>
            </w:r>
            <w:r w:rsidRPr="00D240D2">
              <w:t>Provide cardiopulmonary resuscitation</w:t>
            </w:r>
            <w:r>
              <w:t>’</w:t>
            </w:r>
            <w:r w:rsidRPr="00D240D2">
              <w:t xml:space="preserve">. DTF currently has four </w:t>
            </w:r>
            <w:r>
              <w:t>m</w:t>
            </w:r>
            <w:r w:rsidRPr="00D240D2">
              <w:t xml:space="preserve">ental </w:t>
            </w:r>
            <w:r>
              <w:t>h</w:t>
            </w:r>
            <w:r w:rsidRPr="00D240D2">
              <w:t>ealth trained First</w:t>
            </w:r>
            <w:r w:rsidRPr="00D240D2">
              <w:rPr>
                <w:rFonts w:ascii="Calibri" w:hAnsi="Calibri"/>
              </w:rPr>
              <w:t> </w:t>
            </w:r>
            <w:r w:rsidRPr="00D240D2">
              <w:t>Aid Officers</w:t>
            </w:r>
            <w:r w:rsidR="00840164">
              <w:t>.</w:t>
            </w:r>
          </w:p>
        </w:tc>
        <w:tc>
          <w:tcPr>
            <w:tcW w:w="2193" w:type="dxa"/>
          </w:tcPr>
          <w:p w14:paraId="714560B3" w14:textId="77777777" w:rsidR="00113E1C" w:rsidRPr="00F65579" w:rsidRDefault="00113E1C" w:rsidP="003E4E12">
            <w:pPr>
              <w:pStyle w:val="Tabletext"/>
            </w:pPr>
            <w:r>
              <w:t>104</w:t>
            </w:r>
            <w:r w:rsidRPr="00A3277B">
              <w:t xml:space="preserve"> DTF employees have attended mental health </w:t>
            </w:r>
            <w:r w:rsidRPr="00A3277B">
              <w:br/>
              <w:t>and wellbeing training for people leaders.</w:t>
            </w:r>
            <w:r w:rsidRPr="00F65579">
              <w:t xml:space="preserve"> </w:t>
            </w:r>
          </w:p>
          <w:p w14:paraId="0D9BB9E7" w14:textId="40D3FE33" w:rsidR="00113E1C" w:rsidRPr="00F65579" w:rsidRDefault="00113E1C" w:rsidP="003E4E12">
            <w:pPr>
              <w:pStyle w:val="Tabletext"/>
            </w:pPr>
            <w:r>
              <w:t>432</w:t>
            </w:r>
            <w:r w:rsidRPr="00F65579">
              <w:t xml:space="preserve"> DTF employees and contractors have successfully completed OHS online learning modules through </w:t>
            </w:r>
            <w:r>
              <w:t>Wisetech Global until February, and the recently implemented Learning Management System (Kando Central) thereafter</w:t>
            </w:r>
            <w:r w:rsidRPr="00F65579">
              <w:t xml:space="preserve">. This reflects </w:t>
            </w:r>
            <w:r>
              <w:t>44</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F65579">
              <w:t xml:space="preserve"> of DTF</w:t>
            </w:r>
            <w:r>
              <w:t>’</w:t>
            </w:r>
            <w:r w:rsidRPr="00F65579">
              <w:t>s FTE.</w:t>
            </w:r>
          </w:p>
          <w:p w14:paraId="2A378499" w14:textId="65A0EE2F" w:rsidR="00113E1C" w:rsidRDefault="00113E1C" w:rsidP="003E4E12">
            <w:pPr>
              <w:pStyle w:val="Tabletext"/>
            </w:pPr>
            <w:r w:rsidRPr="007D2556">
              <w:t>126 (30</w:t>
            </w:r>
            <w:r w:rsidR="005753BE" w:rsidRPr="005753BE">
              <w:rPr>
                <w:rFonts w:ascii="Calibri" w:hAnsi="Calibri" w:cs="Calibri"/>
              </w:rPr>
              <w:t> </w:t>
            </w:r>
            <w:r w:rsidR="005753BE" w:rsidRPr="007D2556">
              <w:t>per</w:t>
            </w:r>
            <w:r w:rsidR="005753BE" w:rsidRPr="005753BE">
              <w:rPr>
                <w:rFonts w:ascii="Calibri" w:hAnsi="Calibri" w:cs="Calibri"/>
              </w:rPr>
              <w:t> </w:t>
            </w:r>
            <w:r w:rsidR="005753BE" w:rsidRPr="007D2556">
              <w:t>cent</w:t>
            </w:r>
            <w:r w:rsidRPr="007D2556">
              <w:t>)</w:t>
            </w:r>
            <w:r w:rsidRPr="00F65579">
              <w:t xml:space="preserve"> executive and senior DTF staff have completed Online Mental Health Training</w:t>
            </w:r>
            <w:r>
              <w:t xml:space="preserve"> through Wisetech Global until February, and then the recently implemented Learning Management System (Kando Central) thereafter.</w:t>
            </w:r>
          </w:p>
          <w:p w14:paraId="2EE6A578" w14:textId="77777777" w:rsidR="00113E1C" w:rsidRDefault="00113E1C" w:rsidP="003E4E12">
            <w:pPr>
              <w:pStyle w:val="Tabletext"/>
            </w:pPr>
            <w:r w:rsidRPr="00635D01">
              <w:t>COVID</w:t>
            </w:r>
            <w:r w:rsidRPr="00635D01">
              <w:noBreakHyphen/>
              <w:t xml:space="preserve">19 issues have resulted in delays to training for First Aid Officers. As of 30 June 2022, 11 newly appointed First Aid Officers (FAO) are to undergo FAO training and induction scheduled for August 2022 and two FAOs </w:t>
            </w:r>
            <w:r>
              <w:t xml:space="preserve">are </w:t>
            </w:r>
            <w:r w:rsidRPr="00635D01">
              <w:t xml:space="preserve">scheduled for refresher training. </w:t>
            </w:r>
          </w:p>
          <w:p w14:paraId="6166B5CC" w14:textId="77777777" w:rsidR="00113E1C" w:rsidRPr="00F65579" w:rsidRDefault="00113E1C" w:rsidP="003E4E12">
            <w:pPr>
              <w:pStyle w:val="Tabletext"/>
            </w:pPr>
            <w:r w:rsidRPr="00B15FF3">
              <w:t>Five FAOs had received training on HLTAID003 ‘Provide First Aid’. Four First Aid Officers had received training on HLTAID001 ‘Provide cardiopulmonary resuscitation’.</w:t>
            </w:r>
            <w:r>
              <w:t xml:space="preserve"> DTF currently has four Mental Health trained First Aid Officers.</w:t>
            </w:r>
          </w:p>
        </w:tc>
        <w:tc>
          <w:tcPr>
            <w:tcW w:w="2193" w:type="dxa"/>
          </w:tcPr>
          <w:p w14:paraId="3C593EB5" w14:textId="77777777" w:rsidR="00113E1C" w:rsidRPr="00F65579" w:rsidRDefault="00113E1C" w:rsidP="003E4E12">
            <w:pPr>
              <w:pStyle w:val="Tabletext"/>
            </w:pPr>
            <w:r>
              <w:t>96</w:t>
            </w:r>
            <w:r w:rsidRPr="00A3277B">
              <w:t xml:space="preserve"> DTF employees have attended mental health </w:t>
            </w:r>
            <w:r w:rsidRPr="00A3277B">
              <w:br/>
              <w:t>and wellbeing training for people leaders.</w:t>
            </w:r>
            <w:r w:rsidRPr="00F65579">
              <w:t xml:space="preserve"> </w:t>
            </w:r>
          </w:p>
          <w:p w14:paraId="46C7794D" w14:textId="13B704A5" w:rsidR="00113E1C" w:rsidRPr="00F65579" w:rsidRDefault="00113E1C" w:rsidP="003E4E12">
            <w:pPr>
              <w:pStyle w:val="Tabletext"/>
            </w:pPr>
            <w:r>
              <w:t xml:space="preserve">371 </w:t>
            </w:r>
            <w:r w:rsidRPr="00F65579">
              <w:t xml:space="preserve">DTF employees and contractors have successfully completed OHS online learning modules through </w:t>
            </w:r>
            <w:r>
              <w:t xml:space="preserve">DTF’s Learning Management System (Kando Central). </w:t>
            </w:r>
            <w:r w:rsidRPr="00F65579">
              <w:t xml:space="preserve">This reflects </w:t>
            </w:r>
            <w:r>
              <w:t>64</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F65579">
              <w:t xml:space="preserve"> of DTF</w:t>
            </w:r>
            <w:r>
              <w:t>’</w:t>
            </w:r>
            <w:r w:rsidRPr="00F65579">
              <w:t>s FTE.</w:t>
            </w:r>
          </w:p>
          <w:p w14:paraId="6D8546C0" w14:textId="1E60AB51" w:rsidR="00113E1C" w:rsidRPr="00851DF7" w:rsidRDefault="00113E1C" w:rsidP="003E4E12">
            <w:pPr>
              <w:pStyle w:val="Tabletext"/>
            </w:pPr>
            <w:r w:rsidRPr="00AE6554">
              <w:t>165</w:t>
            </w:r>
            <w:r w:rsidRPr="005B098B">
              <w:t xml:space="preserve"> (28</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7D2556">
              <w:t>)</w:t>
            </w:r>
            <w:r w:rsidRPr="00F65579">
              <w:t xml:space="preserve"> executive and senior DTF staff have completed Online Mental Health Training</w:t>
            </w:r>
            <w:r>
              <w:t xml:space="preserve"> through DTF’s Learning Management System (Kando Central).</w:t>
            </w:r>
          </w:p>
          <w:p w14:paraId="2CF83467" w14:textId="77777777" w:rsidR="00113E1C" w:rsidRDefault="00113E1C" w:rsidP="003E4E12">
            <w:pPr>
              <w:pStyle w:val="Tabletext"/>
            </w:pPr>
            <w:r>
              <w:t xml:space="preserve">As of 30 June 2023, seven newly appointed First Aid Officers (FAO) are to undergo FAO training and induction and one FAO is scheduled for refresher training. </w:t>
            </w:r>
          </w:p>
          <w:p w14:paraId="48FF289C" w14:textId="77777777" w:rsidR="00113E1C" w:rsidRDefault="00113E1C" w:rsidP="003E4E12">
            <w:pPr>
              <w:pStyle w:val="Tabletext"/>
              <w:rPr>
                <w:highlight w:val="yellow"/>
              </w:rPr>
            </w:pPr>
            <w:r>
              <w:t>Sixteen FAOs had received training on HLTAID003 ‘Provide First Aid’. One First Aid Officers had received training on HLTAID001 ‘Provide cardiopulmonary resuscitation’.</w:t>
            </w:r>
          </w:p>
          <w:p w14:paraId="7FC5D6AA" w14:textId="77777777" w:rsidR="00113E1C" w:rsidRPr="00F65579" w:rsidRDefault="00113E1C" w:rsidP="003E4E12">
            <w:pPr>
              <w:pStyle w:val="Tabletext"/>
            </w:pPr>
            <w:r w:rsidRPr="002D5254">
              <w:t xml:space="preserve">DTF currently has </w:t>
            </w:r>
            <w:r w:rsidRPr="00AE6554">
              <w:t>six</w:t>
            </w:r>
            <w:r w:rsidRPr="002D5254">
              <w:t xml:space="preserve"> Mental Health trained First Aid Officers.</w:t>
            </w:r>
          </w:p>
        </w:tc>
      </w:tr>
      <w:tr w:rsidR="00113E1C" w:rsidRPr="00F65579" w14:paraId="408E8673" w14:textId="77777777" w:rsidTr="00F749B3">
        <w:trPr>
          <w:cantSplit/>
        </w:trPr>
        <w:tc>
          <w:tcPr>
            <w:tcW w:w="1260" w:type="dxa"/>
            <w:vMerge/>
          </w:tcPr>
          <w:p w14:paraId="376F4165" w14:textId="77777777" w:rsidR="00113E1C" w:rsidRPr="00F65579" w:rsidRDefault="00113E1C" w:rsidP="003E4E12">
            <w:pPr>
              <w:pStyle w:val="Tabletext"/>
            </w:pPr>
          </w:p>
        </w:tc>
        <w:tc>
          <w:tcPr>
            <w:tcW w:w="2250" w:type="dxa"/>
            <w:shd w:val="clear" w:color="auto" w:fill="D9D9D9" w:themeFill="background1" w:themeFillShade="D9"/>
          </w:tcPr>
          <w:p w14:paraId="422C8693" w14:textId="77777777" w:rsidR="00113E1C" w:rsidRPr="00B15FF3" w:rsidRDefault="00113E1C" w:rsidP="00655729">
            <w:pPr>
              <w:pStyle w:val="Tablebullet"/>
              <w:keepLines w:val="0"/>
              <w:ind w:left="216" w:right="0" w:hanging="216"/>
            </w:pPr>
            <w:r w:rsidRPr="00B15FF3">
              <w:t>executive officers training</w:t>
            </w:r>
          </w:p>
        </w:tc>
        <w:tc>
          <w:tcPr>
            <w:tcW w:w="2136" w:type="dxa"/>
          </w:tcPr>
          <w:p w14:paraId="413388CC" w14:textId="718E6009" w:rsidR="00113E1C" w:rsidRPr="007E4864" w:rsidRDefault="00113E1C" w:rsidP="003E4E12">
            <w:pPr>
              <w:pStyle w:val="Tabletext"/>
            </w:pPr>
            <w:r>
              <w:t>31</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t xml:space="preserve"> of DTF executives have completed relevant training aligned with the VPS’ Mental Health and Wellbeing Charter Framework. </w:t>
            </w:r>
          </w:p>
        </w:tc>
        <w:tc>
          <w:tcPr>
            <w:tcW w:w="2193" w:type="dxa"/>
          </w:tcPr>
          <w:p w14:paraId="7113DA51" w14:textId="71D95AE1" w:rsidR="00113E1C" w:rsidRPr="007E4864" w:rsidRDefault="00113E1C" w:rsidP="003E4E12">
            <w:pPr>
              <w:pStyle w:val="Tabletext"/>
            </w:pPr>
            <w:r>
              <w:t>24</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t xml:space="preserve"> of DTF executives have completed relevant training aligned with the VPS’ Mental Health and Wellbeing Charter Framework.</w:t>
            </w:r>
          </w:p>
        </w:tc>
        <w:tc>
          <w:tcPr>
            <w:tcW w:w="2193" w:type="dxa"/>
          </w:tcPr>
          <w:p w14:paraId="21AB37F5" w14:textId="6A929E20" w:rsidR="00113E1C" w:rsidRPr="007E4864" w:rsidRDefault="00113E1C" w:rsidP="003E4E12">
            <w:pPr>
              <w:pStyle w:val="Tabletext"/>
            </w:pPr>
            <w:r>
              <w:t>25</w:t>
            </w:r>
            <w:r w:rsidR="005753BE" w:rsidRPr="005753BE">
              <w:rPr>
                <w:rFonts w:ascii="Calibri" w:hAnsi="Calibri" w:cs="Calibri"/>
              </w:rPr>
              <w:t> </w:t>
            </w:r>
            <w:r w:rsidR="005753BE">
              <w:t>per</w:t>
            </w:r>
            <w:r w:rsidR="005753BE" w:rsidRPr="005753BE">
              <w:rPr>
                <w:rFonts w:ascii="Calibri" w:hAnsi="Calibri" w:cs="Calibri"/>
              </w:rPr>
              <w:t> </w:t>
            </w:r>
            <w:r w:rsidR="005753BE">
              <w:t>cent</w:t>
            </w:r>
            <w:r>
              <w:t xml:space="preserve"> of DTF executives have completed relevant training aligned with the VPS’ Mental Health and Wellbeing Charter Framework. </w:t>
            </w:r>
          </w:p>
        </w:tc>
      </w:tr>
      <w:tr w:rsidR="00113E1C" w:rsidRPr="00F65579" w14:paraId="74C30529" w14:textId="77777777" w:rsidTr="00F749B3">
        <w:trPr>
          <w:cantSplit/>
        </w:trPr>
        <w:tc>
          <w:tcPr>
            <w:tcW w:w="1260" w:type="dxa"/>
            <w:vMerge/>
          </w:tcPr>
          <w:p w14:paraId="36C8B874" w14:textId="77777777" w:rsidR="00113E1C" w:rsidRPr="00F65579" w:rsidRDefault="00113E1C" w:rsidP="003E4E12">
            <w:pPr>
              <w:pStyle w:val="Tabletext"/>
            </w:pPr>
          </w:p>
        </w:tc>
        <w:tc>
          <w:tcPr>
            <w:tcW w:w="2250" w:type="dxa"/>
            <w:shd w:val="clear" w:color="auto" w:fill="D9D9D9" w:themeFill="background1" w:themeFillShade="D9"/>
          </w:tcPr>
          <w:p w14:paraId="4D590957" w14:textId="77777777" w:rsidR="00113E1C" w:rsidRPr="00B15FF3" w:rsidRDefault="00113E1C" w:rsidP="00655729">
            <w:pPr>
              <w:pStyle w:val="Tablebullet"/>
              <w:keepLines w:val="0"/>
              <w:ind w:left="216" w:right="0" w:hanging="216"/>
            </w:pPr>
            <w:r w:rsidRPr="00B15FF3">
              <w:t>management training</w:t>
            </w:r>
          </w:p>
        </w:tc>
        <w:tc>
          <w:tcPr>
            <w:tcW w:w="2136" w:type="dxa"/>
          </w:tcPr>
          <w:p w14:paraId="6BC82838" w14:textId="5EB52FC9" w:rsidR="00113E1C" w:rsidRPr="007E4864" w:rsidRDefault="00113E1C" w:rsidP="003E4E12">
            <w:pPr>
              <w:pStyle w:val="Tabletext"/>
            </w:pPr>
            <w:r>
              <w:t>38</w:t>
            </w:r>
            <w:r w:rsidR="005753BE" w:rsidRPr="005753BE">
              <w:rPr>
                <w:rFonts w:ascii="Calibri" w:hAnsi="Calibri" w:cs="Calibri"/>
              </w:rPr>
              <w:t> </w:t>
            </w:r>
            <w:r w:rsidR="005753BE">
              <w:t>per</w:t>
            </w:r>
            <w:r w:rsidR="005753BE" w:rsidRPr="005753BE">
              <w:rPr>
                <w:rFonts w:ascii="Calibri" w:hAnsi="Calibri" w:cs="Calibri"/>
              </w:rPr>
              <w:t> </w:t>
            </w:r>
            <w:r w:rsidR="005753BE">
              <w:t>cent</w:t>
            </w:r>
            <w:r>
              <w:t xml:space="preserve"> of DTF management staff have completed relevant training aligned with the VPS’ Mental Health and Wellbeing Charter Framework.</w:t>
            </w:r>
          </w:p>
        </w:tc>
        <w:tc>
          <w:tcPr>
            <w:tcW w:w="2193" w:type="dxa"/>
          </w:tcPr>
          <w:p w14:paraId="78BBCF79" w14:textId="0F1DFF9A" w:rsidR="00113E1C" w:rsidRPr="007E4864" w:rsidRDefault="00113E1C" w:rsidP="003E4E12">
            <w:pPr>
              <w:pStyle w:val="Tabletext"/>
            </w:pPr>
            <w:r>
              <w:t>35</w:t>
            </w:r>
            <w:r w:rsidR="005753BE" w:rsidRPr="005753BE">
              <w:rPr>
                <w:rFonts w:ascii="Calibri" w:hAnsi="Calibri" w:cs="Calibri"/>
              </w:rPr>
              <w:t> </w:t>
            </w:r>
            <w:r w:rsidR="005753BE">
              <w:t>per</w:t>
            </w:r>
            <w:r w:rsidR="005753BE" w:rsidRPr="005753BE">
              <w:rPr>
                <w:rFonts w:ascii="Calibri" w:hAnsi="Calibri" w:cs="Calibri"/>
              </w:rPr>
              <w:t> </w:t>
            </w:r>
            <w:r w:rsidR="005753BE">
              <w:t>cent</w:t>
            </w:r>
            <w:r>
              <w:t xml:space="preserve"> of DTF management staff have completed relevant training aligned with the VPS’ Mental Health and Wellbeing Charter Framework.</w:t>
            </w:r>
          </w:p>
        </w:tc>
        <w:tc>
          <w:tcPr>
            <w:tcW w:w="2193" w:type="dxa"/>
          </w:tcPr>
          <w:p w14:paraId="58133AC9" w14:textId="0B17A72D" w:rsidR="00113E1C" w:rsidRPr="007E4864" w:rsidRDefault="00113E1C" w:rsidP="003E4E12">
            <w:pPr>
              <w:pStyle w:val="Tabletext"/>
            </w:pPr>
            <w:r>
              <w:t>41</w:t>
            </w:r>
            <w:r w:rsidR="005753BE" w:rsidRPr="005753BE">
              <w:rPr>
                <w:rFonts w:ascii="Calibri" w:hAnsi="Calibri" w:cs="Calibri"/>
              </w:rPr>
              <w:t> </w:t>
            </w:r>
            <w:r w:rsidR="005753BE">
              <w:t>per</w:t>
            </w:r>
            <w:r w:rsidR="005753BE" w:rsidRPr="005753BE">
              <w:rPr>
                <w:rFonts w:ascii="Calibri" w:hAnsi="Calibri" w:cs="Calibri"/>
              </w:rPr>
              <w:t> </w:t>
            </w:r>
            <w:r w:rsidR="005753BE">
              <w:t>cent</w:t>
            </w:r>
            <w:r>
              <w:t xml:space="preserve"> of DTF management staff have completed relevant training aligned with the VPS’ Mental Health and Wellbeing Charter Framework.</w:t>
            </w:r>
          </w:p>
        </w:tc>
      </w:tr>
      <w:tr w:rsidR="00113E1C" w:rsidRPr="00F65579" w14:paraId="0662CAF0" w14:textId="77777777" w:rsidTr="00F749B3">
        <w:trPr>
          <w:cantSplit/>
        </w:trPr>
        <w:tc>
          <w:tcPr>
            <w:tcW w:w="1260" w:type="dxa"/>
            <w:vMerge/>
          </w:tcPr>
          <w:p w14:paraId="78A9F56B" w14:textId="77777777" w:rsidR="00113E1C" w:rsidRPr="00F65579" w:rsidRDefault="00113E1C" w:rsidP="003E4E12">
            <w:pPr>
              <w:pStyle w:val="Tabletext"/>
            </w:pPr>
          </w:p>
        </w:tc>
        <w:tc>
          <w:tcPr>
            <w:tcW w:w="2250" w:type="dxa"/>
            <w:shd w:val="clear" w:color="auto" w:fill="D9D9D9" w:themeFill="background1" w:themeFillShade="D9"/>
          </w:tcPr>
          <w:p w14:paraId="2B391012" w14:textId="77777777" w:rsidR="00113E1C" w:rsidRPr="00B15FF3" w:rsidRDefault="00113E1C" w:rsidP="00655729">
            <w:pPr>
              <w:pStyle w:val="Tablebullet"/>
              <w:keepLines w:val="0"/>
              <w:ind w:left="216" w:right="0" w:hanging="216"/>
            </w:pPr>
            <w:r w:rsidRPr="00B15FF3">
              <w:t>contractors, temps, and visitors</w:t>
            </w:r>
          </w:p>
        </w:tc>
        <w:tc>
          <w:tcPr>
            <w:tcW w:w="2136" w:type="dxa"/>
          </w:tcPr>
          <w:p w14:paraId="472A424E" w14:textId="77777777" w:rsidR="00113E1C" w:rsidRPr="007E4864" w:rsidRDefault="00113E1C" w:rsidP="003E4E12">
            <w:pPr>
              <w:pStyle w:val="Tabletext"/>
            </w:pPr>
            <w:r>
              <w:t>n/a</w:t>
            </w:r>
          </w:p>
        </w:tc>
        <w:tc>
          <w:tcPr>
            <w:tcW w:w="2193" w:type="dxa"/>
          </w:tcPr>
          <w:p w14:paraId="3B3E73EB" w14:textId="77777777" w:rsidR="00113E1C" w:rsidRPr="007E4864" w:rsidRDefault="00113E1C" w:rsidP="003E4E12">
            <w:pPr>
              <w:pStyle w:val="Tabletext"/>
            </w:pPr>
            <w:r>
              <w:t xml:space="preserve">n/a </w:t>
            </w:r>
          </w:p>
        </w:tc>
        <w:tc>
          <w:tcPr>
            <w:tcW w:w="2193" w:type="dxa"/>
          </w:tcPr>
          <w:p w14:paraId="65F1C015" w14:textId="77777777" w:rsidR="00113E1C" w:rsidRPr="007E4864" w:rsidRDefault="00113E1C" w:rsidP="003E4E12">
            <w:pPr>
              <w:pStyle w:val="Tabletext"/>
            </w:pPr>
            <w:r>
              <w:t>n/a</w:t>
            </w:r>
          </w:p>
        </w:tc>
      </w:tr>
      <w:tr w:rsidR="00113E1C" w:rsidRPr="00892CD9" w14:paraId="2FC812AC" w14:textId="77777777" w:rsidTr="00F749B3">
        <w:trPr>
          <w:cantSplit/>
        </w:trPr>
        <w:tc>
          <w:tcPr>
            <w:tcW w:w="1260" w:type="dxa"/>
            <w:vMerge/>
            <w:hideMark/>
          </w:tcPr>
          <w:p w14:paraId="170FFC7B" w14:textId="77777777" w:rsidR="00113E1C" w:rsidRPr="00F65579" w:rsidRDefault="00113E1C" w:rsidP="003E4E12">
            <w:pPr>
              <w:pStyle w:val="Tabletext"/>
            </w:pPr>
          </w:p>
        </w:tc>
        <w:tc>
          <w:tcPr>
            <w:tcW w:w="2250" w:type="dxa"/>
            <w:shd w:val="clear" w:color="auto" w:fill="D9D9D9" w:themeFill="background1" w:themeFillShade="D9"/>
            <w:hideMark/>
          </w:tcPr>
          <w:p w14:paraId="5B55C35D" w14:textId="77777777" w:rsidR="00113E1C" w:rsidRPr="00892CD9" w:rsidRDefault="00113E1C" w:rsidP="003E4E12">
            <w:pPr>
              <w:pStyle w:val="Tabletext"/>
            </w:pPr>
            <w:r w:rsidRPr="00892CD9">
              <w:t xml:space="preserve">Percentage of HSRs </w:t>
            </w:r>
            <w:r w:rsidRPr="00892CD9">
              <w:br/>
              <w:t>trained:</w:t>
            </w:r>
          </w:p>
        </w:tc>
        <w:tc>
          <w:tcPr>
            <w:tcW w:w="2136" w:type="dxa"/>
          </w:tcPr>
          <w:p w14:paraId="0434A7F9" w14:textId="1BF05905" w:rsidR="00113E1C" w:rsidRPr="00892CD9" w:rsidRDefault="00113E1C" w:rsidP="003E4E12">
            <w:pPr>
              <w:pStyle w:val="Tabletext"/>
            </w:pPr>
            <w:r w:rsidRPr="00892CD9">
              <w:t>On 30 June 2021, 100</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892CD9">
              <w:t xml:space="preserve"> of DTF’s HSRs have been provided with the opportunity to complete the WorkSafe Approved HSR Initial OHS Training as per DTF’s legislative duties.</w:t>
            </w:r>
          </w:p>
        </w:tc>
        <w:tc>
          <w:tcPr>
            <w:tcW w:w="2193" w:type="dxa"/>
          </w:tcPr>
          <w:p w14:paraId="731C9F1F" w14:textId="3A462B14" w:rsidR="00113E1C" w:rsidRPr="00892CD9" w:rsidRDefault="00113E1C" w:rsidP="003E4E12">
            <w:pPr>
              <w:pStyle w:val="Tabletext"/>
            </w:pPr>
            <w:r w:rsidRPr="00892CD9">
              <w:t>On 30 June 2022, 100</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892CD9">
              <w:t xml:space="preserve"> of DTF’s HSRs have been provided with the opportunity to complete the WorkSafe Approved HSR Initial OHS Training as per DTF’s legislative duties.</w:t>
            </w:r>
          </w:p>
        </w:tc>
        <w:tc>
          <w:tcPr>
            <w:tcW w:w="2193" w:type="dxa"/>
          </w:tcPr>
          <w:p w14:paraId="2C1153C9" w14:textId="6B6CD1AC" w:rsidR="00113E1C" w:rsidRPr="00892CD9" w:rsidRDefault="00113E1C" w:rsidP="003E4E12">
            <w:pPr>
              <w:pStyle w:val="Tabletext"/>
            </w:pPr>
            <w:r w:rsidRPr="00892CD9">
              <w:t>On 30 June 202</w:t>
            </w:r>
            <w:r>
              <w:t>3</w:t>
            </w:r>
            <w:r w:rsidRPr="00892CD9">
              <w:t>, 100</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892CD9">
              <w:t xml:space="preserve"> of DTF’s HSRs have been provided with the opportunity to complete the WorkSafe Approved HSR Initial OHS Training as per DTF’s legislative duties.</w:t>
            </w:r>
          </w:p>
        </w:tc>
      </w:tr>
      <w:tr w:rsidR="00113E1C" w:rsidRPr="00892CD9" w14:paraId="2F4BA96B" w14:textId="77777777" w:rsidTr="00F749B3">
        <w:trPr>
          <w:cantSplit/>
        </w:trPr>
        <w:tc>
          <w:tcPr>
            <w:tcW w:w="1260" w:type="dxa"/>
            <w:vMerge/>
            <w:hideMark/>
          </w:tcPr>
          <w:p w14:paraId="2981235B" w14:textId="77777777" w:rsidR="00113E1C" w:rsidRPr="00F65579" w:rsidRDefault="00113E1C" w:rsidP="003E4E12">
            <w:pPr>
              <w:pStyle w:val="Tabletext"/>
            </w:pPr>
          </w:p>
        </w:tc>
        <w:tc>
          <w:tcPr>
            <w:tcW w:w="2250" w:type="dxa"/>
            <w:shd w:val="clear" w:color="auto" w:fill="D9D9D9" w:themeFill="background1" w:themeFillShade="D9"/>
            <w:hideMark/>
          </w:tcPr>
          <w:p w14:paraId="5A362FDA" w14:textId="77777777" w:rsidR="00113E1C" w:rsidRPr="00892CD9" w:rsidRDefault="00113E1C" w:rsidP="00655729">
            <w:pPr>
              <w:pStyle w:val="Tablebullet"/>
              <w:keepLines w:val="0"/>
              <w:ind w:left="216" w:right="0" w:hanging="216"/>
            </w:pPr>
            <w:r w:rsidRPr="00892CD9">
              <w:t>upon acceptance of role (initial training)</w:t>
            </w:r>
          </w:p>
        </w:tc>
        <w:tc>
          <w:tcPr>
            <w:tcW w:w="2136" w:type="dxa"/>
          </w:tcPr>
          <w:p w14:paraId="6BD69735" w14:textId="77777777" w:rsidR="00113E1C" w:rsidRPr="00892CD9" w:rsidRDefault="00113E1C" w:rsidP="00655729">
            <w:pPr>
              <w:pStyle w:val="Tablebullet"/>
              <w:keepLines w:val="0"/>
              <w:ind w:left="216" w:right="0" w:hanging="216"/>
            </w:pPr>
            <w:r w:rsidRPr="00892CD9">
              <w:t>no vacancies currently exist</w:t>
            </w:r>
          </w:p>
        </w:tc>
        <w:tc>
          <w:tcPr>
            <w:tcW w:w="2193" w:type="dxa"/>
          </w:tcPr>
          <w:p w14:paraId="2273C45E" w14:textId="77777777" w:rsidR="00113E1C" w:rsidRPr="00892CD9" w:rsidRDefault="00113E1C" w:rsidP="00655729">
            <w:pPr>
              <w:pStyle w:val="Tablebullet"/>
              <w:keepLines w:val="0"/>
              <w:ind w:left="216" w:right="0" w:hanging="216"/>
            </w:pPr>
            <w:r w:rsidRPr="00892CD9">
              <w:t>expression</w:t>
            </w:r>
            <w:r>
              <w:t>s</w:t>
            </w:r>
            <w:r w:rsidRPr="00892CD9">
              <w:t xml:space="preserve"> of interest open</w:t>
            </w:r>
          </w:p>
        </w:tc>
        <w:tc>
          <w:tcPr>
            <w:tcW w:w="2193" w:type="dxa"/>
          </w:tcPr>
          <w:p w14:paraId="4E410438" w14:textId="1121385C" w:rsidR="00113E1C" w:rsidRPr="00892CD9" w:rsidRDefault="00C80CA2" w:rsidP="00655729">
            <w:pPr>
              <w:pStyle w:val="Tablebullet"/>
              <w:keepLines w:val="0"/>
              <w:ind w:left="216" w:right="0" w:hanging="216"/>
            </w:pPr>
            <w:r>
              <w:t>e</w:t>
            </w:r>
            <w:r w:rsidR="00113E1C" w:rsidRPr="00892CD9">
              <w:t>xpression</w:t>
            </w:r>
            <w:r w:rsidR="00113E1C">
              <w:t>s</w:t>
            </w:r>
            <w:r w:rsidR="00113E1C" w:rsidRPr="00892CD9">
              <w:t xml:space="preserve"> of interest open</w:t>
            </w:r>
            <w:r w:rsidR="007A7C2A">
              <w:t xml:space="preserve"> </w:t>
            </w:r>
          </w:p>
        </w:tc>
      </w:tr>
      <w:tr w:rsidR="00113E1C" w:rsidRPr="00F65579" w14:paraId="10F28C95" w14:textId="77777777" w:rsidTr="00F749B3">
        <w:trPr>
          <w:cantSplit/>
        </w:trPr>
        <w:tc>
          <w:tcPr>
            <w:tcW w:w="1260" w:type="dxa"/>
            <w:vMerge/>
            <w:hideMark/>
          </w:tcPr>
          <w:p w14:paraId="04AF35E2" w14:textId="77777777" w:rsidR="00113E1C" w:rsidRPr="00F65579" w:rsidRDefault="00113E1C" w:rsidP="003E4E12">
            <w:pPr>
              <w:pStyle w:val="Tabletext"/>
            </w:pPr>
          </w:p>
        </w:tc>
        <w:tc>
          <w:tcPr>
            <w:tcW w:w="2250" w:type="dxa"/>
            <w:shd w:val="clear" w:color="auto" w:fill="D9D9D9" w:themeFill="background1" w:themeFillShade="D9"/>
            <w:hideMark/>
          </w:tcPr>
          <w:p w14:paraId="50B2C191" w14:textId="77777777" w:rsidR="00113E1C" w:rsidRPr="00892CD9" w:rsidRDefault="00113E1C" w:rsidP="00655729">
            <w:pPr>
              <w:pStyle w:val="Tablebullet"/>
              <w:keepLines w:val="0"/>
              <w:ind w:left="216" w:right="0" w:hanging="216"/>
            </w:pPr>
            <w:r w:rsidRPr="00892CD9">
              <w:t>re</w:t>
            </w:r>
            <w:r w:rsidRPr="00892CD9">
              <w:noBreakHyphen/>
              <w:t>training (annual refresher)</w:t>
            </w:r>
          </w:p>
        </w:tc>
        <w:tc>
          <w:tcPr>
            <w:tcW w:w="2136" w:type="dxa"/>
          </w:tcPr>
          <w:p w14:paraId="74B8C6CB" w14:textId="53F46000" w:rsidR="00113E1C" w:rsidRPr="00F65579" w:rsidRDefault="00113E1C" w:rsidP="003E4E12">
            <w:pPr>
              <w:pStyle w:val="Tabletext"/>
            </w:pPr>
            <w:r w:rsidRPr="00424C80">
              <w:t>100</w:t>
            </w:r>
            <w:r w:rsidR="005753BE" w:rsidRPr="005753BE">
              <w:rPr>
                <w:rFonts w:ascii="Calibri" w:hAnsi="Calibri" w:cs="Calibri"/>
              </w:rPr>
              <w:t> </w:t>
            </w:r>
            <w:r w:rsidR="005753BE" w:rsidRPr="00424C80">
              <w:t>per</w:t>
            </w:r>
            <w:r w:rsidR="005753BE" w:rsidRPr="005753BE">
              <w:rPr>
                <w:rFonts w:ascii="Calibri" w:hAnsi="Calibri" w:cs="Calibri"/>
              </w:rPr>
              <w:t> </w:t>
            </w:r>
            <w:r w:rsidR="005753BE" w:rsidRPr="00424C80">
              <w:t>cent</w:t>
            </w:r>
            <w:r w:rsidRPr="00424C80">
              <w:t xml:space="preserve"> WorkSafe Approved HSR Initial OHS Training was offered and is either scheduled or has been rejected by HSRs after being</w:t>
            </w:r>
            <w:r w:rsidRPr="00424C80">
              <w:rPr>
                <w:rFonts w:ascii="Calibri" w:hAnsi="Calibri"/>
              </w:rPr>
              <w:t> </w:t>
            </w:r>
            <w:r w:rsidRPr="00424C80">
              <w:t>offered.</w:t>
            </w:r>
          </w:p>
        </w:tc>
        <w:tc>
          <w:tcPr>
            <w:tcW w:w="2193" w:type="dxa"/>
          </w:tcPr>
          <w:p w14:paraId="6FAF41E5" w14:textId="4BCD6A49" w:rsidR="00113E1C" w:rsidRPr="00F65579" w:rsidRDefault="00113E1C" w:rsidP="003E4E12">
            <w:pPr>
              <w:pStyle w:val="Tabletext"/>
            </w:pPr>
            <w:r w:rsidRPr="00424C80">
              <w:t>100</w:t>
            </w:r>
            <w:r w:rsidR="005753BE" w:rsidRPr="005753BE">
              <w:rPr>
                <w:rFonts w:ascii="Calibri" w:hAnsi="Calibri" w:cs="Calibri"/>
              </w:rPr>
              <w:t> </w:t>
            </w:r>
            <w:r w:rsidR="005753BE" w:rsidRPr="00424C80">
              <w:t>per</w:t>
            </w:r>
            <w:r w:rsidR="005753BE" w:rsidRPr="005753BE">
              <w:rPr>
                <w:rFonts w:ascii="Calibri" w:hAnsi="Calibri" w:cs="Calibri"/>
              </w:rPr>
              <w:t> </w:t>
            </w:r>
            <w:r w:rsidR="005753BE" w:rsidRPr="00424C80">
              <w:t>cent</w:t>
            </w:r>
            <w:r w:rsidRPr="00424C80">
              <w:t xml:space="preserve"> WorkSafe Approved HSR Initial OHS Training was offered and scheduled </w:t>
            </w:r>
            <w:r>
              <w:t xml:space="preserve">where required for HSRs, as this training is not mandatory. </w:t>
            </w:r>
          </w:p>
        </w:tc>
        <w:tc>
          <w:tcPr>
            <w:tcW w:w="2193" w:type="dxa"/>
          </w:tcPr>
          <w:p w14:paraId="317FDA9D" w14:textId="3F6CF2C1" w:rsidR="00113E1C" w:rsidRPr="00F65579" w:rsidRDefault="00113E1C" w:rsidP="003E4E12">
            <w:pPr>
              <w:pStyle w:val="Tabletext"/>
            </w:pPr>
            <w:r w:rsidRPr="00424C80">
              <w:t>100</w:t>
            </w:r>
            <w:r w:rsidR="005753BE" w:rsidRPr="005753BE">
              <w:rPr>
                <w:rFonts w:ascii="Calibri" w:hAnsi="Calibri" w:cs="Calibri"/>
              </w:rPr>
              <w:t> </w:t>
            </w:r>
            <w:r w:rsidR="005753BE" w:rsidRPr="00424C80">
              <w:t>per</w:t>
            </w:r>
            <w:r w:rsidR="005753BE" w:rsidRPr="005753BE">
              <w:rPr>
                <w:rFonts w:ascii="Calibri" w:hAnsi="Calibri" w:cs="Calibri"/>
              </w:rPr>
              <w:t> </w:t>
            </w:r>
            <w:r w:rsidR="005753BE" w:rsidRPr="00424C80">
              <w:t>cent</w:t>
            </w:r>
            <w:r w:rsidRPr="00424C80">
              <w:t xml:space="preserve"> WorkSafe Approved HSR Initial OHS Training was offered and scheduled </w:t>
            </w:r>
            <w:r>
              <w:t>where required for HSRs, as this training is not mandatory</w:t>
            </w:r>
            <w:r w:rsidR="00840164">
              <w:t>.</w:t>
            </w:r>
          </w:p>
        </w:tc>
      </w:tr>
      <w:tr w:rsidR="00113E1C" w:rsidRPr="00F65579" w14:paraId="08B5A753" w14:textId="77777777" w:rsidTr="00F749B3">
        <w:trPr>
          <w:cantSplit/>
        </w:trPr>
        <w:tc>
          <w:tcPr>
            <w:tcW w:w="1260" w:type="dxa"/>
            <w:vMerge/>
          </w:tcPr>
          <w:p w14:paraId="4407F7E9" w14:textId="77777777" w:rsidR="00113E1C" w:rsidRPr="00F65579" w:rsidRDefault="00113E1C" w:rsidP="003E4E12">
            <w:pPr>
              <w:pStyle w:val="Tabletext"/>
            </w:pPr>
          </w:p>
        </w:tc>
        <w:tc>
          <w:tcPr>
            <w:tcW w:w="2250" w:type="dxa"/>
            <w:shd w:val="clear" w:color="auto" w:fill="D9D9D9" w:themeFill="background1" w:themeFillShade="D9"/>
          </w:tcPr>
          <w:p w14:paraId="00BE7FF0" w14:textId="77777777" w:rsidR="00113E1C" w:rsidRPr="00892CD9" w:rsidRDefault="00113E1C" w:rsidP="00655729">
            <w:pPr>
              <w:pStyle w:val="Tablebullet"/>
              <w:keepLines w:val="0"/>
              <w:ind w:left="216" w:right="0" w:hanging="216"/>
            </w:pPr>
            <w:r w:rsidRPr="00892CD9">
              <w:t>reporting of incidents and injuries</w:t>
            </w:r>
          </w:p>
        </w:tc>
        <w:tc>
          <w:tcPr>
            <w:tcW w:w="2136" w:type="dxa"/>
          </w:tcPr>
          <w:p w14:paraId="273EC8F2" w14:textId="77777777" w:rsidR="00113E1C" w:rsidRPr="00D77E97" w:rsidRDefault="00113E1C" w:rsidP="003E4E12">
            <w:pPr>
              <w:pStyle w:val="Tabletext"/>
            </w:pPr>
            <w:r w:rsidRPr="00D77E97">
              <w:t>Investigations are led by OHS Advisory in consultation with the HSRs and relevant manager as</w:t>
            </w:r>
            <w:r>
              <w:rPr>
                <w:rFonts w:ascii="Calibri" w:hAnsi="Calibri"/>
              </w:rPr>
              <w:t> </w:t>
            </w:r>
            <w:r w:rsidRPr="00D77E97">
              <w:t>appropriate.</w:t>
            </w:r>
          </w:p>
          <w:p w14:paraId="2EAFAC94" w14:textId="74ADA25F" w:rsidR="00113E1C" w:rsidRPr="00D77E97" w:rsidRDefault="00113E1C" w:rsidP="003E4E12">
            <w:pPr>
              <w:pStyle w:val="Tabletext"/>
            </w:pPr>
            <w:r>
              <w:t>Zero</w:t>
            </w:r>
            <w:r w:rsidR="005753BE" w:rsidRPr="005753BE">
              <w:rPr>
                <w:rFonts w:ascii="Calibri" w:hAnsi="Calibri" w:cs="Calibri"/>
              </w:rPr>
              <w:t> </w:t>
            </w:r>
            <w:r w:rsidR="005753BE" w:rsidRPr="00424C80">
              <w:t>per</w:t>
            </w:r>
            <w:r w:rsidR="005753BE" w:rsidRPr="005753BE">
              <w:rPr>
                <w:rFonts w:ascii="Calibri" w:hAnsi="Calibri" w:cs="Calibri"/>
              </w:rPr>
              <w:t> </w:t>
            </w:r>
            <w:r w:rsidR="005753BE" w:rsidRPr="00424C80">
              <w:t>cent</w:t>
            </w:r>
            <w:r w:rsidRPr="00424C80">
              <w:t xml:space="preserve"> of HSR</w:t>
            </w:r>
            <w:r>
              <w:t>’</w:t>
            </w:r>
            <w:r w:rsidRPr="00424C80">
              <w:t>s were directly trained in reporting of incidents and injuries. Incident and injury management is however a standing agenda item of HSC.</w:t>
            </w:r>
            <w:r>
              <w:t xml:space="preserve"> </w:t>
            </w:r>
          </w:p>
        </w:tc>
        <w:tc>
          <w:tcPr>
            <w:tcW w:w="2193" w:type="dxa"/>
          </w:tcPr>
          <w:p w14:paraId="247C85BE" w14:textId="77777777" w:rsidR="00113E1C" w:rsidRPr="00D77E97" w:rsidRDefault="00113E1C" w:rsidP="003E4E12">
            <w:pPr>
              <w:pStyle w:val="Tabletext"/>
            </w:pPr>
            <w:r w:rsidRPr="00D77E97">
              <w:t>Investigations are led by OHS Advisory in consultation with the HSRs and relevant manager as</w:t>
            </w:r>
            <w:r>
              <w:rPr>
                <w:rFonts w:ascii="Calibri" w:hAnsi="Calibri"/>
              </w:rPr>
              <w:t> </w:t>
            </w:r>
            <w:r w:rsidRPr="00D77E97">
              <w:t>appropriate.</w:t>
            </w:r>
          </w:p>
          <w:p w14:paraId="58238F4B" w14:textId="77777777" w:rsidR="00113E1C" w:rsidRPr="00D77E97" w:rsidRDefault="00113E1C" w:rsidP="003E4E12">
            <w:pPr>
              <w:pStyle w:val="Tabletext"/>
            </w:pPr>
            <w:r w:rsidRPr="00D77E97">
              <w:t>All reported incidents have been investigated. Incident trends are reported on a quarterly basis including to the HSC.</w:t>
            </w:r>
          </w:p>
        </w:tc>
        <w:tc>
          <w:tcPr>
            <w:tcW w:w="2193" w:type="dxa"/>
          </w:tcPr>
          <w:p w14:paraId="673D1A74" w14:textId="77777777" w:rsidR="00113E1C" w:rsidRPr="00D77E97" w:rsidRDefault="00113E1C" w:rsidP="003E4E12">
            <w:pPr>
              <w:pStyle w:val="Tabletext"/>
            </w:pPr>
            <w:r w:rsidRPr="00D77E97">
              <w:t>Investigations are led by OHS Advisory in consultation with the HSRs and relevant manager as</w:t>
            </w:r>
            <w:r>
              <w:rPr>
                <w:rFonts w:ascii="Calibri" w:hAnsi="Calibri"/>
              </w:rPr>
              <w:t> </w:t>
            </w:r>
            <w:r w:rsidRPr="00D77E97">
              <w:t>appropriate.</w:t>
            </w:r>
          </w:p>
          <w:p w14:paraId="2E2CD35F" w14:textId="785A5D3E" w:rsidR="00113E1C" w:rsidRPr="00D77E97" w:rsidRDefault="00113E1C" w:rsidP="003E4E12">
            <w:pPr>
              <w:pStyle w:val="Tabletext"/>
            </w:pPr>
            <w:r w:rsidRPr="00D77E97">
              <w:t>All reported incidents have been investigated. Incident trends are reported on a quarterly basis including to the HSC</w:t>
            </w:r>
            <w:r w:rsidR="00840164">
              <w:t>.</w:t>
            </w:r>
          </w:p>
        </w:tc>
      </w:tr>
      <w:tr w:rsidR="00113E1C" w:rsidRPr="00F65579" w14:paraId="6D5BD87E" w14:textId="77777777" w:rsidTr="00F749B3">
        <w:trPr>
          <w:cantSplit/>
        </w:trPr>
        <w:tc>
          <w:tcPr>
            <w:tcW w:w="1260" w:type="dxa"/>
            <w:vMerge w:val="restart"/>
          </w:tcPr>
          <w:p w14:paraId="3BE0DD64" w14:textId="77777777" w:rsidR="00113E1C" w:rsidRPr="00892CD9" w:rsidRDefault="00113E1C" w:rsidP="003E4E12">
            <w:pPr>
              <w:pStyle w:val="Tabletext"/>
            </w:pPr>
            <w:r w:rsidRPr="00892CD9">
              <w:t>Hazards</w:t>
            </w:r>
          </w:p>
        </w:tc>
        <w:tc>
          <w:tcPr>
            <w:tcW w:w="2250" w:type="dxa"/>
            <w:shd w:val="clear" w:color="auto" w:fill="D9D9D9" w:themeFill="background1" w:themeFillShade="D9"/>
          </w:tcPr>
          <w:p w14:paraId="3C9A0EAF" w14:textId="77777777" w:rsidR="00113E1C" w:rsidRPr="00892CD9" w:rsidRDefault="00113E1C" w:rsidP="003E4E12">
            <w:pPr>
              <w:pStyle w:val="Tabletext"/>
            </w:pPr>
            <w:r w:rsidRPr="00892CD9">
              <w:t>No. of hazards reported</w:t>
            </w:r>
          </w:p>
        </w:tc>
        <w:tc>
          <w:tcPr>
            <w:tcW w:w="2136" w:type="dxa"/>
          </w:tcPr>
          <w:p w14:paraId="7D3222BE" w14:textId="77777777" w:rsidR="00113E1C" w:rsidRPr="004C7A42" w:rsidRDefault="00113E1C" w:rsidP="003E4E12">
            <w:pPr>
              <w:pStyle w:val="Tabletext"/>
            </w:pPr>
            <w:r>
              <w:t>0</w:t>
            </w:r>
          </w:p>
        </w:tc>
        <w:tc>
          <w:tcPr>
            <w:tcW w:w="2193" w:type="dxa"/>
          </w:tcPr>
          <w:p w14:paraId="076BC4B2" w14:textId="77777777" w:rsidR="00113E1C" w:rsidRPr="004C7A42" w:rsidRDefault="00113E1C" w:rsidP="003E4E12">
            <w:pPr>
              <w:pStyle w:val="Tabletext"/>
            </w:pPr>
            <w:r>
              <w:t>0</w:t>
            </w:r>
          </w:p>
        </w:tc>
        <w:tc>
          <w:tcPr>
            <w:tcW w:w="2193" w:type="dxa"/>
          </w:tcPr>
          <w:p w14:paraId="4C6582E8" w14:textId="77777777" w:rsidR="00113E1C" w:rsidRPr="004C7A42" w:rsidRDefault="00113E1C" w:rsidP="003E4E12">
            <w:pPr>
              <w:pStyle w:val="Tabletext"/>
            </w:pPr>
            <w:r>
              <w:t>11</w:t>
            </w:r>
          </w:p>
        </w:tc>
      </w:tr>
      <w:tr w:rsidR="00113E1C" w:rsidRPr="00F65579" w14:paraId="6A46B3E9" w14:textId="77777777" w:rsidTr="00F749B3">
        <w:trPr>
          <w:cantSplit/>
        </w:trPr>
        <w:tc>
          <w:tcPr>
            <w:tcW w:w="1260" w:type="dxa"/>
            <w:vMerge/>
          </w:tcPr>
          <w:p w14:paraId="778D4E49" w14:textId="77777777" w:rsidR="00113E1C" w:rsidRPr="00892CD9" w:rsidRDefault="00113E1C" w:rsidP="003E4E12">
            <w:pPr>
              <w:pStyle w:val="Tabletext"/>
            </w:pPr>
          </w:p>
        </w:tc>
        <w:tc>
          <w:tcPr>
            <w:tcW w:w="2250" w:type="dxa"/>
            <w:shd w:val="clear" w:color="auto" w:fill="D9D9D9" w:themeFill="background1" w:themeFillShade="D9"/>
          </w:tcPr>
          <w:p w14:paraId="030131BF" w14:textId="77777777" w:rsidR="00113E1C" w:rsidRPr="00892CD9" w:rsidRDefault="00113E1C" w:rsidP="003E4E12">
            <w:pPr>
              <w:pStyle w:val="Tabletext"/>
            </w:pPr>
            <w:r w:rsidRPr="00892CD9">
              <w:t>Rate per 100 FTE</w:t>
            </w:r>
          </w:p>
        </w:tc>
        <w:tc>
          <w:tcPr>
            <w:tcW w:w="2136" w:type="dxa"/>
          </w:tcPr>
          <w:p w14:paraId="5FDE1D2A" w14:textId="77777777" w:rsidR="00113E1C" w:rsidRPr="004C7A42" w:rsidRDefault="00113E1C" w:rsidP="003E4E12">
            <w:pPr>
              <w:pStyle w:val="Tabletext"/>
            </w:pPr>
            <w:r>
              <w:t>0</w:t>
            </w:r>
          </w:p>
        </w:tc>
        <w:tc>
          <w:tcPr>
            <w:tcW w:w="2193" w:type="dxa"/>
          </w:tcPr>
          <w:p w14:paraId="6711B79D" w14:textId="77777777" w:rsidR="00113E1C" w:rsidRPr="004C7A42" w:rsidRDefault="00113E1C" w:rsidP="003E4E12">
            <w:pPr>
              <w:pStyle w:val="Tabletext"/>
            </w:pPr>
            <w:r>
              <w:t>0</w:t>
            </w:r>
          </w:p>
        </w:tc>
        <w:tc>
          <w:tcPr>
            <w:tcW w:w="2193" w:type="dxa"/>
          </w:tcPr>
          <w:p w14:paraId="2DBDED55" w14:textId="77777777" w:rsidR="00113E1C" w:rsidRPr="004C7A42" w:rsidRDefault="00113E1C" w:rsidP="003E4E12">
            <w:pPr>
              <w:pStyle w:val="Tabletext"/>
            </w:pPr>
            <w:r>
              <w:t>1.89 (FTE 580.50)</w:t>
            </w:r>
          </w:p>
        </w:tc>
      </w:tr>
      <w:tr w:rsidR="00113E1C" w:rsidRPr="00F65579" w14:paraId="52A1B9DD" w14:textId="77777777" w:rsidTr="00F749B3">
        <w:trPr>
          <w:cantSplit/>
        </w:trPr>
        <w:tc>
          <w:tcPr>
            <w:tcW w:w="1260" w:type="dxa"/>
            <w:vMerge w:val="restart"/>
          </w:tcPr>
          <w:p w14:paraId="3570F046" w14:textId="77777777" w:rsidR="00113E1C" w:rsidRPr="00892CD9" w:rsidRDefault="00113E1C" w:rsidP="003E4E12">
            <w:pPr>
              <w:pStyle w:val="Tabletext"/>
            </w:pPr>
            <w:r w:rsidRPr="00892CD9">
              <w:t>Corrective actions</w:t>
            </w:r>
          </w:p>
        </w:tc>
        <w:tc>
          <w:tcPr>
            <w:tcW w:w="2250" w:type="dxa"/>
            <w:shd w:val="clear" w:color="auto" w:fill="D9D9D9" w:themeFill="background1" w:themeFillShade="D9"/>
          </w:tcPr>
          <w:p w14:paraId="48BE8638" w14:textId="77777777" w:rsidR="00113E1C" w:rsidRPr="00892CD9" w:rsidRDefault="00113E1C" w:rsidP="003E4E12">
            <w:pPr>
              <w:pStyle w:val="Tabletext"/>
            </w:pPr>
            <w:r w:rsidRPr="00892CD9">
              <w:t>No. of corrective actions</w:t>
            </w:r>
          </w:p>
        </w:tc>
        <w:tc>
          <w:tcPr>
            <w:tcW w:w="2136" w:type="dxa"/>
          </w:tcPr>
          <w:p w14:paraId="502FF58C" w14:textId="77777777" w:rsidR="00113E1C" w:rsidRPr="004C7A42" w:rsidRDefault="00113E1C" w:rsidP="003E4E12">
            <w:pPr>
              <w:pStyle w:val="Tabletext"/>
            </w:pPr>
            <w:r>
              <w:t>7</w:t>
            </w:r>
          </w:p>
        </w:tc>
        <w:tc>
          <w:tcPr>
            <w:tcW w:w="2193" w:type="dxa"/>
          </w:tcPr>
          <w:p w14:paraId="5AEBE894" w14:textId="77777777" w:rsidR="00113E1C" w:rsidRPr="004C7A42" w:rsidRDefault="00113E1C" w:rsidP="003E4E12">
            <w:pPr>
              <w:pStyle w:val="Tabletext"/>
            </w:pPr>
            <w:r>
              <w:t>0</w:t>
            </w:r>
          </w:p>
        </w:tc>
        <w:tc>
          <w:tcPr>
            <w:tcW w:w="2193" w:type="dxa"/>
          </w:tcPr>
          <w:p w14:paraId="2746651C" w14:textId="77777777" w:rsidR="00113E1C" w:rsidRPr="004C7A42" w:rsidRDefault="00113E1C" w:rsidP="003E4E12">
            <w:pPr>
              <w:pStyle w:val="Tabletext"/>
            </w:pPr>
            <w:r>
              <w:t>15</w:t>
            </w:r>
          </w:p>
        </w:tc>
      </w:tr>
      <w:tr w:rsidR="00113E1C" w:rsidRPr="00F65579" w14:paraId="36763CF5" w14:textId="77777777" w:rsidTr="00F749B3">
        <w:trPr>
          <w:cantSplit/>
        </w:trPr>
        <w:tc>
          <w:tcPr>
            <w:tcW w:w="1260" w:type="dxa"/>
            <w:vMerge/>
          </w:tcPr>
          <w:p w14:paraId="21643332" w14:textId="77777777" w:rsidR="00113E1C" w:rsidRPr="00892CD9" w:rsidRDefault="00113E1C" w:rsidP="003E4E12">
            <w:pPr>
              <w:pStyle w:val="Tabletext"/>
            </w:pPr>
          </w:p>
        </w:tc>
        <w:tc>
          <w:tcPr>
            <w:tcW w:w="2250" w:type="dxa"/>
            <w:shd w:val="clear" w:color="auto" w:fill="D9D9D9" w:themeFill="background1" w:themeFillShade="D9"/>
          </w:tcPr>
          <w:p w14:paraId="1C0CCBD3" w14:textId="77777777" w:rsidR="00113E1C" w:rsidRPr="00892CD9" w:rsidRDefault="00113E1C" w:rsidP="003E4E12">
            <w:pPr>
              <w:pStyle w:val="Tabletext"/>
            </w:pPr>
            <w:r w:rsidRPr="00892CD9">
              <w:t>Percentage of corrective actions completed</w:t>
            </w:r>
          </w:p>
        </w:tc>
        <w:tc>
          <w:tcPr>
            <w:tcW w:w="2136" w:type="dxa"/>
          </w:tcPr>
          <w:p w14:paraId="31F41C25" w14:textId="28F4A6E3" w:rsidR="00113E1C" w:rsidRDefault="00113E1C" w:rsidP="003E4E12">
            <w:pPr>
              <w:pStyle w:val="Tabletext"/>
            </w:pPr>
            <w:r>
              <w:t>57</w:t>
            </w:r>
            <w:r w:rsidR="005753BE" w:rsidRPr="005753BE">
              <w:rPr>
                <w:rFonts w:ascii="Calibri" w:hAnsi="Calibri" w:cs="Calibri"/>
              </w:rPr>
              <w:t> </w:t>
            </w:r>
            <w:r w:rsidR="005753BE">
              <w:t>per</w:t>
            </w:r>
            <w:r w:rsidR="005753BE" w:rsidRPr="005753BE">
              <w:rPr>
                <w:rFonts w:ascii="Calibri" w:hAnsi="Calibri" w:cs="Calibri"/>
              </w:rPr>
              <w:t> </w:t>
            </w:r>
            <w:r w:rsidR="005753BE">
              <w:t>cent</w:t>
            </w:r>
            <w:r>
              <w:t>.</w:t>
            </w:r>
          </w:p>
          <w:p w14:paraId="7CE87DA5" w14:textId="77777777" w:rsidR="00113E1C" w:rsidRPr="004C7A42" w:rsidRDefault="00113E1C" w:rsidP="003E4E12">
            <w:pPr>
              <w:pStyle w:val="Tabletext"/>
            </w:pPr>
            <w:r>
              <w:t>Three corrective actions were unable to be completed due to COVID</w:t>
            </w:r>
            <w:r>
              <w:noBreakHyphen/>
              <w:t>19 and the difficulties associated with access to the DTF buildings. These will be addressed once COVID</w:t>
            </w:r>
            <w:r>
              <w:noBreakHyphen/>
              <w:t xml:space="preserve">19 restrictions allow. </w:t>
            </w:r>
          </w:p>
        </w:tc>
        <w:tc>
          <w:tcPr>
            <w:tcW w:w="2193" w:type="dxa"/>
          </w:tcPr>
          <w:p w14:paraId="7E292AB5" w14:textId="102AA459" w:rsidR="00113E1C" w:rsidRPr="004C7A42" w:rsidRDefault="00113E1C" w:rsidP="003E4E12">
            <w:pPr>
              <w:pStyle w:val="Tabletext"/>
            </w:pPr>
            <w:r>
              <w:t>0</w:t>
            </w:r>
            <w:r w:rsidR="005753BE" w:rsidRPr="005753BE">
              <w:rPr>
                <w:rFonts w:ascii="Calibri" w:hAnsi="Calibri" w:cs="Calibri"/>
              </w:rPr>
              <w:t> </w:t>
            </w:r>
            <w:r w:rsidR="005753BE">
              <w:t>per</w:t>
            </w:r>
            <w:r w:rsidR="005753BE" w:rsidRPr="005753BE">
              <w:rPr>
                <w:rFonts w:ascii="Calibri" w:hAnsi="Calibri" w:cs="Calibri"/>
              </w:rPr>
              <w:t> </w:t>
            </w:r>
            <w:r w:rsidR="005753BE">
              <w:t>cent</w:t>
            </w:r>
            <w:r>
              <w:t xml:space="preserve"> </w:t>
            </w:r>
          </w:p>
        </w:tc>
        <w:tc>
          <w:tcPr>
            <w:tcW w:w="2193" w:type="dxa"/>
          </w:tcPr>
          <w:p w14:paraId="0C58670E" w14:textId="5AF8AF30" w:rsidR="00113E1C" w:rsidRPr="004C7A42" w:rsidRDefault="00113E1C" w:rsidP="003E4E12">
            <w:pPr>
              <w:pStyle w:val="Tabletext"/>
            </w:pPr>
            <w:r>
              <w:t>100</w:t>
            </w:r>
            <w:r w:rsidR="005753BE" w:rsidRPr="005753BE">
              <w:rPr>
                <w:rFonts w:ascii="Calibri" w:hAnsi="Calibri" w:cs="Calibri"/>
              </w:rPr>
              <w:t> </w:t>
            </w:r>
            <w:r w:rsidR="005753BE">
              <w:t>per</w:t>
            </w:r>
            <w:r w:rsidR="005753BE" w:rsidRPr="005753BE">
              <w:rPr>
                <w:rFonts w:ascii="Calibri" w:hAnsi="Calibri" w:cs="Calibri"/>
              </w:rPr>
              <w:t> </w:t>
            </w:r>
            <w:r w:rsidR="005753BE">
              <w:t>cent</w:t>
            </w:r>
          </w:p>
        </w:tc>
      </w:tr>
      <w:tr w:rsidR="00113E1C" w:rsidRPr="00F65579" w14:paraId="4975D0A2" w14:textId="77777777" w:rsidTr="00F749B3">
        <w:trPr>
          <w:cantSplit/>
        </w:trPr>
        <w:tc>
          <w:tcPr>
            <w:tcW w:w="1260" w:type="dxa"/>
            <w:vMerge w:val="restart"/>
          </w:tcPr>
          <w:p w14:paraId="710D57AC" w14:textId="77777777" w:rsidR="00113E1C" w:rsidRPr="00892CD9" w:rsidRDefault="00113E1C" w:rsidP="003E4E12">
            <w:pPr>
              <w:pStyle w:val="Tabletext"/>
            </w:pPr>
            <w:r w:rsidRPr="00892CD9">
              <w:t>OHSMS audits</w:t>
            </w:r>
          </w:p>
        </w:tc>
        <w:tc>
          <w:tcPr>
            <w:tcW w:w="2250" w:type="dxa"/>
            <w:shd w:val="clear" w:color="auto" w:fill="D9D9D9" w:themeFill="background1" w:themeFillShade="D9"/>
          </w:tcPr>
          <w:p w14:paraId="27E94511" w14:textId="77777777" w:rsidR="00113E1C" w:rsidRPr="00892CD9" w:rsidRDefault="00113E1C" w:rsidP="003E4E12">
            <w:pPr>
              <w:pStyle w:val="Tabletext"/>
            </w:pPr>
            <w:r w:rsidRPr="00892CD9">
              <w:t xml:space="preserve">No. of OHSMS audits conducted </w:t>
            </w:r>
          </w:p>
        </w:tc>
        <w:tc>
          <w:tcPr>
            <w:tcW w:w="2136" w:type="dxa"/>
          </w:tcPr>
          <w:p w14:paraId="3B0B6016" w14:textId="77777777" w:rsidR="00113E1C" w:rsidRPr="004C7A42" w:rsidRDefault="00113E1C" w:rsidP="003E4E12">
            <w:pPr>
              <w:pStyle w:val="Tabletext"/>
            </w:pPr>
            <w:r>
              <w:t>0</w:t>
            </w:r>
          </w:p>
        </w:tc>
        <w:tc>
          <w:tcPr>
            <w:tcW w:w="2193" w:type="dxa"/>
          </w:tcPr>
          <w:p w14:paraId="3E720DB3" w14:textId="77777777" w:rsidR="00113E1C" w:rsidRPr="004C7A42" w:rsidRDefault="00113E1C" w:rsidP="003E4E12">
            <w:pPr>
              <w:pStyle w:val="Tabletext"/>
            </w:pPr>
            <w:r>
              <w:t>0</w:t>
            </w:r>
          </w:p>
        </w:tc>
        <w:tc>
          <w:tcPr>
            <w:tcW w:w="2193" w:type="dxa"/>
          </w:tcPr>
          <w:p w14:paraId="38846079" w14:textId="77777777" w:rsidR="00113E1C" w:rsidRPr="004C7A42" w:rsidRDefault="00113E1C" w:rsidP="003E4E12">
            <w:pPr>
              <w:pStyle w:val="Tabletext"/>
            </w:pPr>
            <w:r>
              <w:t>0</w:t>
            </w:r>
          </w:p>
        </w:tc>
      </w:tr>
      <w:tr w:rsidR="00113E1C" w:rsidRPr="00F65579" w14:paraId="38D36827" w14:textId="77777777" w:rsidTr="00F749B3">
        <w:trPr>
          <w:cantSplit/>
        </w:trPr>
        <w:tc>
          <w:tcPr>
            <w:tcW w:w="1260" w:type="dxa"/>
            <w:vMerge/>
          </w:tcPr>
          <w:p w14:paraId="47D1A60D" w14:textId="77777777" w:rsidR="00113E1C" w:rsidRPr="00892CD9" w:rsidRDefault="00113E1C" w:rsidP="003E4E12">
            <w:pPr>
              <w:pStyle w:val="Tabletext"/>
            </w:pPr>
          </w:p>
        </w:tc>
        <w:tc>
          <w:tcPr>
            <w:tcW w:w="2250" w:type="dxa"/>
            <w:shd w:val="clear" w:color="auto" w:fill="D9D9D9" w:themeFill="background1" w:themeFillShade="D9"/>
          </w:tcPr>
          <w:p w14:paraId="50DC1A56" w14:textId="77777777" w:rsidR="00113E1C" w:rsidRPr="00892CD9" w:rsidRDefault="00113E1C" w:rsidP="003E4E12">
            <w:pPr>
              <w:pStyle w:val="Tabletext"/>
            </w:pPr>
            <w:r w:rsidRPr="00892CD9">
              <w:t>Percentage of workplaces</w:t>
            </w:r>
            <w:r w:rsidRPr="00892CD9">
              <w:rPr>
                <w:rFonts w:ascii="Calibri" w:hAnsi="Calibri"/>
              </w:rPr>
              <w:t> </w:t>
            </w:r>
            <w:r w:rsidRPr="00892CD9">
              <w:t xml:space="preserve">audited </w:t>
            </w:r>
          </w:p>
        </w:tc>
        <w:tc>
          <w:tcPr>
            <w:tcW w:w="2136" w:type="dxa"/>
          </w:tcPr>
          <w:p w14:paraId="26EB3860" w14:textId="77777777" w:rsidR="00113E1C" w:rsidRPr="004C7A42" w:rsidRDefault="00113E1C" w:rsidP="003E4E12">
            <w:pPr>
              <w:pStyle w:val="Tabletext"/>
            </w:pPr>
            <w:r>
              <w:t>0</w:t>
            </w:r>
          </w:p>
        </w:tc>
        <w:tc>
          <w:tcPr>
            <w:tcW w:w="2193" w:type="dxa"/>
          </w:tcPr>
          <w:p w14:paraId="28DE7A44" w14:textId="77777777" w:rsidR="00113E1C" w:rsidRPr="004C7A42" w:rsidRDefault="00113E1C" w:rsidP="003E4E12">
            <w:pPr>
              <w:pStyle w:val="Tabletext"/>
            </w:pPr>
            <w:r>
              <w:t>0</w:t>
            </w:r>
          </w:p>
        </w:tc>
        <w:tc>
          <w:tcPr>
            <w:tcW w:w="2193" w:type="dxa"/>
          </w:tcPr>
          <w:p w14:paraId="7A054FCD" w14:textId="77777777" w:rsidR="00113E1C" w:rsidRPr="004C7A42" w:rsidRDefault="00113E1C" w:rsidP="003E4E12">
            <w:pPr>
              <w:pStyle w:val="Tabletext"/>
            </w:pPr>
            <w:r>
              <w:t>0</w:t>
            </w:r>
          </w:p>
        </w:tc>
      </w:tr>
      <w:tr w:rsidR="00113E1C" w:rsidRPr="00F65579" w14:paraId="37794D2E" w14:textId="77777777" w:rsidTr="00F749B3">
        <w:trPr>
          <w:cantSplit/>
        </w:trPr>
        <w:tc>
          <w:tcPr>
            <w:tcW w:w="1260" w:type="dxa"/>
          </w:tcPr>
          <w:p w14:paraId="214F839A" w14:textId="77777777" w:rsidR="00113E1C" w:rsidRPr="00892CD9" w:rsidRDefault="00113E1C" w:rsidP="003E4E12">
            <w:pPr>
              <w:pStyle w:val="Tabletext"/>
            </w:pPr>
            <w:r w:rsidRPr="00892CD9">
              <w:t>OHSMS implementation</w:t>
            </w:r>
          </w:p>
        </w:tc>
        <w:tc>
          <w:tcPr>
            <w:tcW w:w="2250" w:type="dxa"/>
            <w:shd w:val="clear" w:color="auto" w:fill="D9D9D9" w:themeFill="background1" w:themeFillShade="D9"/>
          </w:tcPr>
          <w:p w14:paraId="02785FD9" w14:textId="77777777" w:rsidR="00113E1C" w:rsidRPr="00892CD9" w:rsidRDefault="00113E1C" w:rsidP="003E4E12">
            <w:pPr>
              <w:pStyle w:val="Tabletext"/>
            </w:pPr>
            <w:r w:rsidRPr="00892CD9">
              <w:t>Percentage of an averaged OHSMS audit score</w:t>
            </w:r>
          </w:p>
        </w:tc>
        <w:tc>
          <w:tcPr>
            <w:tcW w:w="2136" w:type="dxa"/>
          </w:tcPr>
          <w:p w14:paraId="5F01C473" w14:textId="77777777" w:rsidR="00113E1C" w:rsidRPr="004C7A42" w:rsidRDefault="00113E1C" w:rsidP="003E4E12">
            <w:pPr>
              <w:pStyle w:val="Tabletext"/>
            </w:pPr>
            <w:r>
              <w:t>0</w:t>
            </w:r>
          </w:p>
        </w:tc>
        <w:tc>
          <w:tcPr>
            <w:tcW w:w="2193" w:type="dxa"/>
          </w:tcPr>
          <w:p w14:paraId="61DA4798" w14:textId="77777777" w:rsidR="00113E1C" w:rsidRPr="004C7A42" w:rsidRDefault="00113E1C" w:rsidP="003E4E12">
            <w:pPr>
              <w:pStyle w:val="Tabletext"/>
            </w:pPr>
            <w:r>
              <w:t>0</w:t>
            </w:r>
          </w:p>
        </w:tc>
        <w:tc>
          <w:tcPr>
            <w:tcW w:w="2193" w:type="dxa"/>
          </w:tcPr>
          <w:p w14:paraId="0DF97E92" w14:textId="77777777" w:rsidR="00113E1C" w:rsidRPr="004C7A42" w:rsidRDefault="00113E1C" w:rsidP="003E4E12">
            <w:pPr>
              <w:pStyle w:val="Tabletext"/>
            </w:pPr>
            <w:r>
              <w:t>0</w:t>
            </w:r>
          </w:p>
        </w:tc>
      </w:tr>
      <w:tr w:rsidR="00113E1C" w:rsidRPr="00F65579" w14:paraId="2EEB576D" w14:textId="77777777" w:rsidTr="00F749B3">
        <w:trPr>
          <w:cantSplit/>
        </w:trPr>
        <w:tc>
          <w:tcPr>
            <w:tcW w:w="1260" w:type="dxa"/>
            <w:vMerge w:val="restart"/>
          </w:tcPr>
          <w:p w14:paraId="4392A2A5" w14:textId="77777777" w:rsidR="00113E1C" w:rsidRPr="00892CD9" w:rsidRDefault="00113E1C" w:rsidP="003E4E12">
            <w:pPr>
              <w:pStyle w:val="Tabletext"/>
            </w:pPr>
            <w:r w:rsidRPr="00892CD9">
              <w:t xml:space="preserve">Management participation in audits </w:t>
            </w:r>
          </w:p>
        </w:tc>
        <w:tc>
          <w:tcPr>
            <w:tcW w:w="2250" w:type="dxa"/>
            <w:shd w:val="clear" w:color="auto" w:fill="D9D9D9" w:themeFill="background1" w:themeFillShade="D9"/>
          </w:tcPr>
          <w:p w14:paraId="6B7671F9" w14:textId="77777777" w:rsidR="00113E1C" w:rsidRPr="00892CD9" w:rsidRDefault="00113E1C" w:rsidP="003E4E12">
            <w:pPr>
              <w:pStyle w:val="Tabletext"/>
            </w:pPr>
            <w:r w:rsidRPr="00892CD9">
              <w:t xml:space="preserve">Percentage of managers that have participated in the total no. of workplace audits conducted </w:t>
            </w:r>
          </w:p>
        </w:tc>
        <w:tc>
          <w:tcPr>
            <w:tcW w:w="2136" w:type="dxa"/>
          </w:tcPr>
          <w:p w14:paraId="39FF5C16" w14:textId="77777777" w:rsidR="00113E1C" w:rsidRPr="004C7A42" w:rsidRDefault="00113E1C" w:rsidP="003E4E12">
            <w:pPr>
              <w:pStyle w:val="Tabletext"/>
            </w:pPr>
            <w:r>
              <w:t>0</w:t>
            </w:r>
          </w:p>
        </w:tc>
        <w:tc>
          <w:tcPr>
            <w:tcW w:w="2193" w:type="dxa"/>
          </w:tcPr>
          <w:p w14:paraId="147C90EF" w14:textId="77777777" w:rsidR="00113E1C" w:rsidRPr="004C7A42" w:rsidRDefault="00113E1C" w:rsidP="003E4E12">
            <w:pPr>
              <w:pStyle w:val="Tabletext"/>
            </w:pPr>
            <w:r>
              <w:t>0</w:t>
            </w:r>
          </w:p>
        </w:tc>
        <w:tc>
          <w:tcPr>
            <w:tcW w:w="2193" w:type="dxa"/>
          </w:tcPr>
          <w:p w14:paraId="09D0EB9B" w14:textId="77777777" w:rsidR="00113E1C" w:rsidRPr="004C7A42" w:rsidRDefault="00113E1C" w:rsidP="003E4E12">
            <w:pPr>
              <w:pStyle w:val="Tabletext"/>
            </w:pPr>
            <w:r>
              <w:t>0</w:t>
            </w:r>
          </w:p>
        </w:tc>
      </w:tr>
      <w:tr w:rsidR="00113E1C" w:rsidRPr="00F65579" w14:paraId="45206DCF" w14:textId="77777777" w:rsidTr="00F749B3">
        <w:trPr>
          <w:cantSplit/>
        </w:trPr>
        <w:tc>
          <w:tcPr>
            <w:tcW w:w="1260" w:type="dxa"/>
            <w:vMerge/>
          </w:tcPr>
          <w:p w14:paraId="1585BA54" w14:textId="77777777" w:rsidR="00113E1C" w:rsidRPr="00892CD9" w:rsidRDefault="00113E1C" w:rsidP="003E4E12">
            <w:pPr>
              <w:pStyle w:val="Tabletext"/>
            </w:pPr>
          </w:p>
        </w:tc>
        <w:tc>
          <w:tcPr>
            <w:tcW w:w="2250" w:type="dxa"/>
            <w:shd w:val="clear" w:color="auto" w:fill="D9D9D9" w:themeFill="background1" w:themeFillShade="D9"/>
          </w:tcPr>
          <w:p w14:paraId="4649F82A" w14:textId="77777777" w:rsidR="00113E1C" w:rsidRPr="00892CD9" w:rsidRDefault="00113E1C" w:rsidP="003E4E12">
            <w:pPr>
              <w:pStyle w:val="Tabletext"/>
            </w:pPr>
            <w:r w:rsidRPr="00892CD9">
              <w:t>No. of senior management participating in departmental OHSMS review and evaluation per two</w:t>
            </w:r>
            <w:r w:rsidRPr="00892CD9">
              <w:noBreakHyphen/>
              <w:t xml:space="preserve">year cycle </w:t>
            </w:r>
          </w:p>
        </w:tc>
        <w:tc>
          <w:tcPr>
            <w:tcW w:w="2136" w:type="dxa"/>
          </w:tcPr>
          <w:p w14:paraId="1EC24052" w14:textId="77777777" w:rsidR="00113E1C" w:rsidRPr="004C7A42" w:rsidRDefault="00113E1C" w:rsidP="003E4E12">
            <w:pPr>
              <w:pStyle w:val="Tabletext"/>
            </w:pPr>
            <w:r>
              <w:t>0</w:t>
            </w:r>
          </w:p>
        </w:tc>
        <w:tc>
          <w:tcPr>
            <w:tcW w:w="2193" w:type="dxa"/>
          </w:tcPr>
          <w:p w14:paraId="1D2A5432" w14:textId="77777777" w:rsidR="00113E1C" w:rsidRPr="004C7A42" w:rsidRDefault="00113E1C" w:rsidP="003E4E12">
            <w:pPr>
              <w:pStyle w:val="Tabletext"/>
            </w:pPr>
            <w:r>
              <w:t>0</w:t>
            </w:r>
          </w:p>
        </w:tc>
        <w:tc>
          <w:tcPr>
            <w:tcW w:w="2193" w:type="dxa"/>
          </w:tcPr>
          <w:p w14:paraId="7BECC3CC" w14:textId="77777777" w:rsidR="00113E1C" w:rsidRPr="004C7A42" w:rsidRDefault="00113E1C" w:rsidP="003E4E12">
            <w:pPr>
              <w:pStyle w:val="Tabletext"/>
            </w:pPr>
            <w:r>
              <w:t>0</w:t>
            </w:r>
          </w:p>
        </w:tc>
      </w:tr>
      <w:tr w:rsidR="00113E1C" w:rsidRPr="00F65579" w14:paraId="59619D4E" w14:textId="77777777" w:rsidTr="00F749B3">
        <w:trPr>
          <w:cantSplit/>
        </w:trPr>
        <w:tc>
          <w:tcPr>
            <w:tcW w:w="1260" w:type="dxa"/>
            <w:vMerge w:val="restart"/>
          </w:tcPr>
          <w:p w14:paraId="08216C0E" w14:textId="77777777" w:rsidR="00113E1C" w:rsidRPr="00DA00C7" w:rsidRDefault="00113E1C" w:rsidP="003E4E12">
            <w:pPr>
              <w:pStyle w:val="Tabletext"/>
            </w:pPr>
            <w:r w:rsidRPr="00DA00C7">
              <w:t>Mental health and wellbeing training</w:t>
            </w:r>
          </w:p>
        </w:tc>
        <w:tc>
          <w:tcPr>
            <w:tcW w:w="2250" w:type="dxa"/>
            <w:shd w:val="clear" w:color="auto" w:fill="D9D9D9" w:themeFill="background1" w:themeFillShade="D9"/>
          </w:tcPr>
          <w:p w14:paraId="053AFE00" w14:textId="77777777" w:rsidR="00113E1C" w:rsidRPr="00C91BE0" w:rsidRDefault="00113E1C" w:rsidP="003E4E12">
            <w:pPr>
              <w:pStyle w:val="Tabletext"/>
            </w:pPr>
            <w:r w:rsidRPr="00C91BE0">
              <w:t>No. of mental health and wellbeing training initiatives/activities delivered</w:t>
            </w:r>
          </w:p>
        </w:tc>
        <w:tc>
          <w:tcPr>
            <w:tcW w:w="2136" w:type="dxa"/>
          </w:tcPr>
          <w:p w14:paraId="432F0038" w14:textId="77777777" w:rsidR="00113E1C" w:rsidRPr="00F71D43" w:rsidRDefault="00113E1C" w:rsidP="003E4E12">
            <w:pPr>
              <w:pStyle w:val="Tabletext"/>
            </w:pPr>
            <w:r>
              <w:t>24</w:t>
            </w:r>
          </w:p>
        </w:tc>
        <w:tc>
          <w:tcPr>
            <w:tcW w:w="2193" w:type="dxa"/>
          </w:tcPr>
          <w:p w14:paraId="7D284359" w14:textId="77777777" w:rsidR="00113E1C" w:rsidRPr="00F71D43" w:rsidRDefault="00113E1C" w:rsidP="003E4E12">
            <w:pPr>
              <w:pStyle w:val="Tabletext"/>
            </w:pPr>
            <w:r>
              <w:t>32</w:t>
            </w:r>
          </w:p>
        </w:tc>
        <w:tc>
          <w:tcPr>
            <w:tcW w:w="2193" w:type="dxa"/>
          </w:tcPr>
          <w:p w14:paraId="0CACB9D3" w14:textId="77777777" w:rsidR="00113E1C" w:rsidRPr="00F71D43" w:rsidRDefault="00113E1C" w:rsidP="003E4E12">
            <w:pPr>
              <w:pStyle w:val="Tabletext"/>
            </w:pPr>
            <w:r>
              <w:t>40</w:t>
            </w:r>
          </w:p>
        </w:tc>
      </w:tr>
      <w:tr w:rsidR="00113E1C" w:rsidRPr="00F65579" w14:paraId="74474F2E" w14:textId="77777777" w:rsidTr="00F749B3">
        <w:trPr>
          <w:cantSplit/>
        </w:trPr>
        <w:tc>
          <w:tcPr>
            <w:tcW w:w="1260" w:type="dxa"/>
            <w:vMerge/>
          </w:tcPr>
          <w:p w14:paraId="10DCA862" w14:textId="77777777" w:rsidR="00113E1C" w:rsidRPr="00DA00C7" w:rsidRDefault="00113E1C" w:rsidP="003E4E12">
            <w:pPr>
              <w:pStyle w:val="Tabletext"/>
            </w:pPr>
          </w:p>
        </w:tc>
        <w:tc>
          <w:tcPr>
            <w:tcW w:w="2250" w:type="dxa"/>
            <w:shd w:val="clear" w:color="auto" w:fill="D9D9D9" w:themeFill="background1" w:themeFillShade="D9"/>
          </w:tcPr>
          <w:p w14:paraId="7C34726B" w14:textId="2AF0EB2D" w:rsidR="00113E1C" w:rsidRPr="00C91BE0" w:rsidRDefault="00113E1C" w:rsidP="003E4E12">
            <w:pPr>
              <w:pStyle w:val="Tabletext"/>
            </w:pPr>
            <w:r w:rsidRPr="00C91BE0">
              <w:t>Percentage of senior leaders, people leaders and staff that have completed mental health and</w:t>
            </w:r>
            <w:r w:rsidR="00F749B3">
              <w:t xml:space="preserve"> </w:t>
            </w:r>
            <w:r w:rsidRPr="00C91BE0">
              <w:t>wellbeing</w:t>
            </w:r>
            <w:r w:rsidR="00F749B3">
              <w:rPr>
                <w:rFonts w:ascii="Calibri" w:hAnsi="Calibri"/>
              </w:rPr>
              <w:t xml:space="preserve"> </w:t>
            </w:r>
            <w:r w:rsidRPr="00C91BE0">
              <w:t>training</w:t>
            </w:r>
            <w:r w:rsidR="00F749B3">
              <w:t>:</w:t>
            </w:r>
            <w:r w:rsidR="00F749B3">
              <w:rPr>
                <w:rFonts w:ascii="Calibri" w:hAnsi="Calibri" w:cs="Calibri"/>
              </w:rPr>
              <w:t> </w:t>
            </w:r>
            <w:r w:rsidRPr="00C91BE0">
              <w:rPr>
                <w:vertAlign w:val="superscript"/>
              </w:rPr>
              <w:t>(</w:t>
            </w:r>
            <w:r w:rsidR="008F20BD">
              <w:rPr>
                <w:vertAlign w:val="superscript"/>
              </w:rPr>
              <w:t>d</w:t>
            </w:r>
            <w:r w:rsidRPr="00C91BE0">
              <w:rPr>
                <w:vertAlign w:val="superscript"/>
              </w:rPr>
              <w:t>)</w:t>
            </w:r>
            <w:r w:rsidRPr="00C91BE0">
              <w:t xml:space="preserve"> </w:t>
            </w:r>
          </w:p>
        </w:tc>
        <w:tc>
          <w:tcPr>
            <w:tcW w:w="2136" w:type="dxa"/>
          </w:tcPr>
          <w:p w14:paraId="03166344" w14:textId="033672CE" w:rsidR="00113E1C" w:rsidRPr="004C7A42" w:rsidRDefault="00113E1C" w:rsidP="003E4E12">
            <w:pPr>
              <w:pStyle w:val="Tabletext"/>
            </w:pPr>
            <w:r>
              <w:t>84</w:t>
            </w:r>
            <w:r w:rsidR="005753BE" w:rsidRPr="005753BE">
              <w:rPr>
                <w:rFonts w:ascii="Calibri" w:hAnsi="Calibri" w:cs="Calibri"/>
              </w:rPr>
              <w:t> </w:t>
            </w:r>
            <w:r w:rsidR="005753BE">
              <w:t>per</w:t>
            </w:r>
            <w:r w:rsidR="005753BE" w:rsidRPr="005753BE">
              <w:rPr>
                <w:rFonts w:ascii="Calibri" w:hAnsi="Calibri" w:cs="Calibri"/>
              </w:rPr>
              <w:t> </w:t>
            </w:r>
            <w:r w:rsidR="005753BE">
              <w:t>cent</w:t>
            </w:r>
          </w:p>
        </w:tc>
        <w:tc>
          <w:tcPr>
            <w:tcW w:w="2193" w:type="dxa"/>
          </w:tcPr>
          <w:p w14:paraId="0CEAECDE" w14:textId="364EC893" w:rsidR="00113E1C" w:rsidRPr="004C7A42" w:rsidRDefault="00113E1C" w:rsidP="003E4E12">
            <w:pPr>
              <w:pStyle w:val="Tabletext"/>
            </w:pPr>
            <w:r w:rsidRPr="00FB4CB7">
              <w:t>87</w:t>
            </w:r>
            <w:r w:rsidR="005753BE" w:rsidRPr="005753BE">
              <w:rPr>
                <w:rFonts w:ascii="Calibri" w:hAnsi="Calibri" w:cs="Calibri"/>
              </w:rPr>
              <w:t> </w:t>
            </w:r>
            <w:r w:rsidR="005753BE" w:rsidRPr="00FB4CB7">
              <w:t>per</w:t>
            </w:r>
            <w:r w:rsidR="005753BE" w:rsidRPr="005753BE">
              <w:rPr>
                <w:rFonts w:ascii="Calibri" w:hAnsi="Calibri" w:cs="Calibri"/>
              </w:rPr>
              <w:t> </w:t>
            </w:r>
            <w:r w:rsidR="005753BE" w:rsidRPr="00FB4CB7">
              <w:t>cent</w:t>
            </w:r>
          </w:p>
        </w:tc>
        <w:tc>
          <w:tcPr>
            <w:tcW w:w="2193" w:type="dxa"/>
          </w:tcPr>
          <w:p w14:paraId="2B8DA6DE" w14:textId="2A239BC4" w:rsidR="00113E1C" w:rsidRPr="004C7A42" w:rsidRDefault="00113E1C" w:rsidP="003E4E12">
            <w:pPr>
              <w:pStyle w:val="Tabletext"/>
            </w:pPr>
            <w:r>
              <w:t>90</w:t>
            </w:r>
            <w:r w:rsidR="005753BE" w:rsidRPr="005753BE">
              <w:rPr>
                <w:rFonts w:ascii="Calibri" w:hAnsi="Calibri" w:cs="Calibri"/>
              </w:rPr>
              <w:t> </w:t>
            </w:r>
            <w:r w:rsidR="005753BE">
              <w:t>per</w:t>
            </w:r>
            <w:r w:rsidR="005753BE" w:rsidRPr="005753BE">
              <w:rPr>
                <w:rFonts w:ascii="Calibri" w:hAnsi="Calibri" w:cs="Calibri"/>
              </w:rPr>
              <w:t> </w:t>
            </w:r>
            <w:r w:rsidR="005753BE">
              <w:t>cent</w:t>
            </w:r>
          </w:p>
        </w:tc>
      </w:tr>
      <w:tr w:rsidR="00113E1C" w:rsidRPr="00F65579" w14:paraId="6B78A04A" w14:textId="77777777" w:rsidTr="00F749B3">
        <w:trPr>
          <w:cantSplit/>
        </w:trPr>
        <w:tc>
          <w:tcPr>
            <w:tcW w:w="1260" w:type="dxa"/>
            <w:vMerge/>
          </w:tcPr>
          <w:p w14:paraId="6EB57FAC" w14:textId="77777777" w:rsidR="00113E1C" w:rsidRPr="00DA00C7" w:rsidRDefault="00113E1C" w:rsidP="003E4E12">
            <w:pPr>
              <w:pStyle w:val="Tabletext"/>
            </w:pPr>
          </w:p>
        </w:tc>
        <w:tc>
          <w:tcPr>
            <w:tcW w:w="2250" w:type="dxa"/>
            <w:shd w:val="clear" w:color="auto" w:fill="D9D9D9" w:themeFill="background1" w:themeFillShade="D9"/>
          </w:tcPr>
          <w:p w14:paraId="43EFD78E" w14:textId="77777777" w:rsidR="00113E1C" w:rsidRPr="00C91BE0" w:rsidRDefault="00113E1C" w:rsidP="00655729">
            <w:pPr>
              <w:pStyle w:val="Tablebullet"/>
              <w:keepLines w:val="0"/>
              <w:ind w:left="216" w:hanging="216"/>
            </w:pPr>
            <w:r w:rsidRPr="00C91BE0">
              <w:t>senior leaders training</w:t>
            </w:r>
          </w:p>
        </w:tc>
        <w:tc>
          <w:tcPr>
            <w:tcW w:w="2136" w:type="dxa"/>
          </w:tcPr>
          <w:p w14:paraId="632D35FB" w14:textId="3F3C8254" w:rsidR="00113E1C" w:rsidRPr="004C7A42" w:rsidRDefault="00113E1C" w:rsidP="003E4E12">
            <w:pPr>
              <w:pStyle w:val="Tabletext"/>
            </w:pPr>
            <w:r>
              <w:t>31</w:t>
            </w:r>
            <w:r w:rsidR="005753BE" w:rsidRPr="005753BE">
              <w:rPr>
                <w:rFonts w:ascii="Calibri" w:hAnsi="Calibri" w:cs="Calibri"/>
              </w:rPr>
              <w:t> </w:t>
            </w:r>
            <w:r w:rsidR="005753BE">
              <w:t>per</w:t>
            </w:r>
            <w:r w:rsidR="005753BE" w:rsidRPr="005753BE">
              <w:rPr>
                <w:rFonts w:ascii="Calibri" w:hAnsi="Calibri" w:cs="Calibri"/>
              </w:rPr>
              <w:t> </w:t>
            </w:r>
            <w:r w:rsidR="005753BE">
              <w:t>cent</w:t>
            </w:r>
          </w:p>
        </w:tc>
        <w:tc>
          <w:tcPr>
            <w:tcW w:w="2193" w:type="dxa"/>
          </w:tcPr>
          <w:p w14:paraId="587CBE64" w14:textId="092C857A" w:rsidR="00113E1C" w:rsidRPr="004C7A42" w:rsidRDefault="00113E1C" w:rsidP="003E4E12">
            <w:pPr>
              <w:pStyle w:val="Tabletext"/>
            </w:pPr>
            <w:r w:rsidRPr="00FB4CB7">
              <w:t>24</w:t>
            </w:r>
            <w:r w:rsidR="005753BE" w:rsidRPr="005753BE">
              <w:rPr>
                <w:rFonts w:ascii="Calibri" w:hAnsi="Calibri" w:cs="Calibri"/>
              </w:rPr>
              <w:t> </w:t>
            </w:r>
            <w:r w:rsidR="005753BE" w:rsidRPr="00FB4CB7">
              <w:t>per</w:t>
            </w:r>
            <w:r w:rsidR="005753BE" w:rsidRPr="005753BE">
              <w:rPr>
                <w:rFonts w:ascii="Calibri" w:hAnsi="Calibri" w:cs="Calibri"/>
              </w:rPr>
              <w:t> </w:t>
            </w:r>
            <w:r w:rsidR="005753BE" w:rsidRPr="00FB4CB7">
              <w:t>cent</w:t>
            </w:r>
          </w:p>
        </w:tc>
        <w:tc>
          <w:tcPr>
            <w:tcW w:w="2193" w:type="dxa"/>
          </w:tcPr>
          <w:p w14:paraId="44A0E4DC" w14:textId="5D2CF043" w:rsidR="00113E1C" w:rsidRPr="004C7A42" w:rsidRDefault="00113E1C" w:rsidP="003E4E12">
            <w:pPr>
              <w:pStyle w:val="Tabletext"/>
            </w:pPr>
            <w:r>
              <w:t>21</w:t>
            </w:r>
            <w:r w:rsidR="005753BE" w:rsidRPr="005753BE">
              <w:rPr>
                <w:rFonts w:ascii="Calibri" w:hAnsi="Calibri" w:cs="Calibri"/>
              </w:rPr>
              <w:t> </w:t>
            </w:r>
            <w:r w:rsidR="005753BE">
              <w:t>per</w:t>
            </w:r>
            <w:r w:rsidR="005753BE" w:rsidRPr="005753BE">
              <w:rPr>
                <w:rFonts w:ascii="Calibri" w:hAnsi="Calibri" w:cs="Calibri"/>
              </w:rPr>
              <w:t> </w:t>
            </w:r>
            <w:r w:rsidR="005753BE">
              <w:t>cent</w:t>
            </w:r>
          </w:p>
        </w:tc>
      </w:tr>
      <w:tr w:rsidR="00113E1C" w:rsidRPr="00F65579" w14:paraId="214EB462" w14:textId="77777777" w:rsidTr="00F749B3">
        <w:trPr>
          <w:cantSplit/>
        </w:trPr>
        <w:tc>
          <w:tcPr>
            <w:tcW w:w="1260" w:type="dxa"/>
            <w:vMerge/>
          </w:tcPr>
          <w:p w14:paraId="0DAA24F5" w14:textId="77777777" w:rsidR="00113E1C" w:rsidRPr="00DA00C7" w:rsidRDefault="00113E1C" w:rsidP="003E4E12">
            <w:pPr>
              <w:pStyle w:val="Tabletext"/>
            </w:pPr>
          </w:p>
        </w:tc>
        <w:tc>
          <w:tcPr>
            <w:tcW w:w="2250" w:type="dxa"/>
            <w:shd w:val="clear" w:color="auto" w:fill="D9D9D9" w:themeFill="background1" w:themeFillShade="D9"/>
          </w:tcPr>
          <w:p w14:paraId="53587809" w14:textId="77777777" w:rsidR="00113E1C" w:rsidRPr="00C91BE0" w:rsidRDefault="00113E1C" w:rsidP="00655729">
            <w:pPr>
              <w:pStyle w:val="Tablebullet"/>
              <w:keepLines w:val="0"/>
              <w:ind w:left="216" w:hanging="216"/>
            </w:pPr>
            <w:r w:rsidRPr="00C91BE0">
              <w:t>people leaders training</w:t>
            </w:r>
          </w:p>
        </w:tc>
        <w:tc>
          <w:tcPr>
            <w:tcW w:w="2136" w:type="dxa"/>
          </w:tcPr>
          <w:p w14:paraId="0401D17B" w14:textId="3E44B3EB" w:rsidR="00113E1C" w:rsidRPr="004C7A42" w:rsidRDefault="00113E1C" w:rsidP="003E4E12">
            <w:pPr>
              <w:pStyle w:val="Tabletext"/>
            </w:pPr>
            <w:r>
              <w:t>38</w:t>
            </w:r>
            <w:r w:rsidR="005753BE" w:rsidRPr="005753BE">
              <w:rPr>
                <w:rFonts w:ascii="Calibri" w:hAnsi="Calibri" w:cs="Calibri"/>
              </w:rPr>
              <w:t> </w:t>
            </w:r>
            <w:r w:rsidR="005753BE">
              <w:t>per</w:t>
            </w:r>
            <w:r w:rsidR="005753BE" w:rsidRPr="005753BE">
              <w:rPr>
                <w:rFonts w:ascii="Calibri" w:hAnsi="Calibri" w:cs="Calibri"/>
              </w:rPr>
              <w:t> </w:t>
            </w:r>
            <w:r w:rsidR="005753BE">
              <w:t>cent</w:t>
            </w:r>
          </w:p>
        </w:tc>
        <w:tc>
          <w:tcPr>
            <w:tcW w:w="2193" w:type="dxa"/>
          </w:tcPr>
          <w:p w14:paraId="54CE17DA" w14:textId="44F53AA3" w:rsidR="00113E1C" w:rsidRPr="004C7A42" w:rsidRDefault="00113E1C" w:rsidP="003E4E12">
            <w:pPr>
              <w:pStyle w:val="Tabletext"/>
            </w:pPr>
            <w:r w:rsidRPr="00FB4CB7">
              <w:t>35</w:t>
            </w:r>
            <w:r w:rsidR="005753BE" w:rsidRPr="005753BE">
              <w:rPr>
                <w:rFonts w:ascii="Calibri" w:hAnsi="Calibri" w:cs="Calibri"/>
              </w:rPr>
              <w:t> </w:t>
            </w:r>
            <w:r w:rsidR="005753BE" w:rsidRPr="00FB4CB7">
              <w:t>per</w:t>
            </w:r>
            <w:r w:rsidR="005753BE" w:rsidRPr="005753BE">
              <w:rPr>
                <w:rFonts w:ascii="Calibri" w:hAnsi="Calibri" w:cs="Calibri"/>
              </w:rPr>
              <w:t> </w:t>
            </w:r>
            <w:r w:rsidR="005753BE" w:rsidRPr="00FB4CB7">
              <w:t>cent</w:t>
            </w:r>
          </w:p>
        </w:tc>
        <w:tc>
          <w:tcPr>
            <w:tcW w:w="2193" w:type="dxa"/>
          </w:tcPr>
          <w:p w14:paraId="0175DA92" w14:textId="76C53CA7" w:rsidR="00113E1C" w:rsidRPr="004C7A42" w:rsidRDefault="00113E1C" w:rsidP="003E4E12">
            <w:pPr>
              <w:pStyle w:val="Tabletext"/>
            </w:pPr>
            <w:r>
              <w:t>26</w:t>
            </w:r>
            <w:r w:rsidR="005753BE" w:rsidRPr="005753BE">
              <w:rPr>
                <w:rFonts w:ascii="Calibri" w:hAnsi="Calibri" w:cs="Calibri"/>
              </w:rPr>
              <w:t> </w:t>
            </w:r>
            <w:r w:rsidR="005753BE">
              <w:t>per</w:t>
            </w:r>
            <w:r w:rsidR="005753BE" w:rsidRPr="005753BE">
              <w:rPr>
                <w:rFonts w:ascii="Calibri" w:hAnsi="Calibri" w:cs="Calibri"/>
              </w:rPr>
              <w:t> </w:t>
            </w:r>
            <w:r w:rsidR="005753BE">
              <w:t>cent</w:t>
            </w:r>
          </w:p>
        </w:tc>
      </w:tr>
      <w:tr w:rsidR="00113E1C" w:rsidRPr="00F65579" w14:paraId="21DD5101" w14:textId="77777777" w:rsidTr="00F749B3">
        <w:trPr>
          <w:cantSplit/>
        </w:trPr>
        <w:tc>
          <w:tcPr>
            <w:tcW w:w="1260" w:type="dxa"/>
            <w:vMerge/>
          </w:tcPr>
          <w:p w14:paraId="636AE6EC" w14:textId="77777777" w:rsidR="00113E1C" w:rsidRPr="00DA00C7" w:rsidRDefault="00113E1C" w:rsidP="003E4E12">
            <w:pPr>
              <w:pStyle w:val="Tabletext"/>
            </w:pPr>
          </w:p>
        </w:tc>
        <w:tc>
          <w:tcPr>
            <w:tcW w:w="2250" w:type="dxa"/>
            <w:shd w:val="clear" w:color="auto" w:fill="D9D9D9" w:themeFill="background1" w:themeFillShade="D9"/>
          </w:tcPr>
          <w:p w14:paraId="1729D07A" w14:textId="77777777" w:rsidR="00113E1C" w:rsidRPr="00C91BE0" w:rsidRDefault="00113E1C" w:rsidP="00655729">
            <w:pPr>
              <w:pStyle w:val="Tablebullet"/>
              <w:keepLines w:val="0"/>
              <w:ind w:left="216" w:hanging="216"/>
            </w:pPr>
            <w:r w:rsidRPr="00C91BE0">
              <w:t xml:space="preserve">staff training </w:t>
            </w:r>
          </w:p>
        </w:tc>
        <w:tc>
          <w:tcPr>
            <w:tcW w:w="2136" w:type="dxa"/>
          </w:tcPr>
          <w:p w14:paraId="3A2FA74C" w14:textId="3BA66DD1" w:rsidR="00113E1C" w:rsidRPr="004C7A42" w:rsidRDefault="00113E1C" w:rsidP="003E4E12">
            <w:pPr>
              <w:pStyle w:val="Tabletext"/>
            </w:pPr>
            <w:r>
              <w:t>83</w:t>
            </w:r>
            <w:r w:rsidR="005753BE" w:rsidRPr="005753BE">
              <w:rPr>
                <w:rFonts w:ascii="Calibri" w:hAnsi="Calibri" w:cs="Calibri"/>
              </w:rPr>
              <w:t> </w:t>
            </w:r>
            <w:r w:rsidR="005753BE">
              <w:t>per</w:t>
            </w:r>
            <w:r w:rsidR="005753BE" w:rsidRPr="005753BE">
              <w:rPr>
                <w:rFonts w:ascii="Calibri" w:hAnsi="Calibri" w:cs="Calibri"/>
              </w:rPr>
              <w:t> </w:t>
            </w:r>
            <w:r w:rsidR="005753BE">
              <w:t>cent</w:t>
            </w:r>
          </w:p>
        </w:tc>
        <w:tc>
          <w:tcPr>
            <w:tcW w:w="2193" w:type="dxa"/>
          </w:tcPr>
          <w:p w14:paraId="5131D351" w14:textId="16C86E49" w:rsidR="00113E1C" w:rsidRPr="004C7A42" w:rsidRDefault="00113E1C" w:rsidP="003E4E12">
            <w:pPr>
              <w:pStyle w:val="Tabletext"/>
            </w:pPr>
            <w:r w:rsidRPr="00FB4CB7">
              <w:t>21 per</w:t>
            </w:r>
            <w:r w:rsidR="00652462">
              <w:rPr>
                <w:rFonts w:ascii="Calibri" w:hAnsi="Calibri" w:cs="Calibri"/>
              </w:rPr>
              <w:t> </w:t>
            </w:r>
            <w:r w:rsidRPr="00FB4CB7">
              <w:t xml:space="preserve">cent </w:t>
            </w:r>
          </w:p>
        </w:tc>
        <w:tc>
          <w:tcPr>
            <w:tcW w:w="2193" w:type="dxa"/>
          </w:tcPr>
          <w:p w14:paraId="7F84B9EA" w14:textId="0D805E9D" w:rsidR="00113E1C" w:rsidRPr="004C7A42" w:rsidRDefault="00113E1C" w:rsidP="003E4E12">
            <w:pPr>
              <w:pStyle w:val="Tabletext"/>
            </w:pPr>
            <w:r>
              <w:t>32</w:t>
            </w:r>
            <w:r w:rsidR="005753BE" w:rsidRPr="005753BE">
              <w:rPr>
                <w:rFonts w:ascii="Calibri" w:hAnsi="Calibri" w:cs="Calibri"/>
              </w:rPr>
              <w:t> </w:t>
            </w:r>
            <w:r w:rsidR="005753BE">
              <w:t>per</w:t>
            </w:r>
            <w:r w:rsidR="005753BE" w:rsidRPr="005753BE">
              <w:rPr>
                <w:rFonts w:ascii="Calibri" w:hAnsi="Calibri" w:cs="Calibri"/>
              </w:rPr>
              <w:t> </w:t>
            </w:r>
            <w:r w:rsidR="005753BE">
              <w:t>cent</w:t>
            </w:r>
          </w:p>
        </w:tc>
      </w:tr>
      <w:tr w:rsidR="00113E1C" w:rsidRPr="00F65579" w14:paraId="7E0FF4C0" w14:textId="77777777" w:rsidTr="00F749B3">
        <w:trPr>
          <w:cantSplit/>
        </w:trPr>
        <w:tc>
          <w:tcPr>
            <w:tcW w:w="1260" w:type="dxa"/>
            <w:vMerge/>
          </w:tcPr>
          <w:p w14:paraId="427944BE" w14:textId="77777777" w:rsidR="00113E1C" w:rsidRPr="00DA00C7" w:rsidRDefault="00113E1C" w:rsidP="003E4E12">
            <w:pPr>
              <w:pStyle w:val="Tabletext"/>
            </w:pPr>
          </w:p>
        </w:tc>
        <w:tc>
          <w:tcPr>
            <w:tcW w:w="2250" w:type="dxa"/>
            <w:shd w:val="clear" w:color="auto" w:fill="D9D9D9" w:themeFill="background1" w:themeFillShade="D9"/>
          </w:tcPr>
          <w:p w14:paraId="414EFB66" w14:textId="77777777" w:rsidR="00113E1C" w:rsidRPr="0026669C" w:rsidRDefault="00113E1C" w:rsidP="003E4E12">
            <w:pPr>
              <w:pStyle w:val="Tabletext"/>
            </w:pPr>
            <w:r w:rsidRPr="0026669C">
              <w:t xml:space="preserve">Evidence of staff having participated in at least two wellbeing initiatives/ activities </w:t>
            </w:r>
          </w:p>
        </w:tc>
        <w:tc>
          <w:tcPr>
            <w:tcW w:w="2136" w:type="dxa"/>
          </w:tcPr>
          <w:p w14:paraId="0E0F51BF" w14:textId="77777777" w:rsidR="00113E1C" w:rsidRPr="00F71D43" w:rsidRDefault="00113E1C" w:rsidP="003E4E12">
            <w:pPr>
              <w:pStyle w:val="Tabletext"/>
              <w:ind w:right="86"/>
            </w:pPr>
            <w:r w:rsidRPr="00F71D43">
              <w:t>DTF currently does not have a system with the capability to track individual employees</w:t>
            </w:r>
            <w:r>
              <w:t>’</w:t>
            </w:r>
            <w:r w:rsidRPr="00F71D43">
              <w:t xml:space="preserve"> training records to the extent required by this measure.</w:t>
            </w:r>
          </w:p>
          <w:p w14:paraId="7CBFD01E" w14:textId="77777777" w:rsidR="00113E1C" w:rsidRPr="004C7A42" w:rsidRDefault="00113E1C" w:rsidP="003E4E12">
            <w:pPr>
              <w:pStyle w:val="Tabletext"/>
            </w:pPr>
            <w:r w:rsidRPr="00F71D43">
              <w:t xml:space="preserve">The Department has opted into the </w:t>
            </w:r>
            <w:r>
              <w:t>W</w:t>
            </w:r>
            <w:r w:rsidRPr="00F71D43">
              <w:t>hole of Victorian Government implementation of the Human Capital Management (HCM) project. This includes a learning management system which allows for accurate tracking of training requirements moving forward.</w:t>
            </w:r>
            <w:r>
              <w:t xml:space="preserve"> </w:t>
            </w:r>
          </w:p>
        </w:tc>
        <w:tc>
          <w:tcPr>
            <w:tcW w:w="2193" w:type="dxa"/>
          </w:tcPr>
          <w:p w14:paraId="65A016E4" w14:textId="77777777" w:rsidR="00113E1C" w:rsidRPr="00F71D43" w:rsidRDefault="00113E1C" w:rsidP="003E4E12">
            <w:pPr>
              <w:pStyle w:val="Tabletext"/>
              <w:ind w:right="86"/>
            </w:pPr>
            <w:r>
              <w:t xml:space="preserve">Until February 2022 </w:t>
            </w:r>
            <w:r w:rsidRPr="00F71D43">
              <w:t xml:space="preserve">DTF </w:t>
            </w:r>
            <w:r>
              <w:t>did</w:t>
            </w:r>
            <w:r w:rsidRPr="00F71D43">
              <w:t xml:space="preserve"> not have a system with the capability to track individual employees</w:t>
            </w:r>
            <w:r>
              <w:t>’</w:t>
            </w:r>
            <w:r w:rsidRPr="00F71D43">
              <w:t xml:space="preserve"> training records to the extent required by this measure.</w:t>
            </w:r>
            <w:r>
              <w:t xml:space="preserve"> However, with the implementation of a new Learning Management System (Kando Central), DTF will have the capability to report on this measure from the 2022-23 financial year.</w:t>
            </w:r>
          </w:p>
          <w:p w14:paraId="499B1CBE" w14:textId="77777777" w:rsidR="00113E1C" w:rsidRPr="004C7A42" w:rsidRDefault="00113E1C" w:rsidP="003E4E12">
            <w:pPr>
              <w:pStyle w:val="Tabletext"/>
            </w:pPr>
            <w:r w:rsidRPr="00F71D43">
              <w:t xml:space="preserve">The Department has opted into the </w:t>
            </w:r>
            <w:r>
              <w:t>w</w:t>
            </w:r>
            <w:r w:rsidRPr="00F71D43">
              <w:t>hole of Victorian Government implementation of the Human Capital Management (HCM) project. This includes a learning management system which allows for accurate tracking of training requirements moving forward.</w:t>
            </w:r>
          </w:p>
        </w:tc>
        <w:tc>
          <w:tcPr>
            <w:tcW w:w="2193" w:type="dxa"/>
          </w:tcPr>
          <w:p w14:paraId="5EAA7EC9" w14:textId="77777777" w:rsidR="00113E1C" w:rsidRDefault="00113E1C" w:rsidP="003E4E12">
            <w:pPr>
              <w:pStyle w:val="Tabletext"/>
            </w:pPr>
            <w:r>
              <w:t xml:space="preserve">Evidence of participation in at least two wellbeing initiatives/activities is available via DTF’s Learning Management System (Kando Central). </w:t>
            </w:r>
          </w:p>
          <w:p w14:paraId="4DCED616" w14:textId="77777777" w:rsidR="00113E1C" w:rsidRPr="00F65579" w:rsidRDefault="00113E1C" w:rsidP="003E4E12">
            <w:pPr>
              <w:pStyle w:val="Tabletext"/>
            </w:pPr>
            <w:r>
              <w:t>96</w:t>
            </w:r>
            <w:r w:rsidRPr="00A3277B">
              <w:t xml:space="preserve"> DTF employees have attended mental health </w:t>
            </w:r>
            <w:r w:rsidRPr="00A3277B">
              <w:br/>
              <w:t>and wellbeing training for people leaders.</w:t>
            </w:r>
            <w:r w:rsidRPr="00F65579">
              <w:t xml:space="preserve"> </w:t>
            </w:r>
          </w:p>
          <w:p w14:paraId="4B790DB7" w14:textId="403380F5" w:rsidR="00113E1C" w:rsidRPr="004C7A42" w:rsidRDefault="00113E1C" w:rsidP="003E4E12">
            <w:pPr>
              <w:pStyle w:val="Tabletext"/>
            </w:pPr>
            <w:r w:rsidRPr="00DF693A">
              <w:t>165</w:t>
            </w:r>
            <w:r w:rsidRPr="00F65579">
              <w:t xml:space="preserve"> executive and senior DTF staff have completed Online Mental Health Training</w:t>
            </w:r>
            <w:r>
              <w:t xml:space="preserve"> through DTF’s Learning</w:t>
            </w:r>
            <w:r w:rsidR="006D1596">
              <w:t xml:space="preserve"> Management System (Kando Central). </w:t>
            </w:r>
          </w:p>
        </w:tc>
      </w:tr>
      <w:tr w:rsidR="00113E1C" w:rsidRPr="00F65579" w14:paraId="76F3B5A7" w14:textId="77777777" w:rsidTr="00F749B3">
        <w:trPr>
          <w:cantSplit/>
        </w:trPr>
        <w:tc>
          <w:tcPr>
            <w:tcW w:w="1260" w:type="dxa"/>
            <w:vMerge/>
          </w:tcPr>
          <w:p w14:paraId="452D70B2" w14:textId="77777777" w:rsidR="00113E1C" w:rsidRPr="00DA00C7" w:rsidRDefault="00113E1C" w:rsidP="003E4E12">
            <w:pPr>
              <w:pStyle w:val="Tabletext"/>
            </w:pPr>
          </w:p>
        </w:tc>
        <w:tc>
          <w:tcPr>
            <w:tcW w:w="2250" w:type="dxa"/>
            <w:shd w:val="clear" w:color="auto" w:fill="D9D9D9" w:themeFill="background1" w:themeFillShade="D9"/>
          </w:tcPr>
          <w:p w14:paraId="7B493BBF" w14:textId="77777777" w:rsidR="00113E1C" w:rsidRPr="0026669C" w:rsidRDefault="00113E1C" w:rsidP="003E4E12">
            <w:pPr>
              <w:pStyle w:val="Tabletext"/>
            </w:pPr>
            <w:r w:rsidRPr="0026669C">
              <w:t xml:space="preserve">Total percentage of staff participation at mental health and wellbeing initiatives/activities </w:t>
            </w:r>
          </w:p>
        </w:tc>
        <w:tc>
          <w:tcPr>
            <w:tcW w:w="2136" w:type="dxa"/>
          </w:tcPr>
          <w:p w14:paraId="4385FB7B" w14:textId="77777777" w:rsidR="00113E1C" w:rsidRPr="00F71D43" w:rsidRDefault="00113E1C" w:rsidP="003E4E12">
            <w:pPr>
              <w:pStyle w:val="Tabletext"/>
            </w:pPr>
            <w:r w:rsidRPr="00F71D43">
              <w:t>DTF currently does not have a system with the capability to track individual employees</w:t>
            </w:r>
            <w:r>
              <w:t>’</w:t>
            </w:r>
            <w:r w:rsidRPr="00F71D43">
              <w:t xml:space="preserve"> training records to the extent required by this measure.</w:t>
            </w:r>
          </w:p>
          <w:p w14:paraId="060D8982" w14:textId="77777777" w:rsidR="00113E1C" w:rsidRPr="00E83093" w:rsidRDefault="00113E1C" w:rsidP="003E4E12">
            <w:pPr>
              <w:pStyle w:val="Tabletext"/>
            </w:pPr>
            <w:r w:rsidRPr="00F71D43">
              <w:t xml:space="preserve">The Department has opted into the </w:t>
            </w:r>
            <w:r>
              <w:t>w</w:t>
            </w:r>
            <w:r w:rsidRPr="00F71D43">
              <w:t>hole of Victorian Government implementation of the Human Capital Management (HCM) project. This includes a learning management system which allows for accurate tracking of training requirements moving forward.</w:t>
            </w:r>
          </w:p>
        </w:tc>
        <w:tc>
          <w:tcPr>
            <w:tcW w:w="2193" w:type="dxa"/>
          </w:tcPr>
          <w:p w14:paraId="50610250" w14:textId="77777777" w:rsidR="00113E1C" w:rsidRPr="00F71D43" w:rsidRDefault="00113E1C" w:rsidP="003E4E12">
            <w:pPr>
              <w:pStyle w:val="Tabletext"/>
            </w:pPr>
            <w:r w:rsidRPr="00F71D43">
              <w:t>DTF currently does not have a system with the capability to track individual employees</w:t>
            </w:r>
            <w:r>
              <w:t>’</w:t>
            </w:r>
            <w:r w:rsidRPr="00F71D43">
              <w:t xml:space="preserve"> training records to the extent required by this measure.</w:t>
            </w:r>
          </w:p>
          <w:p w14:paraId="34A298D8" w14:textId="77777777" w:rsidR="00113E1C" w:rsidRPr="00E83093" w:rsidRDefault="00113E1C" w:rsidP="003E4E12">
            <w:pPr>
              <w:pStyle w:val="Tabletext"/>
            </w:pPr>
            <w:r w:rsidRPr="00F71D43">
              <w:t xml:space="preserve">The Department has opted into the </w:t>
            </w:r>
            <w:r>
              <w:t>w</w:t>
            </w:r>
            <w:r w:rsidRPr="00F71D43">
              <w:t>hole of Victorian Government implementation of the Human Capital Management (HCM) project. This includes a learning management system which allows for accurate tracking of training requirements moving forward.</w:t>
            </w:r>
          </w:p>
        </w:tc>
        <w:tc>
          <w:tcPr>
            <w:tcW w:w="2193" w:type="dxa"/>
          </w:tcPr>
          <w:p w14:paraId="5CCE71E1" w14:textId="5B31BAF2" w:rsidR="00113E1C" w:rsidRPr="00E83093" w:rsidRDefault="00113E1C" w:rsidP="003E4E12">
            <w:pPr>
              <w:pStyle w:val="Tabletext"/>
            </w:pPr>
            <w:r>
              <w:t>60</w:t>
            </w:r>
            <w:r w:rsidR="005753BE" w:rsidRPr="005753BE">
              <w:rPr>
                <w:rFonts w:ascii="Calibri" w:hAnsi="Calibri" w:cs="Calibri"/>
              </w:rPr>
              <w:t> </w:t>
            </w:r>
            <w:r w:rsidR="005753BE">
              <w:t>per</w:t>
            </w:r>
            <w:r w:rsidR="005753BE" w:rsidRPr="005753BE">
              <w:rPr>
                <w:rFonts w:ascii="Calibri" w:hAnsi="Calibri" w:cs="Calibri"/>
              </w:rPr>
              <w:t> </w:t>
            </w:r>
            <w:r w:rsidR="005753BE">
              <w:t>cent</w:t>
            </w:r>
          </w:p>
        </w:tc>
      </w:tr>
      <w:tr w:rsidR="00113E1C" w:rsidRPr="00F65579" w14:paraId="21255D1B" w14:textId="77777777" w:rsidTr="00F749B3">
        <w:trPr>
          <w:cantSplit/>
        </w:trPr>
        <w:tc>
          <w:tcPr>
            <w:tcW w:w="1260" w:type="dxa"/>
            <w:vMerge w:val="restart"/>
          </w:tcPr>
          <w:p w14:paraId="7E8CBD9A" w14:textId="77777777" w:rsidR="00113E1C" w:rsidRPr="00DA00C7" w:rsidRDefault="00113E1C" w:rsidP="003E4E12">
            <w:pPr>
              <w:pStyle w:val="Tabletext"/>
            </w:pPr>
            <w:r w:rsidRPr="00DA00C7">
              <w:t xml:space="preserve">Mental health and wellbeing audit </w:t>
            </w:r>
          </w:p>
        </w:tc>
        <w:tc>
          <w:tcPr>
            <w:tcW w:w="2250" w:type="dxa"/>
            <w:shd w:val="clear" w:color="auto" w:fill="D9D9D9" w:themeFill="background1" w:themeFillShade="D9"/>
          </w:tcPr>
          <w:p w14:paraId="7852B98C" w14:textId="77777777" w:rsidR="00113E1C" w:rsidRPr="00635D01" w:rsidRDefault="00113E1C" w:rsidP="003E4E12">
            <w:pPr>
              <w:pStyle w:val="Tabletext"/>
            </w:pPr>
            <w:r w:rsidRPr="00635D01">
              <w:t>Mental injury 13</w:t>
            </w:r>
            <w:r w:rsidRPr="00635D01">
              <w:noBreakHyphen/>
              <w:t xml:space="preserve">week </w:t>
            </w:r>
            <w:r w:rsidRPr="00635D01">
              <w:br/>
              <w:t xml:space="preserve">claims as a percentage of total claims </w:t>
            </w:r>
          </w:p>
        </w:tc>
        <w:tc>
          <w:tcPr>
            <w:tcW w:w="2136" w:type="dxa"/>
          </w:tcPr>
          <w:p w14:paraId="18A532C3" w14:textId="77777777" w:rsidR="00113E1C" w:rsidRPr="00E83093" w:rsidRDefault="00113E1C" w:rsidP="003E4E12">
            <w:pPr>
              <w:pStyle w:val="Tabletext"/>
            </w:pPr>
            <w:r>
              <w:t>0</w:t>
            </w:r>
          </w:p>
        </w:tc>
        <w:tc>
          <w:tcPr>
            <w:tcW w:w="2193" w:type="dxa"/>
          </w:tcPr>
          <w:p w14:paraId="149922E8" w14:textId="77777777" w:rsidR="00113E1C" w:rsidRPr="00E83093" w:rsidRDefault="00113E1C" w:rsidP="003E4E12">
            <w:pPr>
              <w:pStyle w:val="Tabletext"/>
            </w:pPr>
            <w:r>
              <w:t>0</w:t>
            </w:r>
          </w:p>
        </w:tc>
        <w:tc>
          <w:tcPr>
            <w:tcW w:w="2193" w:type="dxa"/>
          </w:tcPr>
          <w:p w14:paraId="51DCDD5F" w14:textId="77777777" w:rsidR="00113E1C" w:rsidRPr="00E83093" w:rsidRDefault="00113E1C" w:rsidP="003E4E12">
            <w:pPr>
              <w:pStyle w:val="Tabletext"/>
            </w:pPr>
            <w:r>
              <w:t>0</w:t>
            </w:r>
          </w:p>
        </w:tc>
      </w:tr>
      <w:tr w:rsidR="00113E1C" w:rsidRPr="00F65579" w14:paraId="77D2C754" w14:textId="77777777" w:rsidTr="00F749B3">
        <w:trPr>
          <w:cantSplit/>
        </w:trPr>
        <w:tc>
          <w:tcPr>
            <w:tcW w:w="1260" w:type="dxa"/>
            <w:vMerge/>
          </w:tcPr>
          <w:p w14:paraId="31719540" w14:textId="77777777" w:rsidR="00113E1C" w:rsidRPr="00DA00C7" w:rsidRDefault="00113E1C" w:rsidP="003E4E12">
            <w:pPr>
              <w:pStyle w:val="Tabletext"/>
            </w:pPr>
          </w:p>
        </w:tc>
        <w:tc>
          <w:tcPr>
            <w:tcW w:w="2250" w:type="dxa"/>
            <w:shd w:val="clear" w:color="auto" w:fill="D9D9D9" w:themeFill="background1" w:themeFillShade="D9"/>
          </w:tcPr>
          <w:p w14:paraId="6D7773D1" w14:textId="77777777" w:rsidR="00113E1C" w:rsidRPr="00635D01" w:rsidRDefault="00113E1C" w:rsidP="003E4E12">
            <w:pPr>
              <w:pStyle w:val="Tabletext"/>
            </w:pPr>
            <w:r w:rsidRPr="00635D01">
              <w:t>Mental injury 26</w:t>
            </w:r>
            <w:r w:rsidRPr="00635D01">
              <w:noBreakHyphen/>
              <w:t xml:space="preserve">week claims as a percentage of total claims </w:t>
            </w:r>
          </w:p>
        </w:tc>
        <w:tc>
          <w:tcPr>
            <w:tcW w:w="2136" w:type="dxa"/>
          </w:tcPr>
          <w:p w14:paraId="1AA30247" w14:textId="77777777" w:rsidR="00113E1C" w:rsidRPr="00E83093" w:rsidRDefault="00113E1C" w:rsidP="003E4E12">
            <w:pPr>
              <w:pStyle w:val="Tabletext"/>
            </w:pPr>
            <w:r>
              <w:t>0</w:t>
            </w:r>
          </w:p>
        </w:tc>
        <w:tc>
          <w:tcPr>
            <w:tcW w:w="2193" w:type="dxa"/>
          </w:tcPr>
          <w:p w14:paraId="7A9B2040" w14:textId="77777777" w:rsidR="00113E1C" w:rsidRPr="00E83093" w:rsidRDefault="00113E1C" w:rsidP="003E4E12">
            <w:pPr>
              <w:pStyle w:val="Tabletext"/>
            </w:pPr>
            <w:r>
              <w:t>0</w:t>
            </w:r>
          </w:p>
        </w:tc>
        <w:tc>
          <w:tcPr>
            <w:tcW w:w="2193" w:type="dxa"/>
          </w:tcPr>
          <w:p w14:paraId="2C313BE0" w14:textId="77777777" w:rsidR="00113E1C" w:rsidRPr="00E83093" w:rsidRDefault="00113E1C" w:rsidP="003E4E12">
            <w:pPr>
              <w:pStyle w:val="Tabletext"/>
            </w:pPr>
            <w:r>
              <w:t>0</w:t>
            </w:r>
          </w:p>
        </w:tc>
      </w:tr>
      <w:tr w:rsidR="00113E1C" w:rsidRPr="00F65579" w14:paraId="4B6ADFA2" w14:textId="77777777" w:rsidTr="00F749B3">
        <w:trPr>
          <w:cantSplit/>
        </w:trPr>
        <w:tc>
          <w:tcPr>
            <w:tcW w:w="1260" w:type="dxa"/>
            <w:vMerge/>
          </w:tcPr>
          <w:p w14:paraId="6C35E23D" w14:textId="77777777" w:rsidR="00113E1C" w:rsidRPr="00DA00C7" w:rsidRDefault="00113E1C" w:rsidP="003E4E12">
            <w:pPr>
              <w:pStyle w:val="Tabletext"/>
            </w:pPr>
          </w:p>
        </w:tc>
        <w:tc>
          <w:tcPr>
            <w:tcW w:w="2250" w:type="dxa"/>
            <w:shd w:val="clear" w:color="auto" w:fill="D9D9D9" w:themeFill="background1" w:themeFillShade="D9"/>
          </w:tcPr>
          <w:p w14:paraId="6A3540C2" w14:textId="77777777" w:rsidR="00113E1C" w:rsidRPr="00635D01" w:rsidRDefault="00113E1C" w:rsidP="003E4E12">
            <w:pPr>
              <w:pStyle w:val="Tabletext"/>
            </w:pPr>
            <w:r w:rsidRPr="00635D01">
              <w:t xml:space="preserve">Averaged fully developed costs – mental injury claims </w:t>
            </w:r>
          </w:p>
        </w:tc>
        <w:tc>
          <w:tcPr>
            <w:tcW w:w="2136" w:type="dxa"/>
          </w:tcPr>
          <w:p w14:paraId="18024365" w14:textId="77777777" w:rsidR="00113E1C" w:rsidRPr="00E83093" w:rsidRDefault="00113E1C" w:rsidP="003E4E12">
            <w:pPr>
              <w:pStyle w:val="Tabletext"/>
            </w:pPr>
            <w:r>
              <w:t>$0</w:t>
            </w:r>
          </w:p>
        </w:tc>
        <w:tc>
          <w:tcPr>
            <w:tcW w:w="2193" w:type="dxa"/>
          </w:tcPr>
          <w:p w14:paraId="29E04944" w14:textId="77777777" w:rsidR="00113E1C" w:rsidRPr="00E83093" w:rsidRDefault="00113E1C" w:rsidP="003E4E12">
            <w:pPr>
              <w:pStyle w:val="Tabletext"/>
            </w:pPr>
            <w:r>
              <w:t>$0</w:t>
            </w:r>
          </w:p>
        </w:tc>
        <w:tc>
          <w:tcPr>
            <w:tcW w:w="2193" w:type="dxa"/>
          </w:tcPr>
          <w:p w14:paraId="1C678BCC" w14:textId="77777777" w:rsidR="00113E1C" w:rsidRPr="00E83093" w:rsidRDefault="00113E1C" w:rsidP="003E4E12">
            <w:pPr>
              <w:pStyle w:val="Tabletext"/>
            </w:pPr>
            <w:r>
              <w:t>$0</w:t>
            </w:r>
          </w:p>
        </w:tc>
      </w:tr>
      <w:tr w:rsidR="00113E1C" w:rsidRPr="00F65579" w14:paraId="71745C7D" w14:textId="77777777" w:rsidTr="00F749B3">
        <w:trPr>
          <w:cantSplit/>
        </w:trPr>
        <w:tc>
          <w:tcPr>
            <w:tcW w:w="1260" w:type="dxa"/>
            <w:vMerge/>
          </w:tcPr>
          <w:p w14:paraId="5E12317A" w14:textId="77777777" w:rsidR="00113E1C" w:rsidRPr="00DA00C7" w:rsidRDefault="00113E1C" w:rsidP="003E4E12">
            <w:pPr>
              <w:pStyle w:val="Tabletext"/>
            </w:pPr>
          </w:p>
        </w:tc>
        <w:tc>
          <w:tcPr>
            <w:tcW w:w="2250" w:type="dxa"/>
            <w:shd w:val="clear" w:color="auto" w:fill="D9D9D9" w:themeFill="background1" w:themeFillShade="D9"/>
          </w:tcPr>
          <w:p w14:paraId="7B00F72C" w14:textId="77777777" w:rsidR="00113E1C" w:rsidRPr="00635D01" w:rsidRDefault="00113E1C" w:rsidP="003E4E12">
            <w:pPr>
              <w:pStyle w:val="Tabletext"/>
            </w:pPr>
            <w:r w:rsidRPr="00635D01">
              <w:t xml:space="preserve">Average no. of days/shifts lost per workers’ compensation claim for mental injury </w:t>
            </w:r>
          </w:p>
        </w:tc>
        <w:tc>
          <w:tcPr>
            <w:tcW w:w="2136" w:type="dxa"/>
          </w:tcPr>
          <w:p w14:paraId="6F175BBA" w14:textId="77777777" w:rsidR="00113E1C" w:rsidRPr="00E83093" w:rsidRDefault="00113E1C" w:rsidP="003E4E12">
            <w:pPr>
              <w:pStyle w:val="Tabletext"/>
            </w:pPr>
            <w:r>
              <w:t>0</w:t>
            </w:r>
          </w:p>
        </w:tc>
        <w:tc>
          <w:tcPr>
            <w:tcW w:w="2193" w:type="dxa"/>
          </w:tcPr>
          <w:p w14:paraId="6E26DB70" w14:textId="77777777" w:rsidR="00113E1C" w:rsidRPr="00E83093" w:rsidRDefault="00113E1C" w:rsidP="003E4E12">
            <w:pPr>
              <w:pStyle w:val="Tabletext"/>
            </w:pPr>
            <w:r>
              <w:t>0</w:t>
            </w:r>
          </w:p>
        </w:tc>
        <w:tc>
          <w:tcPr>
            <w:tcW w:w="2193" w:type="dxa"/>
          </w:tcPr>
          <w:p w14:paraId="63BD550A" w14:textId="77777777" w:rsidR="00113E1C" w:rsidRPr="00E83093" w:rsidRDefault="00113E1C" w:rsidP="003E4E12">
            <w:pPr>
              <w:pStyle w:val="Tabletext"/>
            </w:pPr>
            <w:r>
              <w:t>0</w:t>
            </w:r>
          </w:p>
        </w:tc>
      </w:tr>
      <w:tr w:rsidR="00113E1C" w:rsidRPr="00F65579" w14:paraId="4358D430" w14:textId="77777777" w:rsidTr="00F749B3">
        <w:trPr>
          <w:cantSplit/>
        </w:trPr>
        <w:tc>
          <w:tcPr>
            <w:tcW w:w="1260" w:type="dxa"/>
            <w:vMerge/>
          </w:tcPr>
          <w:p w14:paraId="180D0AEB" w14:textId="77777777" w:rsidR="00113E1C" w:rsidRPr="00DA00C7" w:rsidRDefault="00113E1C" w:rsidP="003E4E12">
            <w:pPr>
              <w:pStyle w:val="Tabletext"/>
            </w:pPr>
          </w:p>
        </w:tc>
        <w:tc>
          <w:tcPr>
            <w:tcW w:w="2250" w:type="dxa"/>
            <w:shd w:val="clear" w:color="auto" w:fill="D9D9D9" w:themeFill="background1" w:themeFillShade="D9"/>
          </w:tcPr>
          <w:p w14:paraId="4768953D" w14:textId="777AF709" w:rsidR="00113E1C" w:rsidRPr="00635D01" w:rsidRDefault="00113E1C" w:rsidP="003E4E12">
            <w:pPr>
              <w:pStyle w:val="Tabletext"/>
            </w:pPr>
            <w:r w:rsidRPr="00635D01">
              <w:t>No. of workers’ compensation claims for mental injury by industry</w:t>
            </w:r>
            <w:r w:rsidRPr="00635D01">
              <w:rPr>
                <w:rFonts w:ascii="Calibri" w:hAnsi="Calibri"/>
              </w:rPr>
              <w:t> </w:t>
            </w:r>
            <w:r w:rsidRPr="00635D01">
              <w:t xml:space="preserve">groups </w:t>
            </w:r>
          </w:p>
        </w:tc>
        <w:tc>
          <w:tcPr>
            <w:tcW w:w="2136" w:type="dxa"/>
          </w:tcPr>
          <w:p w14:paraId="12322406" w14:textId="77777777" w:rsidR="00113E1C" w:rsidRPr="00EA10CE" w:rsidRDefault="00113E1C" w:rsidP="003E4E12">
            <w:pPr>
              <w:pStyle w:val="Tabletext"/>
            </w:pPr>
            <w:r>
              <w:t>0</w:t>
            </w:r>
          </w:p>
        </w:tc>
        <w:tc>
          <w:tcPr>
            <w:tcW w:w="2193" w:type="dxa"/>
          </w:tcPr>
          <w:p w14:paraId="289CAC02" w14:textId="77777777" w:rsidR="00113E1C" w:rsidRPr="00EA10CE" w:rsidRDefault="00113E1C" w:rsidP="003E4E12">
            <w:pPr>
              <w:pStyle w:val="Tabletext"/>
            </w:pPr>
            <w:r>
              <w:t>0</w:t>
            </w:r>
          </w:p>
        </w:tc>
        <w:tc>
          <w:tcPr>
            <w:tcW w:w="2193" w:type="dxa"/>
          </w:tcPr>
          <w:p w14:paraId="1D7F9A8D" w14:textId="77777777" w:rsidR="00113E1C" w:rsidRPr="00EA10CE" w:rsidRDefault="00113E1C" w:rsidP="003E4E12">
            <w:pPr>
              <w:pStyle w:val="Tabletext"/>
            </w:pPr>
            <w:r>
              <w:t>0</w:t>
            </w:r>
          </w:p>
        </w:tc>
      </w:tr>
      <w:tr w:rsidR="00113E1C" w:rsidRPr="00F65579" w14:paraId="4A88DB79" w14:textId="77777777" w:rsidTr="00F749B3">
        <w:trPr>
          <w:cantSplit/>
        </w:trPr>
        <w:tc>
          <w:tcPr>
            <w:tcW w:w="1260" w:type="dxa"/>
            <w:vMerge/>
          </w:tcPr>
          <w:p w14:paraId="41D0FB6C" w14:textId="77777777" w:rsidR="00113E1C" w:rsidRPr="00DA00C7" w:rsidRDefault="00113E1C" w:rsidP="003E4E12">
            <w:pPr>
              <w:pStyle w:val="Tabletext"/>
            </w:pPr>
          </w:p>
        </w:tc>
        <w:tc>
          <w:tcPr>
            <w:tcW w:w="2250" w:type="dxa"/>
            <w:shd w:val="clear" w:color="auto" w:fill="D9D9D9" w:themeFill="background1" w:themeFillShade="D9"/>
          </w:tcPr>
          <w:p w14:paraId="094A2ABD" w14:textId="1A88019F" w:rsidR="00113E1C" w:rsidRPr="0085470F" w:rsidRDefault="00113E1C" w:rsidP="003E4E12">
            <w:pPr>
              <w:pStyle w:val="Tabletext"/>
              <w:rPr>
                <w:highlight w:val="yellow"/>
              </w:rPr>
            </w:pPr>
            <w:r w:rsidRPr="00DF2DAF">
              <w:t>Evidence of department completing the mental health self</w:t>
            </w:r>
            <w:r w:rsidR="00050C75">
              <w:t>-</w:t>
            </w:r>
            <w:r w:rsidRPr="00DF2DAF">
              <w:t xml:space="preserve">assessment tool </w:t>
            </w:r>
          </w:p>
        </w:tc>
        <w:tc>
          <w:tcPr>
            <w:tcW w:w="2136" w:type="dxa"/>
          </w:tcPr>
          <w:p w14:paraId="7D565997" w14:textId="77777777" w:rsidR="00113E1C" w:rsidRPr="00EA10CE" w:rsidRDefault="00113E1C" w:rsidP="003E4E12">
            <w:pPr>
              <w:pStyle w:val="Tabletext"/>
            </w:pPr>
            <w:r>
              <w:t>Completed</w:t>
            </w:r>
          </w:p>
        </w:tc>
        <w:tc>
          <w:tcPr>
            <w:tcW w:w="2193" w:type="dxa"/>
          </w:tcPr>
          <w:p w14:paraId="74B7FA40" w14:textId="77777777" w:rsidR="00113E1C" w:rsidRPr="00EA10CE" w:rsidRDefault="00113E1C" w:rsidP="003E4E12">
            <w:pPr>
              <w:pStyle w:val="Tabletext"/>
            </w:pPr>
            <w:r>
              <w:t>Completed</w:t>
            </w:r>
          </w:p>
        </w:tc>
        <w:tc>
          <w:tcPr>
            <w:tcW w:w="2193" w:type="dxa"/>
          </w:tcPr>
          <w:p w14:paraId="510867F4" w14:textId="77777777" w:rsidR="00113E1C" w:rsidRPr="00EA10CE" w:rsidRDefault="00113E1C" w:rsidP="003E4E12">
            <w:pPr>
              <w:pStyle w:val="Tabletext"/>
            </w:pPr>
            <w:r>
              <w:t>Completed</w:t>
            </w:r>
          </w:p>
        </w:tc>
      </w:tr>
      <w:tr w:rsidR="00113E1C" w:rsidRPr="00F65579" w14:paraId="07532DD2" w14:textId="77777777" w:rsidTr="00F749B3">
        <w:trPr>
          <w:cantSplit/>
        </w:trPr>
        <w:tc>
          <w:tcPr>
            <w:tcW w:w="1260" w:type="dxa"/>
            <w:vMerge/>
          </w:tcPr>
          <w:p w14:paraId="7F589701" w14:textId="77777777" w:rsidR="00113E1C" w:rsidRPr="00DA00C7" w:rsidRDefault="00113E1C" w:rsidP="003E4E12">
            <w:pPr>
              <w:pStyle w:val="Tabletext"/>
            </w:pPr>
          </w:p>
        </w:tc>
        <w:tc>
          <w:tcPr>
            <w:tcW w:w="2250" w:type="dxa"/>
            <w:shd w:val="clear" w:color="auto" w:fill="D9D9D9" w:themeFill="background1" w:themeFillShade="D9"/>
          </w:tcPr>
          <w:p w14:paraId="04A610B4" w14:textId="77777777" w:rsidR="00113E1C" w:rsidRPr="00892CD9" w:rsidRDefault="00113E1C" w:rsidP="003E4E12">
            <w:pPr>
              <w:pStyle w:val="Tabletext"/>
            </w:pPr>
            <w:r w:rsidRPr="00892CD9">
              <w:t xml:space="preserve">Staff appointed as peer support officers who have attended relevant training: </w:t>
            </w:r>
          </w:p>
        </w:tc>
        <w:tc>
          <w:tcPr>
            <w:tcW w:w="2136" w:type="dxa"/>
          </w:tcPr>
          <w:p w14:paraId="71DB8F4C" w14:textId="77777777" w:rsidR="00113E1C" w:rsidRPr="00EA10CE" w:rsidRDefault="00113E1C" w:rsidP="003E4E12">
            <w:pPr>
              <w:pStyle w:val="Tabletext"/>
            </w:pPr>
            <w:r>
              <w:t>12</w:t>
            </w:r>
          </w:p>
        </w:tc>
        <w:tc>
          <w:tcPr>
            <w:tcW w:w="2193" w:type="dxa"/>
          </w:tcPr>
          <w:p w14:paraId="0F154282" w14:textId="77777777" w:rsidR="00113E1C" w:rsidRPr="00EA10CE" w:rsidRDefault="00113E1C" w:rsidP="003E4E12">
            <w:pPr>
              <w:pStyle w:val="Tabletext"/>
            </w:pPr>
            <w:r>
              <w:t>3</w:t>
            </w:r>
          </w:p>
        </w:tc>
        <w:tc>
          <w:tcPr>
            <w:tcW w:w="2193" w:type="dxa"/>
          </w:tcPr>
          <w:p w14:paraId="3DA53E48" w14:textId="77777777" w:rsidR="00113E1C" w:rsidRPr="00EA10CE" w:rsidRDefault="00113E1C" w:rsidP="003E4E12">
            <w:pPr>
              <w:pStyle w:val="Tabletext"/>
            </w:pPr>
            <w:r>
              <w:t>4</w:t>
            </w:r>
          </w:p>
        </w:tc>
      </w:tr>
      <w:tr w:rsidR="00113E1C" w:rsidRPr="00F65579" w14:paraId="7FAE9A06" w14:textId="77777777" w:rsidTr="00F749B3">
        <w:trPr>
          <w:cantSplit/>
        </w:trPr>
        <w:tc>
          <w:tcPr>
            <w:tcW w:w="1260" w:type="dxa"/>
            <w:vMerge/>
          </w:tcPr>
          <w:p w14:paraId="1D1186B7" w14:textId="77777777" w:rsidR="00113E1C" w:rsidRPr="00DA00C7" w:rsidRDefault="00113E1C" w:rsidP="003E4E12">
            <w:pPr>
              <w:pStyle w:val="Tabletext"/>
            </w:pPr>
          </w:p>
        </w:tc>
        <w:tc>
          <w:tcPr>
            <w:tcW w:w="2250" w:type="dxa"/>
            <w:shd w:val="clear" w:color="auto" w:fill="D9D9D9" w:themeFill="background1" w:themeFillShade="D9"/>
          </w:tcPr>
          <w:p w14:paraId="4469E183" w14:textId="77777777" w:rsidR="00113E1C" w:rsidRPr="00892CD9" w:rsidRDefault="00113E1C" w:rsidP="003E4E12">
            <w:pPr>
              <w:pStyle w:val="Tabletext"/>
            </w:pPr>
            <w:r w:rsidRPr="00892CD9">
              <w:t xml:space="preserve">No. of staff appointed as peer support officers </w:t>
            </w:r>
          </w:p>
        </w:tc>
        <w:tc>
          <w:tcPr>
            <w:tcW w:w="2136" w:type="dxa"/>
          </w:tcPr>
          <w:p w14:paraId="2CFD3FEC" w14:textId="77777777" w:rsidR="00113E1C" w:rsidRPr="00EA10CE" w:rsidRDefault="00113E1C" w:rsidP="003E4E12">
            <w:pPr>
              <w:pStyle w:val="Tabletext"/>
            </w:pPr>
            <w:r>
              <w:t>12</w:t>
            </w:r>
          </w:p>
        </w:tc>
        <w:tc>
          <w:tcPr>
            <w:tcW w:w="2193" w:type="dxa"/>
          </w:tcPr>
          <w:p w14:paraId="0A8A18B4" w14:textId="77777777" w:rsidR="00113E1C" w:rsidRPr="00EA10CE" w:rsidRDefault="00113E1C" w:rsidP="003E4E12">
            <w:pPr>
              <w:pStyle w:val="Tabletext"/>
            </w:pPr>
            <w:r>
              <w:t>12</w:t>
            </w:r>
          </w:p>
        </w:tc>
        <w:tc>
          <w:tcPr>
            <w:tcW w:w="2193" w:type="dxa"/>
          </w:tcPr>
          <w:p w14:paraId="6EE26E4E" w14:textId="77777777" w:rsidR="00113E1C" w:rsidRPr="00EA10CE" w:rsidRDefault="00113E1C" w:rsidP="003E4E12">
            <w:pPr>
              <w:pStyle w:val="Tabletext"/>
            </w:pPr>
            <w:r>
              <w:t>11</w:t>
            </w:r>
          </w:p>
        </w:tc>
      </w:tr>
      <w:tr w:rsidR="00113E1C" w:rsidRPr="00F65579" w14:paraId="44FAE94C" w14:textId="77777777" w:rsidTr="00F749B3">
        <w:trPr>
          <w:cantSplit/>
        </w:trPr>
        <w:tc>
          <w:tcPr>
            <w:tcW w:w="1260" w:type="dxa"/>
            <w:vMerge/>
          </w:tcPr>
          <w:p w14:paraId="6857C366" w14:textId="77777777" w:rsidR="00113E1C" w:rsidRPr="00DA00C7" w:rsidRDefault="00113E1C" w:rsidP="003E4E12">
            <w:pPr>
              <w:pStyle w:val="Tabletext"/>
            </w:pPr>
          </w:p>
        </w:tc>
        <w:tc>
          <w:tcPr>
            <w:tcW w:w="2250" w:type="dxa"/>
            <w:shd w:val="clear" w:color="auto" w:fill="D9D9D9" w:themeFill="background1" w:themeFillShade="D9"/>
          </w:tcPr>
          <w:p w14:paraId="09F01D90" w14:textId="77777777" w:rsidR="00113E1C" w:rsidRPr="00892CD9" w:rsidRDefault="00113E1C" w:rsidP="003E4E12">
            <w:pPr>
              <w:pStyle w:val="Tabletext"/>
            </w:pPr>
            <w:r w:rsidRPr="00892CD9">
              <w:t xml:space="preserve">Percentage of staff appointed as peer support officers (or equivalent) </w:t>
            </w:r>
          </w:p>
        </w:tc>
        <w:tc>
          <w:tcPr>
            <w:tcW w:w="2136" w:type="dxa"/>
          </w:tcPr>
          <w:p w14:paraId="5BAADA4E" w14:textId="613B5C47" w:rsidR="00113E1C" w:rsidRPr="00EA10CE" w:rsidRDefault="00113E1C" w:rsidP="003E4E12">
            <w:pPr>
              <w:pStyle w:val="Tabletext"/>
            </w:pPr>
            <w:r>
              <w:t>2</w:t>
            </w:r>
            <w:r w:rsidR="005753BE" w:rsidRPr="005753BE">
              <w:rPr>
                <w:rFonts w:ascii="Calibri" w:hAnsi="Calibri" w:cs="Calibri"/>
              </w:rPr>
              <w:t> </w:t>
            </w:r>
            <w:r w:rsidR="005753BE">
              <w:t>per</w:t>
            </w:r>
            <w:r w:rsidR="005753BE" w:rsidRPr="005753BE">
              <w:rPr>
                <w:rFonts w:ascii="Calibri" w:hAnsi="Calibri" w:cs="Calibri"/>
              </w:rPr>
              <w:t> </w:t>
            </w:r>
            <w:r w:rsidR="005753BE">
              <w:t>cent</w:t>
            </w:r>
          </w:p>
        </w:tc>
        <w:tc>
          <w:tcPr>
            <w:tcW w:w="2193" w:type="dxa"/>
          </w:tcPr>
          <w:p w14:paraId="4485B6A1" w14:textId="3FEAA4B1" w:rsidR="00113E1C" w:rsidRPr="00EA10CE" w:rsidRDefault="00113E1C" w:rsidP="003E4E12">
            <w:pPr>
              <w:pStyle w:val="Tabletext"/>
            </w:pPr>
            <w:r>
              <w:t>1</w:t>
            </w:r>
            <w:r w:rsidR="005753BE" w:rsidRPr="005753BE">
              <w:rPr>
                <w:rFonts w:ascii="Calibri" w:hAnsi="Calibri" w:cs="Calibri"/>
              </w:rPr>
              <w:t> </w:t>
            </w:r>
            <w:r w:rsidR="005753BE">
              <w:t>per</w:t>
            </w:r>
            <w:r w:rsidR="005753BE" w:rsidRPr="005753BE">
              <w:rPr>
                <w:rFonts w:ascii="Calibri" w:hAnsi="Calibri" w:cs="Calibri"/>
              </w:rPr>
              <w:t> </w:t>
            </w:r>
            <w:r w:rsidR="005753BE">
              <w:t>cent</w:t>
            </w:r>
          </w:p>
        </w:tc>
        <w:tc>
          <w:tcPr>
            <w:tcW w:w="2193" w:type="dxa"/>
          </w:tcPr>
          <w:p w14:paraId="58BC2597" w14:textId="190582B3" w:rsidR="00113E1C" w:rsidRPr="00EA10CE" w:rsidRDefault="00113E1C" w:rsidP="003E4E12">
            <w:pPr>
              <w:pStyle w:val="Tabletext"/>
            </w:pPr>
            <w:r>
              <w:t>2</w:t>
            </w:r>
            <w:r w:rsidR="005753BE" w:rsidRPr="005753BE">
              <w:rPr>
                <w:rFonts w:ascii="Calibri" w:hAnsi="Calibri" w:cs="Calibri"/>
              </w:rPr>
              <w:t> </w:t>
            </w:r>
            <w:r w:rsidR="005753BE">
              <w:t>per</w:t>
            </w:r>
            <w:r w:rsidR="005753BE" w:rsidRPr="005753BE">
              <w:rPr>
                <w:rFonts w:ascii="Calibri" w:hAnsi="Calibri" w:cs="Calibri"/>
              </w:rPr>
              <w:t> </w:t>
            </w:r>
            <w:r w:rsidR="005753BE">
              <w:t>cent</w:t>
            </w:r>
          </w:p>
        </w:tc>
      </w:tr>
    </w:tbl>
    <w:bookmarkEnd w:id="230"/>
    <w:p w14:paraId="68D4E179" w14:textId="77777777" w:rsidR="00113E1C" w:rsidRPr="00AE6554" w:rsidRDefault="00113E1C" w:rsidP="00113E1C">
      <w:pPr>
        <w:pStyle w:val="Notes"/>
        <w:keepNext/>
      </w:pPr>
      <w:r w:rsidRPr="00AE6554">
        <w:t>Notes:</w:t>
      </w:r>
    </w:p>
    <w:p w14:paraId="49DAC921" w14:textId="77777777" w:rsidR="00113E1C" w:rsidRPr="00AE6554" w:rsidRDefault="00113E1C" w:rsidP="00113E1C">
      <w:pPr>
        <w:pStyle w:val="Notes"/>
      </w:pPr>
      <w:r w:rsidRPr="00AE6554">
        <w:t>(a) Victorian WorkCover Authority (VWA) supplied data. Data for standardised claims, time lost claims and death claims is as of 30</w:t>
      </w:r>
      <w:r w:rsidRPr="00AE6554">
        <w:rPr>
          <w:rFonts w:ascii="Calibri" w:hAnsi="Calibri" w:cs="Calibri"/>
        </w:rPr>
        <w:t> </w:t>
      </w:r>
      <w:r w:rsidRPr="00AE6554">
        <w:t>June</w:t>
      </w:r>
      <w:r w:rsidRPr="00AE6554">
        <w:rPr>
          <w:rFonts w:ascii="Calibri" w:hAnsi="Calibri" w:cs="Calibri"/>
        </w:rPr>
        <w:t> </w:t>
      </w:r>
      <w:r w:rsidRPr="00AE6554">
        <w:t>2023. Standardised claims are those that have exceeded the employer excess or are registered as a standard claim and are open with no payments at the time of extraction.</w:t>
      </w:r>
    </w:p>
    <w:p w14:paraId="6962DF96" w14:textId="77777777" w:rsidR="00113E1C" w:rsidRPr="00AE6554" w:rsidRDefault="00113E1C" w:rsidP="00113E1C">
      <w:pPr>
        <w:pStyle w:val="Notes"/>
      </w:pPr>
      <w:r w:rsidRPr="00AE6554">
        <w:t>(b) VWA supplied data. A time lost claim is one with one or more days compensated by the VWA (after employer excess) at the time of extraction. They are a subset of standardised claims.</w:t>
      </w:r>
    </w:p>
    <w:p w14:paraId="11286D37" w14:textId="77777777" w:rsidR="00113E1C" w:rsidRPr="00AE6554" w:rsidRDefault="00113E1C" w:rsidP="00113E1C">
      <w:pPr>
        <w:pStyle w:val="Notes"/>
      </w:pPr>
      <w:r w:rsidRPr="00AE6554">
        <w:t xml:space="preserve">(c) VWA supplied data based on claims reported between 1 July 2022 and 30 June 2023. Claims include payments to date plus an estimate of outstanding claims costs (further costs as calculated by the VWA’s statistical case estimate model). </w:t>
      </w:r>
    </w:p>
    <w:p w14:paraId="56F283C9" w14:textId="77777777" w:rsidR="00113E1C" w:rsidRPr="00171672" w:rsidRDefault="00113E1C" w:rsidP="00113E1C">
      <w:pPr>
        <w:pStyle w:val="Notes"/>
      </w:pPr>
      <w:r w:rsidRPr="00AE6554">
        <w:t>(d) Figures reflect the percentage of staff who have completed training within the financial year 2022-23.</w:t>
      </w:r>
      <w:r>
        <w:t xml:space="preserve"> </w:t>
      </w:r>
    </w:p>
    <w:p w14:paraId="30B6A7B0" w14:textId="77777777" w:rsidR="00113E1C" w:rsidRPr="00F65579" w:rsidRDefault="00113E1C" w:rsidP="00113E1C">
      <w:pPr>
        <w:pStyle w:val="Heading1App"/>
        <w:sectPr w:rsidR="00113E1C" w:rsidRPr="00F65579" w:rsidSect="00916716">
          <w:headerReference w:type="even" r:id="rId229"/>
          <w:headerReference w:type="default" r:id="rId230"/>
          <w:footerReference w:type="even" r:id="rId231"/>
          <w:footerReference w:type="default" r:id="rId232"/>
          <w:headerReference w:type="first" r:id="rId233"/>
          <w:footerReference w:type="first" r:id="rId234"/>
          <w:pgSz w:w="11909" w:h="16834" w:code="9"/>
          <w:pgMar w:top="1728" w:right="1152" w:bottom="1267" w:left="1152" w:header="720" w:footer="288" w:gutter="0"/>
          <w:cols w:space="720"/>
          <w:noEndnote/>
        </w:sectPr>
      </w:pPr>
    </w:p>
    <w:p w14:paraId="5F406507" w14:textId="7D492B3A" w:rsidR="00DD544B" w:rsidRPr="00F65579" w:rsidRDefault="00DD544B" w:rsidP="00DD544B">
      <w:pPr>
        <w:pStyle w:val="Heading1App"/>
      </w:pPr>
      <w:bookmarkStart w:id="231" w:name="_Toc17189904"/>
      <w:bookmarkStart w:id="232" w:name="_Toc17189957"/>
      <w:bookmarkStart w:id="233" w:name="_Toc115251045"/>
      <w:bookmarkStart w:id="234" w:name="_Toc144211692"/>
      <w:bookmarkStart w:id="235" w:name="_Toc147312281"/>
      <w:r w:rsidRPr="00B66F4A">
        <w:t>Appendix 3</w:t>
      </w:r>
      <w:r w:rsidRPr="00B66F4A">
        <w:tab/>
        <w:t>Environmental reporting</w:t>
      </w:r>
      <w:bookmarkEnd w:id="231"/>
      <w:bookmarkEnd w:id="232"/>
      <w:bookmarkEnd w:id="233"/>
      <w:bookmarkEnd w:id="234"/>
      <w:bookmarkEnd w:id="235"/>
    </w:p>
    <w:p w14:paraId="4470B760" w14:textId="77777777" w:rsidR="00DD544B" w:rsidRPr="00F65579" w:rsidRDefault="00DD544B" w:rsidP="00DD544B">
      <w:pPr>
        <w:sectPr w:rsidR="00DD544B" w:rsidRPr="00F65579" w:rsidSect="00F3755A">
          <w:headerReference w:type="default" r:id="rId235"/>
          <w:footerReference w:type="even" r:id="rId236"/>
          <w:footerReference w:type="default" r:id="rId237"/>
          <w:pgSz w:w="11909" w:h="16834" w:code="9"/>
          <w:pgMar w:top="1729" w:right="1151" w:bottom="1259" w:left="1151" w:header="720" w:footer="289" w:gutter="0"/>
          <w:cols w:space="720"/>
          <w:noEndnote/>
        </w:sectPr>
      </w:pPr>
    </w:p>
    <w:p w14:paraId="3337C50D" w14:textId="77777777" w:rsidR="00DD544B" w:rsidRPr="006117D5" w:rsidRDefault="00DD544B" w:rsidP="00DD544B">
      <w:pPr>
        <w:pStyle w:val="Heading3"/>
      </w:pPr>
      <w:bookmarkStart w:id="236" w:name="_Ref492631265"/>
      <w:bookmarkStart w:id="237" w:name="Environmental_start"/>
      <w:r>
        <w:t>Office-based environmental impacts</w:t>
      </w:r>
      <w:bookmarkEnd w:id="236"/>
    </w:p>
    <w:bookmarkEnd w:id="237"/>
    <w:p w14:paraId="7852D0F9" w14:textId="77777777" w:rsidR="008E0475" w:rsidRDefault="008E0475" w:rsidP="00DD544B">
      <w:pPr>
        <w:sectPr w:rsidR="008E0475" w:rsidSect="009526AE">
          <w:type w:val="continuous"/>
          <w:pgSz w:w="11909" w:h="16834" w:code="9"/>
          <w:pgMar w:top="1729" w:right="1151" w:bottom="1151" w:left="1151" w:header="720" w:footer="289" w:gutter="0"/>
          <w:cols w:num="2" w:space="720"/>
          <w:noEndnote/>
        </w:sectPr>
      </w:pPr>
    </w:p>
    <w:p w14:paraId="7D8F6221" w14:textId="5A29BE99" w:rsidR="00DD544B" w:rsidRPr="009E09A4" w:rsidRDefault="00DD544B" w:rsidP="00DD544B">
      <w:r w:rsidRPr="009E09A4">
        <w:t>DTF monitored the environmental impacts of its operations during 2022-23. This was undertaken via DTF’s office</w:t>
      </w:r>
      <w:r w:rsidR="76A37FED">
        <w:t>-</w:t>
      </w:r>
      <w:r w:rsidRPr="009E09A4">
        <w:t>based environmental management system</w:t>
      </w:r>
      <w:r w:rsidRPr="009E09A4">
        <w:rPr>
          <w:rFonts w:ascii="Calibri" w:hAnsi="Calibri" w:cs="Calibri"/>
        </w:rPr>
        <w:t> </w:t>
      </w:r>
      <w:r w:rsidRPr="009E09A4">
        <w:t>(EMS), which is based on international standard AS/NZS ISO14001, Environmental Management Systems Requirements.</w:t>
      </w:r>
    </w:p>
    <w:p w14:paraId="00B4871A" w14:textId="4FE13B20" w:rsidR="00DD544B" w:rsidRDefault="00DD544B" w:rsidP="00DD544B">
      <w:pPr>
        <w:rPr>
          <w:rFonts w:cstheme="minorBidi"/>
        </w:rPr>
      </w:pPr>
      <w:r w:rsidRPr="009E09A4">
        <w:t>The office</w:t>
      </w:r>
      <w:r w:rsidR="00C8037C">
        <w:t>-</w:t>
      </w:r>
      <w:r w:rsidRPr="009E09A4">
        <w:t>based EMS controls all operational activities within DTF’s offices and aims to minimise the generation of waste and the use of energy, water, paper, travel, vehicle fleet and greenhouse gas emissions during operations.</w:t>
      </w:r>
      <w:r w:rsidRPr="2A1BE330">
        <w:rPr>
          <w:rFonts w:cstheme="minorBidi"/>
        </w:rPr>
        <w:t xml:space="preserve"> </w:t>
      </w:r>
    </w:p>
    <w:p w14:paraId="28AF8E58" w14:textId="6993465E" w:rsidR="00DD544B" w:rsidRPr="009E09A4" w:rsidRDefault="00DD544B" w:rsidP="00DD544B">
      <w:pPr>
        <w:rPr>
          <w:rFonts w:cstheme="minorBidi"/>
        </w:rPr>
      </w:pPr>
      <w:r w:rsidRPr="4833BE24">
        <w:rPr>
          <w:rFonts w:cstheme="minorBidi"/>
        </w:rPr>
        <w:t>Changes in DTF’s 2022-23 energy, water, paper, travel, vehicle fleet and greenhouse gas emissions have been influenced by the normalisation of hybrid working practices post COVID19. Historical data from 2019-20 through 2021-22 were influenced by the impacts of COVID-19</w:t>
      </w:r>
      <w:r w:rsidR="0028DE93" w:rsidRPr="4833BE24">
        <w:rPr>
          <w:rFonts w:cstheme="minorBidi"/>
        </w:rPr>
        <w:t xml:space="preserve">, in particular </w:t>
      </w:r>
      <w:r w:rsidR="0028DE93" w:rsidRPr="536438DA">
        <w:rPr>
          <w:rFonts w:cstheme="minorBidi"/>
        </w:rPr>
        <w:t>2020-21 and 2021</w:t>
      </w:r>
      <w:r w:rsidR="008F20BD">
        <w:rPr>
          <w:rFonts w:cstheme="minorBidi"/>
        </w:rPr>
        <w:noBreakHyphen/>
      </w:r>
      <w:r w:rsidR="0028DE93" w:rsidRPr="536438DA">
        <w:rPr>
          <w:rFonts w:cstheme="minorBidi"/>
        </w:rPr>
        <w:t>22</w:t>
      </w:r>
      <w:r w:rsidRPr="4833BE24">
        <w:rPr>
          <w:rFonts w:cstheme="minorBidi"/>
        </w:rPr>
        <w:t xml:space="preserve">. </w:t>
      </w:r>
    </w:p>
    <w:p w14:paraId="510ED113" w14:textId="0DF4FA40" w:rsidR="00DD544B" w:rsidRDefault="00DD544B" w:rsidP="00DD544B">
      <w:pPr>
        <w:rPr>
          <w:rFonts w:cstheme="minorHAnsi"/>
        </w:rPr>
      </w:pPr>
      <w:r w:rsidRPr="009E09A4">
        <w:rPr>
          <w:rFonts w:cstheme="minorHAnsi"/>
        </w:rPr>
        <w:t>The suite of environmental indicators presented below is based on the Financial Reporting Direction</w:t>
      </w:r>
      <w:r w:rsidRPr="009E09A4">
        <w:rPr>
          <w:rFonts w:ascii="Calibri" w:hAnsi="Calibri" w:cs="Calibri"/>
        </w:rPr>
        <w:t> </w:t>
      </w:r>
      <w:r w:rsidRPr="009E09A4">
        <w:rPr>
          <w:rFonts w:cstheme="minorHAnsi"/>
        </w:rPr>
        <w:t>24.</w:t>
      </w:r>
    </w:p>
    <w:p w14:paraId="40779A1F" w14:textId="77777777" w:rsidR="00DD544B" w:rsidRDefault="00DD544B" w:rsidP="00DD544B">
      <w:pPr>
        <w:rPr>
          <w:rFonts w:cstheme="minorHAnsi"/>
        </w:rPr>
      </w:pPr>
      <w:r>
        <w:rPr>
          <w:rFonts w:cstheme="minorHAnsi"/>
        </w:rPr>
        <w:t xml:space="preserve">This report includes DTF functions that moved to other departments due to machinery of government changes that came into effect 1 January 2023. Most of these functions remain within DTF premises, providing comparable outputs to previous years data. </w:t>
      </w:r>
    </w:p>
    <w:p w14:paraId="47607765" w14:textId="77777777" w:rsidR="00DD544B" w:rsidRPr="009E09A4" w:rsidRDefault="00DD544B" w:rsidP="00DD544B">
      <w:pPr>
        <w:rPr>
          <w:rFonts w:cstheme="minorHAnsi"/>
        </w:rPr>
      </w:pPr>
      <w:r>
        <w:rPr>
          <w:rFonts w:cstheme="minorHAnsi"/>
        </w:rPr>
        <w:t xml:space="preserve">Relevant functions will be captured by their new home departments in 2023-34 reporting. </w:t>
      </w:r>
    </w:p>
    <w:p w14:paraId="002CAE71" w14:textId="77777777" w:rsidR="00AF15C4" w:rsidRDefault="00AF15C4" w:rsidP="00DD544B">
      <w:pPr>
        <w:rPr>
          <w:rFonts w:cstheme="minorHAnsi"/>
        </w:rPr>
      </w:pPr>
    </w:p>
    <w:p w14:paraId="32FC96E3" w14:textId="2D8212D5" w:rsidR="00AF15C4" w:rsidRPr="006117D5" w:rsidRDefault="00AF15C4" w:rsidP="00AF15C4">
      <w:pPr>
        <w:pStyle w:val="Heading4"/>
      </w:pPr>
      <w:r>
        <w:br w:type="column"/>
      </w:r>
      <w:r w:rsidRPr="006117D5">
        <w:t>Glossary</w:t>
      </w:r>
    </w:p>
    <w:tbl>
      <w:tblPr>
        <w:tblW w:w="0" w:type="auto"/>
        <w:tblLook w:val="0000" w:firstRow="0" w:lastRow="0" w:firstColumn="0" w:lastColumn="0" w:noHBand="0" w:noVBand="0"/>
      </w:tblPr>
      <w:tblGrid>
        <w:gridCol w:w="990"/>
        <w:gridCol w:w="2948"/>
      </w:tblGrid>
      <w:tr w:rsidR="00AF15C4" w:rsidRPr="006117D5" w14:paraId="3E0E565B" w14:textId="77777777">
        <w:trPr>
          <w:trHeight w:val="255"/>
        </w:trPr>
        <w:tc>
          <w:tcPr>
            <w:tcW w:w="990" w:type="dxa"/>
            <w:shd w:val="clear" w:color="auto" w:fill="E0E0E0"/>
            <w:noWrap/>
          </w:tcPr>
          <w:p w14:paraId="1F354A53" w14:textId="77777777" w:rsidR="00AF15C4" w:rsidRPr="006117D5" w:rsidRDefault="00AF15C4">
            <w:pPr>
              <w:pStyle w:val="Tabletext"/>
            </w:pPr>
            <w:r w:rsidRPr="006117D5">
              <w:t>FTE</w:t>
            </w:r>
          </w:p>
        </w:tc>
        <w:tc>
          <w:tcPr>
            <w:tcW w:w="2948" w:type="dxa"/>
            <w:shd w:val="clear" w:color="auto" w:fill="auto"/>
          </w:tcPr>
          <w:p w14:paraId="5A710D0B" w14:textId="77777777" w:rsidR="00AF15C4" w:rsidRPr="006117D5" w:rsidRDefault="00AF15C4">
            <w:pPr>
              <w:pStyle w:val="Tabletext"/>
            </w:pPr>
            <w:r w:rsidRPr="006117D5">
              <w:t>full time equivalent employee</w:t>
            </w:r>
          </w:p>
        </w:tc>
      </w:tr>
      <w:tr w:rsidR="00AF15C4" w:rsidRPr="006117D5" w14:paraId="1CB0F7AC" w14:textId="77777777">
        <w:trPr>
          <w:trHeight w:val="255"/>
        </w:trPr>
        <w:tc>
          <w:tcPr>
            <w:tcW w:w="990" w:type="dxa"/>
            <w:shd w:val="clear" w:color="auto" w:fill="E0E0E0"/>
            <w:noWrap/>
          </w:tcPr>
          <w:p w14:paraId="4713C876" w14:textId="77777777" w:rsidR="00AF15C4" w:rsidRPr="006117D5" w:rsidRDefault="00AF15C4">
            <w:pPr>
              <w:pStyle w:val="Tabletext"/>
            </w:pPr>
            <w:r w:rsidRPr="006117D5">
              <w:t>kg</w:t>
            </w:r>
          </w:p>
        </w:tc>
        <w:tc>
          <w:tcPr>
            <w:tcW w:w="2948" w:type="dxa"/>
            <w:shd w:val="clear" w:color="auto" w:fill="auto"/>
          </w:tcPr>
          <w:p w14:paraId="5CFE23D1" w14:textId="77777777" w:rsidR="00AF15C4" w:rsidRPr="006117D5" w:rsidRDefault="00AF15C4">
            <w:pPr>
              <w:pStyle w:val="Tabletext"/>
            </w:pPr>
            <w:r w:rsidRPr="006117D5">
              <w:t>kilograms</w:t>
            </w:r>
          </w:p>
        </w:tc>
      </w:tr>
      <w:tr w:rsidR="00AF15C4" w:rsidRPr="006117D5" w14:paraId="46823200" w14:textId="77777777">
        <w:trPr>
          <w:trHeight w:val="255"/>
        </w:trPr>
        <w:tc>
          <w:tcPr>
            <w:tcW w:w="990" w:type="dxa"/>
            <w:shd w:val="clear" w:color="auto" w:fill="E0E0E0"/>
            <w:noWrap/>
          </w:tcPr>
          <w:p w14:paraId="4C1A46CB" w14:textId="77777777" w:rsidR="00AF15C4" w:rsidRPr="006117D5" w:rsidRDefault="00AF15C4">
            <w:pPr>
              <w:pStyle w:val="Tabletext"/>
            </w:pPr>
            <w:r w:rsidRPr="006117D5">
              <w:t>kL</w:t>
            </w:r>
          </w:p>
        </w:tc>
        <w:tc>
          <w:tcPr>
            <w:tcW w:w="2948" w:type="dxa"/>
            <w:shd w:val="clear" w:color="auto" w:fill="auto"/>
          </w:tcPr>
          <w:p w14:paraId="271AB443" w14:textId="77777777" w:rsidR="00AF15C4" w:rsidRPr="006117D5" w:rsidRDefault="00AF15C4">
            <w:pPr>
              <w:pStyle w:val="Tabletext"/>
            </w:pPr>
            <w:r w:rsidRPr="006117D5">
              <w:t>kilolitres</w:t>
            </w:r>
          </w:p>
        </w:tc>
      </w:tr>
      <w:tr w:rsidR="00AF15C4" w:rsidRPr="006117D5" w14:paraId="54C9D87B" w14:textId="77777777">
        <w:trPr>
          <w:trHeight w:val="255"/>
        </w:trPr>
        <w:tc>
          <w:tcPr>
            <w:tcW w:w="990" w:type="dxa"/>
            <w:shd w:val="clear" w:color="auto" w:fill="E0E0E0"/>
            <w:noWrap/>
          </w:tcPr>
          <w:p w14:paraId="0BC504AB" w14:textId="77777777" w:rsidR="00AF15C4" w:rsidRPr="006117D5" w:rsidRDefault="00AF15C4">
            <w:pPr>
              <w:pStyle w:val="Tabletext"/>
            </w:pPr>
            <w:r w:rsidRPr="006117D5">
              <w:t>km</w:t>
            </w:r>
          </w:p>
        </w:tc>
        <w:tc>
          <w:tcPr>
            <w:tcW w:w="2948" w:type="dxa"/>
            <w:shd w:val="clear" w:color="auto" w:fill="auto"/>
          </w:tcPr>
          <w:p w14:paraId="2050BF5B" w14:textId="77777777" w:rsidR="00AF15C4" w:rsidRPr="006117D5" w:rsidRDefault="00AF15C4">
            <w:pPr>
              <w:pStyle w:val="Tabletext"/>
            </w:pPr>
            <w:r w:rsidRPr="006117D5">
              <w:t>kilometres</w:t>
            </w:r>
          </w:p>
        </w:tc>
      </w:tr>
      <w:tr w:rsidR="00AF15C4" w:rsidRPr="006117D5" w14:paraId="41194705" w14:textId="77777777">
        <w:trPr>
          <w:trHeight w:val="255"/>
        </w:trPr>
        <w:tc>
          <w:tcPr>
            <w:tcW w:w="990" w:type="dxa"/>
            <w:shd w:val="clear" w:color="auto" w:fill="E0E0E0"/>
            <w:noWrap/>
          </w:tcPr>
          <w:p w14:paraId="5E82B907" w14:textId="77777777" w:rsidR="00AF15C4" w:rsidRPr="006117D5" w:rsidRDefault="00AF15C4">
            <w:pPr>
              <w:pStyle w:val="Tabletext"/>
            </w:pPr>
            <w:r w:rsidRPr="006117D5">
              <w:t>L</w:t>
            </w:r>
          </w:p>
        </w:tc>
        <w:tc>
          <w:tcPr>
            <w:tcW w:w="2948" w:type="dxa"/>
            <w:shd w:val="clear" w:color="auto" w:fill="auto"/>
          </w:tcPr>
          <w:p w14:paraId="58013348" w14:textId="77777777" w:rsidR="00AF15C4" w:rsidRPr="006117D5" w:rsidRDefault="00AF15C4">
            <w:pPr>
              <w:pStyle w:val="Tabletext"/>
            </w:pPr>
            <w:r w:rsidRPr="006117D5">
              <w:t>Litres</w:t>
            </w:r>
          </w:p>
        </w:tc>
      </w:tr>
      <w:tr w:rsidR="00AF15C4" w:rsidRPr="006117D5" w14:paraId="7AEC766A" w14:textId="77777777">
        <w:trPr>
          <w:trHeight w:val="255"/>
        </w:trPr>
        <w:tc>
          <w:tcPr>
            <w:tcW w:w="990" w:type="dxa"/>
            <w:shd w:val="clear" w:color="auto" w:fill="E0E0E0"/>
            <w:noWrap/>
          </w:tcPr>
          <w:p w14:paraId="01C659F2" w14:textId="77777777" w:rsidR="00AF15C4" w:rsidRPr="006117D5" w:rsidRDefault="00AF15C4">
            <w:pPr>
              <w:pStyle w:val="Tabletext"/>
            </w:pPr>
            <w:r w:rsidRPr="006117D5">
              <w:t>LPG</w:t>
            </w:r>
          </w:p>
        </w:tc>
        <w:tc>
          <w:tcPr>
            <w:tcW w:w="2948" w:type="dxa"/>
            <w:shd w:val="clear" w:color="auto" w:fill="auto"/>
          </w:tcPr>
          <w:p w14:paraId="31754533" w14:textId="77777777" w:rsidR="00AF15C4" w:rsidRPr="006117D5" w:rsidRDefault="00AF15C4">
            <w:pPr>
              <w:pStyle w:val="Tabletext"/>
            </w:pPr>
            <w:r w:rsidRPr="006117D5">
              <w:t>liquefied petroleum gas</w:t>
            </w:r>
          </w:p>
        </w:tc>
      </w:tr>
      <w:tr w:rsidR="00AF15C4" w:rsidRPr="006117D5" w14:paraId="1374215A" w14:textId="77777777">
        <w:trPr>
          <w:trHeight w:val="255"/>
        </w:trPr>
        <w:tc>
          <w:tcPr>
            <w:tcW w:w="990" w:type="dxa"/>
            <w:shd w:val="clear" w:color="auto" w:fill="E0E0E0"/>
            <w:noWrap/>
          </w:tcPr>
          <w:p w14:paraId="5C87BCE3" w14:textId="77777777" w:rsidR="00AF15C4" w:rsidRPr="006117D5" w:rsidRDefault="00AF15C4">
            <w:pPr>
              <w:pStyle w:val="Tabletext"/>
            </w:pPr>
            <w:r w:rsidRPr="006117D5">
              <w:t>m</w:t>
            </w:r>
            <w:r w:rsidRPr="006117D5">
              <w:rPr>
                <w:vertAlign w:val="superscript"/>
              </w:rPr>
              <w:t>2</w:t>
            </w:r>
          </w:p>
        </w:tc>
        <w:tc>
          <w:tcPr>
            <w:tcW w:w="2948" w:type="dxa"/>
            <w:shd w:val="clear" w:color="auto" w:fill="auto"/>
          </w:tcPr>
          <w:p w14:paraId="5E663E62" w14:textId="77777777" w:rsidR="00AF15C4" w:rsidRPr="006117D5" w:rsidRDefault="00AF15C4">
            <w:pPr>
              <w:pStyle w:val="Tabletext"/>
            </w:pPr>
            <w:r w:rsidRPr="006117D5">
              <w:t>metres squared</w:t>
            </w:r>
          </w:p>
        </w:tc>
      </w:tr>
      <w:tr w:rsidR="00AF15C4" w:rsidRPr="006117D5" w14:paraId="7DE3B144" w14:textId="77777777">
        <w:trPr>
          <w:trHeight w:val="255"/>
        </w:trPr>
        <w:tc>
          <w:tcPr>
            <w:tcW w:w="990" w:type="dxa"/>
            <w:shd w:val="clear" w:color="auto" w:fill="E0E0E0"/>
            <w:noWrap/>
          </w:tcPr>
          <w:p w14:paraId="693034D0" w14:textId="77777777" w:rsidR="00AF15C4" w:rsidRPr="006117D5" w:rsidRDefault="00AF15C4">
            <w:pPr>
              <w:pStyle w:val="Tabletext"/>
            </w:pPr>
            <w:r w:rsidRPr="006117D5">
              <w:t>MJ</w:t>
            </w:r>
          </w:p>
        </w:tc>
        <w:tc>
          <w:tcPr>
            <w:tcW w:w="2948" w:type="dxa"/>
            <w:shd w:val="clear" w:color="auto" w:fill="auto"/>
          </w:tcPr>
          <w:p w14:paraId="7966F576" w14:textId="77777777" w:rsidR="00AF15C4" w:rsidRPr="006117D5" w:rsidRDefault="00AF15C4">
            <w:pPr>
              <w:pStyle w:val="Tabletext"/>
            </w:pPr>
            <w:r w:rsidRPr="006117D5">
              <w:t>megajoules</w:t>
            </w:r>
          </w:p>
        </w:tc>
      </w:tr>
      <w:tr w:rsidR="00AF15C4" w:rsidRPr="006117D5" w14:paraId="471208F5" w14:textId="77777777">
        <w:trPr>
          <w:trHeight w:val="255"/>
        </w:trPr>
        <w:tc>
          <w:tcPr>
            <w:tcW w:w="990" w:type="dxa"/>
            <w:shd w:val="clear" w:color="auto" w:fill="E0E0E0"/>
            <w:noWrap/>
          </w:tcPr>
          <w:p w14:paraId="23147238" w14:textId="77777777" w:rsidR="00AF15C4" w:rsidRPr="006117D5" w:rsidRDefault="00AF15C4">
            <w:pPr>
              <w:pStyle w:val="Tabletext"/>
            </w:pPr>
            <w:r w:rsidRPr="006117D5">
              <w:t>Ream</w:t>
            </w:r>
          </w:p>
        </w:tc>
        <w:tc>
          <w:tcPr>
            <w:tcW w:w="2948" w:type="dxa"/>
            <w:shd w:val="clear" w:color="auto" w:fill="auto"/>
          </w:tcPr>
          <w:p w14:paraId="626E9333" w14:textId="77777777" w:rsidR="00AF15C4" w:rsidRPr="006117D5" w:rsidRDefault="00AF15C4">
            <w:pPr>
              <w:pStyle w:val="Tabletext"/>
            </w:pPr>
            <w:r w:rsidRPr="006117D5">
              <w:t>500 sheets of A4 paper</w:t>
            </w:r>
          </w:p>
        </w:tc>
      </w:tr>
      <w:tr w:rsidR="00AF15C4" w:rsidRPr="00F65579" w14:paraId="47CAF6C0" w14:textId="77777777">
        <w:trPr>
          <w:trHeight w:val="255"/>
        </w:trPr>
        <w:tc>
          <w:tcPr>
            <w:tcW w:w="990" w:type="dxa"/>
            <w:shd w:val="clear" w:color="auto" w:fill="E0E0E0"/>
            <w:noWrap/>
          </w:tcPr>
          <w:p w14:paraId="19EE7B65" w14:textId="77777777" w:rsidR="00AF15C4" w:rsidRPr="006117D5" w:rsidRDefault="00AF15C4">
            <w:pPr>
              <w:pStyle w:val="Tabletext"/>
            </w:pPr>
            <w:r w:rsidRPr="006117D5">
              <w:t>t</w:t>
            </w:r>
            <w:r w:rsidRPr="006117D5">
              <w:rPr>
                <w:rFonts w:ascii="Calibri" w:hAnsi="Calibri" w:cs="Calibri"/>
              </w:rPr>
              <w:t> </w:t>
            </w:r>
            <w:r w:rsidRPr="006117D5">
              <w:t>CO</w:t>
            </w:r>
            <w:r w:rsidRPr="006117D5">
              <w:rPr>
                <w:vertAlign w:val="subscript"/>
              </w:rPr>
              <w:t>2</w:t>
            </w:r>
            <w:r w:rsidRPr="006117D5">
              <w:t>–e</w:t>
            </w:r>
          </w:p>
        </w:tc>
        <w:tc>
          <w:tcPr>
            <w:tcW w:w="2948" w:type="dxa"/>
            <w:shd w:val="clear" w:color="auto" w:fill="auto"/>
          </w:tcPr>
          <w:p w14:paraId="6D0083BE" w14:textId="77777777" w:rsidR="00AF15C4" w:rsidRPr="00F65579" w:rsidRDefault="00AF15C4">
            <w:pPr>
              <w:pStyle w:val="Tabletext"/>
            </w:pPr>
            <w:r w:rsidRPr="006117D5">
              <w:t>tonnes of CO</w:t>
            </w:r>
            <w:r w:rsidRPr="006117D5">
              <w:rPr>
                <w:vertAlign w:val="subscript"/>
              </w:rPr>
              <w:t>2</w:t>
            </w:r>
            <w:r w:rsidRPr="006117D5">
              <w:t xml:space="preserve"> equivalent</w:t>
            </w:r>
          </w:p>
        </w:tc>
      </w:tr>
    </w:tbl>
    <w:p w14:paraId="691A4F77" w14:textId="77777777" w:rsidR="00AF15C4" w:rsidRPr="009E09A4" w:rsidRDefault="00AF15C4" w:rsidP="00DD544B">
      <w:pPr>
        <w:rPr>
          <w:rFonts w:cstheme="minorHAnsi"/>
        </w:rPr>
      </w:pPr>
    </w:p>
    <w:p w14:paraId="0098C5ED" w14:textId="77777777" w:rsidR="00DD544B" w:rsidRPr="006117D5" w:rsidRDefault="00DD544B" w:rsidP="00DD544B">
      <w:pPr>
        <w:rPr>
          <w:rFonts w:cstheme="minorHAnsi"/>
        </w:rPr>
        <w:sectPr w:rsidR="00DD544B" w:rsidRPr="006117D5" w:rsidSect="009526AE">
          <w:type w:val="continuous"/>
          <w:pgSz w:w="11909" w:h="16834" w:code="9"/>
          <w:pgMar w:top="1729" w:right="1151" w:bottom="1151" w:left="1151" w:header="720" w:footer="289" w:gutter="0"/>
          <w:cols w:num="2" w:space="720"/>
          <w:noEndnote/>
        </w:sectPr>
      </w:pPr>
    </w:p>
    <w:p w14:paraId="7FEDB636" w14:textId="77777777" w:rsidR="00DD544B" w:rsidRPr="006117D5" w:rsidRDefault="00DD544B" w:rsidP="00DD544B">
      <w:pPr>
        <w:pStyle w:val="Heading4"/>
      </w:pPr>
      <w:r w:rsidRPr="006117D5">
        <w:t>Energy use</w:t>
      </w:r>
    </w:p>
    <w:p w14:paraId="5D7440C2" w14:textId="72ED939C" w:rsidR="00DD544B" w:rsidRDefault="00DD544B" w:rsidP="00DD544B">
      <w:pPr>
        <w:ind w:right="122"/>
      </w:pPr>
      <w:r w:rsidRPr="006117D5">
        <w:t xml:space="preserve">The Department’s energy consumption comprises its </w:t>
      </w:r>
      <w:r w:rsidR="5EBB160C">
        <w:t>main</w:t>
      </w:r>
      <w:r>
        <w:t xml:space="preserve"> </w:t>
      </w:r>
      <w:r w:rsidRPr="006117D5">
        <w:t>CBD office facilities. Core DTF staff were located at 1</w:t>
      </w:r>
      <w:r w:rsidRPr="006117D5">
        <w:rPr>
          <w:rFonts w:ascii="Calibri" w:hAnsi="Calibri" w:cs="Calibri"/>
        </w:rPr>
        <w:t> </w:t>
      </w:r>
      <w:r w:rsidRPr="006117D5">
        <w:t>Treasury Place, 1 Macarthur Street and 55</w:t>
      </w:r>
      <w:r>
        <w:rPr>
          <w:rFonts w:ascii="Calibri" w:hAnsi="Calibri" w:cs="Calibri"/>
        </w:rPr>
        <w:t> </w:t>
      </w:r>
      <w:r w:rsidRPr="006117D5">
        <w:t>Collins Street.</w:t>
      </w:r>
      <w:r>
        <w:t xml:space="preserve"> </w:t>
      </w:r>
    </w:p>
    <w:p w14:paraId="4FE543B1" w14:textId="77777777" w:rsidR="00DD544B" w:rsidRPr="006117D5" w:rsidRDefault="00DD544B" w:rsidP="00DD544B">
      <w:pPr>
        <w:rPr>
          <w:rFonts w:cstheme="minorHAnsi"/>
        </w:rPr>
      </w:pPr>
      <w:r w:rsidRPr="006117D5">
        <w:rPr>
          <w:rFonts w:cstheme="minorHAnsi"/>
        </w:rPr>
        <w:br w:type="column"/>
      </w:r>
    </w:p>
    <w:p w14:paraId="2962C8C0" w14:textId="77777777" w:rsidR="00DD544B" w:rsidRPr="006117D5" w:rsidRDefault="00DD544B" w:rsidP="00DD544B">
      <w:pPr>
        <w:rPr>
          <w:rFonts w:cstheme="minorHAnsi"/>
        </w:rPr>
        <w:sectPr w:rsidR="00DD544B" w:rsidRPr="006117D5" w:rsidSect="00AF15C4">
          <w:pgSz w:w="11909" w:h="16834" w:code="9"/>
          <w:pgMar w:top="1728" w:right="1152" w:bottom="1267" w:left="1152" w:header="720" w:footer="288" w:gutter="0"/>
          <w:cols w:num="2" w:space="720"/>
          <w:noEndnote/>
        </w:sectPr>
      </w:pPr>
    </w:p>
    <w:tbl>
      <w:tblPr>
        <w:tblStyle w:val="AnnualReporttexttable"/>
        <w:tblW w:w="9072" w:type="dxa"/>
        <w:tblLayout w:type="fixed"/>
        <w:tblCellMar>
          <w:left w:w="86" w:type="dxa"/>
          <w:right w:w="86" w:type="dxa"/>
        </w:tblCellMar>
        <w:tblLook w:val="0280" w:firstRow="0" w:lastRow="0" w:firstColumn="1" w:lastColumn="0" w:noHBand="1" w:noVBand="0"/>
      </w:tblPr>
      <w:tblGrid>
        <w:gridCol w:w="5499"/>
        <w:gridCol w:w="1155"/>
        <w:gridCol w:w="1227"/>
        <w:gridCol w:w="1191"/>
      </w:tblGrid>
      <w:tr w:rsidR="00DD544B" w:rsidRPr="006117D5" w14:paraId="40955C7F" w14:textId="77777777" w:rsidTr="05077D8D">
        <w:tc>
          <w:tcPr>
            <w:cnfStyle w:val="001000000000" w:firstRow="0" w:lastRow="0" w:firstColumn="1" w:lastColumn="0" w:oddVBand="0" w:evenVBand="0" w:oddHBand="0" w:evenHBand="0" w:firstRowFirstColumn="0" w:firstRowLastColumn="0" w:lastRowFirstColumn="0" w:lastRowLastColumn="0"/>
            <w:tcW w:w="5499" w:type="dxa"/>
            <w:shd w:val="clear" w:color="auto" w:fill="auto"/>
          </w:tcPr>
          <w:p w14:paraId="4DBC335C" w14:textId="77777777" w:rsidR="00DD544B" w:rsidRPr="006117D5" w:rsidRDefault="00DD544B" w:rsidP="003E4E12">
            <w:pPr>
              <w:pStyle w:val="Tabletextheadingleft"/>
            </w:pPr>
            <w:r w:rsidRPr="006117D5">
              <w:t>Indicator</w:t>
            </w:r>
          </w:p>
        </w:tc>
        <w:tc>
          <w:tcPr>
            <w:cnfStyle w:val="000010000000" w:firstRow="0" w:lastRow="0" w:firstColumn="0" w:lastColumn="0" w:oddVBand="1" w:evenVBand="0" w:oddHBand="0" w:evenHBand="0" w:firstRowFirstColumn="0" w:firstRowLastColumn="0" w:lastRowFirstColumn="0" w:lastRowLastColumn="0"/>
            <w:tcW w:w="1155" w:type="dxa"/>
            <w:shd w:val="clear" w:color="auto" w:fill="auto"/>
          </w:tcPr>
          <w:p w14:paraId="480B2072" w14:textId="51FF7F68" w:rsidR="00DD544B" w:rsidRPr="009735DC" w:rsidRDefault="00DD544B" w:rsidP="003E4E12">
            <w:pPr>
              <w:pStyle w:val="Tabletextheadingright"/>
              <w:rPr>
                <w:highlight w:val="yellow"/>
              </w:rPr>
            </w:pPr>
            <w:r w:rsidRPr="00B66F4A">
              <w:t>2022-23</w:t>
            </w:r>
            <w:r w:rsidR="008F20BD">
              <w:t xml:space="preserve"> </w:t>
            </w:r>
            <w:r w:rsidRPr="00FA55E6">
              <w:rPr>
                <w:vertAlign w:val="superscript"/>
              </w:rPr>
              <w:t>(a)</w:t>
            </w:r>
          </w:p>
        </w:tc>
        <w:tc>
          <w:tcPr>
            <w:cnfStyle w:val="000001000000" w:firstRow="0" w:lastRow="0" w:firstColumn="0" w:lastColumn="0" w:oddVBand="0" w:evenVBand="1" w:oddHBand="0" w:evenHBand="0" w:firstRowFirstColumn="0" w:firstRowLastColumn="0" w:lastRowFirstColumn="0" w:lastRowLastColumn="0"/>
            <w:tcW w:w="1227" w:type="dxa"/>
          </w:tcPr>
          <w:p w14:paraId="6DE88EF3" w14:textId="51C78AE7" w:rsidR="00DD544B" w:rsidRPr="006117D5" w:rsidRDefault="00DD544B" w:rsidP="003E4E12">
            <w:pPr>
              <w:pStyle w:val="Tabletextheadingright"/>
            </w:pPr>
            <w:r w:rsidRPr="00FA55E6">
              <w:t>2021</w:t>
            </w:r>
            <w:r w:rsidR="72489DF4">
              <w:t>-</w:t>
            </w:r>
            <w:r w:rsidRPr="00FA55E6">
              <w:t>22</w:t>
            </w:r>
            <w:r w:rsidR="008F20BD">
              <w:t xml:space="preserve"> </w:t>
            </w:r>
            <w:r w:rsidRPr="00FA55E6">
              <w:rPr>
                <w:vertAlign w:val="superscript"/>
              </w:rPr>
              <w:t>(</w:t>
            </w:r>
            <w:r>
              <w:rPr>
                <w:vertAlign w:val="superscript"/>
              </w:rPr>
              <w:t>b</w:t>
            </w:r>
            <w:r w:rsidRPr="00FA55E6">
              <w:rPr>
                <w:vertAlign w:val="superscript"/>
              </w:rPr>
              <w:t>)</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0DC102CE" w14:textId="22630DBE" w:rsidR="00DD544B" w:rsidRPr="006117D5" w:rsidRDefault="00DD544B" w:rsidP="003E4E12">
            <w:pPr>
              <w:pStyle w:val="Tabletextheadingright"/>
            </w:pPr>
            <w:r w:rsidRPr="006117D5">
              <w:t>2020</w:t>
            </w:r>
            <w:r w:rsidR="5EA6809E">
              <w:t>-</w:t>
            </w:r>
            <w:r w:rsidRPr="006117D5">
              <w:t>21</w:t>
            </w:r>
          </w:p>
        </w:tc>
      </w:tr>
      <w:tr w:rsidR="00DD544B" w:rsidRPr="006117D5" w14:paraId="1046CEDD" w14:textId="77777777" w:rsidTr="05077D8D">
        <w:tc>
          <w:tcPr>
            <w:cnfStyle w:val="001000000000" w:firstRow="0" w:lastRow="0" w:firstColumn="1" w:lastColumn="0" w:oddVBand="0" w:evenVBand="0" w:oddHBand="0" w:evenHBand="0" w:firstRowFirstColumn="0" w:firstRowLastColumn="0" w:lastRowFirstColumn="0" w:lastRowLastColumn="0"/>
            <w:tcW w:w="5499" w:type="dxa"/>
          </w:tcPr>
          <w:p w14:paraId="3D0A4ECD" w14:textId="77777777" w:rsidR="00DD544B" w:rsidRPr="006117D5" w:rsidRDefault="00DD544B" w:rsidP="003E4E12">
            <w:pPr>
              <w:pStyle w:val="Tabletextbold"/>
            </w:pPr>
            <w:r w:rsidRPr="006117D5">
              <w:t>Total energy usage segmented by primary source (MJ)</w:t>
            </w:r>
          </w:p>
        </w:tc>
        <w:tc>
          <w:tcPr>
            <w:cnfStyle w:val="000010000000" w:firstRow="0" w:lastRow="0" w:firstColumn="0" w:lastColumn="0" w:oddVBand="1" w:evenVBand="0" w:oddHBand="0" w:evenHBand="0" w:firstRowFirstColumn="0" w:firstRowLastColumn="0" w:lastRowFirstColumn="0" w:lastRowLastColumn="0"/>
            <w:tcW w:w="1155" w:type="dxa"/>
            <w:vAlign w:val="center"/>
          </w:tcPr>
          <w:p w14:paraId="4F7DE012" w14:textId="62961500" w:rsidR="00DD544B" w:rsidRPr="00266996" w:rsidRDefault="00284D91" w:rsidP="003E4E12">
            <w:pPr>
              <w:pStyle w:val="Tabletextrightbold"/>
            </w:pPr>
            <w:r w:rsidRPr="00284D91">
              <w:t xml:space="preserve">8 526 </w:t>
            </w:r>
            <w:r w:rsidR="00595F26" w:rsidRPr="00595F26">
              <w:t>509</w:t>
            </w:r>
          </w:p>
        </w:tc>
        <w:tc>
          <w:tcPr>
            <w:cnfStyle w:val="000001000000" w:firstRow="0" w:lastRow="0" w:firstColumn="0" w:lastColumn="0" w:oddVBand="0" w:evenVBand="1" w:oddHBand="0" w:evenHBand="0" w:firstRowFirstColumn="0" w:firstRowLastColumn="0" w:lastRowFirstColumn="0" w:lastRowLastColumn="0"/>
            <w:tcW w:w="1227" w:type="dxa"/>
          </w:tcPr>
          <w:p w14:paraId="2B09E4F6" w14:textId="618D8F72" w:rsidR="00DD544B" w:rsidRPr="00266996" w:rsidRDefault="00067299" w:rsidP="003E4E12">
            <w:pPr>
              <w:pStyle w:val="Tabletextrightbold"/>
            </w:pPr>
            <w:r w:rsidRPr="00067299">
              <w:t>8</w:t>
            </w:r>
            <w:r>
              <w:t xml:space="preserve"> </w:t>
            </w:r>
            <w:r w:rsidRPr="00067299">
              <w:t>223</w:t>
            </w:r>
            <w:r>
              <w:t xml:space="preserve"> </w:t>
            </w:r>
            <w:r w:rsidRPr="00067299">
              <w:t>107</w:t>
            </w:r>
          </w:p>
        </w:tc>
        <w:tc>
          <w:tcPr>
            <w:cnfStyle w:val="000010000000" w:firstRow="0" w:lastRow="0" w:firstColumn="0" w:lastColumn="0" w:oddVBand="1" w:evenVBand="0" w:oddHBand="0" w:evenHBand="0" w:firstRowFirstColumn="0" w:firstRowLastColumn="0" w:lastRowFirstColumn="0" w:lastRowLastColumn="0"/>
            <w:tcW w:w="1191" w:type="dxa"/>
          </w:tcPr>
          <w:p w14:paraId="35A183B7" w14:textId="77777777" w:rsidR="00DD544B" w:rsidRPr="00266996" w:rsidRDefault="00DD544B" w:rsidP="003E4E12">
            <w:pPr>
              <w:pStyle w:val="Tabletextrightbold"/>
            </w:pPr>
            <w:r w:rsidRPr="003E14E1">
              <w:t>8</w:t>
            </w:r>
            <w:r>
              <w:t xml:space="preserve"> </w:t>
            </w:r>
            <w:r w:rsidRPr="003E14E1">
              <w:t>262</w:t>
            </w:r>
            <w:r>
              <w:t xml:space="preserve"> </w:t>
            </w:r>
            <w:r w:rsidRPr="003E14E1">
              <w:t xml:space="preserve">478 </w:t>
            </w:r>
          </w:p>
        </w:tc>
      </w:tr>
      <w:tr w:rsidR="00DD544B" w:rsidRPr="006117D5" w14:paraId="2422A0FA" w14:textId="77777777" w:rsidTr="05077D8D">
        <w:tc>
          <w:tcPr>
            <w:cnfStyle w:val="001000000000" w:firstRow="0" w:lastRow="0" w:firstColumn="1" w:lastColumn="0" w:oddVBand="0" w:evenVBand="0" w:oddHBand="0" w:evenHBand="0" w:firstRowFirstColumn="0" w:firstRowLastColumn="0" w:lastRowFirstColumn="0" w:lastRowLastColumn="0"/>
            <w:tcW w:w="5499" w:type="dxa"/>
          </w:tcPr>
          <w:p w14:paraId="077A9D6D" w14:textId="77777777" w:rsidR="00DD544B" w:rsidRPr="006117D5" w:rsidRDefault="00DD544B" w:rsidP="003E4E12">
            <w:pPr>
              <w:pStyle w:val="Tabletext"/>
            </w:pPr>
            <w:r w:rsidRPr="006117D5">
              <w:t>Electricity (MJ) – excluding green power</w:t>
            </w:r>
          </w:p>
        </w:tc>
        <w:tc>
          <w:tcPr>
            <w:cnfStyle w:val="000010000000" w:firstRow="0" w:lastRow="0" w:firstColumn="0" w:lastColumn="0" w:oddVBand="1" w:evenVBand="0" w:oddHBand="0" w:evenHBand="0" w:firstRowFirstColumn="0" w:firstRowLastColumn="0" w:lastRowFirstColumn="0" w:lastRowLastColumn="0"/>
            <w:tcW w:w="1155" w:type="dxa"/>
            <w:vAlign w:val="center"/>
          </w:tcPr>
          <w:p w14:paraId="05F6075D" w14:textId="2801A7A4" w:rsidR="00DD544B" w:rsidRPr="00266996" w:rsidRDefault="00BC4149" w:rsidP="003E4E12">
            <w:pPr>
              <w:pStyle w:val="Tabletextright"/>
            </w:pPr>
            <w:r w:rsidRPr="00BC4149">
              <w:t xml:space="preserve">6 091 </w:t>
            </w:r>
            <w:r w:rsidR="00D70A5C" w:rsidRPr="00D70A5C">
              <w:t>452</w:t>
            </w:r>
          </w:p>
        </w:tc>
        <w:tc>
          <w:tcPr>
            <w:cnfStyle w:val="000001000000" w:firstRow="0" w:lastRow="0" w:firstColumn="0" w:lastColumn="0" w:oddVBand="0" w:evenVBand="1" w:oddHBand="0" w:evenHBand="0" w:firstRowFirstColumn="0" w:firstRowLastColumn="0" w:lastRowFirstColumn="0" w:lastRowLastColumn="0"/>
            <w:tcW w:w="1227" w:type="dxa"/>
          </w:tcPr>
          <w:p w14:paraId="4A852711" w14:textId="7185F068" w:rsidR="00DD544B" w:rsidRPr="006117D5" w:rsidRDefault="00D60AAA" w:rsidP="003E4E12">
            <w:pPr>
              <w:pStyle w:val="Tabletextright"/>
            </w:pPr>
            <w:r w:rsidRPr="00D60AAA">
              <w:t>5</w:t>
            </w:r>
            <w:r>
              <w:t xml:space="preserve"> </w:t>
            </w:r>
            <w:r w:rsidRPr="00D60AAA">
              <w:t>818</w:t>
            </w:r>
            <w:r>
              <w:t xml:space="preserve"> </w:t>
            </w:r>
            <w:r w:rsidRPr="00D60AAA">
              <w:t>371</w:t>
            </w:r>
          </w:p>
        </w:tc>
        <w:tc>
          <w:tcPr>
            <w:cnfStyle w:val="000010000000" w:firstRow="0" w:lastRow="0" w:firstColumn="0" w:lastColumn="0" w:oddVBand="1" w:evenVBand="0" w:oddHBand="0" w:evenHBand="0" w:firstRowFirstColumn="0" w:firstRowLastColumn="0" w:lastRowFirstColumn="0" w:lastRowLastColumn="0"/>
            <w:tcW w:w="1191" w:type="dxa"/>
          </w:tcPr>
          <w:p w14:paraId="71389E6D" w14:textId="77777777" w:rsidR="00DD544B" w:rsidRPr="006117D5" w:rsidRDefault="00DD544B" w:rsidP="003E4E12">
            <w:pPr>
              <w:pStyle w:val="Tabletextright"/>
            </w:pPr>
            <w:r w:rsidRPr="003E14E1">
              <w:t>5</w:t>
            </w:r>
            <w:r>
              <w:t xml:space="preserve"> </w:t>
            </w:r>
            <w:r w:rsidRPr="003E14E1">
              <w:t>884</w:t>
            </w:r>
            <w:r>
              <w:t xml:space="preserve"> </w:t>
            </w:r>
            <w:r w:rsidRPr="003E14E1">
              <w:t xml:space="preserve">030 </w:t>
            </w:r>
          </w:p>
        </w:tc>
      </w:tr>
      <w:tr w:rsidR="00DD544B" w:rsidRPr="006117D5" w14:paraId="4D63A4A7" w14:textId="77777777" w:rsidTr="05077D8D">
        <w:tc>
          <w:tcPr>
            <w:cnfStyle w:val="001000000000" w:firstRow="0" w:lastRow="0" w:firstColumn="1" w:lastColumn="0" w:oddVBand="0" w:evenVBand="0" w:oddHBand="0" w:evenHBand="0" w:firstRowFirstColumn="0" w:firstRowLastColumn="0" w:lastRowFirstColumn="0" w:lastRowLastColumn="0"/>
            <w:tcW w:w="5499" w:type="dxa"/>
          </w:tcPr>
          <w:p w14:paraId="5F866784" w14:textId="77777777" w:rsidR="00DD544B" w:rsidRPr="006117D5" w:rsidRDefault="00DD544B" w:rsidP="003E4E12">
            <w:pPr>
              <w:pStyle w:val="Tabletext"/>
            </w:pPr>
            <w:r w:rsidRPr="006117D5">
              <w:t>Natural gas (MJ)</w:t>
            </w:r>
          </w:p>
        </w:tc>
        <w:tc>
          <w:tcPr>
            <w:cnfStyle w:val="000010000000" w:firstRow="0" w:lastRow="0" w:firstColumn="0" w:lastColumn="0" w:oddVBand="1" w:evenVBand="0" w:oddHBand="0" w:evenHBand="0" w:firstRowFirstColumn="0" w:firstRowLastColumn="0" w:lastRowFirstColumn="0" w:lastRowLastColumn="0"/>
            <w:tcW w:w="1155" w:type="dxa"/>
            <w:vAlign w:val="center"/>
          </w:tcPr>
          <w:p w14:paraId="423E24D8" w14:textId="77777777" w:rsidR="00DD544B" w:rsidRPr="00266996" w:rsidRDefault="00DD544B" w:rsidP="003E4E12">
            <w:pPr>
              <w:pStyle w:val="Tabletextright"/>
            </w:pPr>
            <w:r w:rsidRPr="00266996">
              <w:t>2 435 057</w:t>
            </w:r>
          </w:p>
        </w:tc>
        <w:tc>
          <w:tcPr>
            <w:cnfStyle w:val="000001000000" w:firstRow="0" w:lastRow="0" w:firstColumn="0" w:lastColumn="0" w:oddVBand="0" w:evenVBand="1" w:oddHBand="0" w:evenHBand="0" w:firstRowFirstColumn="0" w:firstRowLastColumn="0" w:lastRowFirstColumn="0" w:lastRowLastColumn="0"/>
            <w:tcW w:w="1227" w:type="dxa"/>
          </w:tcPr>
          <w:p w14:paraId="65184FE7" w14:textId="523344ED" w:rsidR="00DD544B" w:rsidRPr="006117D5" w:rsidRDefault="00422FD2" w:rsidP="003E4E12">
            <w:pPr>
              <w:pStyle w:val="Tabletextright"/>
            </w:pPr>
            <w:r w:rsidRPr="00422FD2">
              <w:t>2 404 736</w:t>
            </w:r>
          </w:p>
        </w:tc>
        <w:tc>
          <w:tcPr>
            <w:cnfStyle w:val="000010000000" w:firstRow="0" w:lastRow="0" w:firstColumn="0" w:lastColumn="0" w:oddVBand="1" w:evenVBand="0" w:oddHBand="0" w:evenHBand="0" w:firstRowFirstColumn="0" w:firstRowLastColumn="0" w:lastRowFirstColumn="0" w:lastRowLastColumn="0"/>
            <w:tcW w:w="1191" w:type="dxa"/>
          </w:tcPr>
          <w:p w14:paraId="70BE3E29" w14:textId="77777777" w:rsidR="00DD544B" w:rsidRPr="006117D5" w:rsidRDefault="00DD544B" w:rsidP="003E4E12">
            <w:pPr>
              <w:pStyle w:val="Tabletextright"/>
            </w:pPr>
            <w:r w:rsidRPr="003E14E1">
              <w:t>2</w:t>
            </w:r>
            <w:r>
              <w:t xml:space="preserve"> </w:t>
            </w:r>
            <w:r w:rsidRPr="003E14E1">
              <w:t>397</w:t>
            </w:r>
            <w:r>
              <w:t xml:space="preserve"> </w:t>
            </w:r>
            <w:r w:rsidRPr="003E14E1">
              <w:t xml:space="preserve">445 </w:t>
            </w:r>
          </w:p>
        </w:tc>
      </w:tr>
      <w:tr w:rsidR="00DD544B" w:rsidRPr="006117D5" w14:paraId="0FFE8CDD" w14:textId="77777777" w:rsidTr="05077D8D">
        <w:tc>
          <w:tcPr>
            <w:cnfStyle w:val="001000000000" w:firstRow="0" w:lastRow="0" w:firstColumn="1" w:lastColumn="0" w:oddVBand="0" w:evenVBand="0" w:oddHBand="0" w:evenHBand="0" w:firstRowFirstColumn="0" w:firstRowLastColumn="0" w:lastRowFirstColumn="0" w:lastRowLastColumn="0"/>
            <w:tcW w:w="5499" w:type="dxa"/>
          </w:tcPr>
          <w:p w14:paraId="02B07AF4" w14:textId="77777777" w:rsidR="00DD544B" w:rsidRPr="006117D5" w:rsidRDefault="00DD544B" w:rsidP="003E4E12">
            <w:pPr>
              <w:pStyle w:val="Tabletext"/>
            </w:pPr>
            <w:r w:rsidRPr="006117D5">
              <w:t>Green power (MJ)</w:t>
            </w:r>
          </w:p>
        </w:tc>
        <w:tc>
          <w:tcPr>
            <w:cnfStyle w:val="000010000000" w:firstRow="0" w:lastRow="0" w:firstColumn="0" w:lastColumn="0" w:oddVBand="1" w:evenVBand="0" w:oddHBand="0" w:evenHBand="0" w:firstRowFirstColumn="0" w:firstRowLastColumn="0" w:lastRowFirstColumn="0" w:lastRowLastColumn="0"/>
            <w:tcW w:w="1155" w:type="dxa"/>
            <w:vAlign w:val="center"/>
          </w:tcPr>
          <w:p w14:paraId="4769A5C7" w14:textId="1106E947" w:rsidR="00DD544B" w:rsidRPr="006117D5" w:rsidRDefault="00266996" w:rsidP="003E4E12">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27" w:type="dxa"/>
          </w:tcPr>
          <w:p w14:paraId="3B09938B" w14:textId="0ED73137" w:rsidR="00DD544B" w:rsidRPr="006117D5" w:rsidRDefault="00906CEF" w:rsidP="003E4E12">
            <w:pPr>
              <w:pStyle w:val="Tabletextright"/>
            </w:pPr>
            <w:r w:rsidRPr="00266996">
              <w:t>–</w:t>
            </w:r>
          </w:p>
        </w:tc>
        <w:tc>
          <w:tcPr>
            <w:cnfStyle w:val="000010000000" w:firstRow="0" w:lastRow="0" w:firstColumn="0" w:lastColumn="0" w:oddVBand="1" w:evenVBand="0" w:oddHBand="0" w:evenHBand="0" w:firstRowFirstColumn="0" w:firstRowLastColumn="0" w:lastRowFirstColumn="0" w:lastRowLastColumn="0"/>
            <w:tcW w:w="1191" w:type="dxa"/>
          </w:tcPr>
          <w:p w14:paraId="796E1A94" w14:textId="6C452422" w:rsidR="00DD544B" w:rsidRPr="006117D5" w:rsidRDefault="00906CEF" w:rsidP="003E4E12">
            <w:pPr>
              <w:pStyle w:val="Tabletextright"/>
            </w:pPr>
            <w:r w:rsidRPr="00266996">
              <w:t>–</w:t>
            </w:r>
          </w:p>
        </w:tc>
      </w:tr>
      <w:tr w:rsidR="00DD544B" w:rsidRPr="006117D5" w14:paraId="3E438875" w14:textId="77777777" w:rsidTr="05077D8D">
        <w:tc>
          <w:tcPr>
            <w:cnfStyle w:val="001000000000" w:firstRow="0" w:lastRow="0" w:firstColumn="1" w:lastColumn="0" w:oddVBand="0" w:evenVBand="0" w:oddHBand="0" w:evenHBand="0" w:firstRowFirstColumn="0" w:firstRowLastColumn="0" w:lastRowFirstColumn="0" w:lastRowLastColumn="0"/>
            <w:tcW w:w="5499" w:type="dxa"/>
          </w:tcPr>
          <w:p w14:paraId="336EBFBF" w14:textId="77777777" w:rsidR="00DD544B" w:rsidRPr="006117D5" w:rsidRDefault="00DD544B" w:rsidP="003E4E12">
            <w:pPr>
              <w:pStyle w:val="Tabletext"/>
            </w:pPr>
            <w:r w:rsidRPr="006117D5">
              <w:t>LPG (MJ)</w:t>
            </w:r>
          </w:p>
        </w:tc>
        <w:tc>
          <w:tcPr>
            <w:cnfStyle w:val="000010000000" w:firstRow="0" w:lastRow="0" w:firstColumn="0" w:lastColumn="0" w:oddVBand="1" w:evenVBand="0" w:oddHBand="0" w:evenHBand="0" w:firstRowFirstColumn="0" w:firstRowLastColumn="0" w:lastRowFirstColumn="0" w:lastRowLastColumn="0"/>
            <w:tcW w:w="1155" w:type="dxa"/>
          </w:tcPr>
          <w:p w14:paraId="3ABEC479" w14:textId="3735899D" w:rsidR="00DD544B" w:rsidRPr="00266996" w:rsidRDefault="00266996" w:rsidP="003E4E12">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27" w:type="dxa"/>
          </w:tcPr>
          <w:p w14:paraId="438437BD" w14:textId="7E0FE946" w:rsidR="00DD544B" w:rsidRPr="00266996" w:rsidRDefault="00906CEF" w:rsidP="003E4E12">
            <w:pPr>
              <w:pStyle w:val="Tabletextright"/>
            </w:pPr>
            <w:r w:rsidRPr="00266996">
              <w:t>–</w:t>
            </w:r>
          </w:p>
        </w:tc>
        <w:tc>
          <w:tcPr>
            <w:cnfStyle w:val="000010000000" w:firstRow="0" w:lastRow="0" w:firstColumn="0" w:lastColumn="0" w:oddVBand="1" w:evenVBand="0" w:oddHBand="0" w:evenHBand="0" w:firstRowFirstColumn="0" w:firstRowLastColumn="0" w:lastRowFirstColumn="0" w:lastRowLastColumn="0"/>
            <w:tcW w:w="1191" w:type="dxa"/>
          </w:tcPr>
          <w:p w14:paraId="425B2913" w14:textId="73F5DB93" w:rsidR="00DD544B" w:rsidRPr="00266996" w:rsidRDefault="00906CEF" w:rsidP="003E4E12">
            <w:pPr>
              <w:pStyle w:val="Tabletextright"/>
            </w:pPr>
            <w:r w:rsidRPr="00266996">
              <w:t>–</w:t>
            </w:r>
          </w:p>
        </w:tc>
      </w:tr>
      <w:tr w:rsidR="00DD544B" w:rsidRPr="006117D5" w14:paraId="5505A6FD" w14:textId="77777777" w:rsidTr="05077D8D">
        <w:tc>
          <w:tcPr>
            <w:cnfStyle w:val="001000000000" w:firstRow="0" w:lastRow="0" w:firstColumn="1" w:lastColumn="0" w:oddVBand="0" w:evenVBand="0" w:oddHBand="0" w:evenHBand="0" w:firstRowFirstColumn="0" w:firstRowLastColumn="0" w:lastRowFirstColumn="0" w:lastRowLastColumn="0"/>
            <w:tcW w:w="5499" w:type="dxa"/>
          </w:tcPr>
          <w:p w14:paraId="3FD6C014" w14:textId="77777777" w:rsidR="00DD544B" w:rsidRPr="006117D5" w:rsidRDefault="00DD544B" w:rsidP="003E4E12">
            <w:pPr>
              <w:pStyle w:val="Tabletextbold"/>
            </w:pPr>
            <w:r w:rsidRPr="006117D5">
              <w:t xml:space="preserve">Total greenhouse gas emissions from energy consumption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155" w:type="dxa"/>
          </w:tcPr>
          <w:p w14:paraId="2C93955C" w14:textId="77777777" w:rsidR="00DD544B" w:rsidRPr="006117D5" w:rsidRDefault="00DD544B" w:rsidP="003E4E12">
            <w:pPr>
              <w:pStyle w:val="Tabletextrightbold"/>
            </w:pPr>
            <w:r>
              <w:t>1 402.5</w:t>
            </w:r>
          </w:p>
        </w:tc>
        <w:tc>
          <w:tcPr>
            <w:cnfStyle w:val="000001000000" w:firstRow="0" w:lastRow="0" w:firstColumn="0" w:lastColumn="0" w:oddVBand="0" w:evenVBand="1" w:oddHBand="0" w:evenHBand="0" w:firstRowFirstColumn="0" w:firstRowLastColumn="0" w:lastRowFirstColumn="0" w:lastRowLastColumn="0"/>
            <w:tcW w:w="1227" w:type="dxa"/>
          </w:tcPr>
          <w:p w14:paraId="34D5B8F3" w14:textId="77777777" w:rsidR="00DD544B" w:rsidRPr="006117D5" w:rsidRDefault="00DD544B" w:rsidP="003E4E12">
            <w:pPr>
              <w:pStyle w:val="Tabletextrightbold"/>
            </w:pPr>
            <w:r w:rsidRPr="00F06268">
              <w:t>1</w:t>
            </w:r>
            <w:r>
              <w:t xml:space="preserve"> </w:t>
            </w:r>
            <w:r w:rsidRPr="00F06268">
              <w:t xml:space="preserve">872 </w:t>
            </w:r>
          </w:p>
        </w:tc>
        <w:tc>
          <w:tcPr>
            <w:cnfStyle w:val="000010000000" w:firstRow="0" w:lastRow="0" w:firstColumn="0" w:lastColumn="0" w:oddVBand="1" w:evenVBand="0" w:oddHBand="0" w:evenHBand="0" w:firstRowFirstColumn="0" w:firstRowLastColumn="0" w:lastRowFirstColumn="0" w:lastRowLastColumn="0"/>
            <w:tcW w:w="1191" w:type="dxa"/>
          </w:tcPr>
          <w:p w14:paraId="0625038B" w14:textId="77777777" w:rsidR="00DD544B" w:rsidRPr="006117D5" w:rsidRDefault="00DD544B" w:rsidP="003E4E12">
            <w:pPr>
              <w:pStyle w:val="Tabletextrightbold"/>
            </w:pPr>
            <w:r w:rsidRPr="003E14E1">
              <w:t>1</w:t>
            </w:r>
            <w:r>
              <w:t xml:space="preserve"> </w:t>
            </w:r>
            <w:r w:rsidRPr="003E14E1">
              <w:t xml:space="preserve">893 </w:t>
            </w:r>
          </w:p>
        </w:tc>
      </w:tr>
      <w:tr w:rsidR="00DD544B" w:rsidRPr="006117D5" w14:paraId="3D4AF4AA" w14:textId="77777777" w:rsidTr="05077D8D">
        <w:tc>
          <w:tcPr>
            <w:cnfStyle w:val="001000000000" w:firstRow="0" w:lastRow="0" w:firstColumn="1" w:lastColumn="0" w:oddVBand="0" w:evenVBand="0" w:oddHBand="0" w:evenHBand="0" w:firstRowFirstColumn="0" w:firstRowLastColumn="0" w:lastRowFirstColumn="0" w:lastRowLastColumn="0"/>
            <w:tcW w:w="5499" w:type="dxa"/>
          </w:tcPr>
          <w:p w14:paraId="54E41A4A" w14:textId="77777777" w:rsidR="00DD544B" w:rsidRPr="006117D5" w:rsidRDefault="00DD544B" w:rsidP="003E4E12">
            <w:pPr>
              <w:pStyle w:val="Tabletext"/>
            </w:pPr>
            <w:r w:rsidRPr="006117D5">
              <w:t xml:space="preserve">Electricity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r w:rsidRPr="006117D5">
              <w:t xml:space="preserve"> – excluding green power</w:t>
            </w:r>
          </w:p>
        </w:tc>
        <w:tc>
          <w:tcPr>
            <w:cnfStyle w:val="000010000000" w:firstRow="0" w:lastRow="0" w:firstColumn="0" w:lastColumn="0" w:oddVBand="1" w:evenVBand="0" w:oddHBand="0" w:evenHBand="0" w:firstRowFirstColumn="0" w:firstRowLastColumn="0" w:lastRowFirstColumn="0" w:lastRowLastColumn="0"/>
            <w:tcW w:w="1155" w:type="dxa"/>
          </w:tcPr>
          <w:p w14:paraId="4DD175AE" w14:textId="77777777" w:rsidR="00DD544B" w:rsidRPr="006117D5" w:rsidRDefault="00DD544B" w:rsidP="003E4E12">
            <w:pPr>
              <w:pStyle w:val="Tabletextright"/>
            </w:pPr>
            <w:r>
              <w:t>1 277</w:t>
            </w:r>
          </w:p>
        </w:tc>
        <w:tc>
          <w:tcPr>
            <w:cnfStyle w:val="000001000000" w:firstRow="0" w:lastRow="0" w:firstColumn="0" w:lastColumn="0" w:oddVBand="0" w:evenVBand="1" w:oddHBand="0" w:evenHBand="0" w:firstRowFirstColumn="0" w:firstRowLastColumn="0" w:lastRowFirstColumn="0" w:lastRowLastColumn="0"/>
            <w:tcW w:w="1227" w:type="dxa"/>
          </w:tcPr>
          <w:p w14:paraId="779C6428" w14:textId="77777777" w:rsidR="00DD544B" w:rsidRPr="006117D5" w:rsidRDefault="00DD544B" w:rsidP="003E4E12">
            <w:pPr>
              <w:pStyle w:val="Tabletextright"/>
            </w:pPr>
            <w:r w:rsidRPr="00F06268">
              <w:t>1</w:t>
            </w:r>
            <w:r>
              <w:t xml:space="preserve"> </w:t>
            </w:r>
            <w:r w:rsidRPr="00F06268">
              <w:t xml:space="preserve">751 </w:t>
            </w:r>
          </w:p>
        </w:tc>
        <w:tc>
          <w:tcPr>
            <w:cnfStyle w:val="000010000000" w:firstRow="0" w:lastRow="0" w:firstColumn="0" w:lastColumn="0" w:oddVBand="1" w:evenVBand="0" w:oddHBand="0" w:evenHBand="0" w:firstRowFirstColumn="0" w:firstRowLastColumn="0" w:lastRowFirstColumn="0" w:lastRowLastColumn="0"/>
            <w:tcW w:w="1191" w:type="dxa"/>
          </w:tcPr>
          <w:p w14:paraId="45BB4B77" w14:textId="77777777" w:rsidR="00DD544B" w:rsidRPr="006117D5" w:rsidRDefault="00DD544B" w:rsidP="003E4E12">
            <w:pPr>
              <w:pStyle w:val="Tabletextright"/>
            </w:pPr>
            <w:r w:rsidRPr="003E14E1">
              <w:t>1</w:t>
            </w:r>
            <w:r>
              <w:t xml:space="preserve"> </w:t>
            </w:r>
            <w:r w:rsidRPr="003E14E1">
              <w:t xml:space="preserve">760 </w:t>
            </w:r>
          </w:p>
        </w:tc>
      </w:tr>
      <w:tr w:rsidR="00DD544B" w:rsidRPr="006117D5" w14:paraId="5638FD53" w14:textId="77777777" w:rsidTr="05077D8D">
        <w:tc>
          <w:tcPr>
            <w:cnfStyle w:val="001000000000" w:firstRow="0" w:lastRow="0" w:firstColumn="1" w:lastColumn="0" w:oddVBand="0" w:evenVBand="0" w:oddHBand="0" w:evenHBand="0" w:firstRowFirstColumn="0" w:firstRowLastColumn="0" w:lastRowFirstColumn="0" w:lastRowLastColumn="0"/>
            <w:tcW w:w="5499" w:type="dxa"/>
          </w:tcPr>
          <w:p w14:paraId="7F98EED4" w14:textId="77777777" w:rsidR="00DD544B" w:rsidRPr="006117D5" w:rsidRDefault="00DD544B" w:rsidP="003E4E12">
            <w:pPr>
              <w:pStyle w:val="Tabletext"/>
            </w:pPr>
            <w:r w:rsidRPr="006117D5">
              <w:t xml:space="preserve">Natural gas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155" w:type="dxa"/>
          </w:tcPr>
          <w:p w14:paraId="290F2963" w14:textId="77777777" w:rsidR="00DD544B" w:rsidRPr="006117D5" w:rsidRDefault="00DD544B" w:rsidP="003E4E12">
            <w:pPr>
              <w:pStyle w:val="Tabletextright"/>
            </w:pPr>
            <w:r>
              <w:t>125.5</w:t>
            </w:r>
          </w:p>
        </w:tc>
        <w:tc>
          <w:tcPr>
            <w:cnfStyle w:val="000001000000" w:firstRow="0" w:lastRow="0" w:firstColumn="0" w:lastColumn="0" w:oddVBand="0" w:evenVBand="1" w:oddHBand="0" w:evenHBand="0" w:firstRowFirstColumn="0" w:firstRowLastColumn="0" w:lastRowFirstColumn="0" w:lastRowLastColumn="0"/>
            <w:tcW w:w="1227" w:type="dxa"/>
          </w:tcPr>
          <w:p w14:paraId="45B383DF" w14:textId="77777777" w:rsidR="00DD544B" w:rsidRPr="006117D5" w:rsidRDefault="00DD544B" w:rsidP="003E4E12">
            <w:pPr>
              <w:pStyle w:val="Tabletextright"/>
            </w:pPr>
            <w:r w:rsidRPr="00F06268">
              <w:t xml:space="preserve">122 </w:t>
            </w:r>
          </w:p>
        </w:tc>
        <w:tc>
          <w:tcPr>
            <w:cnfStyle w:val="000010000000" w:firstRow="0" w:lastRow="0" w:firstColumn="0" w:lastColumn="0" w:oddVBand="1" w:evenVBand="0" w:oddHBand="0" w:evenHBand="0" w:firstRowFirstColumn="0" w:firstRowLastColumn="0" w:lastRowFirstColumn="0" w:lastRowLastColumn="0"/>
            <w:tcW w:w="1191" w:type="dxa"/>
          </w:tcPr>
          <w:p w14:paraId="12D6D1BD" w14:textId="77777777" w:rsidR="00DD544B" w:rsidRPr="006117D5" w:rsidRDefault="00DD544B" w:rsidP="003E4E12">
            <w:pPr>
              <w:pStyle w:val="Tabletextright"/>
            </w:pPr>
            <w:r w:rsidRPr="003E14E1">
              <w:t xml:space="preserve">130 </w:t>
            </w:r>
          </w:p>
        </w:tc>
      </w:tr>
      <w:tr w:rsidR="00DD544B" w:rsidRPr="006117D5" w14:paraId="1DC04BAF" w14:textId="77777777" w:rsidTr="05077D8D">
        <w:tc>
          <w:tcPr>
            <w:cnfStyle w:val="001000000000" w:firstRow="0" w:lastRow="0" w:firstColumn="1" w:lastColumn="0" w:oddVBand="0" w:evenVBand="0" w:oddHBand="0" w:evenHBand="0" w:firstRowFirstColumn="0" w:firstRowLastColumn="0" w:lastRowFirstColumn="0" w:lastRowLastColumn="0"/>
            <w:tcW w:w="5499" w:type="dxa"/>
          </w:tcPr>
          <w:p w14:paraId="635B45CC" w14:textId="77777777" w:rsidR="00DD544B" w:rsidRPr="006117D5" w:rsidRDefault="00DD544B" w:rsidP="003E4E12">
            <w:pPr>
              <w:pStyle w:val="Tabletext"/>
            </w:pPr>
            <w:r w:rsidRPr="006117D5">
              <w:t xml:space="preserve">LPG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155" w:type="dxa"/>
          </w:tcPr>
          <w:p w14:paraId="3F918B7C" w14:textId="299FB834" w:rsidR="00DD544B" w:rsidRPr="006117D5" w:rsidRDefault="00266996" w:rsidP="003E4E12">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27" w:type="dxa"/>
          </w:tcPr>
          <w:p w14:paraId="4DA0EEDC" w14:textId="4F85B9A0" w:rsidR="00DD544B" w:rsidRPr="006117D5" w:rsidRDefault="00906CEF" w:rsidP="003E4E12">
            <w:pPr>
              <w:pStyle w:val="Tabletextright"/>
            </w:pPr>
            <w:r>
              <w:t>–</w:t>
            </w:r>
          </w:p>
        </w:tc>
        <w:tc>
          <w:tcPr>
            <w:cnfStyle w:val="000010000000" w:firstRow="0" w:lastRow="0" w:firstColumn="0" w:lastColumn="0" w:oddVBand="1" w:evenVBand="0" w:oddHBand="0" w:evenHBand="0" w:firstRowFirstColumn="0" w:firstRowLastColumn="0" w:lastRowFirstColumn="0" w:lastRowLastColumn="0"/>
            <w:tcW w:w="1191" w:type="dxa"/>
          </w:tcPr>
          <w:p w14:paraId="31F84D75" w14:textId="799F6B1D" w:rsidR="00DD544B" w:rsidRPr="006117D5" w:rsidRDefault="00906CEF" w:rsidP="003E4E12">
            <w:pPr>
              <w:pStyle w:val="Tabletextright"/>
            </w:pPr>
            <w:r>
              <w:t>–</w:t>
            </w:r>
          </w:p>
        </w:tc>
      </w:tr>
      <w:tr w:rsidR="00DD544B" w:rsidRPr="006117D5" w14:paraId="7DD88606" w14:textId="77777777" w:rsidTr="05077D8D">
        <w:tc>
          <w:tcPr>
            <w:cnfStyle w:val="001000000000" w:firstRow="0" w:lastRow="0" w:firstColumn="1" w:lastColumn="0" w:oddVBand="0" w:evenVBand="0" w:oddHBand="0" w:evenHBand="0" w:firstRowFirstColumn="0" w:firstRowLastColumn="0" w:lastRowFirstColumn="0" w:lastRowLastColumn="0"/>
            <w:tcW w:w="5499" w:type="dxa"/>
          </w:tcPr>
          <w:p w14:paraId="75244BAB" w14:textId="77777777" w:rsidR="00DD544B" w:rsidRPr="006117D5" w:rsidRDefault="00DD544B" w:rsidP="003E4E12">
            <w:pPr>
              <w:pStyle w:val="Tabletextbold"/>
            </w:pPr>
            <w:r w:rsidRPr="006117D5">
              <w:t>Percentage of electricity purchased as green power</w:t>
            </w:r>
          </w:p>
        </w:tc>
        <w:tc>
          <w:tcPr>
            <w:cnfStyle w:val="000010000000" w:firstRow="0" w:lastRow="0" w:firstColumn="0" w:lastColumn="0" w:oddVBand="1" w:evenVBand="0" w:oddHBand="0" w:evenHBand="0" w:firstRowFirstColumn="0" w:firstRowLastColumn="0" w:lastRowFirstColumn="0" w:lastRowLastColumn="0"/>
            <w:tcW w:w="1155" w:type="dxa"/>
          </w:tcPr>
          <w:p w14:paraId="0C77C9D3" w14:textId="49C34FC6" w:rsidR="00DD544B" w:rsidRPr="006117D5" w:rsidRDefault="00266996" w:rsidP="003E4E12">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227" w:type="dxa"/>
          </w:tcPr>
          <w:p w14:paraId="6A8649F0" w14:textId="0925D308" w:rsidR="00DD544B" w:rsidRPr="006117D5" w:rsidRDefault="00906CEF" w:rsidP="003E4E12">
            <w:pPr>
              <w:pStyle w:val="Tabletextrightbold"/>
            </w:pPr>
            <w:r w:rsidRPr="00266996">
              <w:t>–</w:t>
            </w:r>
          </w:p>
        </w:tc>
        <w:tc>
          <w:tcPr>
            <w:cnfStyle w:val="000010000000" w:firstRow="0" w:lastRow="0" w:firstColumn="0" w:lastColumn="0" w:oddVBand="1" w:evenVBand="0" w:oddHBand="0" w:evenHBand="0" w:firstRowFirstColumn="0" w:firstRowLastColumn="0" w:lastRowFirstColumn="0" w:lastRowLastColumn="0"/>
            <w:tcW w:w="1191" w:type="dxa"/>
          </w:tcPr>
          <w:p w14:paraId="3CCF756C" w14:textId="6671FC56" w:rsidR="00DD544B" w:rsidRPr="006117D5" w:rsidRDefault="00906CEF" w:rsidP="003E4E12">
            <w:pPr>
              <w:pStyle w:val="Tabletextrightbold"/>
            </w:pPr>
            <w:r w:rsidRPr="00266996">
              <w:t>–</w:t>
            </w:r>
          </w:p>
        </w:tc>
      </w:tr>
      <w:tr w:rsidR="00DD544B" w:rsidRPr="006117D5" w14:paraId="38D809B0" w14:textId="77777777" w:rsidTr="05077D8D">
        <w:tc>
          <w:tcPr>
            <w:cnfStyle w:val="001000000000" w:firstRow="0" w:lastRow="0" w:firstColumn="1" w:lastColumn="0" w:oddVBand="0" w:evenVBand="0" w:oddHBand="0" w:evenHBand="0" w:firstRowFirstColumn="0" w:firstRowLastColumn="0" w:lastRowFirstColumn="0" w:lastRowLastColumn="0"/>
            <w:tcW w:w="5499" w:type="dxa"/>
          </w:tcPr>
          <w:p w14:paraId="769A938E" w14:textId="77777777" w:rsidR="00DD544B" w:rsidRPr="006117D5" w:rsidRDefault="00DD544B" w:rsidP="003E4E12">
            <w:pPr>
              <w:pStyle w:val="Tabletextbold"/>
            </w:pPr>
            <w:r w:rsidRPr="006117D5">
              <w:t>Units of office energy used per FTE (MJ/FTE)</w:t>
            </w:r>
            <w:r w:rsidRPr="006117D5">
              <w:rPr>
                <w:vertAlign w:val="superscript"/>
              </w:rPr>
              <w:t xml:space="preserve"> (c)</w:t>
            </w:r>
          </w:p>
        </w:tc>
        <w:tc>
          <w:tcPr>
            <w:cnfStyle w:val="000010000000" w:firstRow="0" w:lastRow="0" w:firstColumn="0" w:lastColumn="0" w:oddVBand="1" w:evenVBand="0" w:oddHBand="0" w:evenHBand="0" w:firstRowFirstColumn="0" w:firstRowLastColumn="0" w:lastRowFirstColumn="0" w:lastRowLastColumn="0"/>
            <w:tcW w:w="1155" w:type="dxa"/>
          </w:tcPr>
          <w:p w14:paraId="231BA6B3" w14:textId="6935F794" w:rsidR="00DD544B" w:rsidRPr="00266996" w:rsidRDefault="00405AA4" w:rsidP="05077D8D">
            <w:pPr>
              <w:pStyle w:val="Tabletextrightbold"/>
              <w:spacing w:line="259" w:lineRule="auto"/>
            </w:pPr>
            <w:r>
              <w:t>9</w:t>
            </w:r>
            <w:r w:rsidR="00B6397D">
              <w:t xml:space="preserve"> </w:t>
            </w:r>
            <w:r>
              <w:t>846</w:t>
            </w:r>
          </w:p>
        </w:tc>
        <w:tc>
          <w:tcPr>
            <w:cnfStyle w:val="000001000000" w:firstRow="0" w:lastRow="0" w:firstColumn="0" w:lastColumn="0" w:oddVBand="0" w:evenVBand="1" w:oddHBand="0" w:evenHBand="0" w:firstRowFirstColumn="0" w:firstRowLastColumn="0" w:lastRowFirstColumn="0" w:lastRowLastColumn="0"/>
            <w:tcW w:w="1227" w:type="dxa"/>
          </w:tcPr>
          <w:p w14:paraId="76D6DB18" w14:textId="6F289CC0" w:rsidR="00DD544B" w:rsidRPr="00266996" w:rsidRDefault="00DD544B" w:rsidP="003E4E12">
            <w:pPr>
              <w:pStyle w:val="Tabletextrightbold"/>
            </w:pPr>
            <w:r w:rsidRPr="00F06268">
              <w:t>9</w:t>
            </w:r>
            <w:r>
              <w:t xml:space="preserve"> </w:t>
            </w:r>
            <w:r w:rsidRPr="00F06268">
              <w:t>059</w:t>
            </w:r>
            <w:r w:rsidR="008F20BD">
              <w:t xml:space="preserve"> </w:t>
            </w:r>
            <w:r w:rsidRPr="00FA55E6">
              <w:rPr>
                <w:vertAlign w:val="superscript"/>
              </w:rPr>
              <w:t>(</w:t>
            </w:r>
            <w:r>
              <w:rPr>
                <w:vertAlign w:val="superscript"/>
              </w:rPr>
              <w:t>d</w:t>
            </w:r>
            <w:r w:rsidRPr="00FA55E6">
              <w:rPr>
                <w:vertAlign w:val="superscript"/>
              </w:rPr>
              <w:t>)</w:t>
            </w:r>
            <w:r w:rsidRPr="00F06268">
              <w:t xml:space="preserve"> </w:t>
            </w:r>
          </w:p>
        </w:tc>
        <w:tc>
          <w:tcPr>
            <w:cnfStyle w:val="000010000000" w:firstRow="0" w:lastRow="0" w:firstColumn="0" w:lastColumn="0" w:oddVBand="1" w:evenVBand="0" w:oddHBand="0" w:evenHBand="0" w:firstRowFirstColumn="0" w:firstRowLastColumn="0" w:lastRowFirstColumn="0" w:lastRowLastColumn="0"/>
            <w:tcW w:w="1191" w:type="dxa"/>
          </w:tcPr>
          <w:p w14:paraId="2BA01F28" w14:textId="77777777" w:rsidR="00DD544B" w:rsidRPr="006117D5" w:rsidRDefault="00DD544B" w:rsidP="003E4E12">
            <w:pPr>
              <w:pStyle w:val="Tabletextrightbold"/>
            </w:pPr>
            <w:r w:rsidRPr="003E14E1">
              <w:t>10</w:t>
            </w:r>
            <w:r>
              <w:t xml:space="preserve"> </w:t>
            </w:r>
            <w:r w:rsidRPr="003E14E1">
              <w:t xml:space="preserve">175 </w:t>
            </w:r>
          </w:p>
        </w:tc>
      </w:tr>
      <w:tr w:rsidR="00DD544B" w:rsidRPr="006117D5" w14:paraId="2CD36209" w14:textId="77777777" w:rsidTr="05077D8D">
        <w:tc>
          <w:tcPr>
            <w:cnfStyle w:val="001000000000" w:firstRow="0" w:lastRow="0" w:firstColumn="1" w:lastColumn="0" w:oddVBand="0" w:evenVBand="0" w:oddHBand="0" w:evenHBand="0" w:firstRowFirstColumn="0" w:firstRowLastColumn="0" w:lastRowFirstColumn="0" w:lastRowLastColumn="0"/>
            <w:tcW w:w="5499" w:type="dxa"/>
          </w:tcPr>
          <w:p w14:paraId="52F87BB4" w14:textId="77777777" w:rsidR="00DD544B" w:rsidRPr="006117D5" w:rsidRDefault="00DD544B" w:rsidP="003E4E12">
            <w:pPr>
              <w:pStyle w:val="Tabletextbold"/>
            </w:pPr>
            <w:r w:rsidRPr="006117D5">
              <w:t>Units of office energy used per office area (MJ/m</w:t>
            </w:r>
            <w:r w:rsidRPr="006117D5">
              <w:rPr>
                <w:vertAlign w:val="superscript"/>
              </w:rPr>
              <w:t>2</w:t>
            </w:r>
            <w:r w:rsidRPr="006117D5">
              <w:t>)</w:t>
            </w:r>
            <w:r w:rsidRPr="006117D5">
              <w:rPr>
                <w:vertAlign w:val="superscript"/>
              </w:rPr>
              <w:t xml:space="preserve"> (</w:t>
            </w:r>
            <w:r>
              <w:rPr>
                <w:vertAlign w:val="superscript"/>
              </w:rPr>
              <w:t>c</w:t>
            </w:r>
            <w:r w:rsidRPr="006117D5">
              <w:rPr>
                <w:vertAlign w:val="superscript"/>
              </w:rPr>
              <w:t>)</w:t>
            </w:r>
          </w:p>
        </w:tc>
        <w:tc>
          <w:tcPr>
            <w:cnfStyle w:val="000010000000" w:firstRow="0" w:lastRow="0" w:firstColumn="0" w:lastColumn="0" w:oddVBand="1" w:evenVBand="0" w:oddHBand="0" w:evenHBand="0" w:firstRowFirstColumn="0" w:firstRowLastColumn="0" w:lastRowFirstColumn="0" w:lastRowLastColumn="0"/>
            <w:tcW w:w="1155" w:type="dxa"/>
          </w:tcPr>
          <w:p w14:paraId="21AE8F45" w14:textId="5DE705B4" w:rsidR="00DD544B" w:rsidRPr="006117D5" w:rsidRDefault="0079469D" w:rsidP="4330CE54">
            <w:pPr>
              <w:pStyle w:val="Tabletextrightbold"/>
              <w:spacing w:line="259" w:lineRule="auto"/>
              <w:rPr>
                <w:highlight w:val="yellow"/>
              </w:rPr>
            </w:pPr>
            <w:r>
              <w:t>7</w:t>
            </w:r>
            <w:r w:rsidR="001E1DDC">
              <w:t>20</w:t>
            </w:r>
          </w:p>
        </w:tc>
        <w:tc>
          <w:tcPr>
            <w:cnfStyle w:val="000001000000" w:firstRow="0" w:lastRow="0" w:firstColumn="0" w:lastColumn="0" w:oddVBand="0" w:evenVBand="1" w:oddHBand="0" w:evenHBand="0" w:firstRowFirstColumn="0" w:firstRowLastColumn="0" w:lastRowFirstColumn="0" w:lastRowLastColumn="0"/>
            <w:tcW w:w="1227" w:type="dxa"/>
          </w:tcPr>
          <w:p w14:paraId="40BB0C9A" w14:textId="77777777" w:rsidR="00DD544B" w:rsidRPr="006117D5" w:rsidRDefault="00DD544B" w:rsidP="003E4E12">
            <w:pPr>
              <w:pStyle w:val="Tabletextrightbold"/>
            </w:pPr>
            <w:r w:rsidRPr="00F06268">
              <w:t xml:space="preserve">687 </w:t>
            </w:r>
          </w:p>
        </w:tc>
        <w:tc>
          <w:tcPr>
            <w:cnfStyle w:val="000010000000" w:firstRow="0" w:lastRow="0" w:firstColumn="0" w:lastColumn="0" w:oddVBand="1" w:evenVBand="0" w:oddHBand="0" w:evenHBand="0" w:firstRowFirstColumn="0" w:firstRowLastColumn="0" w:lastRowFirstColumn="0" w:lastRowLastColumn="0"/>
            <w:tcW w:w="1191" w:type="dxa"/>
          </w:tcPr>
          <w:p w14:paraId="62DF552C" w14:textId="77777777" w:rsidR="00DD544B" w:rsidRPr="006117D5" w:rsidRDefault="00DD544B" w:rsidP="003E4E12">
            <w:pPr>
              <w:pStyle w:val="Tabletextrightbold"/>
            </w:pPr>
            <w:r>
              <w:t>698</w:t>
            </w:r>
          </w:p>
        </w:tc>
      </w:tr>
    </w:tbl>
    <w:p w14:paraId="4464C012" w14:textId="77777777" w:rsidR="00DD544B" w:rsidRPr="00D677FA" w:rsidRDefault="00DD544B" w:rsidP="00DD544B">
      <w:pPr>
        <w:pStyle w:val="Notes"/>
      </w:pPr>
      <w:r w:rsidRPr="00D677FA">
        <w:t>Notes:</w:t>
      </w:r>
    </w:p>
    <w:p w14:paraId="68295358" w14:textId="77777777" w:rsidR="00DD544B" w:rsidRPr="00D677FA" w:rsidRDefault="00DD544B" w:rsidP="00DD544B">
      <w:pPr>
        <w:pStyle w:val="Notes"/>
        <w:ind w:right="515"/>
      </w:pPr>
      <w:r w:rsidRPr="00D677FA">
        <w:t>(a) The 202</w:t>
      </w:r>
      <w:r>
        <w:t>2</w:t>
      </w:r>
      <w:r w:rsidRPr="00D677FA">
        <w:t>-2</w:t>
      </w:r>
      <w:r>
        <w:t>3</w:t>
      </w:r>
      <w:r w:rsidRPr="00D677FA">
        <w:t xml:space="preserve"> figures in this Annual Report contains accrued values</w:t>
      </w:r>
      <w:r>
        <w:t xml:space="preserve"> for Natural Gas</w:t>
      </w:r>
      <w:r w:rsidRPr="00D677FA">
        <w:t>.</w:t>
      </w:r>
    </w:p>
    <w:p w14:paraId="146F4AE3" w14:textId="19C22462" w:rsidR="00DD544B" w:rsidRPr="00EB3F5B" w:rsidRDefault="00DD544B" w:rsidP="00DD544B">
      <w:pPr>
        <w:pStyle w:val="Notes"/>
        <w:ind w:right="515"/>
      </w:pPr>
      <w:r w:rsidRPr="00D677FA">
        <w:t>(b) The figures for the year 202</w:t>
      </w:r>
      <w:r>
        <w:t>1</w:t>
      </w:r>
      <w:r w:rsidRPr="00D677FA">
        <w:t>-2</w:t>
      </w:r>
      <w:r>
        <w:t>2</w:t>
      </w:r>
      <w:r w:rsidRPr="00D677FA">
        <w:t xml:space="preserve"> in the </w:t>
      </w:r>
      <w:r w:rsidRPr="69153E94">
        <w:rPr>
          <w:i/>
          <w:iCs/>
        </w:rPr>
        <w:t>202</w:t>
      </w:r>
      <w:r w:rsidR="0D5D6C23" w:rsidRPr="69153E94">
        <w:rPr>
          <w:i/>
          <w:iCs/>
        </w:rPr>
        <w:t>1</w:t>
      </w:r>
      <w:r w:rsidRPr="69153E94">
        <w:rPr>
          <w:i/>
          <w:iCs/>
        </w:rPr>
        <w:t>-2</w:t>
      </w:r>
      <w:r w:rsidR="39578CC9" w:rsidRPr="69153E94">
        <w:rPr>
          <w:i/>
          <w:iCs/>
        </w:rPr>
        <w:t>2</w:t>
      </w:r>
      <w:r w:rsidRPr="00D677FA">
        <w:rPr>
          <w:i/>
        </w:rPr>
        <w:t xml:space="preserve"> Annual Report</w:t>
      </w:r>
      <w:r w:rsidRPr="00D677FA">
        <w:t xml:space="preserve"> contained accrued values. The values for 202</w:t>
      </w:r>
      <w:r>
        <w:t>1</w:t>
      </w:r>
      <w:r w:rsidRPr="00D677FA">
        <w:t>-2</w:t>
      </w:r>
      <w:r>
        <w:t>2</w:t>
      </w:r>
      <w:r w:rsidRPr="00D677FA">
        <w:t xml:space="preserve"> in this annual report have been updated to actual invoiced values. </w:t>
      </w:r>
    </w:p>
    <w:p w14:paraId="0C9899DE" w14:textId="77777777" w:rsidR="00DD544B" w:rsidRPr="00FF4EB0" w:rsidRDefault="00DD544B" w:rsidP="00DD544B">
      <w:pPr>
        <w:pStyle w:val="Notes"/>
        <w:ind w:right="515"/>
      </w:pPr>
      <w:r w:rsidRPr="00CF3711">
        <w:t>(c) Figure excludes Invest Victoria’s total FTE and office area m</w:t>
      </w:r>
      <w:r w:rsidRPr="00CF3711">
        <w:rPr>
          <w:vertAlign w:val="superscript"/>
        </w:rPr>
        <w:t>2</w:t>
      </w:r>
      <w:r w:rsidRPr="00CF3711">
        <w:t xml:space="preserve"> as energy use for 121 Exhibition Street space is reported by the Department</w:t>
      </w:r>
      <w:r w:rsidRPr="00CF3711">
        <w:rPr>
          <w:rFonts w:ascii="Calibri" w:hAnsi="Calibri" w:cs="Calibri"/>
        </w:rPr>
        <w:t> </w:t>
      </w:r>
      <w:r w:rsidRPr="00CF3711">
        <w:t>of Jobs, Skills, Industries and Regions.</w:t>
      </w:r>
    </w:p>
    <w:p w14:paraId="5553A45A" w14:textId="4E1458E3" w:rsidR="00DD544B" w:rsidRDefault="00DD544B" w:rsidP="00DD544B">
      <w:pPr>
        <w:pStyle w:val="Notes"/>
        <w:ind w:right="515"/>
      </w:pPr>
      <w:r w:rsidRPr="00CF3711">
        <w:t>(</w:t>
      </w:r>
      <w:r>
        <w:t>d</w:t>
      </w:r>
      <w:r w:rsidRPr="00CF3711">
        <w:t xml:space="preserve">) </w:t>
      </w:r>
      <w:r w:rsidRPr="004C1B77">
        <w:t>The 1 Macarthur St</w:t>
      </w:r>
      <w:r w:rsidR="00CD0019">
        <w:t>reet</w:t>
      </w:r>
      <w:r w:rsidRPr="004C1B77">
        <w:t xml:space="preserve"> building was closed to staff for six months (November 2021–May 2022) due to building works. Energy use from the temporary accommodation at a co-working facility is not included.</w:t>
      </w:r>
    </w:p>
    <w:p w14:paraId="2DDD583B" w14:textId="77777777" w:rsidR="00DD544B" w:rsidRDefault="00DD544B" w:rsidP="00DD544B">
      <w:pPr>
        <w:rPr>
          <w:rFonts w:cstheme="minorHAnsi"/>
        </w:rPr>
      </w:pPr>
    </w:p>
    <w:p w14:paraId="04D4EE36" w14:textId="77777777" w:rsidR="00342C26" w:rsidRPr="006117D5" w:rsidRDefault="00342C26" w:rsidP="00DD544B">
      <w:pPr>
        <w:rPr>
          <w:rFonts w:cstheme="minorHAnsi"/>
        </w:rPr>
        <w:sectPr w:rsidR="00342C26" w:rsidRPr="006117D5" w:rsidSect="00790E11">
          <w:type w:val="continuous"/>
          <w:pgSz w:w="11909" w:h="16834" w:code="9"/>
          <w:pgMar w:top="1728" w:right="1152" w:bottom="1260" w:left="1152" w:header="720" w:footer="288" w:gutter="0"/>
          <w:cols w:space="720"/>
          <w:noEndnote/>
        </w:sectPr>
      </w:pPr>
    </w:p>
    <w:p w14:paraId="77C3351A" w14:textId="77777777" w:rsidR="00DD544B" w:rsidRPr="00537DE6" w:rsidRDefault="00DD544B" w:rsidP="00DD544B">
      <w:pPr>
        <w:pStyle w:val="Heading5"/>
      </w:pPr>
      <w:r w:rsidRPr="00537DE6">
        <w:t>Actions undertaken</w:t>
      </w:r>
    </w:p>
    <w:p w14:paraId="16D91C16" w14:textId="3878E999" w:rsidR="00DD544B" w:rsidRPr="00F15D17" w:rsidRDefault="00DD544B" w:rsidP="00655729">
      <w:pPr>
        <w:pStyle w:val="Bullet"/>
      </w:pPr>
      <w:r>
        <w:t>Prior to machinery of government changes which came into effect on 1 January 2023, DTF delivered the Greener Government Buildings program</w:t>
      </w:r>
      <w:r w:rsidRPr="4BE528AB">
        <w:rPr>
          <w:rFonts w:cstheme="minorBidi"/>
        </w:rPr>
        <w:t>,</w:t>
      </w:r>
      <w:r>
        <w:t xml:space="preserve"> funding $93.8</w:t>
      </w:r>
      <w:r w:rsidRPr="4BE528AB">
        <w:rPr>
          <w:rFonts w:ascii="Calibri" w:hAnsi="Calibri" w:cs="Calibri"/>
        </w:rPr>
        <w:t> </w:t>
      </w:r>
      <w:r>
        <w:t>million in energy efficiency and renewable energy projects. This</w:t>
      </w:r>
      <w:r w:rsidR="002910CA">
        <w:rPr>
          <w:rFonts w:ascii="Calibri" w:hAnsi="Calibri" w:cs="Calibri"/>
        </w:rPr>
        <w:t> </w:t>
      </w:r>
      <w:r>
        <w:t>program was moved to</w:t>
      </w:r>
      <w:r w:rsidRPr="4BE528AB">
        <w:rPr>
          <w:color w:val="000000"/>
        </w:rPr>
        <w:t xml:space="preserve"> Department of Transport and Planning and there are currently no DTF projects under the program.</w:t>
      </w:r>
    </w:p>
    <w:p w14:paraId="2217325D" w14:textId="77777777" w:rsidR="00DD544B" w:rsidRPr="00F15D17" w:rsidRDefault="00DD544B" w:rsidP="00DD544B">
      <w:pPr>
        <w:pStyle w:val="Heading5"/>
      </w:pPr>
      <w:r w:rsidRPr="00F15D17">
        <w:t>Targets</w:t>
      </w:r>
    </w:p>
    <w:p w14:paraId="6EF3E05D" w14:textId="44594356" w:rsidR="00DD544B" w:rsidRPr="0032785A" w:rsidRDefault="00DD544B" w:rsidP="00655729">
      <w:pPr>
        <w:pStyle w:val="Bullet"/>
      </w:pPr>
      <w:r>
        <w:t xml:space="preserve">Implement government policy initiatives to embed Environmentally Sustainable Design processes to new plant and equipment projects, and office </w:t>
      </w:r>
      <w:r w:rsidR="28727BA9">
        <w:t>fit out</w:t>
      </w:r>
      <w:r>
        <w:t xml:space="preserve"> projects delivered by the Shared Service Provider. From 2021 onward, all new government office buildings and tenancy </w:t>
      </w:r>
      <w:r w:rsidR="024C8599">
        <w:t>fit outs</w:t>
      </w:r>
      <w:r>
        <w:t xml:space="preserve"> require a minimum 5-Star NABERS energy rating and </w:t>
      </w:r>
      <w:r w:rsidR="227577B4">
        <w:t>5star</w:t>
      </w:r>
      <w:r>
        <w:t xml:space="preserve"> Green Star ratings from 2021. Government leases will also preference 5-star NABERS or higher-rated buildings and those where a landlord signs a Green Lease Schedule to manage the ongoing environmental impact of the building, including achieving and maintaining NABERS ratings during the term of the lease.</w:t>
      </w:r>
    </w:p>
    <w:p w14:paraId="1CF35409" w14:textId="77777777" w:rsidR="00DD544B" w:rsidRPr="004F0F15" w:rsidRDefault="00DD544B" w:rsidP="00655729">
      <w:pPr>
        <w:pStyle w:val="Bullet"/>
      </w:pPr>
      <w:r>
        <w:t>Reduce electricity consumption through better use of IT.</w:t>
      </w:r>
    </w:p>
    <w:p w14:paraId="3DEBA7AC" w14:textId="77777777" w:rsidR="00DD544B" w:rsidRPr="004F0F15" w:rsidRDefault="00DD544B" w:rsidP="00655729">
      <w:pPr>
        <w:pStyle w:val="Bullet"/>
      </w:pPr>
      <w:r>
        <w:t>Energy efficiency improvements to Treasury Reserve infrastructure including heating ventilation and air conditioning as well as building management system upgrades.</w:t>
      </w:r>
    </w:p>
    <w:p w14:paraId="148C597D" w14:textId="7DC16D41" w:rsidR="00DD544B" w:rsidRPr="00F15D17" w:rsidRDefault="00DD544B" w:rsidP="00DD544B">
      <w:pPr>
        <w:pStyle w:val="Heading5"/>
      </w:pPr>
      <w:r w:rsidRPr="00F15D17">
        <w:t>Result</w:t>
      </w:r>
    </w:p>
    <w:p w14:paraId="47812561" w14:textId="66D32ED0" w:rsidR="00DD544B" w:rsidRPr="00EB11F7" w:rsidRDefault="001208EB" w:rsidP="00655729">
      <w:pPr>
        <w:pStyle w:val="Bullet"/>
      </w:pPr>
      <w:r w:rsidRPr="001208EB">
        <w:t>Total energy consumption increased by less than 5</w:t>
      </w:r>
      <w:r w:rsidR="005753BE" w:rsidRPr="005753BE">
        <w:rPr>
          <w:rFonts w:ascii="Calibri" w:hAnsi="Calibri" w:cs="Calibri"/>
        </w:rPr>
        <w:t> </w:t>
      </w:r>
      <w:r w:rsidR="005753BE" w:rsidRPr="001208EB">
        <w:t>per</w:t>
      </w:r>
      <w:r w:rsidR="005753BE" w:rsidRPr="005753BE">
        <w:rPr>
          <w:rFonts w:ascii="Calibri" w:hAnsi="Calibri" w:cs="Calibri"/>
        </w:rPr>
        <w:t> </w:t>
      </w:r>
      <w:r w:rsidR="005753BE" w:rsidRPr="001208EB">
        <w:t>cent</w:t>
      </w:r>
      <w:r w:rsidRPr="001208EB">
        <w:t xml:space="preserve"> in 2022-23 compared with 2021</w:t>
      </w:r>
      <w:r w:rsidR="00582950">
        <w:noBreakHyphen/>
      </w:r>
      <w:r w:rsidRPr="001208EB">
        <w:t>22</w:t>
      </w:r>
      <w:r>
        <w:t xml:space="preserve">. </w:t>
      </w:r>
      <w:r w:rsidR="00DD544B" w:rsidRPr="004A2080">
        <w:t>The lower consumption recorded across the previous two financial years is largely reflective of the sustained reduction in office attendance due to COVID</w:t>
      </w:r>
      <w:r w:rsidR="00DD544B">
        <w:noBreakHyphen/>
      </w:r>
      <w:r w:rsidR="00DD544B" w:rsidRPr="004A2080">
        <w:t>19.</w:t>
      </w:r>
    </w:p>
    <w:p w14:paraId="4083C28B" w14:textId="77777777" w:rsidR="00DD544B" w:rsidRPr="006117D5" w:rsidRDefault="00DD544B" w:rsidP="00DD544B">
      <w:pPr>
        <w:spacing w:before="0" w:after="0"/>
      </w:pPr>
      <w:r w:rsidRPr="006117D5">
        <w:br w:type="page"/>
      </w:r>
    </w:p>
    <w:p w14:paraId="19CB3334" w14:textId="77777777" w:rsidR="00DD544B" w:rsidRPr="006117D5" w:rsidRDefault="00DD544B" w:rsidP="00DD544B">
      <w:pPr>
        <w:pStyle w:val="Heading4"/>
      </w:pPr>
      <w:r w:rsidRPr="006117D5">
        <w:t>Paper use</w:t>
      </w:r>
    </w:p>
    <w:p w14:paraId="23780A2A" w14:textId="77777777" w:rsidR="00DD544B" w:rsidRDefault="00DD544B" w:rsidP="00DD544B">
      <w:r w:rsidRPr="0092063F">
        <w:t>Paper use covered staff located in 1 Treasury Place, 1</w:t>
      </w:r>
      <w:r w:rsidRPr="0092063F">
        <w:rPr>
          <w:rFonts w:ascii="Calibri" w:hAnsi="Calibri" w:cs="Calibri"/>
        </w:rPr>
        <w:t> </w:t>
      </w:r>
      <w:r w:rsidRPr="0092063F">
        <w:t>Macarthur Street, 121 Exhibition Street,</w:t>
      </w:r>
      <w:r>
        <w:t xml:space="preserve"> 35 Collins Street, </w:t>
      </w:r>
      <w:r w:rsidRPr="0092063F">
        <w:t>570</w:t>
      </w:r>
      <w:r w:rsidRPr="0092063F">
        <w:rPr>
          <w:rFonts w:ascii="Calibri" w:hAnsi="Calibri" w:cs="Calibri"/>
        </w:rPr>
        <w:t> </w:t>
      </w:r>
      <w:r w:rsidRPr="0092063F">
        <w:t>Bourke</w:t>
      </w:r>
      <w:r>
        <w:rPr>
          <w:rFonts w:ascii="Calibri" w:hAnsi="Calibri" w:cs="Calibri"/>
        </w:rPr>
        <w:t> </w:t>
      </w:r>
      <w:r w:rsidRPr="0092063F">
        <w:t>Street</w:t>
      </w:r>
      <w:r>
        <w:t>, and</w:t>
      </w:r>
      <w:r w:rsidRPr="00A7113E">
        <w:rPr>
          <w:color w:val="C00000"/>
        </w:rPr>
        <w:t xml:space="preserve"> </w:t>
      </w:r>
      <w:r w:rsidRPr="00660962">
        <w:t>533 Little Lonsdale Street</w:t>
      </w:r>
      <w:r>
        <w:t>.</w:t>
      </w:r>
    </w:p>
    <w:p w14:paraId="4F2AB08B" w14:textId="77777777" w:rsidR="00DD544B" w:rsidRPr="006117D5" w:rsidRDefault="00DD544B" w:rsidP="00DD544B">
      <w:r>
        <w:t xml:space="preserve"> </w:t>
      </w:r>
      <w:r w:rsidRPr="006117D5">
        <w:br w:type="column"/>
      </w:r>
    </w:p>
    <w:p w14:paraId="33C3A2AF" w14:textId="77777777" w:rsidR="00DD544B" w:rsidRPr="006117D5" w:rsidRDefault="00DD544B" w:rsidP="00DD544B">
      <w:pPr>
        <w:sectPr w:rsidR="00DD544B" w:rsidRPr="006117D5" w:rsidSect="00342C26">
          <w:type w:val="continuous"/>
          <w:pgSz w:w="11909" w:h="16834" w:code="9"/>
          <w:pgMar w:top="1728" w:right="1152" w:bottom="1267" w:left="1152" w:header="720" w:footer="288" w:gutter="0"/>
          <w:cols w:num="2" w:space="720"/>
          <w:noEndnote/>
        </w:sectPr>
      </w:pPr>
    </w:p>
    <w:tbl>
      <w:tblPr>
        <w:tblStyle w:val="AnnualReporttexttable"/>
        <w:tblW w:w="9072" w:type="dxa"/>
        <w:tblLayout w:type="fixed"/>
        <w:tblLook w:val="0280" w:firstRow="0" w:lastRow="0" w:firstColumn="1" w:lastColumn="0" w:noHBand="1" w:noVBand="0"/>
      </w:tblPr>
      <w:tblGrid>
        <w:gridCol w:w="5499"/>
        <w:gridCol w:w="1191"/>
        <w:gridCol w:w="1191"/>
        <w:gridCol w:w="1191"/>
      </w:tblGrid>
      <w:tr w:rsidR="00DD544B" w:rsidRPr="006117D5" w14:paraId="3BA2453D" w14:textId="77777777" w:rsidTr="003E4E12">
        <w:tc>
          <w:tcPr>
            <w:cnfStyle w:val="001000000000" w:firstRow="0" w:lastRow="0" w:firstColumn="1" w:lastColumn="0" w:oddVBand="0" w:evenVBand="0" w:oddHBand="0" w:evenHBand="0" w:firstRowFirstColumn="0" w:firstRowLastColumn="0" w:lastRowFirstColumn="0" w:lastRowLastColumn="0"/>
            <w:tcW w:w="5499" w:type="dxa"/>
            <w:shd w:val="clear" w:color="auto" w:fill="auto"/>
          </w:tcPr>
          <w:p w14:paraId="7344D369" w14:textId="77777777" w:rsidR="00DD544B" w:rsidRPr="006117D5" w:rsidRDefault="00DD544B" w:rsidP="003E4E12">
            <w:pPr>
              <w:pStyle w:val="Tabletextheadingleft"/>
            </w:pPr>
            <w:bookmarkStart w:id="238" w:name="_Hlk46395910"/>
            <w:r w:rsidRPr="006117D5">
              <w:t>Indicator</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326F5A0F" w14:textId="77777777" w:rsidR="00DD544B" w:rsidRPr="009735DC" w:rsidRDefault="00DD544B" w:rsidP="003E4E12">
            <w:pPr>
              <w:pStyle w:val="Tabletextheadingright"/>
              <w:rPr>
                <w:highlight w:val="yellow"/>
              </w:rPr>
            </w:pPr>
            <w:r w:rsidRPr="008D54CC">
              <w:t>2022-23</w:t>
            </w:r>
          </w:p>
        </w:tc>
        <w:tc>
          <w:tcPr>
            <w:cnfStyle w:val="000001000000" w:firstRow="0" w:lastRow="0" w:firstColumn="0" w:lastColumn="0" w:oddVBand="0" w:evenVBand="1" w:oddHBand="0" w:evenHBand="0" w:firstRowFirstColumn="0" w:firstRowLastColumn="0" w:lastRowFirstColumn="0" w:lastRowLastColumn="0"/>
            <w:tcW w:w="1191" w:type="dxa"/>
          </w:tcPr>
          <w:p w14:paraId="74DEAF1D" w14:textId="02100DE6" w:rsidR="00DD544B" w:rsidRPr="006117D5" w:rsidRDefault="00DD544B" w:rsidP="003E4E12">
            <w:pPr>
              <w:pStyle w:val="Tabletextheadingright"/>
            </w:pPr>
            <w:r w:rsidRPr="006117D5">
              <w:t>202</w:t>
            </w:r>
            <w:r>
              <w:t>1</w:t>
            </w:r>
            <w:r w:rsidRPr="006117D5">
              <w:noBreakHyphen/>
              <w:t>2</w:t>
            </w:r>
            <w:r>
              <w:t>2</w:t>
            </w:r>
            <w:r w:rsidRPr="006117D5">
              <w:rPr>
                <w:vertAlign w:val="superscript"/>
              </w:rPr>
              <w:t>(</w:t>
            </w:r>
            <w:r w:rsidR="008F20BD">
              <w:rPr>
                <w:vertAlign w:val="superscript"/>
              </w:rPr>
              <w:t>a</w:t>
            </w:r>
            <w:r w:rsidRPr="006117D5">
              <w:rPr>
                <w:vertAlign w:val="superscript"/>
              </w:rPr>
              <w:t>)</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1DF0D82F" w14:textId="73985183" w:rsidR="00DD544B" w:rsidRPr="006117D5" w:rsidRDefault="00DD544B" w:rsidP="003E4E12">
            <w:pPr>
              <w:pStyle w:val="Tabletextheadingright"/>
            </w:pPr>
            <w:r w:rsidRPr="006117D5">
              <w:t>2020</w:t>
            </w:r>
            <w:r w:rsidRPr="006117D5">
              <w:noBreakHyphen/>
              <w:t>21</w:t>
            </w:r>
            <w:r w:rsidR="008F20BD" w:rsidRPr="008F20BD">
              <w:rPr>
                <w:vertAlign w:val="superscript"/>
              </w:rPr>
              <w:t>(b)</w:t>
            </w:r>
          </w:p>
        </w:tc>
      </w:tr>
      <w:tr w:rsidR="00DD544B" w:rsidRPr="006117D5" w14:paraId="01B93B35" w14:textId="77777777" w:rsidTr="003E4E12">
        <w:tc>
          <w:tcPr>
            <w:cnfStyle w:val="001000000000" w:firstRow="0" w:lastRow="0" w:firstColumn="1" w:lastColumn="0" w:oddVBand="0" w:evenVBand="0" w:oddHBand="0" w:evenHBand="0" w:firstRowFirstColumn="0" w:firstRowLastColumn="0" w:lastRowFirstColumn="0" w:lastRowLastColumn="0"/>
            <w:tcW w:w="5499" w:type="dxa"/>
          </w:tcPr>
          <w:p w14:paraId="5B46F78C" w14:textId="77777777" w:rsidR="00DD544B" w:rsidRPr="006117D5" w:rsidRDefault="00DD544B" w:rsidP="003E4E12">
            <w:pPr>
              <w:pStyle w:val="Tabletextbold"/>
            </w:pPr>
            <w:r w:rsidRPr="006117D5">
              <w:t>Total units of A4 equivalent copy paper used (reams)</w:t>
            </w:r>
          </w:p>
        </w:tc>
        <w:tc>
          <w:tcPr>
            <w:cnfStyle w:val="000010000000" w:firstRow="0" w:lastRow="0" w:firstColumn="0" w:lastColumn="0" w:oddVBand="1" w:evenVBand="0" w:oddHBand="0" w:evenHBand="0" w:firstRowFirstColumn="0" w:firstRowLastColumn="0" w:lastRowFirstColumn="0" w:lastRowLastColumn="0"/>
            <w:tcW w:w="1191" w:type="dxa"/>
            <w:vAlign w:val="center"/>
          </w:tcPr>
          <w:p w14:paraId="4C938D27" w14:textId="77777777" w:rsidR="00DD544B" w:rsidRPr="00716F2A" w:rsidRDefault="00DD544B" w:rsidP="003E4E12">
            <w:pPr>
              <w:pStyle w:val="Tabletextrightbold"/>
              <w:rPr>
                <w:rFonts w:ascii="VIC" w:hAnsi="VIC"/>
                <w:sz w:val="16"/>
                <w:szCs w:val="16"/>
              </w:rPr>
            </w:pPr>
            <w:r w:rsidRPr="00716F2A">
              <w:rPr>
                <w:rFonts w:ascii="VIC" w:hAnsi="VIC" w:cs="Calibri"/>
                <w:b/>
                <w:sz w:val="16"/>
                <w:szCs w:val="16"/>
              </w:rPr>
              <w:t>869</w:t>
            </w:r>
          </w:p>
        </w:tc>
        <w:tc>
          <w:tcPr>
            <w:cnfStyle w:val="000001000000" w:firstRow="0" w:lastRow="0" w:firstColumn="0" w:lastColumn="0" w:oddVBand="0" w:evenVBand="1" w:oddHBand="0" w:evenHBand="0" w:firstRowFirstColumn="0" w:firstRowLastColumn="0" w:lastRowFirstColumn="0" w:lastRowLastColumn="0"/>
            <w:tcW w:w="1191" w:type="dxa"/>
          </w:tcPr>
          <w:p w14:paraId="539ADC18" w14:textId="77777777" w:rsidR="00DD544B" w:rsidRPr="006117D5" w:rsidRDefault="00DD544B" w:rsidP="003E4E12">
            <w:pPr>
              <w:pStyle w:val="Tabletextrightbold"/>
            </w:pPr>
            <w:r>
              <w:t>349</w:t>
            </w:r>
          </w:p>
        </w:tc>
        <w:tc>
          <w:tcPr>
            <w:cnfStyle w:val="000010000000" w:firstRow="0" w:lastRow="0" w:firstColumn="0" w:lastColumn="0" w:oddVBand="1" w:evenVBand="0" w:oddHBand="0" w:evenHBand="0" w:firstRowFirstColumn="0" w:firstRowLastColumn="0" w:lastRowFirstColumn="0" w:lastRowLastColumn="0"/>
            <w:tcW w:w="1191" w:type="dxa"/>
          </w:tcPr>
          <w:p w14:paraId="76FA7722" w14:textId="77777777" w:rsidR="00DD544B" w:rsidRPr="006117D5" w:rsidRDefault="00DD544B" w:rsidP="003E4E12">
            <w:pPr>
              <w:pStyle w:val="Tabletextrightbold"/>
            </w:pPr>
            <w:r w:rsidRPr="006117D5">
              <w:t>577</w:t>
            </w:r>
          </w:p>
        </w:tc>
      </w:tr>
      <w:tr w:rsidR="00DD544B" w:rsidRPr="006117D5" w14:paraId="49AE520B" w14:textId="77777777" w:rsidTr="003E4E12">
        <w:tc>
          <w:tcPr>
            <w:cnfStyle w:val="001000000000" w:firstRow="0" w:lastRow="0" w:firstColumn="1" w:lastColumn="0" w:oddVBand="0" w:evenVBand="0" w:oddHBand="0" w:evenHBand="0" w:firstRowFirstColumn="0" w:firstRowLastColumn="0" w:lastRowFirstColumn="0" w:lastRowLastColumn="0"/>
            <w:tcW w:w="5499" w:type="dxa"/>
          </w:tcPr>
          <w:p w14:paraId="3A210A70" w14:textId="77777777" w:rsidR="00DD544B" w:rsidRPr="006117D5" w:rsidRDefault="00DD544B" w:rsidP="003E4E12">
            <w:pPr>
              <w:pStyle w:val="Tabletext"/>
            </w:pPr>
            <w:r w:rsidRPr="006117D5">
              <w:t>Units of A4 equivalent copy paper used per FTE (reams/FTE)</w:t>
            </w:r>
          </w:p>
        </w:tc>
        <w:tc>
          <w:tcPr>
            <w:cnfStyle w:val="000010000000" w:firstRow="0" w:lastRow="0" w:firstColumn="0" w:lastColumn="0" w:oddVBand="1" w:evenVBand="0" w:oddHBand="0" w:evenHBand="0" w:firstRowFirstColumn="0" w:firstRowLastColumn="0" w:lastRowFirstColumn="0" w:lastRowLastColumn="0"/>
            <w:tcW w:w="1191" w:type="dxa"/>
            <w:vAlign w:val="center"/>
          </w:tcPr>
          <w:p w14:paraId="209A4EA5" w14:textId="77777777" w:rsidR="00DD544B" w:rsidRPr="00716F2A" w:rsidRDefault="00DD544B" w:rsidP="003E4E12">
            <w:pPr>
              <w:pStyle w:val="Tabletextright"/>
              <w:rPr>
                <w:rFonts w:ascii="VIC" w:hAnsi="VIC"/>
                <w:sz w:val="16"/>
                <w:szCs w:val="16"/>
              </w:rPr>
            </w:pPr>
            <w:r w:rsidRPr="00716F2A">
              <w:rPr>
                <w:rFonts w:ascii="VIC" w:hAnsi="VIC" w:cs="Calibri"/>
                <w:sz w:val="16"/>
                <w:szCs w:val="16"/>
              </w:rPr>
              <w:t>1.00</w:t>
            </w:r>
          </w:p>
        </w:tc>
        <w:tc>
          <w:tcPr>
            <w:cnfStyle w:val="000001000000" w:firstRow="0" w:lastRow="0" w:firstColumn="0" w:lastColumn="0" w:oddVBand="0" w:evenVBand="1" w:oddHBand="0" w:evenHBand="0" w:firstRowFirstColumn="0" w:firstRowLastColumn="0" w:lastRowFirstColumn="0" w:lastRowLastColumn="0"/>
            <w:tcW w:w="1191" w:type="dxa"/>
          </w:tcPr>
          <w:p w14:paraId="5AC7E642" w14:textId="77777777" w:rsidR="00DD544B" w:rsidRPr="006117D5" w:rsidRDefault="00DD544B" w:rsidP="003E4E12">
            <w:pPr>
              <w:pStyle w:val="Tabletextright"/>
            </w:pPr>
            <w:r>
              <w:t>0.36</w:t>
            </w:r>
          </w:p>
        </w:tc>
        <w:tc>
          <w:tcPr>
            <w:cnfStyle w:val="000010000000" w:firstRow="0" w:lastRow="0" w:firstColumn="0" w:lastColumn="0" w:oddVBand="1" w:evenVBand="0" w:oddHBand="0" w:evenHBand="0" w:firstRowFirstColumn="0" w:firstRowLastColumn="0" w:lastRowFirstColumn="0" w:lastRowLastColumn="0"/>
            <w:tcW w:w="1191" w:type="dxa"/>
          </w:tcPr>
          <w:p w14:paraId="41D95568" w14:textId="77777777" w:rsidR="00DD544B" w:rsidRPr="006117D5" w:rsidRDefault="00DD544B" w:rsidP="003E4E12">
            <w:pPr>
              <w:pStyle w:val="Tabletextright"/>
            </w:pPr>
            <w:r w:rsidRPr="006117D5">
              <w:t>0.71</w:t>
            </w:r>
          </w:p>
        </w:tc>
      </w:tr>
      <w:tr w:rsidR="00DD544B" w:rsidRPr="006117D5" w14:paraId="219A536E" w14:textId="77777777" w:rsidTr="003E4E12">
        <w:tc>
          <w:tcPr>
            <w:cnfStyle w:val="001000000000" w:firstRow="0" w:lastRow="0" w:firstColumn="1" w:lastColumn="0" w:oddVBand="0" w:evenVBand="0" w:oddHBand="0" w:evenHBand="0" w:firstRowFirstColumn="0" w:firstRowLastColumn="0" w:lastRowFirstColumn="0" w:lastRowLastColumn="0"/>
            <w:tcW w:w="5499" w:type="dxa"/>
          </w:tcPr>
          <w:p w14:paraId="3F8E52FA" w14:textId="70957AAD" w:rsidR="00DD544B" w:rsidRPr="006117D5" w:rsidRDefault="00DD544B" w:rsidP="003E4E12">
            <w:pPr>
              <w:pStyle w:val="Tabletext"/>
            </w:pPr>
            <w:r w:rsidRPr="006117D5">
              <w:t>Percentage of 75</w:t>
            </w:r>
            <w:r>
              <w:t>-</w:t>
            </w:r>
            <w:r w:rsidRPr="006117D5">
              <w:t>100</w:t>
            </w:r>
            <w:r w:rsidR="005753BE" w:rsidRPr="005753BE">
              <w:rPr>
                <w:rFonts w:ascii="Calibri" w:hAnsi="Calibri" w:cs="Calibri"/>
              </w:rPr>
              <w:t> </w:t>
            </w:r>
            <w:r w:rsidR="005753BE" w:rsidRPr="006117D5">
              <w:t>per</w:t>
            </w:r>
            <w:r w:rsidR="005753BE" w:rsidRPr="005753BE">
              <w:rPr>
                <w:rFonts w:ascii="Calibri" w:hAnsi="Calibri" w:cs="Calibri"/>
              </w:rPr>
              <w:t> </w:t>
            </w:r>
            <w:r w:rsidR="005753BE" w:rsidRPr="006117D5">
              <w:t>cent</w:t>
            </w:r>
            <w:r w:rsidRPr="006117D5">
              <w:t xml:space="preserve"> recycled content</w:t>
            </w:r>
          </w:p>
        </w:tc>
        <w:tc>
          <w:tcPr>
            <w:cnfStyle w:val="000010000000" w:firstRow="0" w:lastRow="0" w:firstColumn="0" w:lastColumn="0" w:oddVBand="1" w:evenVBand="0" w:oddHBand="0" w:evenHBand="0" w:firstRowFirstColumn="0" w:firstRowLastColumn="0" w:lastRowFirstColumn="0" w:lastRowLastColumn="0"/>
            <w:tcW w:w="1191" w:type="dxa"/>
            <w:vAlign w:val="center"/>
          </w:tcPr>
          <w:p w14:paraId="521218A3" w14:textId="77777777" w:rsidR="00DD544B" w:rsidRPr="00716F2A" w:rsidRDefault="00DD544B" w:rsidP="003E4E12">
            <w:pPr>
              <w:pStyle w:val="Tabletextright"/>
              <w:rPr>
                <w:rFonts w:ascii="VIC" w:hAnsi="VIC"/>
                <w:sz w:val="16"/>
                <w:szCs w:val="16"/>
              </w:rPr>
            </w:pPr>
            <w:r w:rsidRPr="00716F2A">
              <w:rPr>
                <w:rFonts w:ascii="VIC" w:hAnsi="VIC" w:cs="Calibri"/>
                <w:sz w:val="16"/>
                <w:szCs w:val="16"/>
              </w:rPr>
              <w:t>46</w:t>
            </w:r>
          </w:p>
        </w:tc>
        <w:tc>
          <w:tcPr>
            <w:cnfStyle w:val="000001000000" w:firstRow="0" w:lastRow="0" w:firstColumn="0" w:lastColumn="0" w:oddVBand="0" w:evenVBand="1" w:oddHBand="0" w:evenHBand="0" w:firstRowFirstColumn="0" w:firstRowLastColumn="0" w:lastRowFirstColumn="0" w:lastRowLastColumn="0"/>
            <w:tcW w:w="1191" w:type="dxa"/>
          </w:tcPr>
          <w:p w14:paraId="1B47FA90" w14:textId="77777777" w:rsidR="00DD544B" w:rsidRPr="006117D5" w:rsidRDefault="00DD544B" w:rsidP="003E4E12">
            <w:pPr>
              <w:pStyle w:val="Tabletextright"/>
            </w:pPr>
            <w:r>
              <w:t>53</w:t>
            </w:r>
          </w:p>
        </w:tc>
        <w:tc>
          <w:tcPr>
            <w:cnfStyle w:val="000010000000" w:firstRow="0" w:lastRow="0" w:firstColumn="0" w:lastColumn="0" w:oddVBand="1" w:evenVBand="0" w:oddHBand="0" w:evenHBand="0" w:firstRowFirstColumn="0" w:firstRowLastColumn="0" w:lastRowFirstColumn="0" w:lastRowLastColumn="0"/>
            <w:tcW w:w="1191" w:type="dxa"/>
          </w:tcPr>
          <w:p w14:paraId="33641585" w14:textId="77777777" w:rsidR="00DD544B" w:rsidRPr="006117D5" w:rsidRDefault="00DD544B" w:rsidP="003E4E12">
            <w:pPr>
              <w:pStyle w:val="Tabletextright"/>
            </w:pPr>
            <w:r w:rsidRPr="006117D5">
              <w:t>81</w:t>
            </w:r>
          </w:p>
        </w:tc>
      </w:tr>
      <w:tr w:rsidR="00DD544B" w:rsidRPr="006117D5" w14:paraId="7BE0E43D" w14:textId="77777777" w:rsidTr="003E4E12">
        <w:tc>
          <w:tcPr>
            <w:cnfStyle w:val="001000000000" w:firstRow="0" w:lastRow="0" w:firstColumn="1" w:lastColumn="0" w:oddVBand="0" w:evenVBand="0" w:oddHBand="0" w:evenHBand="0" w:firstRowFirstColumn="0" w:firstRowLastColumn="0" w:lastRowFirstColumn="0" w:lastRowLastColumn="0"/>
            <w:tcW w:w="5499" w:type="dxa"/>
          </w:tcPr>
          <w:p w14:paraId="387F5AB5" w14:textId="06AA1DA5" w:rsidR="00DD544B" w:rsidRPr="006117D5" w:rsidRDefault="00DD544B" w:rsidP="003E4E12">
            <w:pPr>
              <w:pStyle w:val="Tabletext"/>
            </w:pPr>
            <w:r w:rsidRPr="006117D5">
              <w:t>Percentage of 50</w:t>
            </w:r>
            <w:r>
              <w:t>-</w:t>
            </w:r>
            <w:r w:rsidRPr="006117D5">
              <w:t>74</w:t>
            </w:r>
            <w:r w:rsidR="005753BE" w:rsidRPr="005753BE">
              <w:rPr>
                <w:rFonts w:ascii="Calibri" w:hAnsi="Calibri" w:cs="Calibri"/>
              </w:rPr>
              <w:t> </w:t>
            </w:r>
            <w:r w:rsidR="005753BE" w:rsidRPr="006117D5">
              <w:t>per</w:t>
            </w:r>
            <w:r w:rsidR="005753BE" w:rsidRPr="005753BE">
              <w:rPr>
                <w:rFonts w:ascii="Calibri" w:hAnsi="Calibri" w:cs="Calibri"/>
              </w:rPr>
              <w:t> </w:t>
            </w:r>
            <w:r w:rsidR="005753BE" w:rsidRPr="006117D5">
              <w:t>cent</w:t>
            </w:r>
            <w:r w:rsidRPr="006117D5">
              <w:t xml:space="preserve"> recycled content</w:t>
            </w:r>
          </w:p>
        </w:tc>
        <w:tc>
          <w:tcPr>
            <w:cnfStyle w:val="000010000000" w:firstRow="0" w:lastRow="0" w:firstColumn="0" w:lastColumn="0" w:oddVBand="1" w:evenVBand="0" w:oddHBand="0" w:evenHBand="0" w:firstRowFirstColumn="0" w:firstRowLastColumn="0" w:lastRowFirstColumn="0" w:lastRowLastColumn="0"/>
            <w:tcW w:w="1191" w:type="dxa"/>
            <w:vAlign w:val="center"/>
          </w:tcPr>
          <w:p w14:paraId="08C7B0FE" w14:textId="77777777" w:rsidR="00DD544B" w:rsidRPr="00716F2A" w:rsidRDefault="00DD544B" w:rsidP="003E4E12">
            <w:pPr>
              <w:pStyle w:val="Tabletextright"/>
              <w:rPr>
                <w:rFonts w:ascii="VIC" w:hAnsi="VIC"/>
                <w:sz w:val="16"/>
                <w:szCs w:val="16"/>
              </w:rPr>
            </w:pPr>
            <w:r w:rsidRPr="008D54CC">
              <w:rPr>
                <w:rFonts w:ascii="VIC" w:hAnsi="VIC" w:cs="Calibri"/>
                <w:sz w:val="16"/>
                <w:szCs w:val="16"/>
              </w:rPr>
              <w:t>–</w:t>
            </w:r>
          </w:p>
        </w:tc>
        <w:tc>
          <w:tcPr>
            <w:cnfStyle w:val="000001000000" w:firstRow="0" w:lastRow="0" w:firstColumn="0" w:lastColumn="0" w:oddVBand="0" w:evenVBand="1" w:oddHBand="0" w:evenHBand="0" w:firstRowFirstColumn="0" w:firstRowLastColumn="0" w:lastRowFirstColumn="0" w:lastRowLastColumn="0"/>
            <w:tcW w:w="1191" w:type="dxa"/>
          </w:tcPr>
          <w:p w14:paraId="6FDDAE94" w14:textId="197BE57B" w:rsidR="00DD544B" w:rsidRPr="006117D5" w:rsidRDefault="00AD2028" w:rsidP="003E4E12">
            <w:pPr>
              <w:pStyle w:val="Tabletextright"/>
            </w:pPr>
            <w:r w:rsidRPr="008D54CC">
              <w:rPr>
                <w:rFonts w:ascii="VIC" w:hAnsi="VIC" w:cs="Calibri"/>
                <w:sz w:val="16"/>
                <w:szCs w:val="16"/>
              </w:rPr>
              <w:t>–</w:t>
            </w:r>
          </w:p>
        </w:tc>
        <w:tc>
          <w:tcPr>
            <w:cnfStyle w:val="000010000000" w:firstRow="0" w:lastRow="0" w:firstColumn="0" w:lastColumn="0" w:oddVBand="1" w:evenVBand="0" w:oddHBand="0" w:evenHBand="0" w:firstRowFirstColumn="0" w:firstRowLastColumn="0" w:lastRowFirstColumn="0" w:lastRowLastColumn="0"/>
            <w:tcW w:w="1191" w:type="dxa"/>
          </w:tcPr>
          <w:p w14:paraId="267F4759" w14:textId="77777777" w:rsidR="00DD544B" w:rsidRPr="006117D5" w:rsidRDefault="00DD544B" w:rsidP="003E4E12">
            <w:pPr>
              <w:pStyle w:val="Tabletextright"/>
            </w:pPr>
            <w:r w:rsidRPr="006117D5">
              <w:t>–</w:t>
            </w:r>
          </w:p>
        </w:tc>
      </w:tr>
      <w:tr w:rsidR="00DD544B" w:rsidRPr="006117D5" w14:paraId="0D0B3D43" w14:textId="77777777" w:rsidTr="003E4E12">
        <w:tc>
          <w:tcPr>
            <w:cnfStyle w:val="001000000000" w:firstRow="0" w:lastRow="0" w:firstColumn="1" w:lastColumn="0" w:oddVBand="0" w:evenVBand="0" w:oddHBand="0" w:evenHBand="0" w:firstRowFirstColumn="0" w:firstRowLastColumn="0" w:lastRowFirstColumn="0" w:lastRowLastColumn="0"/>
            <w:tcW w:w="5499" w:type="dxa"/>
          </w:tcPr>
          <w:p w14:paraId="7DA1003A" w14:textId="7BE5D827" w:rsidR="00DD544B" w:rsidRPr="006117D5" w:rsidRDefault="00DD544B" w:rsidP="003E4E12">
            <w:pPr>
              <w:pStyle w:val="Tabletext"/>
            </w:pPr>
            <w:r w:rsidRPr="006117D5">
              <w:t>Percentage of 0</w:t>
            </w:r>
            <w:r>
              <w:t>-</w:t>
            </w:r>
            <w:r w:rsidRPr="006117D5">
              <w:t>49</w:t>
            </w:r>
            <w:r w:rsidR="005753BE" w:rsidRPr="005753BE">
              <w:rPr>
                <w:rFonts w:ascii="Calibri" w:hAnsi="Calibri" w:cs="Calibri"/>
              </w:rPr>
              <w:t> </w:t>
            </w:r>
            <w:r w:rsidR="005753BE" w:rsidRPr="006117D5">
              <w:t>per</w:t>
            </w:r>
            <w:r w:rsidR="005753BE" w:rsidRPr="005753BE">
              <w:rPr>
                <w:rFonts w:ascii="Calibri" w:hAnsi="Calibri" w:cs="Calibri"/>
              </w:rPr>
              <w:t> </w:t>
            </w:r>
            <w:r w:rsidR="005753BE" w:rsidRPr="006117D5">
              <w:t>cent</w:t>
            </w:r>
            <w:r w:rsidRPr="006117D5">
              <w:t xml:space="preserve"> recycled content </w:t>
            </w:r>
          </w:p>
        </w:tc>
        <w:tc>
          <w:tcPr>
            <w:cnfStyle w:val="000010000000" w:firstRow="0" w:lastRow="0" w:firstColumn="0" w:lastColumn="0" w:oddVBand="1" w:evenVBand="0" w:oddHBand="0" w:evenHBand="0" w:firstRowFirstColumn="0" w:firstRowLastColumn="0" w:lastRowFirstColumn="0" w:lastRowLastColumn="0"/>
            <w:tcW w:w="1191" w:type="dxa"/>
            <w:vAlign w:val="center"/>
          </w:tcPr>
          <w:p w14:paraId="2492ABE1" w14:textId="77777777" w:rsidR="00DD544B" w:rsidRPr="00716F2A" w:rsidRDefault="00DD544B" w:rsidP="003E4E12">
            <w:pPr>
              <w:pStyle w:val="Tabletextright"/>
              <w:rPr>
                <w:rFonts w:ascii="VIC" w:hAnsi="VIC"/>
                <w:sz w:val="16"/>
                <w:szCs w:val="16"/>
              </w:rPr>
            </w:pPr>
            <w:r w:rsidRPr="00716F2A">
              <w:rPr>
                <w:rFonts w:ascii="VIC" w:hAnsi="VIC" w:cs="Calibri"/>
                <w:sz w:val="16"/>
                <w:szCs w:val="16"/>
              </w:rPr>
              <w:t>54</w:t>
            </w:r>
          </w:p>
        </w:tc>
        <w:tc>
          <w:tcPr>
            <w:cnfStyle w:val="000001000000" w:firstRow="0" w:lastRow="0" w:firstColumn="0" w:lastColumn="0" w:oddVBand="0" w:evenVBand="1" w:oddHBand="0" w:evenHBand="0" w:firstRowFirstColumn="0" w:firstRowLastColumn="0" w:lastRowFirstColumn="0" w:lastRowLastColumn="0"/>
            <w:tcW w:w="1191" w:type="dxa"/>
          </w:tcPr>
          <w:p w14:paraId="29D8A57D" w14:textId="77777777" w:rsidR="00DD544B" w:rsidRPr="006117D5" w:rsidRDefault="00DD544B" w:rsidP="003E4E12">
            <w:pPr>
              <w:pStyle w:val="Tabletextright"/>
            </w:pPr>
            <w:r>
              <w:t>47</w:t>
            </w:r>
          </w:p>
        </w:tc>
        <w:tc>
          <w:tcPr>
            <w:cnfStyle w:val="000010000000" w:firstRow="0" w:lastRow="0" w:firstColumn="0" w:lastColumn="0" w:oddVBand="1" w:evenVBand="0" w:oddHBand="0" w:evenHBand="0" w:firstRowFirstColumn="0" w:firstRowLastColumn="0" w:lastRowFirstColumn="0" w:lastRowLastColumn="0"/>
            <w:tcW w:w="1191" w:type="dxa"/>
          </w:tcPr>
          <w:p w14:paraId="77518293" w14:textId="77777777" w:rsidR="00DD544B" w:rsidRPr="006117D5" w:rsidRDefault="00DD544B" w:rsidP="003E4E12">
            <w:pPr>
              <w:pStyle w:val="Tabletextright"/>
            </w:pPr>
            <w:r w:rsidRPr="006117D5">
              <w:t>19</w:t>
            </w:r>
          </w:p>
        </w:tc>
      </w:tr>
      <w:tr w:rsidR="00DD544B" w:rsidRPr="006117D5" w14:paraId="4A37AC98" w14:textId="77777777" w:rsidTr="003E4E12">
        <w:tc>
          <w:tcPr>
            <w:cnfStyle w:val="001000000000" w:firstRow="0" w:lastRow="0" w:firstColumn="1" w:lastColumn="0" w:oddVBand="0" w:evenVBand="0" w:oddHBand="0" w:evenHBand="0" w:firstRowFirstColumn="0" w:firstRowLastColumn="0" w:lastRowFirstColumn="0" w:lastRowLastColumn="0"/>
            <w:tcW w:w="5499" w:type="dxa"/>
          </w:tcPr>
          <w:p w14:paraId="0339F08F" w14:textId="77777777" w:rsidR="00DD544B" w:rsidRPr="006117D5" w:rsidRDefault="00DD544B" w:rsidP="003E4E12">
            <w:pPr>
              <w:pStyle w:val="Tabletextbold"/>
            </w:pPr>
            <w:r w:rsidRPr="006117D5">
              <w:t>Optional indicators</w:t>
            </w:r>
          </w:p>
        </w:tc>
        <w:tc>
          <w:tcPr>
            <w:cnfStyle w:val="000010000000" w:firstRow="0" w:lastRow="0" w:firstColumn="0" w:lastColumn="0" w:oddVBand="1" w:evenVBand="0" w:oddHBand="0" w:evenHBand="0" w:firstRowFirstColumn="0" w:firstRowLastColumn="0" w:lastRowFirstColumn="0" w:lastRowLastColumn="0"/>
            <w:tcW w:w="1191" w:type="dxa"/>
            <w:vAlign w:val="center"/>
          </w:tcPr>
          <w:p w14:paraId="60CE60C9" w14:textId="041273FB" w:rsidR="00DD544B" w:rsidRPr="00716F2A" w:rsidRDefault="00DD544B" w:rsidP="003E4E12">
            <w:pPr>
              <w:pStyle w:val="Tabletextright"/>
              <w:rPr>
                <w:rFonts w:ascii="VIC" w:hAnsi="VIC"/>
                <w:sz w:val="16"/>
                <w:szCs w:val="16"/>
              </w:rPr>
            </w:pPr>
          </w:p>
        </w:tc>
        <w:tc>
          <w:tcPr>
            <w:cnfStyle w:val="000001000000" w:firstRow="0" w:lastRow="0" w:firstColumn="0" w:lastColumn="0" w:oddVBand="0" w:evenVBand="1" w:oddHBand="0" w:evenHBand="0" w:firstRowFirstColumn="0" w:firstRowLastColumn="0" w:lastRowFirstColumn="0" w:lastRowLastColumn="0"/>
            <w:tcW w:w="1191" w:type="dxa"/>
          </w:tcPr>
          <w:p w14:paraId="6863D9C2" w14:textId="77777777" w:rsidR="00DD544B" w:rsidRPr="006117D5" w:rsidRDefault="00DD544B" w:rsidP="003E4E12">
            <w:pPr>
              <w:pStyle w:val="Tabletextright"/>
            </w:pPr>
          </w:p>
        </w:tc>
        <w:tc>
          <w:tcPr>
            <w:cnfStyle w:val="000010000000" w:firstRow="0" w:lastRow="0" w:firstColumn="0" w:lastColumn="0" w:oddVBand="1" w:evenVBand="0" w:oddHBand="0" w:evenHBand="0" w:firstRowFirstColumn="0" w:firstRowLastColumn="0" w:lastRowFirstColumn="0" w:lastRowLastColumn="0"/>
            <w:tcW w:w="1191" w:type="dxa"/>
          </w:tcPr>
          <w:p w14:paraId="59A5D70B" w14:textId="77777777" w:rsidR="00DD544B" w:rsidRPr="006117D5" w:rsidRDefault="00DD544B" w:rsidP="003E4E12">
            <w:pPr>
              <w:pStyle w:val="Tabletextright"/>
            </w:pPr>
          </w:p>
        </w:tc>
      </w:tr>
      <w:tr w:rsidR="00DD544B" w:rsidRPr="006117D5" w14:paraId="02AE45E6" w14:textId="77777777" w:rsidTr="003E4E12">
        <w:tc>
          <w:tcPr>
            <w:cnfStyle w:val="001000000000" w:firstRow="0" w:lastRow="0" w:firstColumn="1" w:lastColumn="0" w:oddVBand="0" w:evenVBand="0" w:oddHBand="0" w:evenHBand="0" w:firstRowFirstColumn="0" w:firstRowLastColumn="0" w:lastRowFirstColumn="0" w:lastRowLastColumn="0"/>
            <w:tcW w:w="5499" w:type="dxa"/>
          </w:tcPr>
          <w:p w14:paraId="54E516C3" w14:textId="77777777" w:rsidR="00DD544B" w:rsidRPr="006117D5" w:rsidRDefault="00DD544B" w:rsidP="003E4E12">
            <w:pPr>
              <w:pStyle w:val="Tabletext"/>
            </w:pPr>
            <w:r w:rsidRPr="006117D5">
              <w:rPr>
                <w:rFonts w:cstheme="minorHAnsi"/>
              </w:rPr>
              <w:t>Total units of A4 equivalent paper used in publications (reams)</w:t>
            </w:r>
          </w:p>
        </w:tc>
        <w:tc>
          <w:tcPr>
            <w:cnfStyle w:val="000010000000" w:firstRow="0" w:lastRow="0" w:firstColumn="0" w:lastColumn="0" w:oddVBand="1" w:evenVBand="0" w:oddHBand="0" w:evenHBand="0" w:firstRowFirstColumn="0" w:firstRowLastColumn="0" w:lastRowFirstColumn="0" w:lastRowLastColumn="0"/>
            <w:tcW w:w="1191" w:type="dxa"/>
            <w:vAlign w:val="center"/>
          </w:tcPr>
          <w:p w14:paraId="73A724FB" w14:textId="77777777" w:rsidR="00DD544B" w:rsidRPr="00716F2A" w:rsidRDefault="00DD544B" w:rsidP="003E4E12">
            <w:pPr>
              <w:pStyle w:val="Tabletextright"/>
              <w:rPr>
                <w:rFonts w:ascii="VIC" w:hAnsi="VIC"/>
                <w:sz w:val="16"/>
                <w:szCs w:val="16"/>
              </w:rPr>
            </w:pPr>
            <w:r w:rsidRPr="00716F2A">
              <w:rPr>
                <w:rFonts w:ascii="VIC" w:hAnsi="VIC" w:cs="Calibri"/>
                <w:sz w:val="16"/>
                <w:szCs w:val="16"/>
              </w:rPr>
              <w:t>1 851</w:t>
            </w:r>
          </w:p>
        </w:tc>
        <w:tc>
          <w:tcPr>
            <w:cnfStyle w:val="000001000000" w:firstRow="0" w:lastRow="0" w:firstColumn="0" w:lastColumn="0" w:oddVBand="0" w:evenVBand="1" w:oddHBand="0" w:evenHBand="0" w:firstRowFirstColumn="0" w:firstRowLastColumn="0" w:lastRowFirstColumn="0" w:lastRowLastColumn="0"/>
            <w:tcW w:w="1191" w:type="dxa"/>
          </w:tcPr>
          <w:p w14:paraId="6E42B1D5" w14:textId="77777777" w:rsidR="00DD544B" w:rsidRPr="006117D5" w:rsidRDefault="00DD544B" w:rsidP="003E4E12">
            <w:pPr>
              <w:pStyle w:val="Tabletextright"/>
            </w:pPr>
            <w:r w:rsidRPr="00556F35">
              <w:t>1</w:t>
            </w:r>
            <w:r>
              <w:t xml:space="preserve"> </w:t>
            </w:r>
            <w:r w:rsidRPr="00556F35">
              <w:t>768</w:t>
            </w:r>
          </w:p>
        </w:tc>
        <w:tc>
          <w:tcPr>
            <w:cnfStyle w:val="000010000000" w:firstRow="0" w:lastRow="0" w:firstColumn="0" w:lastColumn="0" w:oddVBand="1" w:evenVBand="0" w:oddHBand="0" w:evenHBand="0" w:firstRowFirstColumn="0" w:firstRowLastColumn="0" w:lastRowFirstColumn="0" w:lastRowLastColumn="0"/>
            <w:tcW w:w="1191" w:type="dxa"/>
          </w:tcPr>
          <w:p w14:paraId="0FAD33F0" w14:textId="77777777" w:rsidR="00DD544B" w:rsidRPr="006117D5" w:rsidRDefault="00DD544B" w:rsidP="003E4E12">
            <w:pPr>
              <w:pStyle w:val="Tabletextright"/>
            </w:pPr>
            <w:r w:rsidRPr="006117D5">
              <w:t>3 625</w:t>
            </w:r>
            <w:r w:rsidRPr="006117D5">
              <w:rPr>
                <w:vertAlign w:val="superscript"/>
              </w:rPr>
              <w:t>(a)</w:t>
            </w:r>
          </w:p>
        </w:tc>
      </w:tr>
    </w:tbl>
    <w:bookmarkEnd w:id="238"/>
    <w:p w14:paraId="72BC3582" w14:textId="77777777" w:rsidR="00DD544B" w:rsidRPr="00FB2F3E" w:rsidRDefault="00DD544B" w:rsidP="00DD544B">
      <w:pPr>
        <w:pStyle w:val="Notes"/>
      </w:pPr>
      <w:r w:rsidRPr="00FB2F3E">
        <w:t>Notes:</w:t>
      </w:r>
    </w:p>
    <w:p w14:paraId="5BFBB1AB" w14:textId="06FAACFD" w:rsidR="00DD544B" w:rsidRPr="00163A25" w:rsidRDefault="00CC22E2" w:rsidP="00CC22E2">
      <w:pPr>
        <w:pStyle w:val="Notes"/>
      </w:pPr>
      <w:r>
        <w:rPr>
          <w:rFonts w:cs="Cambria Math"/>
        </w:rPr>
        <w:t>(</w:t>
      </w:r>
      <w:r w:rsidR="008F20BD">
        <w:rPr>
          <w:rFonts w:cs="Cambria Math"/>
        </w:rPr>
        <w:t>a</w:t>
      </w:r>
      <w:r>
        <w:rPr>
          <w:rFonts w:cs="Cambria Math"/>
        </w:rPr>
        <w:t xml:space="preserve">) </w:t>
      </w:r>
      <w:r w:rsidR="00DD544B" w:rsidRPr="00B0511E">
        <w:rPr>
          <w:rFonts w:cs="Cambria Math"/>
        </w:rPr>
        <w:t>The 1 Macarthur St</w:t>
      </w:r>
      <w:r w:rsidR="00E67327">
        <w:rPr>
          <w:rFonts w:cs="Cambria Math"/>
        </w:rPr>
        <w:t>reet</w:t>
      </w:r>
      <w:r w:rsidR="00DD544B" w:rsidRPr="00B0511E">
        <w:rPr>
          <w:rFonts w:cs="Cambria Math"/>
        </w:rPr>
        <w:t xml:space="preserve"> building was closed to staff for six months (November 2021–May 2</w:t>
      </w:r>
      <w:r w:rsidR="00DD544B" w:rsidRPr="00B0511E">
        <w:t>022) due to building works. There were no printing facilities available to staff at the temporary co-working accommodation facility.</w:t>
      </w:r>
    </w:p>
    <w:p w14:paraId="5FD84EA5" w14:textId="2638FEEB" w:rsidR="008F20BD" w:rsidRPr="006117D5" w:rsidRDefault="008F20BD" w:rsidP="008F20BD">
      <w:pPr>
        <w:pStyle w:val="Notes"/>
      </w:pPr>
      <w:r>
        <w:t xml:space="preserve">(b) </w:t>
      </w:r>
      <w:r w:rsidRPr="00FD1E35">
        <w:t>T</w:t>
      </w:r>
      <w:r>
        <w:t xml:space="preserve">he 2020-21 value reflects the delayed publication of the 2020-21 state budget to later in 2020. </w:t>
      </w:r>
    </w:p>
    <w:p w14:paraId="61DBDE69" w14:textId="77777777" w:rsidR="00DD544B" w:rsidRDefault="00DD544B" w:rsidP="00DD544B"/>
    <w:p w14:paraId="4AF0548F" w14:textId="77777777" w:rsidR="00DD544B" w:rsidRPr="006117D5" w:rsidRDefault="00DD544B" w:rsidP="00DD544B">
      <w:pPr>
        <w:sectPr w:rsidR="00DD544B" w:rsidRPr="006117D5" w:rsidSect="00790E11">
          <w:type w:val="continuous"/>
          <w:pgSz w:w="11909" w:h="16834" w:code="9"/>
          <w:pgMar w:top="1728" w:right="1152" w:bottom="1260" w:left="1152" w:header="720" w:footer="288" w:gutter="0"/>
          <w:cols w:space="720"/>
          <w:noEndnote/>
        </w:sectPr>
      </w:pPr>
    </w:p>
    <w:p w14:paraId="00E8D9CE" w14:textId="77777777" w:rsidR="00DD544B" w:rsidRPr="006117D5" w:rsidRDefault="00DD544B" w:rsidP="00DD544B">
      <w:pPr>
        <w:pStyle w:val="Heading5"/>
      </w:pPr>
      <w:r w:rsidRPr="006117D5">
        <w:rPr>
          <w:rFonts w:cstheme="minorHAnsi"/>
        </w:rPr>
        <w:t>Actions undertaken</w:t>
      </w:r>
    </w:p>
    <w:p w14:paraId="7FF85DDE" w14:textId="77777777" w:rsidR="00DD544B" w:rsidRPr="00453ECB" w:rsidRDefault="00DD544B" w:rsidP="00655729">
      <w:pPr>
        <w:pStyle w:val="Bullet"/>
      </w:pPr>
      <w:r>
        <w:t>Continued digital practices for reviewing and collaborating on documents, reducing the requirement to print hard copies.</w:t>
      </w:r>
    </w:p>
    <w:p w14:paraId="76360A07" w14:textId="77777777" w:rsidR="00DD544B" w:rsidRPr="007F1A44" w:rsidRDefault="00DD544B" w:rsidP="00655729">
      <w:pPr>
        <w:pStyle w:val="Bullet"/>
      </w:pPr>
      <w:r>
        <w:t>DTF continues to direct stakeholders to online versions as an alternative.</w:t>
      </w:r>
    </w:p>
    <w:p w14:paraId="122BA801" w14:textId="28C576EB" w:rsidR="00DD544B" w:rsidRPr="007F1A44" w:rsidRDefault="00DD544B" w:rsidP="00655729">
      <w:pPr>
        <w:pStyle w:val="Bullet"/>
      </w:pPr>
      <w:r w:rsidRPr="007F1A44">
        <w:t>Following an audit releveling a decrease in office</w:t>
      </w:r>
      <w:r w:rsidR="0E2FD2E5" w:rsidRPr="007F1A44">
        <w:t>-</w:t>
      </w:r>
      <w:r w:rsidRPr="007F1A44">
        <w:t>based printing and copying activities, over 25</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A95842">
        <w:t xml:space="preserve"> </w:t>
      </w:r>
      <w:r w:rsidRPr="007F1A44">
        <w:t>of printers were removed from 1</w:t>
      </w:r>
      <w:r w:rsidR="00536150">
        <w:rPr>
          <w:rFonts w:ascii="Calibri" w:hAnsi="Calibri" w:cs="Calibri"/>
        </w:rPr>
        <w:t> </w:t>
      </w:r>
      <w:r w:rsidRPr="007F1A44">
        <w:t xml:space="preserve">Macarthur, 1 Treasury and 55 Collins Street in December 2022. </w:t>
      </w:r>
    </w:p>
    <w:p w14:paraId="2FD8F2C6" w14:textId="77777777" w:rsidR="00DD544B" w:rsidRPr="007F1A44" w:rsidRDefault="00DD544B" w:rsidP="00DD544B">
      <w:pPr>
        <w:pStyle w:val="Heading5"/>
      </w:pPr>
      <w:r w:rsidRPr="007F1A44">
        <w:t>Targets</w:t>
      </w:r>
    </w:p>
    <w:p w14:paraId="30E6698D" w14:textId="1296637E" w:rsidR="00DD544B" w:rsidRDefault="00DD544B" w:rsidP="00655729">
      <w:pPr>
        <w:pStyle w:val="Bullet"/>
      </w:pPr>
      <w:r>
        <w:t xml:space="preserve">A reduction in the units of A4 equivalent copy paper used per FTE in </w:t>
      </w:r>
      <w:r w:rsidR="227577B4">
        <w:t>2023</w:t>
      </w:r>
      <w:r w:rsidR="612FA588">
        <w:t>-</w:t>
      </w:r>
      <w:r w:rsidR="00266996">
        <w:noBreakHyphen/>
      </w:r>
      <w:r w:rsidR="227577B4">
        <w:t>24</w:t>
      </w:r>
      <w:r>
        <w:t>.</w:t>
      </w:r>
    </w:p>
    <w:p w14:paraId="126C14FA" w14:textId="77777777" w:rsidR="00DD544B" w:rsidRPr="00E266EC" w:rsidRDefault="00DD544B" w:rsidP="00655729">
      <w:pPr>
        <w:pStyle w:val="Bullet"/>
      </w:pPr>
      <w:r>
        <w:t xml:space="preserve">Continued use of paperless alternatives for document review and collaboration. </w:t>
      </w:r>
    </w:p>
    <w:p w14:paraId="576D6AA0" w14:textId="77777777" w:rsidR="00DD544B" w:rsidRPr="00616305" w:rsidRDefault="00DD544B" w:rsidP="00DD544B">
      <w:pPr>
        <w:pStyle w:val="Heading5"/>
      </w:pPr>
      <w:r w:rsidRPr="00616305">
        <w:t>Result</w:t>
      </w:r>
    </w:p>
    <w:p w14:paraId="1BA0519F" w14:textId="0EA3E19B" w:rsidR="00DD544B" w:rsidRPr="00616305" w:rsidRDefault="00DD544B" w:rsidP="00655729">
      <w:pPr>
        <w:pStyle w:val="Bullet"/>
      </w:pPr>
      <w:r w:rsidRPr="00616305">
        <w:t>Paper use has increased from the previous two financial years in line with</w:t>
      </w:r>
      <w:r>
        <w:t xml:space="preserve"> a return to </w:t>
      </w:r>
      <w:r w:rsidRPr="00616305">
        <w:t>office</w:t>
      </w:r>
      <w:r w:rsidR="28463946" w:rsidRPr="00616305">
        <w:t>-</w:t>
      </w:r>
      <w:r w:rsidRPr="00616305">
        <w:t>based activities</w:t>
      </w:r>
      <w:r>
        <w:t xml:space="preserve"> and reduced COVID</w:t>
      </w:r>
      <w:r>
        <w:noBreakHyphen/>
        <w:t>19 restrictions</w:t>
      </w:r>
      <w:r w:rsidRPr="00616305">
        <w:t xml:space="preserve"> but remains significantly lower than pre</w:t>
      </w:r>
      <w:r>
        <w:noBreakHyphen/>
      </w:r>
      <w:r w:rsidRPr="00616305">
        <w:t xml:space="preserve">COVID use. </w:t>
      </w:r>
    </w:p>
    <w:p w14:paraId="7067FDE7" w14:textId="0B290FFD" w:rsidR="00DD544B" w:rsidRPr="001A2A45" w:rsidRDefault="00DD544B" w:rsidP="00DD544B">
      <w:pPr>
        <w:pStyle w:val="Heading5"/>
        <w:rPr>
          <w:highlight w:val="yellow"/>
        </w:rPr>
      </w:pPr>
      <w:r w:rsidRPr="001A2A45">
        <w:rPr>
          <w:highlight w:val="yellow"/>
        </w:rPr>
        <w:br w:type="column"/>
      </w:r>
      <w:r w:rsidRPr="007F1A44">
        <w:t>Explanatory notes</w:t>
      </w:r>
    </w:p>
    <w:p w14:paraId="60846926" w14:textId="7EA3B140" w:rsidR="00DD544B" w:rsidRDefault="00DD544B" w:rsidP="00655729">
      <w:pPr>
        <w:pStyle w:val="Bullet"/>
      </w:pPr>
      <w:r w:rsidRPr="00101DE4">
        <w:t>Increase in paper use</w:t>
      </w:r>
      <w:r>
        <w:t xml:space="preserve"> from 2022</w:t>
      </w:r>
      <w:r w:rsidR="7087DEE6">
        <w:t>-</w:t>
      </w:r>
      <w:r>
        <w:t>23 is indicative</w:t>
      </w:r>
      <w:r w:rsidRPr="00101DE4">
        <w:t xml:space="preserve"> of </w:t>
      </w:r>
      <w:r>
        <w:t xml:space="preserve">the rise in office attendance and hybrid working practices. </w:t>
      </w:r>
    </w:p>
    <w:p w14:paraId="52C2B5BD" w14:textId="1815945A" w:rsidR="00DD544B" w:rsidRPr="00C411B1" w:rsidRDefault="00DD544B" w:rsidP="00655729">
      <w:pPr>
        <w:pStyle w:val="Bullet"/>
      </w:pPr>
      <w:r>
        <w:t>Paper use for 2022-23 represents approximately 17</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t xml:space="preserve"> of pre</w:t>
      </w:r>
      <w:r w:rsidR="00536150">
        <w:t>-</w:t>
      </w:r>
      <w:r>
        <w:t>COVID paper use when considering total units of copy paper in 2019</w:t>
      </w:r>
      <w:r w:rsidR="00536150">
        <w:t>-</w:t>
      </w:r>
      <w:r>
        <w:t>20 (not outlined in this report).</w:t>
      </w:r>
    </w:p>
    <w:p w14:paraId="12C2F2D2" w14:textId="44083156" w:rsidR="00DD544B" w:rsidRPr="00B17E95" w:rsidRDefault="00DD544B" w:rsidP="00655729">
      <w:pPr>
        <w:pStyle w:val="Bullet"/>
      </w:pPr>
      <w:r w:rsidRPr="00B17E95">
        <w:t>The overall decline in paper use in 2020</w:t>
      </w:r>
      <w:r>
        <w:noBreakHyphen/>
      </w:r>
      <w:r w:rsidRPr="00B17E95">
        <w:t>21 and 2021</w:t>
      </w:r>
      <w:r>
        <w:noBreakHyphen/>
      </w:r>
      <w:r w:rsidRPr="00B17E95">
        <w:t xml:space="preserve">22 is due to </w:t>
      </w:r>
      <w:r w:rsidR="00E61763">
        <w:t xml:space="preserve">an </w:t>
      </w:r>
      <w:r w:rsidRPr="00B17E95">
        <w:t>increase in IT collaboration solutions, digital signatures and working from home because of COVID</w:t>
      </w:r>
      <w:r>
        <w:noBreakHyphen/>
      </w:r>
      <w:r w:rsidRPr="00B17E95">
        <w:t>19.</w:t>
      </w:r>
    </w:p>
    <w:p w14:paraId="5BEA2FFD" w14:textId="77777777" w:rsidR="00DD544B" w:rsidRPr="00B17E95" w:rsidRDefault="00DD544B" w:rsidP="00655729">
      <w:pPr>
        <w:pStyle w:val="Bullet"/>
      </w:pPr>
      <w:r w:rsidRPr="00B17E95">
        <w:t>The higher 2020</w:t>
      </w:r>
      <w:r>
        <w:noBreakHyphen/>
      </w:r>
      <w:r w:rsidRPr="00B17E95">
        <w:t>21 results for paper used in publications is reflective of two budgets being delivered in the same financial year.</w:t>
      </w:r>
    </w:p>
    <w:p w14:paraId="423FE49C" w14:textId="77777777" w:rsidR="00DD544B" w:rsidRPr="002713A5" w:rsidRDefault="00DD544B" w:rsidP="00655729">
      <w:pPr>
        <w:pStyle w:val="Bullet"/>
      </w:pPr>
      <w:r>
        <w:t>Invest Victoria (121 Exhibition Street), Essential Services Commission (570 Bourke Street), and Housing Registrar (533 Little Lonsdale Street) procure under DTF’s state purchase contract.</w:t>
      </w:r>
    </w:p>
    <w:p w14:paraId="28321D80" w14:textId="77777777" w:rsidR="00DD544B" w:rsidRPr="006117D5" w:rsidRDefault="00DD544B" w:rsidP="00DD544B"/>
    <w:p w14:paraId="25A26F66" w14:textId="77777777" w:rsidR="00DD544B" w:rsidRPr="006117D5" w:rsidRDefault="00DD544B" w:rsidP="00DD544B">
      <w:pPr>
        <w:spacing w:before="0" w:after="0"/>
      </w:pPr>
      <w:r w:rsidRPr="006117D5">
        <w:br w:type="page"/>
      </w:r>
    </w:p>
    <w:p w14:paraId="639862DC" w14:textId="77777777" w:rsidR="00DD544B" w:rsidRPr="006117D5" w:rsidRDefault="00DD544B" w:rsidP="00DD544B">
      <w:pPr>
        <w:pStyle w:val="Heading4"/>
      </w:pPr>
      <w:r w:rsidRPr="006117D5">
        <w:t>Water consumption</w:t>
      </w:r>
    </w:p>
    <w:p w14:paraId="681584B6" w14:textId="77777777" w:rsidR="00DD544B" w:rsidRDefault="00DD544B" w:rsidP="00DD544B">
      <w:r w:rsidRPr="00EB61B0">
        <w:t>Water data covered staff located in 1 Treasury Place and 1</w:t>
      </w:r>
      <w:r w:rsidRPr="00EB61B0">
        <w:rPr>
          <w:rFonts w:ascii="Calibri" w:hAnsi="Calibri" w:cs="Calibri"/>
        </w:rPr>
        <w:t> </w:t>
      </w:r>
      <w:r w:rsidRPr="00EB61B0">
        <w:t>Macarthur Street.</w:t>
      </w:r>
    </w:p>
    <w:p w14:paraId="0649DD93" w14:textId="77777777" w:rsidR="00DD544B" w:rsidRPr="006117D5" w:rsidRDefault="00DD544B" w:rsidP="00DD544B">
      <w:pPr>
        <w:rPr>
          <w:rFonts w:cstheme="minorHAnsi"/>
        </w:rPr>
      </w:pPr>
      <w:r w:rsidRPr="006117D5">
        <w:rPr>
          <w:rFonts w:cstheme="minorHAnsi"/>
        </w:rPr>
        <w:br w:type="column"/>
      </w:r>
    </w:p>
    <w:p w14:paraId="5AC601EE" w14:textId="77777777" w:rsidR="00DD544B" w:rsidRPr="006117D5" w:rsidRDefault="00DD544B" w:rsidP="00DD544B">
      <w:pPr>
        <w:rPr>
          <w:rFonts w:cstheme="minorHAnsi"/>
        </w:rPr>
        <w:sectPr w:rsidR="00DD544B" w:rsidRPr="006117D5" w:rsidSect="009526AE">
          <w:type w:val="continuous"/>
          <w:pgSz w:w="11909" w:h="16834" w:code="9"/>
          <w:pgMar w:top="1728" w:right="1152" w:bottom="1260" w:left="1152" w:header="720" w:footer="288" w:gutter="0"/>
          <w:cols w:num="2" w:space="720"/>
          <w:noEndnote/>
        </w:sectPr>
      </w:pPr>
    </w:p>
    <w:tbl>
      <w:tblPr>
        <w:tblStyle w:val="AnnualReporttexttable"/>
        <w:tblW w:w="9072" w:type="dxa"/>
        <w:tblLayout w:type="fixed"/>
        <w:tblLook w:val="02A0" w:firstRow="1" w:lastRow="0" w:firstColumn="1" w:lastColumn="0" w:noHBand="1" w:noVBand="0"/>
      </w:tblPr>
      <w:tblGrid>
        <w:gridCol w:w="5499"/>
        <w:gridCol w:w="1191"/>
        <w:gridCol w:w="1191"/>
        <w:gridCol w:w="1191"/>
      </w:tblGrid>
      <w:tr w:rsidR="00DD544B" w:rsidRPr="009735DC" w14:paraId="295866A1" w14:textId="77777777" w:rsidTr="008633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9" w:type="dxa"/>
          </w:tcPr>
          <w:p w14:paraId="7944E3C5" w14:textId="77777777" w:rsidR="00DD544B" w:rsidRPr="009735DC" w:rsidRDefault="00DD544B" w:rsidP="003E4E12">
            <w:pPr>
              <w:pStyle w:val="Tabletextheadingleft"/>
              <w:rPr>
                <w:b w:val="0"/>
              </w:rPr>
            </w:pPr>
            <w:r w:rsidRPr="009735DC">
              <w:rPr>
                <w:b w:val="0"/>
              </w:rPr>
              <w:t>Indicator</w:t>
            </w:r>
          </w:p>
        </w:tc>
        <w:tc>
          <w:tcPr>
            <w:cnfStyle w:val="000010000000" w:firstRow="0" w:lastRow="0" w:firstColumn="0" w:lastColumn="0" w:oddVBand="1" w:evenVBand="0" w:oddHBand="0" w:evenHBand="0" w:firstRowFirstColumn="0" w:firstRowLastColumn="0" w:lastRowFirstColumn="0" w:lastRowLastColumn="0"/>
            <w:tcW w:w="1191" w:type="dxa"/>
          </w:tcPr>
          <w:p w14:paraId="62E2F460" w14:textId="77777777" w:rsidR="00DD544B" w:rsidRPr="009735DC" w:rsidRDefault="00DD544B" w:rsidP="003E4E12">
            <w:pPr>
              <w:pStyle w:val="Tabletextheadingright"/>
              <w:rPr>
                <w:b w:val="0"/>
                <w:highlight w:val="yellow"/>
              </w:rPr>
            </w:pPr>
            <w:r w:rsidRPr="009F1B86">
              <w:rPr>
                <w:b w:val="0"/>
              </w:rPr>
              <w:t>2022-23</w:t>
            </w:r>
            <w:r w:rsidRPr="009F1B86">
              <w:rPr>
                <w:b w:val="0"/>
                <w:vertAlign w:val="superscript"/>
              </w:rPr>
              <w:t>(</w:t>
            </w:r>
            <w:r w:rsidRPr="009735DC">
              <w:rPr>
                <w:b w:val="0"/>
                <w:vertAlign w:val="superscript"/>
              </w:rPr>
              <w:t>a)</w:t>
            </w:r>
          </w:p>
        </w:tc>
        <w:tc>
          <w:tcPr>
            <w:cnfStyle w:val="000001000000" w:firstRow="0" w:lastRow="0" w:firstColumn="0" w:lastColumn="0" w:oddVBand="0" w:evenVBand="1" w:oddHBand="0" w:evenHBand="0" w:firstRowFirstColumn="0" w:firstRowLastColumn="0" w:lastRowFirstColumn="0" w:lastRowLastColumn="0"/>
            <w:tcW w:w="1191" w:type="dxa"/>
          </w:tcPr>
          <w:p w14:paraId="37C5F1CC" w14:textId="77777777" w:rsidR="00DD544B" w:rsidRPr="009735DC" w:rsidRDefault="00DD544B" w:rsidP="003E4E12">
            <w:pPr>
              <w:pStyle w:val="Tabletextheadingright"/>
              <w:rPr>
                <w:b w:val="0"/>
              </w:rPr>
            </w:pPr>
            <w:r w:rsidRPr="009735DC">
              <w:rPr>
                <w:b w:val="0"/>
              </w:rPr>
              <w:t>2021</w:t>
            </w:r>
            <w:r w:rsidRPr="009735DC">
              <w:rPr>
                <w:b w:val="0"/>
              </w:rPr>
              <w:noBreakHyphen/>
              <w:t>22</w:t>
            </w:r>
            <w:r w:rsidRPr="009735DC">
              <w:rPr>
                <w:b w:val="0"/>
                <w:vertAlign w:val="superscript"/>
              </w:rPr>
              <w:t>(</w:t>
            </w:r>
            <w:r>
              <w:rPr>
                <w:b w:val="0"/>
                <w:vertAlign w:val="superscript"/>
              </w:rPr>
              <w:t>b</w:t>
            </w:r>
            <w:r w:rsidRPr="009735DC">
              <w:rPr>
                <w:b w:val="0"/>
                <w:vertAlign w:val="superscript"/>
              </w:rPr>
              <w:t>)</w:t>
            </w:r>
          </w:p>
        </w:tc>
        <w:tc>
          <w:tcPr>
            <w:cnfStyle w:val="000010000000" w:firstRow="0" w:lastRow="0" w:firstColumn="0" w:lastColumn="0" w:oddVBand="1" w:evenVBand="0" w:oddHBand="0" w:evenHBand="0" w:firstRowFirstColumn="0" w:firstRowLastColumn="0" w:lastRowFirstColumn="0" w:lastRowLastColumn="0"/>
            <w:tcW w:w="1191" w:type="dxa"/>
          </w:tcPr>
          <w:p w14:paraId="3FDA00AB" w14:textId="4405A4B6" w:rsidR="00DD544B" w:rsidRPr="009735DC" w:rsidRDefault="00DD544B" w:rsidP="003E4E12">
            <w:pPr>
              <w:pStyle w:val="Tabletextheadingright"/>
              <w:rPr>
                <w:b w:val="0"/>
              </w:rPr>
            </w:pPr>
            <w:r w:rsidRPr="009735DC">
              <w:rPr>
                <w:b w:val="0"/>
              </w:rPr>
              <w:t>2020</w:t>
            </w:r>
            <w:r w:rsidRPr="009735DC">
              <w:rPr>
                <w:b w:val="0"/>
              </w:rPr>
              <w:noBreakHyphen/>
              <w:t>21</w:t>
            </w:r>
            <w:r w:rsidRPr="009735DC">
              <w:rPr>
                <w:b w:val="0"/>
                <w:vertAlign w:val="superscript"/>
              </w:rPr>
              <w:t>(</w:t>
            </w:r>
            <w:r w:rsidR="008F20BD">
              <w:rPr>
                <w:b w:val="0"/>
                <w:vertAlign w:val="superscript"/>
              </w:rPr>
              <w:t>c</w:t>
            </w:r>
            <w:r w:rsidRPr="009735DC">
              <w:rPr>
                <w:b w:val="0"/>
                <w:vertAlign w:val="superscript"/>
              </w:rPr>
              <w:t>)</w:t>
            </w:r>
          </w:p>
        </w:tc>
      </w:tr>
      <w:tr w:rsidR="00DD544B" w:rsidRPr="006117D5" w14:paraId="01FA17F7" w14:textId="77777777" w:rsidTr="003E4E12">
        <w:tc>
          <w:tcPr>
            <w:cnfStyle w:val="001000000000" w:firstRow="0" w:lastRow="0" w:firstColumn="1" w:lastColumn="0" w:oddVBand="0" w:evenVBand="0" w:oddHBand="0" w:evenHBand="0" w:firstRowFirstColumn="0" w:firstRowLastColumn="0" w:lastRowFirstColumn="0" w:lastRowLastColumn="0"/>
            <w:tcW w:w="5499" w:type="dxa"/>
          </w:tcPr>
          <w:p w14:paraId="3F660568" w14:textId="77777777" w:rsidR="00DD544B" w:rsidRPr="006117D5" w:rsidRDefault="00DD544B" w:rsidP="003E4E12">
            <w:pPr>
              <w:pStyle w:val="Tabletext"/>
            </w:pPr>
            <w:r w:rsidRPr="006117D5">
              <w:t>Total water consumption (kilolitres)</w:t>
            </w:r>
          </w:p>
        </w:tc>
        <w:tc>
          <w:tcPr>
            <w:cnfStyle w:val="000010000000" w:firstRow="0" w:lastRow="0" w:firstColumn="0" w:lastColumn="0" w:oddVBand="1" w:evenVBand="0" w:oddHBand="0" w:evenHBand="0" w:firstRowFirstColumn="0" w:firstRowLastColumn="0" w:lastRowFirstColumn="0" w:lastRowLastColumn="0"/>
            <w:tcW w:w="1191" w:type="dxa"/>
          </w:tcPr>
          <w:p w14:paraId="47EA353B" w14:textId="2C6F5317" w:rsidR="00DD544B" w:rsidRPr="00E67327" w:rsidRDefault="00D87D30" w:rsidP="003E4E12">
            <w:pPr>
              <w:pStyle w:val="Tabletextright"/>
            </w:pPr>
            <w:r w:rsidRPr="00E67327">
              <w:t>3</w:t>
            </w:r>
            <w:r w:rsidR="00A24DAF" w:rsidRPr="00E67327">
              <w:t xml:space="preserve"> </w:t>
            </w:r>
            <w:r w:rsidRPr="00E67327">
              <w:t>158</w:t>
            </w:r>
          </w:p>
        </w:tc>
        <w:tc>
          <w:tcPr>
            <w:cnfStyle w:val="000001000000" w:firstRow="0" w:lastRow="0" w:firstColumn="0" w:lastColumn="0" w:oddVBand="0" w:evenVBand="1" w:oddHBand="0" w:evenHBand="0" w:firstRowFirstColumn="0" w:firstRowLastColumn="0" w:lastRowFirstColumn="0" w:lastRowLastColumn="0"/>
            <w:tcW w:w="1191" w:type="dxa"/>
          </w:tcPr>
          <w:p w14:paraId="7F08F916" w14:textId="5CC96533" w:rsidR="00DD544B" w:rsidRPr="006117D5" w:rsidRDefault="00D63B2E" w:rsidP="003E4E12">
            <w:pPr>
              <w:pStyle w:val="Tabletextright"/>
            </w:pPr>
            <w:r>
              <w:t>2</w:t>
            </w:r>
            <w:r w:rsidR="00A24DAF">
              <w:t xml:space="preserve"> </w:t>
            </w:r>
            <w:r>
              <w:t>618</w:t>
            </w:r>
            <w:r w:rsidR="005C2607" w:rsidRPr="008F20BD">
              <w:rPr>
                <w:vertAlign w:val="superscript"/>
              </w:rPr>
              <w:t>(</w:t>
            </w:r>
            <w:r w:rsidR="008F20BD" w:rsidRPr="008F20BD">
              <w:rPr>
                <w:vertAlign w:val="superscript"/>
              </w:rPr>
              <w:t>d</w:t>
            </w:r>
            <w:r w:rsidR="005C2607" w:rsidRPr="008F20BD">
              <w:rPr>
                <w:vertAlign w:val="superscript"/>
              </w:rPr>
              <w:t>)</w:t>
            </w:r>
          </w:p>
        </w:tc>
        <w:tc>
          <w:tcPr>
            <w:cnfStyle w:val="000010000000" w:firstRow="0" w:lastRow="0" w:firstColumn="0" w:lastColumn="0" w:oddVBand="1" w:evenVBand="0" w:oddHBand="0" w:evenHBand="0" w:firstRowFirstColumn="0" w:firstRowLastColumn="0" w:lastRowFirstColumn="0" w:lastRowLastColumn="0"/>
            <w:tcW w:w="1191" w:type="dxa"/>
          </w:tcPr>
          <w:p w14:paraId="1648CD56" w14:textId="2E3DF4D1" w:rsidR="00DD544B" w:rsidRPr="006117D5" w:rsidRDefault="00DD544B" w:rsidP="003E4E12">
            <w:pPr>
              <w:pStyle w:val="Tabletextright"/>
            </w:pPr>
            <w:r w:rsidRPr="00EF2163">
              <w:t>2</w:t>
            </w:r>
            <w:r w:rsidR="008A162D">
              <w:t xml:space="preserve"> </w:t>
            </w:r>
            <w:r w:rsidRPr="00EF2163">
              <w:t xml:space="preserve">242 </w:t>
            </w:r>
          </w:p>
        </w:tc>
      </w:tr>
      <w:tr w:rsidR="00DD544B" w:rsidRPr="006117D5" w14:paraId="16D95E7E" w14:textId="77777777" w:rsidTr="003E4E12">
        <w:tc>
          <w:tcPr>
            <w:cnfStyle w:val="001000000000" w:firstRow="0" w:lastRow="0" w:firstColumn="1" w:lastColumn="0" w:oddVBand="0" w:evenVBand="0" w:oddHBand="0" w:evenHBand="0" w:firstRowFirstColumn="0" w:firstRowLastColumn="0" w:lastRowFirstColumn="0" w:lastRowLastColumn="0"/>
            <w:tcW w:w="5499" w:type="dxa"/>
          </w:tcPr>
          <w:p w14:paraId="72760949" w14:textId="27D7C24D" w:rsidR="00DD544B" w:rsidRPr="006117D5" w:rsidRDefault="00DD544B" w:rsidP="003E4E12">
            <w:pPr>
              <w:pStyle w:val="Tabletext"/>
            </w:pPr>
            <w:r w:rsidRPr="006117D5">
              <w:t>Units of office water used per FTE (kilolitres/FTE)</w:t>
            </w:r>
            <w:r w:rsidRPr="006117D5">
              <w:rPr>
                <w:vertAlign w:val="superscript"/>
              </w:rPr>
              <w:t xml:space="preserve"> (</w:t>
            </w:r>
            <w:r w:rsidR="008F20BD">
              <w:rPr>
                <w:vertAlign w:val="superscript"/>
              </w:rPr>
              <w:t>e</w:t>
            </w:r>
            <w:r w:rsidRPr="006117D5">
              <w:rPr>
                <w:vertAlign w:val="superscript"/>
              </w:rPr>
              <w:t>)</w:t>
            </w:r>
          </w:p>
        </w:tc>
        <w:tc>
          <w:tcPr>
            <w:cnfStyle w:val="000010000000" w:firstRow="0" w:lastRow="0" w:firstColumn="0" w:lastColumn="0" w:oddVBand="1" w:evenVBand="0" w:oddHBand="0" w:evenHBand="0" w:firstRowFirstColumn="0" w:firstRowLastColumn="0" w:lastRowFirstColumn="0" w:lastRowLastColumn="0"/>
            <w:tcW w:w="1191" w:type="dxa"/>
          </w:tcPr>
          <w:p w14:paraId="354F3C52" w14:textId="07DA0BEB" w:rsidR="00DD544B" w:rsidRPr="00E67327" w:rsidRDefault="008A690B" w:rsidP="003E4E12">
            <w:pPr>
              <w:pStyle w:val="Tabletextright"/>
            </w:pPr>
            <w:r w:rsidRPr="00E67327">
              <w:t>4</w:t>
            </w:r>
          </w:p>
        </w:tc>
        <w:tc>
          <w:tcPr>
            <w:cnfStyle w:val="000001000000" w:firstRow="0" w:lastRow="0" w:firstColumn="0" w:lastColumn="0" w:oddVBand="0" w:evenVBand="1" w:oddHBand="0" w:evenHBand="0" w:firstRowFirstColumn="0" w:firstRowLastColumn="0" w:lastRowFirstColumn="0" w:lastRowLastColumn="0"/>
            <w:tcW w:w="1191" w:type="dxa"/>
          </w:tcPr>
          <w:p w14:paraId="3BC9D780" w14:textId="70CB85B7" w:rsidR="00DD544B" w:rsidRPr="006117D5" w:rsidRDefault="00D63B2E" w:rsidP="003E4E12">
            <w:pPr>
              <w:pStyle w:val="Tabletextright"/>
            </w:pPr>
            <w:r>
              <w:t>2.92</w:t>
            </w:r>
          </w:p>
        </w:tc>
        <w:tc>
          <w:tcPr>
            <w:cnfStyle w:val="000010000000" w:firstRow="0" w:lastRow="0" w:firstColumn="0" w:lastColumn="0" w:oddVBand="1" w:evenVBand="0" w:oddHBand="0" w:evenHBand="0" w:firstRowFirstColumn="0" w:firstRowLastColumn="0" w:lastRowFirstColumn="0" w:lastRowLastColumn="0"/>
            <w:tcW w:w="1191" w:type="dxa"/>
          </w:tcPr>
          <w:p w14:paraId="495D2ECE" w14:textId="77777777" w:rsidR="00DD544B" w:rsidRPr="006117D5" w:rsidRDefault="00DD544B" w:rsidP="003E4E12">
            <w:pPr>
              <w:pStyle w:val="Tabletextright"/>
            </w:pPr>
            <w:r w:rsidRPr="00EF2163">
              <w:t xml:space="preserve">2.76 </w:t>
            </w:r>
          </w:p>
        </w:tc>
      </w:tr>
      <w:tr w:rsidR="00DD544B" w:rsidRPr="006117D5" w14:paraId="423C0360" w14:textId="77777777" w:rsidTr="003E4E12">
        <w:tc>
          <w:tcPr>
            <w:cnfStyle w:val="001000000000" w:firstRow="0" w:lastRow="0" w:firstColumn="1" w:lastColumn="0" w:oddVBand="0" w:evenVBand="0" w:oddHBand="0" w:evenHBand="0" w:firstRowFirstColumn="0" w:firstRowLastColumn="0" w:lastRowFirstColumn="0" w:lastRowLastColumn="0"/>
            <w:tcW w:w="5499" w:type="dxa"/>
          </w:tcPr>
          <w:p w14:paraId="2C0AD075" w14:textId="602D9F52" w:rsidR="00DD544B" w:rsidRPr="006117D5" w:rsidRDefault="00DD544B" w:rsidP="003E4E12">
            <w:pPr>
              <w:pStyle w:val="Tabletext"/>
            </w:pPr>
            <w:r w:rsidRPr="009F1B86">
              <w:t>Units of office water used per office area (kilolitres/m</w:t>
            </w:r>
            <w:r w:rsidRPr="009F1B86">
              <w:rPr>
                <w:vertAlign w:val="superscript"/>
              </w:rPr>
              <w:t>2</w:t>
            </w:r>
            <w:r w:rsidRPr="009F1B86">
              <w:t>)</w:t>
            </w:r>
            <w:r w:rsidRPr="009F1B86">
              <w:rPr>
                <w:vertAlign w:val="superscript"/>
              </w:rPr>
              <w:t xml:space="preserve"> (</w:t>
            </w:r>
            <w:r w:rsidR="008F20BD">
              <w:rPr>
                <w:vertAlign w:val="superscript"/>
              </w:rPr>
              <w:t>e</w:t>
            </w:r>
            <w:r w:rsidRPr="009F1B86">
              <w:rPr>
                <w:vertAlign w:val="superscript"/>
              </w:rPr>
              <w:t>)</w:t>
            </w:r>
          </w:p>
        </w:tc>
        <w:tc>
          <w:tcPr>
            <w:cnfStyle w:val="000010000000" w:firstRow="0" w:lastRow="0" w:firstColumn="0" w:lastColumn="0" w:oddVBand="1" w:evenVBand="0" w:oddHBand="0" w:evenHBand="0" w:firstRowFirstColumn="0" w:firstRowLastColumn="0" w:lastRowFirstColumn="0" w:lastRowLastColumn="0"/>
            <w:tcW w:w="1191" w:type="dxa"/>
          </w:tcPr>
          <w:p w14:paraId="35EBD353" w14:textId="23D50C83" w:rsidR="00DD544B" w:rsidRPr="00E67327" w:rsidRDefault="006F581A" w:rsidP="003E4E12">
            <w:pPr>
              <w:pStyle w:val="Tabletextright"/>
            </w:pPr>
            <w:r w:rsidRPr="00E67327">
              <w:t>0.2</w:t>
            </w:r>
            <w:r w:rsidR="3DDDD557" w:rsidRPr="00E67327">
              <w:t>8</w:t>
            </w:r>
          </w:p>
        </w:tc>
        <w:tc>
          <w:tcPr>
            <w:cnfStyle w:val="000001000000" w:firstRow="0" w:lastRow="0" w:firstColumn="0" w:lastColumn="0" w:oddVBand="0" w:evenVBand="1" w:oddHBand="0" w:evenHBand="0" w:firstRowFirstColumn="0" w:firstRowLastColumn="0" w:lastRowFirstColumn="0" w:lastRowLastColumn="0"/>
            <w:tcW w:w="1191" w:type="dxa"/>
          </w:tcPr>
          <w:p w14:paraId="3316E12F" w14:textId="5AA127F7" w:rsidR="00DD544B" w:rsidRPr="006117D5" w:rsidRDefault="00CD538E" w:rsidP="003E4E12">
            <w:pPr>
              <w:pStyle w:val="Tabletextright"/>
            </w:pPr>
            <w:r>
              <w:t>0.20</w:t>
            </w:r>
          </w:p>
        </w:tc>
        <w:tc>
          <w:tcPr>
            <w:cnfStyle w:val="000010000000" w:firstRow="0" w:lastRow="0" w:firstColumn="0" w:lastColumn="0" w:oddVBand="1" w:evenVBand="0" w:oddHBand="0" w:evenHBand="0" w:firstRowFirstColumn="0" w:firstRowLastColumn="0" w:lastRowFirstColumn="0" w:lastRowLastColumn="0"/>
            <w:tcW w:w="1191" w:type="dxa"/>
          </w:tcPr>
          <w:p w14:paraId="0FC98D3C" w14:textId="77777777" w:rsidR="00DD544B" w:rsidRPr="006117D5" w:rsidRDefault="00DD544B" w:rsidP="003E4E12">
            <w:pPr>
              <w:pStyle w:val="Tabletextright"/>
            </w:pPr>
            <w:r w:rsidRPr="00EF2163">
              <w:t xml:space="preserve">0.189 </w:t>
            </w:r>
          </w:p>
        </w:tc>
      </w:tr>
    </w:tbl>
    <w:p w14:paraId="135A45C8" w14:textId="77777777" w:rsidR="00DD544B" w:rsidRPr="005C4785" w:rsidRDefault="00DD544B" w:rsidP="00DD544B">
      <w:pPr>
        <w:pStyle w:val="Notes"/>
      </w:pPr>
      <w:r w:rsidRPr="005C4785">
        <w:t>Notes:</w:t>
      </w:r>
    </w:p>
    <w:p w14:paraId="0933BD36" w14:textId="5DC1EA04" w:rsidR="00DD544B" w:rsidRPr="00BD1404" w:rsidRDefault="00DD544B" w:rsidP="00DD544B">
      <w:pPr>
        <w:pStyle w:val="Notes"/>
      </w:pPr>
      <w:r w:rsidRPr="00BD1404">
        <w:t>(a) The 202</w:t>
      </w:r>
      <w:r>
        <w:t>2</w:t>
      </w:r>
      <w:r w:rsidRPr="00BD1404">
        <w:t>-2</w:t>
      </w:r>
      <w:r>
        <w:t>3</w:t>
      </w:r>
      <w:r w:rsidRPr="00BD1404">
        <w:t xml:space="preserve"> figures in this </w:t>
      </w:r>
      <w:r w:rsidR="008F20BD" w:rsidRPr="00BD1404">
        <w:t xml:space="preserve">annual report </w:t>
      </w:r>
      <w:r w:rsidRPr="00BD1404">
        <w:t>contain accrued values</w:t>
      </w:r>
      <w:r>
        <w:t>.</w:t>
      </w:r>
    </w:p>
    <w:p w14:paraId="20EE72E5" w14:textId="2D7B8F03" w:rsidR="00DD544B" w:rsidRPr="00E67327" w:rsidRDefault="00DD544B" w:rsidP="00DD544B">
      <w:pPr>
        <w:pStyle w:val="Notes"/>
      </w:pPr>
      <w:r w:rsidRPr="006247B1">
        <w:t xml:space="preserve">(b) The figures for the year 2021-22 in the </w:t>
      </w:r>
      <w:r w:rsidRPr="000A3AD3">
        <w:rPr>
          <w:i/>
        </w:rPr>
        <w:t>2021</w:t>
      </w:r>
      <w:r w:rsidRPr="006247B1">
        <w:rPr>
          <w:i/>
        </w:rPr>
        <w:t>-22 Annual Report</w:t>
      </w:r>
      <w:r w:rsidRPr="006247B1">
        <w:t xml:space="preserve"> contained accrued values. </w:t>
      </w:r>
      <w:r w:rsidR="00563444" w:rsidRPr="00D677FA">
        <w:t>The values for 202</w:t>
      </w:r>
      <w:r w:rsidR="00563444">
        <w:t>1</w:t>
      </w:r>
      <w:r w:rsidR="00563444" w:rsidRPr="00D677FA">
        <w:t>-2</w:t>
      </w:r>
      <w:r w:rsidR="00563444">
        <w:t>2</w:t>
      </w:r>
      <w:r w:rsidR="00563444" w:rsidRPr="00D677FA">
        <w:t xml:space="preserve"> in this annual report have been updated to actual invoiced values</w:t>
      </w:r>
      <w:r w:rsidR="00563444">
        <w:t>.</w:t>
      </w:r>
    </w:p>
    <w:p w14:paraId="601DA229" w14:textId="7A3C8379" w:rsidR="008F20BD" w:rsidRDefault="008F20BD" w:rsidP="008F20BD">
      <w:pPr>
        <w:pStyle w:val="Notes"/>
      </w:pPr>
      <w:r w:rsidRPr="00BD1404">
        <w:t>(</w:t>
      </w:r>
      <w:r>
        <w:t>c</w:t>
      </w:r>
      <w:r w:rsidRPr="00BD1404">
        <w:t>) The figures for the year 2020-21 in the 2020</w:t>
      </w:r>
      <w:r w:rsidRPr="00BD1404">
        <w:rPr>
          <w:i/>
          <w:iCs/>
        </w:rPr>
        <w:t>-21 Annual Report</w:t>
      </w:r>
      <w:r w:rsidRPr="00BD1404">
        <w:t xml:space="preserve"> contained accrued values. The values for 2020-21 in this annual report have been updated to actual invoiced values.</w:t>
      </w:r>
    </w:p>
    <w:p w14:paraId="55AD29B4" w14:textId="75860436" w:rsidR="00526A1F" w:rsidRPr="006247B1" w:rsidRDefault="00DD544B" w:rsidP="00DD544B">
      <w:pPr>
        <w:pStyle w:val="Notes"/>
      </w:pPr>
      <w:r w:rsidRPr="00BD1404">
        <w:t>(</w:t>
      </w:r>
      <w:r w:rsidR="008F20BD">
        <w:t>d</w:t>
      </w:r>
      <w:r w:rsidRPr="00BD1404">
        <w:t xml:space="preserve">) The figures for the year </w:t>
      </w:r>
      <w:r w:rsidR="00526A1F" w:rsidRPr="00032EE4">
        <w:t>2021-22 for total water consumption have been restated from 1 537 to 2 618 to correct a calculation error.</w:t>
      </w:r>
    </w:p>
    <w:p w14:paraId="608B3CE6" w14:textId="7C3D8462" w:rsidR="00DD544B" w:rsidRPr="002A7239" w:rsidRDefault="00DD544B" w:rsidP="00DD544B">
      <w:pPr>
        <w:pStyle w:val="Notes"/>
        <w:rPr>
          <w:highlight w:val="yellow"/>
        </w:rPr>
      </w:pPr>
      <w:r>
        <w:t>(</w:t>
      </w:r>
      <w:r w:rsidR="00526A1F">
        <w:t>e</w:t>
      </w:r>
      <w:r w:rsidRPr="005C4785">
        <w:t>) Figure excludes Invest Victoria’s total FTE and office area m</w:t>
      </w:r>
      <w:r w:rsidRPr="005C4785">
        <w:rPr>
          <w:vertAlign w:val="superscript"/>
        </w:rPr>
        <w:t>2</w:t>
      </w:r>
      <w:r w:rsidRPr="005C4785">
        <w:t xml:space="preserve"> as </w:t>
      </w:r>
      <w:r>
        <w:t>water</w:t>
      </w:r>
      <w:r w:rsidRPr="005C4785">
        <w:t xml:space="preserve"> use for 121 Exhibition Street space is reported by the Department of</w:t>
      </w:r>
      <w:r w:rsidR="008F20BD">
        <w:rPr>
          <w:rFonts w:ascii="Calibri" w:hAnsi="Calibri" w:cs="Calibri"/>
        </w:rPr>
        <w:t> </w:t>
      </w:r>
      <w:r w:rsidRPr="005C4785">
        <w:t xml:space="preserve">Jobs, Precincts and Regions. Figure </w:t>
      </w:r>
      <w:r>
        <w:t xml:space="preserve">also </w:t>
      </w:r>
      <w:r w:rsidRPr="005C4785">
        <w:t>excludes 55 Collins St</w:t>
      </w:r>
      <w:r>
        <w:t>reet total FTE and office area m</w:t>
      </w:r>
      <w:r w:rsidRPr="005C4785">
        <w:rPr>
          <w:vertAlign w:val="superscript"/>
        </w:rPr>
        <w:t>2</w:t>
      </w:r>
      <w:r w:rsidRPr="005C4785">
        <w:t xml:space="preserve"> as water usage for this building is not separately metered.</w:t>
      </w:r>
    </w:p>
    <w:p w14:paraId="58AC2855" w14:textId="77777777" w:rsidR="00DD544B" w:rsidRPr="006117D5" w:rsidRDefault="00DD544B" w:rsidP="00DD544B">
      <w:pPr>
        <w:pStyle w:val="Notes"/>
      </w:pPr>
    </w:p>
    <w:p w14:paraId="5F942A7B" w14:textId="77777777" w:rsidR="00DD544B" w:rsidRPr="006117D5" w:rsidRDefault="00DD544B" w:rsidP="00DD544B">
      <w:pPr>
        <w:rPr>
          <w:rFonts w:cstheme="minorHAnsi"/>
        </w:rPr>
        <w:sectPr w:rsidR="00DD544B" w:rsidRPr="006117D5" w:rsidSect="00790E11">
          <w:type w:val="continuous"/>
          <w:pgSz w:w="11909" w:h="16834" w:code="9"/>
          <w:pgMar w:top="1728" w:right="1152" w:bottom="1260" w:left="1152" w:header="720" w:footer="288" w:gutter="0"/>
          <w:cols w:space="720"/>
          <w:noEndnote/>
        </w:sectPr>
      </w:pPr>
    </w:p>
    <w:p w14:paraId="522E9636" w14:textId="77777777" w:rsidR="00DD544B" w:rsidRPr="00E401C1" w:rsidRDefault="00DD544B" w:rsidP="00DD544B">
      <w:pPr>
        <w:pStyle w:val="Heading5"/>
        <w:rPr>
          <w:color w:val="auto"/>
        </w:rPr>
      </w:pPr>
      <w:r w:rsidRPr="00E401C1">
        <w:rPr>
          <w:color w:val="auto"/>
        </w:rPr>
        <w:t>Actions undertaken</w:t>
      </w:r>
    </w:p>
    <w:p w14:paraId="6045742D" w14:textId="2346B8B7" w:rsidR="00DD544B" w:rsidRPr="00E401C1" w:rsidRDefault="00DD544B" w:rsidP="00655729">
      <w:pPr>
        <w:pStyle w:val="Bullet"/>
      </w:pPr>
      <w:r w:rsidRPr="00E401C1">
        <w:t>Upgrades to plumbing infrastructure at 1</w:t>
      </w:r>
      <w:r w:rsidRPr="00E401C1">
        <w:rPr>
          <w:rFonts w:ascii="Calibri" w:hAnsi="Calibri" w:cs="Calibri"/>
        </w:rPr>
        <w:t> </w:t>
      </w:r>
      <w:r w:rsidRPr="00E401C1">
        <w:t>Macarthur Street and 1 Treasury Place occurred in 2019</w:t>
      </w:r>
      <w:r w:rsidR="0F2944B9" w:rsidRPr="00E401C1">
        <w:t>-</w:t>
      </w:r>
      <w:r w:rsidRPr="00E401C1">
        <w:t>20. Additional further infrastructure upgrades have not been required.</w:t>
      </w:r>
    </w:p>
    <w:p w14:paraId="6386C507" w14:textId="77777777" w:rsidR="00DD544B" w:rsidRPr="00E401C1" w:rsidRDefault="00DD544B" w:rsidP="00655729">
      <w:pPr>
        <w:pStyle w:val="Bullet"/>
      </w:pPr>
      <w:r>
        <w:t xml:space="preserve">Promotion of hybrid working, allowing staff to attend the office part time. </w:t>
      </w:r>
    </w:p>
    <w:p w14:paraId="44417FD9" w14:textId="77777777" w:rsidR="00DD544B" w:rsidRPr="00A02164" w:rsidRDefault="00DD544B" w:rsidP="00DD544B">
      <w:pPr>
        <w:pStyle w:val="Heading5"/>
        <w:rPr>
          <w:color w:val="auto"/>
        </w:rPr>
      </w:pPr>
      <w:r w:rsidRPr="00A02164">
        <w:rPr>
          <w:color w:val="auto"/>
        </w:rPr>
        <w:t>Result</w:t>
      </w:r>
    </w:p>
    <w:p w14:paraId="5C4787DE" w14:textId="1A9B65C5" w:rsidR="00190253" w:rsidRPr="00E401C1" w:rsidRDefault="00190253" w:rsidP="00655729">
      <w:pPr>
        <w:pStyle w:val="Bullet"/>
      </w:pPr>
      <w:r w:rsidRPr="00E401C1">
        <w:t>Water consumption increased b</w:t>
      </w:r>
      <w:r w:rsidRPr="00213F44">
        <w:t xml:space="preserve">y </w:t>
      </w:r>
      <w:r w:rsidRPr="00C35D85">
        <w:t>17</w:t>
      </w:r>
      <w:r w:rsidR="005753BE" w:rsidRPr="005753BE">
        <w:rPr>
          <w:rFonts w:ascii="Calibri" w:hAnsi="Calibri" w:cs="Calibri"/>
        </w:rPr>
        <w:t> </w:t>
      </w:r>
      <w:r w:rsidR="005753BE">
        <w:t>per</w:t>
      </w:r>
      <w:r w:rsidR="005753BE" w:rsidRPr="005753BE">
        <w:rPr>
          <w:rFonts w:ascii="Calibri" w:hAnsi="Calibri" w:cs="Calibri"/>
        </w:rPr>
        <w:t> </w:t>
      </w:r>
      <w:r w:rsidR="005753BE">
        <w:t>cent</w:t>
      </w:r>
      <w:r w:rsidRPr="00C35D85">
        <w:t xml:space="preserve"> from</w:t>
      </w:r>
      <w:r w:rsidRPr="00E401C1">
        <w:t xml:space="preserve"> the previous year in line with return to office activities post COVID-19 and the introduction of hybrid working in 2022-23. </w:t>
      </w:r>
    </w:p>
    <w:p w14:paraId="3F3438B3" w14:textId="38EF7CD4" w:rsidR="00190253" w:rsidRPr="00E401C1" w:rsidRDefault="00190253" w:rsidP="00655729">
      <w:pPr>
        <w:pStyle w:val="Bullet"/>
      </w:pPr>
      <w:r w:rsidRPr="00E401C1">
        <w:t xml:space="preserve">Water consumption has decreased by </w:t>
      </w:r>
      <w:r w:rsidRPr="00E77FAE">
        <w:t>60</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E401C1">
        <w:t xml:space="preserve"> in comparison to 2019-20</w:t>
      </w:r>
      <w:r>
        <w:t xml:space="preserve"> (not outlined in this report)</w:t>
      </w:r>
      <w:r w:rsidRPr="00E401C1">
        <w:t xml:space="preserve">, indicating that DTF has not returned to its pre-COVID consumption rates. This is due to hybrid working practices and a reduction in the number of staff attending the office regularly, creating less demand on resources. </w:t>
      </w:r>
    </w:p>
    <w:p w14:paraId="24079FC3" w14:textId="3FEA3EFB" w:rsidR="00DD544B" w:rsidRPr="00E401C1" w:rsidRDefault="00DD544B" w:rsidP="00DD544B">
      <w:pPr>
        <w:pStyle w:val="Heading5"/>
      </w:pPr>
      <w:r>
        <w:rPr>
          <w:color w:val="auto"/>
        </w:rPr>
        <w:br w:type="column"/>
      </w:r>
    </w:p>
    <w:p w14:paraId="432E876D" w14:textId="3FEA3EFB" w:rsidR="00DD544B" w:rsidRPr="00E401C1" w:rsidRDefault="00DD544B" w:rsidP="00DD544B">
      <w:pPr>
        <w:pStyle w:val="Heading5"/>
        <w:rPr>
          <w:color w:val="auto"/>
          <w:highlight w:val="yellow"/>
        </w:rPr>
      </w:pPr>
      <w:r w:rsidRPr="00A02164">
        <w:rPr>
          <w:color w:val="auto"/>
        </w:rPr>
        <w:t>Explanatory notes</w:t>
      </w:r>
    </w:p>
    <w:p w14:paraId="6B0E447A" w14:textId="1ED8A89A" w:rsidR="00DD544B" w:rsidRPr="00E401C1" w:rsidRDefault="00DD544B" w:rsidP="00980185">
      <w:pPr>
        <w:pStyle w:val="Bullet"/>
        <w:ind w:right="122"/>
      </w:pPr>
      <w:r>
        <w:t>Water consumption data for 55 Collins St</w:t>
      </w:r>
      <w:r w:rsidR="00E92A91">
        <w:t>reet</w:t>
      </w:r>
      <w:r>
        <w:t xml:space="preserve"> is not available as the floors are not separately metered. Apportionment for this office space is difficult to determine as the water data covers the entire Collins Place precinct, including office towers, a hotel and a public food court and retail offer.</w:t>
      </w:r>
    </w:p>
    <w:p w14:paraId="1D65DB08" w14:textId="77777777" w:rsidR="00DD544B" w:rsidRPr="00E401C1" w:rsidRDefault="00DD544B" w:rsidP="00655729">
      <w:pPr>
        <w:pStyle w:val="Bullet"/>
      </w:pPr>
      <w:r>
        <w:t>Water consumption data for 121 Exhibition Street is captured by Department of Jobs, Precincts and Regions.</w:t>
      </w:r>
    </w:p>
    <w:p w14:paraId="67908C28" w14:textId="77777777" w:rsidR="00DD544B" w:rsidRPr="00EC1292" w:rsidRDefault="00DD544B" w:rsidP="00655729">
      <w:pPr>
        <w:pStyle w:val="Bullet"/>
      </w:pPr>
      <w:r>
        <w:t>1 Macarthur Street building was closed to staff for six months (November 2021 to May 2022) due to building works. Water use from the temporary accommodation at a co-working facility is not included.</w:t>
      </w:r>
    </w:p>
    <w:p w14:paraId="2F5DDAF6" w14:textId="77777777" w:rsidR="00DD544B" w:rsidRPr="006117D5" w:rsidRDefault="00DD544B" w:rsidP="00DD544B">
      <w:pPr>
        <w:rPr>
          <w:rFonts w:cstheme="minorHAnsi"/>
        </w:rPr>
      </w:pPr>
    </w:p>
    <w:p w14:paraId="3EA5CF95" w14:textId="77777777" w:rsidR="00DD544B" w:rsidRPr="006117D5" w:rsidRDefault="00DD544B" w:rsidP="00DD544B">
      <w:pPr>
        <w:spacing w:before="0" w:after="0"/>
      </w:pPr>
      <w:r w:rsidRPr="006117D5">
        <w:br w:type="page"/>
      </w:r>
    </w:p>
    <w:p w14:paraId="7A195427" w14:textId="77777777" w:rsidR="00DD544B" w:rsidRPr="006117D5" w:rsidRDefault="00DD544B" w:rsidP="00DD544B">
      <w:pPr>
        <w:pStyle w:val="Heading4"/>
      </w:pPr>
      <w:r w:rsidRPr="006117D5">
        <w:t>Travel and transport</w:t>
      </w:r>
    </w:p>
    <w:p w14:paraId="38BE51E2" w14:textId="77777777" w:rsidR="00DD544B" w:rsidRPr="00E30A63" w:rsidRDefault="00DD544B" w:rsidP="00DD544B">
      <w:r w:rsidRPr="006117D5">
        <w:t xml:space="preserve">The Department utilises vehicles from SSP Car Pool Services </w:t>
      </w:r>
      <w:r>
        <w:t xml:space="preserve">and VicFleet </w:t>
      </w:r>
      <w:r w:rsidRPr="006117D5">
        <w:t>for its operational car travel.</w:t>
      </w:r>
    </w:p>
    <w:p w14:paraId="64DF2DA4" w14:textId="77777777" w:rsidR="00DD544B" w:rsidRPr="006117D5" w:rsidRDefault="00DD544B" w:rsidP="00DD544B">
      <w:r w:rsidRPr="006117D5">
        <w:br w:type="column"/>
      </w:r>
    </w:p>
    <w:p w14:paraId="60E6CF1B" w14:textId="77777777" w:rsidR="00DD544B" w:rsidRPr="006117D5" w:rsidRDefault="00DD544B" w:rsidP="00DD544B"/>
    <w:p w14:paraId="11A4398B" w14:textId="77777777" w:rsidR="00DD544B" w:rsidRPr="006117D5" w:rsidRDefault="00DD544B" w:rsidP="00DD544B">
      <w:pPr>
        <w:sectPr w:rsidR="00DD544B" w:rsidRPr="006117D5" w:rsidSect="009526AE">
          <w:type w:val="continuous"/>
          <w:pgSz w:w="11909" w:h="16834" w:code="9"/>
          <w:pgMar w:top="1728" w:right="1152" w:bottom="1260" w:left="1152" w:header="720" w:footer="288" w:gutter="0"/>
          <w:cols w:num="2" w:space="720"/>
          <w:noEndnote/>
        </w:sectPr>
      </w:pPr>
    </w:p>
    <w:tbl>
      <w:tblPr>
        <w:tblStyle w:val="AnnualReporttexttable"/>
        <w:tblW w:w="8277" w:type="dxa"/>
        <w:tblLayout w:type="fixed"/>
        <w:tblLook w:val="0080" w:firstRow="0" w:lastRow="0" w:firstColumn="1" w:lastColumn="0" w:noHBand="0" w:noVBand="0"/>
      </w:tblPr>
      <w:tblGrid>
        <w:gridCol w:w="4984"/>
        <w:gridCol w:w="1328"/>
        <w:gridCol w:w="867"/>
        <w:gridCol w:w="1098"/>
      </w:tblGrid>
      <w:tr w:rsidR="00DD544B" w:rsidRPr="006117D5" w14:paraId="42916A9D" w14:textId="77777777" w:rsidTr="00980185">
        <w:tc>
          <w:tcPr>
            <w:cnfStyle w:val="001000000000" w:firstRow="0" w:lastRow="0" w:firstColumn="1" w:lastColumn="0" w:oddVBand="0" w:evenVBand="0" w:oddHBand="0" w:evenHBand="0" w:firstRowFirstColumn="0" w:firstRowLastColumn="0" w:lastRowFirstColumn="0" w:lastRowLastColumn="0"/>
            <w:tcW w:w="4984" w:type="dxa"/>
            <w:shd w:val="clear" w:color="auto" w:fill="auto"/>
          </w:tcPr>
          <w:p w14:paraId="64405133" w14:textId="77777777" w:rsidR="00DD544B" w:rsidRPr="006117D5" w:rsidRDefault="00DD544B" w:rsidP="00555998">
            <w:pPr>
              <w:pStyle w:val="Tabletextheadingleft"/>
            </w:pPr>
            <w:r w:rsidRPr="006117D5">
              <w:t>Indicator</w:t>
            </w:r>
          </w:p>
        </w:tc>
        <w:tc>
          <w:tcPr>
            <w:cnfStyle w:val="000010000000" w:firstRow="0" w:lastRow="0" w:firstColumn="0" w:lastColumn="0" w:oddVBand="1" w:evenVBand="0" w:oddHBand="0" w:evenHBand="0" w:firstRowFirstColumn="0" w:firstRowLastColumn="0" w:lastRowFirstColumn="0" w:lastRowLastColumn="0"/>
            <w:tcW w:w="1328" w:type="dxa"/>
            <w:shd w:val="clear" w:color="auto" w:fill="auto"/>
          </w:tcPr>
          <w:p w14:paraId="12780B37" w14:textId="77777777" w:rsidR="00DD544B" w:rsidRPr="00D03624" w:rsidRDefault="00DD544B" w:rsidP="00555998">
            <w:pPr>
              <w:pStyle w:val="Tabletextheadingright"/>
            </w:pPr>
            <w:r w:rsidRPr="00D03624">
              <w:t>2022-23</w:t>
            </w:r>
          </w:p>
        </w:tc>
        <w:tc>
          <w:tcPr>
            <w:cnfStyle w:val="000001000000" w:firstRow="0" w:lastRow="0" w:firstColumn="0" w:lastColumn="0" w:oddVBand="0" w:evenVBand="1" w:oddHBand="0" w:evenHBand="0" w:firstRowFirstColumn="0" w:firstRowLastColumn="0" w:lastRowFirstColumn="0" w:lastRowLastColumn="0"/>
            <w:tcW w:w="867" w:type="dxa"/>
          </w:tcPr>
          <w:p w14:paraId="2252EFDC" w14:textId="77777777" w:rsidR="00DD544B" w:rsidRPr="006117D5" w:rsidRDefault="00DD544B" w:rsidP="003E4E12">
            <w:pPr>
              <w:pStyle w:val="Tabletextheadingright"/>
            </w:pPr>
            <w:r w:rsidRPr="006117D5">
              <w:t>202</w:t>
            </w:r>
            <w:r>
              <w:t>1</w:t>
            </w:r>
            <w:r w:rsidRPr="006117D5">
              <w:noBreakHyphen/>
              <w:t>2</w:t>
            </w:r>
            <w:r>
              <w:t>2</w:t>
            </w:r>
          </w:p>
        </w:tc>
        <w:tc>
          <w:tcPr>
            <w:cnfStyle w:val="000010000000" w:firstRow="0" w:lastRow="0" w:firstColumn="0" w:lastColumn="0" w:oddVBand="1" w:evenVBand="0" w:oddHBand="0" w:evenHBand="0" w:firstRowFirstColumn="0" w:firstRowLastColumn="0" w:lastRowFirstColumn="0" w:lastRowLastColumn="0"/>
            <w:tcW w:w="1098" w:type="dxa"/>
            <w:shd w:val="clear" w:color="auto" w:fill="auto"/>
          </w:tcPr>
          <w:p w14:paraId="62C88B35" w14:textId="77777777" w:rsidR="00DD544B" w:rsidRPr="006117D5" w:rsidRDefault="00DD544B" w:rsidP="003E4E12">
            <w:pPr>
              <w:pStyle w:val="Tabletextheadingright"/>
            </w:pPr>
            <w:r w:rsidRPr="006117D5">
              <w:t>2020</w:t>
            </w:r>
            <w:r w:rsidRPr="006117D5">
              <w:noBreakHyphen/>
              <w:t>21</w:t>
            </w:r>
          </w:p>
        </w:tc>
      </w:tr>
      <w:tr w:rsidR="00DD544B" w:rsidRPr="006117D5" w14:paraId="61F49AB1"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5FB3D443" w14:textId="77777777" w:rsidR="00DD544B" w:rsidRPr="006117D5" w:rsidRDefault="00DD544B" w:rsidP="003E4E12">
            <w:pPr>
              <w:pStyle w:val="Tabletextbold"/>
            </w:pPr>
            <w:r w:rsidRPr="006117D5">
              <w:t>Total energy consumption by fleet vehicles (MJ)</w:t>
            </w:r>
          </w:p>
        </w:tc>
        <w:tc>
          <w:tcPr>
            <w:cnfStyle w:val="000010000000" w:firstRow="0" w:lastRow="0" w:firstColumn="0" w:lastColumn="0" w:oddVBand="1" w:evenVBand="0" w:oddHBand="0" w:evenHBand="0" w:firstRowFirstColumn="0" w:firstRowLastColumn="0" w:lastRowFirstColumn="0" w:lastRowLastColumn="0"/>
            <w:tcW w:w="1328" w:type="dxa"/>
          </w:tcPr>
          <w:p w14:paraId="10E2F645" w14:textId="2473BF27" w:rsidR="00DD544B" w:rsidRPr="008F20BD" w:rsidRDefault="0084589C" w:rsidP="008F20BD">
            <w:pPr>
              <w:pStyle w:val="Tabletextrightbold"/>
              <w:spacing w:before="15" w:after="15"/>
            </w:pPr>
            <w:r w:rsidRPr="008F20BD">
              <w:t>67</w:t>
            </w:r>
            <w:r w:rsidR="00BE5C97" w:rsidRPr="008F20BD">
              <w:t xml:space="preserve"> 478</w:t>
            </w:r>
          </w:p>
        </w:tc>
        <w:tc>
          <w:tcPr>
            <w:cnfStyle w:val="000001000000" w:firstRow="0" w:lastRow="0" w:firstColumn="0" w:lastColumn="0" w:oddVBand="0" w:evenVBand="1" w:oddHBand="0" w:evenHBand="0" w:firstRowFirstColumn="0" w:firstRowLastColumn="0" w:lastRowFirstColumn="0" w:lastRowLastColumn="0"/>
            <w:tcW w:w="867" w:type="dxa"/>
          </w:tcPr>
          <w:p w14:paraId="6E0E6611" w14:textId="77777777" w:rsidR="00DD544B" w:rsidRPr="006117D5" w:rsidRDefault="00DD544B" w:rsidP="008F20BD">
            <w:pPr>
              <w:pStyle w:val="Tabletextrightbold"/>
              <w:spacing w:before="15" w:after="15"/>
            </w:pPr>
            <w:r>
              <w:t>79 942</w:t>
            </w:r>
          </w:p>
        </w:tc>
        <w:tc>
          <w:tcPr>
            <w:cnfStyle w:val="000010000000" w:firstRow="0" w:lastRow="0" w:firstColumn="0" w:lastColumn="0" w:oddVBand="1" w:evenVBand="0" w:oddHBand="0" w:evenHBand="0" w:firstRowFirstColumn="0" w:firstRowLastColumn="0" w:lastRowFirstColumn="0" w:lastRowLastColumn="0"/>
            <w:tcW w:w="1098" w:type="dxa"/>
          </w:tcPr>
          <w:p w14:paraId="396E9270" w14:textId="77777777" w:rsidR="00DD544B" w:rsidRPr="006117D5" w:rsidRDefault="00DD544B" w:rsidP="008F20BD">
            <w:pPr>
              <w:pStyle w:val="Tabletextrightbold"/>
              <w:spacing w:before="15" w:after="15"/>
            </w:pPr>
            <w:r w:rsidRPr="006117D5">
              <w:t>43 866</w:t>
            </w:r>
          </w:p>
        </w:tc>
      </w:tr>
      <w:tr w:rsidR="00DD544B" w:rsidRPr="006117D5" w14:paraId="65890824"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7FDF677E" w14:textId="77777777" w:rsidR="00DD544B" w:rsidRPr="006117D5" w:rsidRDefault="00DD544B" w:rsidP="007B0830">
            <w:pPr>
              <w:pStyle w:val="Tabletextindent"/>
              <w:spacing w:before="15" w:after="15"/>
            </w:pPr>
            <w:r w:rsidRPr="006117D5">
              <w:t>Diesel</w:t>
            </w:r>
          </w:p>
        </w:tc>
        <w:tc>
          <w:tcPr>
            <w:cnfStyle w:val="000010000000" w:firstRow="0" w:lastRow="0" w:firstColumn="0" w:lastColumn="0" w:oddVBand="1" w:evenVBand="0" w:oddHBand="0" w:evenHBand="0" w:firstRowFirstColumn="0" w:firstRowLastColumn="0" w:lastRowFirstColumn="0" w:lastRowLastColumn="0"/>
            <w:tcW w:w="1328" w:type="dxa"/>
          </w:tcPr>
          <w:p w14:paraId="38923BE5" w14:textId="224C1C21" w:rsidR="00DD544B" w:rsidRPr="00AA191A" w:rsidRDefault="00BE5C97" w:rsidP="008F20BD">
            <w:pPr>
              <w:pStyle w:val="Tabletextright"/>
              <w:spacing w:before="15" w:after="15"/>
            </w:pPr>
            <w:r>
              <w:t>4 078</w:t>
            </w:r>
          </w:p>
        </w:tc>
        <w:tc>
          <w:tcPr>
            <w:cnfStyle w:val="000001000000" w:firstRow="0" w:lastRow="0" w:firstColumn="0" w:lastColumn="0" w:oddVBand="0" w:evenVBand="1" w:oddHBand="0" w:evenHBand="0" w:firstRowFirstColumn="0" w:firstRowLastColumn="0" w:lastRowFirstColumn="0" w:lastRowLastColumn="0"/>
            <w:tcW w:w="867" w:type="dxa"/>
          </w:tcPr>
          <w:p w14:paraId="5D10820D" w14:textId="77777777" w:rsidR="00DD544B" w:rsidRPr="006117D5" w:rsidRDefault="00DD544B" w:rsidP="008F20BD">
            <w:pPr>
              <w:pStyle w:val="Tabletextright"/>
              <w:spacing w:before="15" w:after="15"/>
              <w:rPr>
                <w:bCs/>
              </w:rPr>
            </w:pPr>
            <w:r>
              <w:rPr>
                <w:bCs/>
              </w:rPr>
              <w:t>27 445</w:t>
            </w:r>
          </w:p>
        </w:tc>
        <w:tc>
          <w:tcPr>
            <w:cnfStyle w:val="000010000000" w:firstRow="0" w:lastRow="0" w:firstColumn="0" w:lastColumn="0" w:oddVBand="1" w:evenVBand="0" w:oddHBand="0" w:evenHBand="0" w:firstRowFirstColumn="0" w:firstRowLastColumn="0" w:lastRowFirstColumn="0" w:lastRowLastColumn="0"/>
            <w:tcW w:w="1098" w:type="dxa"/>
          </w:tcPr>
          <w:p w14:paraId="5D5A1FF6" w14:textId="77777777" w:rsidR="00DD544B" w:rsidRPr="006117D5" w:rsidRDefault="00DD544B" w:rsidP="008F20BD">
            <w:pPr>
              <w:pStyle w:val="Tabletextright"/>
              <w:spacing w:before="15" w:after="15"/>
              <w:rPr>
                <w:bCs/>
              </w:rPr>
            </w:pPr>
            <w:r w:rsidRPr="006117D5">
              <w:rPr>
                <w:bCs/>
              </w:rPr>
              <w:t>23 458</w:t>
            </w:r>
          </w:p>
        </w:tc>
      </w:tr>
      <w:tr w:rsidR="00DD544B" w:rsidRPr="006117D5" w14:paraId="143D20BF"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550A3CDF" w14:textId="77777777" w:rsidR="00DD544B" w:rsidRPr="006117D5" w:rsidRDefault="00DD544B" w:rsidP="007B0830">
            <w:pPr>
              <w:pStyle w:val="Tabletextindent"/>
              <w:spacing w:before="15" w:after="15"/>
            </w:pPr>
            <w:r w:rsidRPr="006117D5">
              <w:t>LPG</w:t>
            </w:r>
          </w:p>
        </w:tc>
        <w:tc>
          <w:tcPr>
            <w:cnfStyle w:val="000010000000" w:firstRow="0" w:lastRow="0" w:firstColumn="0" w:lastColumn="0" w:oddVBand="1" w:evenVBand="0" w:oddHBand="0" w:evenHBand="0" w:firstRowFirstColumn="0" w:firstRowLastColumn="0" w:lastRowFirstColumn="0" w:lastRowLastColumn="0"/>
            <w:tcW w:w="1328" w:type="dxa"/>
          </w:tcPr>
          <w:p w14:paraId="04CE1128" w14:textId="77777777" w:rsidR="00DD544B" w:rsidRDefault="00DD544B" w:rsidP="008F20BD">
            <w:pPr>
              <w:pStyle w:val="Tabletextright"/>
              <w:spacing w:before="15" w:after="15"/>
              <w:rPr>
                <w:bCs/>
              </w:rPr>
            </w:pPr>
            <w:r>
              <w:rPr>
                <w:bCs/>
              </w:rPr>
              <w:t>–</w:t>
            </w:r>
          </w:p>
        </w:tc>
        <w:tc>
          <w:tcPr>
            <w:cnfStyle w:val="000001000000" w:firstRow="0" w:lastRow="0" w:firstColumn="0" w:lastColumn="0" w:oddVBand="0" w:evenVBand="1" w:oddHBand="0" w:evenHBand="0" w:firstRowFirstColumn="0" w:firstRowLastColumn="0" w:lastRowFirstColumn="0" w:lastRowLastColumn="0"/>
            <w:tcW w:w="867" w:type="dxa"/>
          </w:tcPr>
          <w:p w14:paraId="7074CC59" w14:textId="77777777" w:rsidR="00DD544B" w:rsidRPr="006117D5" w:rsidRDefault="00DD544B" w:rsidP="008F20BD">
            <w:pPr>
              <w:pStyle w:val="Tabletextright"/>
              <w:spacing w:before="15" w:after="15"/>
              <w:rPr>
                <w:bCs/>
              </w:rPr>
            </w:pPr>
            <w:r>
              <w:rPr>
                <w:bCs/>
              </w:rPr>
              <w:t>–</w:t>
            </w:r>
          </w:p>
        </w:tc>
        <w:tc>
          <w:tcPr>
            <w:cnfStyle w:val="000010000000" w:firstRow="0" w:lastRow="0" w:firstColumn="0" w:lastColumn="0" w:oddVBand="1" w:evenVBand="0" w:oddHBand="0" w:evenHBand="0" w:firstRowFirstColumn="0" w:firstRowLastColumn="0" w:lastRowFirstColumn="0" w:lastRowLastColumn="0"/>
            <w:tcW w:w="1098" w:type="dxa"/>
          </w:tcPr>
          <w:p w14:paraId="4BD0619A" w14:textId="77777777" w:rsidR="00DD544B" w:rsidRPr="006117D5" w:rsidRDefault="00DD544B" w:rsidP="008F20BD">
            <w:pPr>
              <w:pStyle w:val="Tabletextright"/>
              <w:spacing w:before="15" w:after="15"/>
              <w:rPr>
                <w:bCs/>
              </w:rPr>
            </w:pPr>
            <w:r>
              <w:rPr>
                <w:bCs/>
              </w:rPr>
              <w:t>–</w:t>
            </w:r>
          </w:p>
        </w:tc>
      </w:tr>
      <w:tr w:rsidR="00DD544B" w:rsidRPr="006117D5" w14:paraId="3D7F3EA1"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081E0406" w14:textId="77777777" w:rsidR="00DD544B" w:rsidRPr="006117D5" w:rsidRDefault="00DD544B" w:rsidP="007B0830">
            <w:pPr>
              <w:pStyle w:val="Tabletextindent"/>
              <w:spacing w:before="15" w:after="15"/>
            </w:pPr>
            <w:r w:rsidRPr="006117D5">
              <w:t>Unleaded</w:t>
            </w:r>
          </w:p>
        </w:tc>
        <w:tc>
          <w:tcPr>
            <w:cnfStyle w:val="000010000000" w:firstRow="0" w:lastRow="0" w:firstColumn="0" w:lastColumn="0" w:oddVBand="1" w:evenVBand="0" w:oddHBand="0" w:evenHBand="0" w:firstRowFirstColumn="0" w:firstRowLastColumn="0" w:lastRowFirstColumn="0" w:lastRowLastColumn="0"/>
            <w:tcW w:w="1328" w:type="dxa"/>
          </w:tcPr>
          <w:p w14:paraId="028D1C58" w14:textId="100AEDBF" w:rsidR="00DD544B" w:rsidRPr="00AA191A" w:rsidRDefault="00BE5C97" w:rsidP="008F20BD">
            <w:pPr>
              <w:pStyle w:val="Tabletextright"/>
              <w:spacing w:before="15" w:after="15"/>
            </w:pPr>
            <w:r>
              <w:t>33 435</w:t>
            </w:r>
          </w:p>
        </w:tc>
        <w:tc>
          <w:tcPr>
            <w:cnfStyle w:val="000001000000" w:firstRow="0" w:lastRow="0" w:firstColumn="0" w:lastColumn="0" w:oddVBand="0" w:evenVBand="1" w:oddHBand="0" w:evenHBand="0" w:firstRowFirstColumn="0" w:firstRowLastColumn="0" w:lastRowFirstColumn="0" w:lastRowLastColumn="0"/>
            <w:tcW w:w="867" w:type="dxa"/>
          </w:tcPr>
          <w:p w14:paraId="7A851E5A" w14:textId="77777777" w:rsidR="00DD544B" w:rsidRPr="006117D5" w:rsidRDefault="00DD544B" w:rsidP="008F20BD">
            <w:pPr>
              <w:pStyle w:val="Tabletextright"/>
              <w:spacing w:before="15" w:after="15"/>
              <w:rPr>
                <w:bCs/>
              </w:rPr>
            </w:pPr>
            <w:r>
              <w:rPr>
                <w:bCs/>
              </w:rPr>
              <w:t>29 754</w:t>
            </w:r>
          </w:p>
        </w:tc>
        <w:tc>
          <w:tcPr>
            <w:cnfStyle w:val="000010000000" w:firstRow="0" w:lastRow="0" w:firstColumn="0" w:lastColumn="0" w:oddVBand="1" w:evenVBand="0" w:oddHBand="0" w:evenHBand="0" w:firstRowFirstColumn="0" w:firstRowLastColumn="0" w:lastRowFirstColumn="0" w:lastRowLastColumn="0"/>
            <w:tcW w:w="1098" w:type="dxa"/>
          </w:tcPr>
          <w:p w14:paraId="5FEA605A" w14:textId="77777777" w:rsidR="00DD544B" w:rsidRPr="006117D5" w:rsidRDefault="00DD544B" w:rsidP="008F20BD">
            <w:pPr>
              <w:pStyle w:val="Tabletextright"/>
              <w:spacing w:before="15" w:after="15"/>
              <w:rPr>
                <w:bCs/>
              </w:rPr>
            </w:pPr>
            <w:r w:rsidRPr="006117D5">
              <w:rPr>
                <w:bCs/>
              </w:rPr>
              <w:t>9 027</w:t>
            </w:r>
          </w:p>
        </w:tc>
      </w:tr>
      <w:tr w:rsidR="00DD544B" w:rsidRPr="006117D5" w14:paraId="1D7047BC"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55926979" w14:textId="77777777" w:rsidR="00DD544B" w:rsidRPr="006117D5" w:rsidRDefault="00DD544B" w:rsidP="007B0830">
            <w:pPr>
              <w:pStyle w:val="Tabletextindent"/>
              <w:spacing w:before="15" w:after="15"/>
            </w:pPr>
            <w:r w:rsidRPr="006117D5">
              <w:t>Hybrid</w:t>
            </w:r>
          </w:p>
        </w:tc>
        <w:tc>
          <w:tcPr>
            <w:cnfStyle w:val="000010000000" w:firstRow="0" w:lastRow="0" w:firstColumn="0" w:lastColumn="0" w:oddVBand="1" w:evenVBand="0" w:oddHBand="0" w:evenHBand="0" w:firstRowFirstColumn="0" w:firstRowLastColumn="0" w:lastRowFirstColumn="0" w:lastRowLastColumn="0"/>
            <w:tcW w:w="1328" w:type="dxa"/>
          </w:tcPr>
          <w:p w14:paraId="6CE52FA1" w14:textId="72DC6782" w:rsidR="00DD544B" w:rsidRPr="00AA191A" w:rsidRDefault="00BE5C97" w:rsidP="008F20BD">
            <w:pPr>
              <w:pStyle w:val="Tabletextright"/>
              <w:spacing w:before="15" w:after="15"/>
            </w:pPr>
            <w:r>
              <w:t xml:space="preserve">29 </w:t>
            </w:r>
            <w:r w:rsidR="00A747B6">
              <w:t>947</w:t>
            </w:r>
          </w:p>
        </w:tc>
        <w:tc>
          <w:tcPr>
            <w:cnfStyle w:val="000001000000" w:firstRow="0" w:lastRow="0" w:firstColumn="0" w:lastColumn="0" w:oddVBand="0" w:evenVBand="1" w:oddHBand="0" w:evenHBand="0" w:firstRowFirstColumn="0" w:firstRowLastColumn="0" w:lastRowFirstColumn="0" w:lastRowLastColumn="0"/>
            <w:tcW w:w="867" w:type="dxa"/>
          </w:tcPr>
          <w:p w14:paraId="2F612A2D" w14:textId="77777777" w:rsidR="00DD544B" w:rsidRPr="006117D5" w:rsidRDefault="00DD544B" w:rsidP="008F20BD">
            <w:pPr>
              <w:pStyle w:val="Tabletextright"/>
              <w:spacing w:before="15" w:after="15"/>
            </w:pPr>
            <w:r>
              <w:t>22 743</w:t>
            </w:r>
          </w:p>
        </w:tc>
        <w:tc>
          <w:tcPr>
            <w:cnfStyle w:val="000010000000" w:firstRow="0" w:lastRow="0" w:firstColumn="0" w:lastColumn="0" w:oddVBand="1" w:evenVBand="0" w:oddHBand="0" w:evenHBand="0" w:firstRowFirstColumn="0" w:firstRowLastColumn="0" w:lastRowFirstColumn="0" w:lastRowLastColumn="0"/>
            <w:tcW w:w="1098" w:type="dxa"/>
          </w:tcPr>
          <w:p w14:paraId="3D9BCF66" w14:textId="77777777" w:rsidR="00DD544B" w:rsidRPr="006117D5" w:rsidRDefault="00DD544B" w:rsidP="008F20BD">
            <w:pPr>
              <w:pStyle w:val="Tabletextright"/>
              <w:spacing w:before="15" w:after="15"/>
            </w:pPr>
            <w:r w:rsidRPr="006117D5">
              <w:t>11 381</w:t>
            </w:r>
          </w:p>
        </w:tc>
      </w:tr>
      <w:tr w:rsidR="00DD544B" w:rsidRPr="006117D5" w14:paraId="309640B1"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777CBC4E" w14:textId="77777777" w:rsidR="00DD544B" w:rsidRPr="006117D5" w:rsidRDefault="00DD544B" w:rsidP="003E4E12">
            <w:pPr>
              <w:pStyle w:val="Tabletextbold"/>
            </w:pPr>
            <w:r w:rsidRPr="006117D5">
              <w:t>Total distance travelled by fleet vehicles (km)</w:t>
            </w:r>
          </w:p>
        </w:tc>
        <w:tc>
          <w:tcPr>
            <w:cnfStyle w:val="000010000000" w:firstRow="0" w:lastRow="0" w:firstColumn="0" w:lastColumn="0" w:oddVBand="1" w:evenVBand="0" w:oddHBand="0" w:evenHBand="0" w:firstRowFirstColumn="0" w:firstRowLastColumn="0" w:lastRowFirstColumn="0" w:lastRowLastColumn="0"/>
            <w:tcW w:w="1328" w:type="dxa"/>
          </w:tcPr>
          <w:p w14:paraId="0750E158" w14:textId="1577F18C" w:rsidR="00DD544B" w:rsidRPr="00AA191A" w:rsidRDefault="00A747B6" w:rsidP="008F20BD">
            <w:pPr>
              <w:pStyle w:val="Tabletextrightbold"/>
              <w:spacing w:before="15" w:after="15"/>
            </w:pPr>
            <w:r>
              <w:t>36 507</w:t>
            </w:r>
          </w:p>
        </w:tc>
        <w:tc>
          <w:tcPr>
            <w:cnfStyle w:val="000001000000" w:firstRow="0" w:lastRow="0" w:firstColumn="0" w:lastColumn="0" w:oddVBand="0" w:evenVBand="1" w:oddHBand="0" w:evenHBand="0" w:firstRowFirstColumn="0" w:firstRowLastColumn="0" w:lastRowFirstColumn="0" w:lastRowLastColumn="0"/>
            <w:tcW w:w="867" w:type="dxa"/>
          </w:tcPr>
          <w:p w14:paraId="44E19AC0" w14:textId="77777777" w:rsidR="00DD544B" w:rsidRPr="006117D5" w:rsidRDefault="00DD544B" w:rsidP="008F20BD">
            <w:pPr>
              <w:pStyle w:val="Tabletextrightbold"/>
              <w:spacing w:before="15" w:after="15"/>
            </w:pPr>
            <w:r>
              <w:t>24 293</w:t>
            </w:r>
          </w:p>
        </w:tc>
        <w:tc>
          <w:tcPr>
            <w:cnfStyle w:val="000010000000" w:firstRow="0" w:lastRow="0" w:firstColumn="0" w:lastColumn="0" w:oddVBand="1" w:evenVBand="0" w:oddHBand="0" w:evenHBand="0" w:firstRowFirstColumn="0" w:firstRowLastColumn="0" w:lastRowFirstColumn="0" w:lastRowLastColumn="0"/>
            <w:tcW w:w="1098" w:type="dxa"/>
          </w:tcPr>
          <w:p w14:paraId="1DFA90EB" w14:textId="77777777" w:rsidR="00DD544B" w:rsidRPr="006117D5" w:rsidRDefault="00DD544B" w:rsidP="008F20BD">
            <w:pPr>
              <w:pStyle w:val="Tabletextrightbold"/>
              <w:spacing w:before="15" w:after="15"/>
            </w:pPr>
            <w:r w:rsidRPr="006117D5">
              <w:t>18 007</w:t>
            </w:r>
          </w:p>
        </w:tc>
      </w:tr>
      <w:tr w:rsidR="00DD544B" w:rsidRPr="006117D5" w14:paraId="534E2E9A"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0F3C9E6B" w14:textId="77777777" w:rsidR="00DD544B" w:rsidRPr="006117D5" w:rsidRDefault="00DD544B" w:rsidP="007B0830">
            <w:pPr>
              <w:pStyle w:val="Tabletextindent"/>
              <w:spacing w:before="15" w:after="15"/>
            </w:pPr>
            <w:r w:rsidRPr="006117D5">
              <w:t>Diesel</w:t>
            </w:r>
          </w:p>
        </w:tc>
        <w:tc>
          <w:tcPr>
            <w:cnfStyle w:val="000010000000" w:firstRow="0" w:lastRow="0" w:firstColumn="0" w:lastColumn="0" w:oddVBand="1" w:evenVBand="0" w:oddHBand="0" w:evenHBand="0" w:firstRowFirstColumn="0" w:firstRowLastColumn="0" w:lastRowFirstColumn="0" w:lastRowLastColumn="0"/>
            <w:tcW w:w="1328" w:type="dxa"/>
          </w:tcPr>
          <w:p w14:paraId="239639BA" w14:textId="644DB025" w:rsidR="00DD544B" w:rsidRPr="00AA191A" w:rsidRDefault="001D35A0" w:rsidP="008F20BD">
            <w:pPr>
              <w:pStyle w:val="Tabletextright"/>
              <w:spacing w:before="15" w:after="15"/>
            </w:pPr>
            <w:r>
              <w:t>2 071</w:t>
            </w:r>
          </w:p>
        </w:tc>
        <w:tc>
          <w:tcPr>
            <w:cnfStyle w:val="000001000000" w:firstRow="0" w:lastRow="0" w:firstColumn="0" w:lastColumn="0" w:oddVBand="0" w:evenVBand="1" w:oddHBand="0" w:evenHBand="0" w:firstRowFirstColumn="0" w:firstRowLastColumn="0" w:lastRowFirstColumn="0" w:lastRowLastColumn="0"/>
            <w:tcW w:w="867" w:type="dxa"/>
          </w:tcPr>
          <w:p w14:paraId="553159A7" w14:textId="77777777" w:rsidR="00DD544B" w:rsidRPr="006117D5" w:rsidRDefault="00DD544B" w:rsidP="008F20BD">
            <w:pPr>
              <w:pStyle w:val="Tabletextright"/>
              <w:spacing w:before="15" w:after="15"/>
              <w:rPr>
                <w:bCs/>
              </w:rPr>
            </w:pPr>
            <w:r>
              <w:rPr>
                <w:bCs/>
              </w:rPr>
              <w:t>9 625</w:t>
            </w:r>
          </w:p>
        </w:tc>
        <w:tc>
          <w:tcPr>
            <w:cnfStyle w:val="000010000000" w:firstRow="0" w:lastRow="0" w:firstColumn="0" w:lastColumn="0" w:oddVBand="1" w:evenVBand="0" w:oddHBand="0" w:evenHBand="0" w:firstRowFirstColumn="0" w:firstRowLastColumn="0" w:lastRowFirstColumn="0" w:lastRowLastColumn="0"/>
            <w:tcW w:w="1098" w:type="dxa"/>
          </w:tcPr>
          <w:p w14:paraId="614947A3" w14:textId="77777777" w:rsidR="00DD544B" w:rsidRPr="006117D5" w:rsidRDefault="00DD544B" w:rsidP="008F20BD">
            <w:pPr>
              <w:pStyle w:val="Tabletextright"/>
              <w:spacing w:before="15" w:after="15"/>
              <w:rPr>
                <w:bCs/>
              </w:rPr>
            </w:pPr>
            <w:r w:rsidRPr="006117D5">
              <w:rPr>
                <w:bCs/>
              </w:rPr>
              <w:t>8 484</w:t>
            </w:r>
          </w:p>
        </w:tc>
      </w:tr>
      <w:tr w:rsidR="00DD544B" w:rsidRPr="006117D5" w14:paraId="42275B1A"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795EA37B" w14:textId="77777777" w:rsidR="00DD544B" w:rsidRPr="006117D5" w:rsidRDefault="00DD544B" w:rsidP="007B0830">
            <w:pPr>
              <w:pStyle w:val="Tabletextindent"/>
              <w:spacing w:before="15" w:after="15"/>
            </w:pPr>
            <w:r w:rsidRPr="006117D5">
              <w:t>LPG</w:t>
            </w:r>
          </w:p>
        </w:tc>
        <w:tc>
          <w:tcPr>
            <w:cnfStyle w:val="000010000000" w:firstRow="0" w:lastRow="0" w:firstColumn="0" w:lastColumn="0" w:oddVBand="1" w:evenVBand="0" w:oddHBand="0" w:evenHBand="0" w:firstRowFirstColumn="0" w:firstRowLastColumn="0" w:lastRowFirstColumn="0" w:lastRowLastColumn="0"/>
            <w:tcW w:w="1328" w:type="dxa"/>
          </w:tcPr>
          <w:p w14:paraId="3EB2A836" w14:textId="77777777" w:rsidR="00DD544B" w:rsidRDefault="00DD544B" w:rsidP="008F20BD">
            <w:pPr>
              <w:pStyle w:val="Tabletextright"/>
              <w:spacing w:before="15" w:after="15"/>
              <w:rPr>
                <w:bCs/>
              </w:rPr>
            </w:pPr>
            <w:r>
              <w:rPr>
                <w:bCs/>
              </w:rPr>
              <w:t>–</w:t>
            </w:r>
          </w:p>
        </w:tc>
        <w:tc>
          <w:tcPr>
            <w:cnfStyle w:val="000001000000" w:firstRow="0" w:lastRow="0" w:firstColumn="0" w:lastColumn="0" w:oddVBand="0" w:evenVBand="1" w:oddHBand="0" w:evenHBand="0" w:firstRowFirstColumn="0" w:firstRowLastColumn="0" w:lastRowFirstColumn="0" w:lastRowLastColumn="0"/>
            <w:tcW w:w="867" w:type="dxa"/>
          </w:tcPr>
          <w:p w14:paraId="66EBE346" w14:textId="77777777" w:rsidR="00DD544B" w:rsidRPr="006117D5" w:rsidRDefault="00DD544B" w:rsidP="008F20BD">
            <w:pPr>
              <w:pStyle w:val="Tabletextright"/>
              <w:spacing w:before="15" w:after="15"/>
              <w:rPr>
                <w:bCs/>
              </w:rPr>
            </w:pPr>
            <w:r w:rsidRPr="006117D5">
              <w:t>–</w:t>
            </w:r>
          </w:p>
        </w:tc>
        <w:tc>
          <w:tcPr>
            <w:cnfStyle w:val="000010000000" w:firstRow="0" w:lastRow="0" w:firstColumn="0" w:lastColumn="0" w:oddVBand="1" w:evenVBand="0" w:oddHBand="0" w:evenHBand="0" w:firstRowFirstColumn="0" w:firstRowLastColumn="0" w:lastRowFirstColumn="0" w:lastRowLastColumn="0"/>
            <w:tcW w:w="1098" w:type="dxa"/>
          </w:tcPr>
          <w:p w14:paraId="027AF576" w14:textId="77777777" w:rsidR="00DD544B" w:rsidRPr="006117D5" w:rsidRDefault="00DD544B" w:rsidP="008F20BD">
            <w:pPr>
              <w:pStyle w:val="Tabletextright"/>
              <w:spacing w:before="15" w:after="15"/>
              <w:rPr>
                <w:bCs/>
              </w:rPr>
            </w:pPr>
            <w:r w:rsidRPr="006117D5">
              <w:t>–</w:t>
            </w:r>
          </w:p>
        </w:tc>
      </w:tr>
      <w:tr w:rsidR="00DD544B" w:rsidRPr="006117D5" w14:paraId="1BB7CFCD"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7ADEC6DE" w14:textId="77777777" w:rsidR="00DD544B" w:rsidRPr="006117D5" w:rsidRDefault="00DD544B" w:rsidP="007B0830">
            <w:pPr>
              <w:pStyle w:val="Tabletextindent"/>
              <w:spacing w:before="15" w:after="15"/>
            </w:pPr>
            <w:r w:rsidRPr="006117D5">
              <w:t>Unleaded</w:t>
            </w:r>
          </w:p>
        </w:tc>
        <w:tc>
          <w:tcPr>
            <w:cnfStyle w:val="000010000000" w:firstRow="0" w:lastRow="0" w:firstColumn="0" w:lastColumn="0" w:oddVBand="1" w:evenVBand="0" w:oddHBand="0" w:evenHBand="0" w:firstRowFirstColumn="0" w:firstRowLastColumn="0" w:lastRowFirstColumn="0" w:lastRowLastColumn="0"/>
            <w:tcW w:w="1328" w:type="dxa"/>
          </w:tcPr>
          <w:p w14:paraId="4F801BFF" w14:textId="73F8A1FD" w:rsidR="00DD544B" w:rsidRPr="00AA191A" w:rsidRDefault="001D35A0" w:rsidP="008F20BD">
            <w:pPr>
              <w:pStyle w:val="Tabletextright"/>
              <w:spacing w:before="15" w:after="15"/>
            </w:pPr>
            <w:r>
              <w:t>14 792</w:t>
            </w:r>
          </w:p>
        </w:tc>
        <w:tc>
          <w:tcPr>
            <w:cnfStyle w:val="000001000000" w:firstRow="0" w:lastRow="0" w:firstColumn="0" w:lastColumn="0" w:oddVBand="0" w:evenVBand="1" w:oddHBand="0" w:evenHBand="0" w:firstRowFirstColumn="0" w:firstRowLastColumn="0" w:lastRowFirstColumn="0" w:lastRowLastColumn="0"/>
            <w:tcW w:w="867" w:type="dxa"/>
          </w:tcPr>
          <w:p w14:paraId="00BEEE77" w14:textId="77777777" w:rsidR="00DD544B" w:rsidRPr="006117D5" w:rsidRDefault="00DD544B" w:rsidP="008F20BD">
            <w:pPr>
              <w:pStyle w:val="Tabletextright"/>
              <w:spacing w:before="15" w:after="15"/>
              <w:rPr>
                <w:bCs/>
              </w:rPr>
            </w:pPr>
            <w:r>
              <w:rPr>
                <w:bCs/>
              </w:rPr>
              <w:t>6 718</w:t>
            </w:r>
          </w:p>
        </w:tc>
        <w:tc>
          <w:tcPr>
            <w:cnfStyle w:val="000010000000" w:firstRow="0" w:lastRow="0" w:firstColumn="0" w:lastColumn="0" w:oddVBand="1" w:evenVBand="0" w:oddHBand="0" w:evenHBand="0" w:firstRowFirstColumn="0" w:firstRowLastColumn="0" w:lastRowFirstColumn="0" w:lastRowLastColumn="0"/>
            <w:tcW w:w="1098" w:type="dxa"/>
          </w:tcPr>
          <w:p w14:paraId="37CF0321" w14:textId="77777777" w:rsidR="00DD544B" w:rsidRPr="006117D5" w:rsidRDefault="00DD544B" w:rsidP="008F20BD">
            <w:pPr>
              <w:pStyle w:val="Tabletextright"/>
              <w:spacing w:before="15" w:after="15"/>
              <w:rPr>
                <w:bCs/>
              </w:rPr>
            </w:pPr>
            <w:r w:rsidRPr="006117D5">
              <w:rPr>
                <w:bCs/>
              </w:rPr>
              <w:t>3 572</w:t>
            </w:r>
          </w:p>
        </w:tc>
      </w:tr>
      <w:tr w:rsidR="00DD544B" w:rsidRPr="006117D5" w14:paraId="31EEF87E"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75AB9CFF" w14:textId="77777777" w:rsidR="00DD544B" w:rsidRPr="006117D5" w:rsidRDefault="00DD544B" w:rsidP="007B0830">
            <w:pPr>
              <w:pStyle w:val="Tabletextindent"/>
              <w:spacing w:before="15" w:after="15"/>
            </w:pPr>
            <w:r w:rsidRPr="006117D5">
              <w:t>Hybrid</w:t>
            </w:r>
          </w:p>
        </w:tc>
        <w:tc>
          <w:tcPr>
            <w:cnfStyle w:val="000010000000" w:firstRow="0" w:lastRow="0" w:firstColumn="0" w:lastColumn="0" w:oddVBand="1" w:evenVBand="0" w:oddHBand="0" w:evenHBand="0" w:firstRowFirstColumn="0" w:firstRowLastColumn="0" w:lastRowFirstColumn="0" w:lastRowLastColumn="0"/>
            <w:tcW w:w="1328" w:type="dxa"/>
          </w:tcPr>
          <w:p w14:paraId="53B2E550" w14:textId="68A00DBC" w:rsidR="00DD544B" w:rsidRPr="00AA191A" w:rsidRDefault="001D35A0" w:rsidP="008F20BD">
            <w:pPr>
              <w:pStyle w:val="Tabletextright"/>
              <w:spacing w:before="15" w:after="15"/>
            </w:pPr>
            <w:r>
              <w:t>19 429</w:t>
            </w:r>
          </w:p>
        </w:tc>
        <w:tc>
          <w:tcPr>
            <w:cnfStyle w:val="000001000000" w:firstRow="0" w:lastRow="0" w:firstColumn="0" w:lastColumn="0" w:oddVBand="0" w:evenVBand="1" w:oddHBand="0" w:evenHBand="0" w:firstRowFirstColumn="0" w:firstRowLastColumn="0" w:lastRowFirstColumn="0" w:lastRowLastColumn="0"/>
            <w:tcW w:w="867" w:type="dxa"/>
          </w:tcPr>
          <w:p w14:paraId="1113FF83" w14:textId="77777777" w:rsidR="00DD544B" w:rsidRPr="006117D5" w:rsidRDefault="00DD544B" w:rsidP="008F20BD">
            <w:pPr>
              <w:pStyle w:val="Tabletextright"/>
              <w:spacing w:before="15" w:after="15"/>
            </w:pPr>
            <w:r>
              <w:t>7 950</w:t>
            </w:r>
          </w:p>
        </w:tc>
        <w:tc>
          <w:tcPr>
            <w:cnfStyle w:val="000010000000" w:firstRow="0" w:lastRow="0" w:firstColumn="0" w:lastColumn="0" w:oddVBand="1" w:evenVBand="0" w:oddHBand="0" w:evenHBand="0" w:firstRowFirstColumn="0" w:firstRowLastColumn="0" w:lastRowFirstColumn="0" w:lastRowLastColumn="0"/>
            <w:tcW w:w="1098" w:type="dxa"/>
          </w:tcPr>
          <w:p w14:paraId="473E0913" w14:textId="77777777" w:rsidR="00DD544B" w:rsidRPr="006117D5" w:rsidRDefault="00DD544B" w:rsidP="008F20BD">
            <w:pPr>
              <w:pStyle w:val="Tabletextright"/>
              <w:spacing w:before="15" w:after="15"/>
            </w:pPr>
            <w:r w:rsidRPr="006117D5">
              <w:t>5 951</w:t>
            </w:r>
          </w:p>
        </w:tc>
      </w:tr>
      <w:tr w:rsidR="00DD544B" w:rsidRPr="006117D5" w14:paraId="0AA974F9"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37BFC467" w14:textId="77777777" w:rsidR="00DD544B" w:rsidRPr="006117D5" w:rsidRDefault="00DD544B" w:rsidP="003E4E12">
            <w:pPr>
              <w:pStyle w:val="Tabletextbold"/>
            </w:pPr>
            <w:r w:rsidRPr="006117D5">
              <w:t xml:space="preserve">Total greenhouse gas emissions from fleet vehicles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328" w:type="dxa"/>
          </w:tcPr>
          <w:p w14:paraId="52DE79F6" w14:textId="6AEA0AE0" w:rsidR="00DD544B" w:rsidRPr="00AA191A" w:rsidRDefault="001D35A0" w:rsidP="008F20BD">
            <w:pPr>
              <w:pStyle w:val="Tabletextrightbold"/>
              <w:spacing w:before="15" w:after="15"/>
            </w:pPr>
            <w:r>
              <w:t>4.57</w:t>
            </w:r>
          </w:p>
        </w:tc>
        <w:tc>
          <w:tcPr>
            <w:cnfStyle w:val="000001000000" w:firstRow="0" w:lastRow="0" w:firstColumn="0" w:lastColumn="0" w:oddVBand="0" w:evenVBand="1" w:oddHBand="0" w:evenHBand="0" w:firstRowFirstColumn="0" w:firstRowLastColumn="0" w:lastRowFirstColumn="0" w:lastRowLastColumn="0"/>
            <w:tcW w:w="867" w:type="dxa"/>
          </w:tcPr>
          <w:p w14:paraId="3BF9A457" w14:textId="77777777" w:rsidR="00DD544B" w:rsidRPr="006117D5" w:rsidRDefault="00DD544B" w:rsidP="008F20BD">
            <w:pPr>
              <w:pStyle w:val="Tabletextrightbold"/>
              <w:spacing w:before="15" w:after="15"/>
            </w:pPr>
            <w:r>
              <w:t>5.59</w:t>
            </w:r>
          </w:p>
        </w:tc>
        <w:tc>
          <w:tcPr>
            <w:cnfStyle w:val="000010000000" w:firstRow="0" w:lastRow="0" w:firstColumn="0" w:lastColumn="0" w:oddVBand="1" w:evenVBand="0" w:oddHBand="0" w:evenHBand="0" w:firstRowFirstColumn="0" w:firstRowLastColumn="0" w:lastRowFirstColumn="0" w:lastRowLastColumn="0"/>
            <w:tcW w:w="1098" w:type="dxa"/>
          </w:tcPr>
          <w:p w14:paraId="73226C81" w14:textId="77777777" w:rsidR="00DD544B" w:rsidRPr="006117D5" w:rsidRDefault="00DD544B" w:rsidP="008F20BD">
            <w:pPr>
              <w:pStyle w:val="Tabletextrightbold"/>
              <w:spacing w:before="15" w:after="15"/>
            </w:pPr>
            <w:r w:rsidRPr="006117D5">
              <w:t>3.08</w:t>
            </w:r>
          </w:p>
        </w:tc>
      </w:tr>
      <w:tr w:rsidR="00DD544B" w:rsidRPr="008F20BD" w14:paraId="1FA49BB3"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21F91B59" w14:textId="77777777" w:rsidR="00DD544B" w:rsidRPr="006117D5" w:rsidRDefault="00DD544B" w:rsidP="007B0830">
            <w:pPr>
              <w:pStyle w:val="Tabletextindent"/>
              <w:spacing w:before="15" w:after="15"/>
            </w:pPr>
            <w:r w:rsidRPr="006117D5">
              <w:t>Diesel</w:t>
            </w:r>
          </w:p>
        </w:tc>
        <w:tc>
          <w:tcPr>
            <w:cnfStyle w:val="000010000000" w:firstRow="0" w:lastRow="0" w:firstColumn="0" w:lastColumn="0" w:oddVBand="1" w:evenVBand="0" w:oddHBand="0" w:evenHBand="0" w:firstRowFirstColumn="0" w:firstRowLastColumn="0" w:lastRowFirstColumn="0" w:lastRowLastColumn="0"/>
            <w:tcW w:w="1328" w:type="dxa"/>
          </w:tcPr>
          <w:p w14:paraId="6C9AE338" w14:textId="29618626" w:rsidR="00DD544B" w:rsidRPr="008F20BD" w:rsidRDefault="001D35A0" w:rsidP="008F20BD">
            <w:pPr>
              <w:pStyle w:val="Tabletextright"/>
              <w:spacing w:before="15" w:after="15"/>
            </w:pPr>
            <w:r w:rsidRPr="008F20BD">
              <w:t>0.29</w:t>
            </w:r>
          </w:p>
        </w:tc>
        <w:tc>
          <w:tcPr>
            <w:cnfStyle w:val="000001000000" w:firstRow="0" w:lastRow="0" w:firstColumn="0" w:lastColumn="0" w:oddVBand="0" w:evenVBand="1" w:oddHBand="0" w:evenHBand="0" w:firstRowFirstColumn="0" w:firstRowLastColumn="0" w:lastRowFirstColumn="0" w:lastRowLastColumn="0"/>
            <w:tcW w:w="867" w:type="dxa"/>
          </w:tcPr>
          <w:p w14:paraId="0D0BDCE6" w14:textId="77777777" w:rsidR="00DD544B" w:rsidRPr="008F20BD" w:rsidRDefault="00DD544B" w:rsidP="008F20BD">
            <w:pPr>
              <w:pStyle w:val="Tabletextright"/>
              <w:spacing w:before="15" w:after="15"/>
            </w:pPr>
            <w:r w:rsidRPr="008F20BD">
              <w:t>1.93</w:t>
            </w:r>
          </w:p>
        </w:tc>
        <w:tc>
          <w:tcPr>
            <w:cnfStyle w:val="000010000000" w:firstRow="0" w:lastRow="0" w:firstColumn="0" w:lastColumn="0" w:oddVBand="1" w:evenVBand="0" w:oddHBand="0" w:evenHBand="0" w:firstRowFirstColumn="0" w:firstRowLastColumn="0" w:lastRowFirstColumn="0" w:lastRowLastColumn="0"/>
            <w:tcW w:w="1098" w:type="dxa"/>
          </w:tcPr>
          <w:p w14:paraId="1B261948" w14:textId="77777777" w:rsidR="00DD544B" w:rsidRPr="008F20BD" w:rsidRDefault="00DD544B" w:rsidP="008F20BD">
            <w:pPr>
              <w:pStyle w:val="Tabletextright"/>
              <w:spacing w:before="15" w:after="15"/>
            </w:pPr>
            <w:r w:rsidRPr="008F20BD">
              <w:t>1.65</w:t>
            </w:r>
          </w:p>
        </w:tc>
      </w:tr>
      <w:tr w:rsidR="00DD544B" w:rsidRPr="008F20BD" w14:paraId="08D84CAA"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08F5F2E1" w14:textId="77777777" w:rsidR="00DD544B" w:rsidRPr="006117D5" w:rsidRDefault="00DD544B" w:rsidP="007B0830">
            <w:pPr>
              <w:pStyle w:val="Tabletextindent"/>
              <w:spacing w:before="15" w:after="15"/>
            </w:pPr>
            <w:r w:rsidRPr="006117D5">
              <w:t>LPG</w:t>
            </w:r>
          </w:p>
        </w:tc>
        <w:tc>
          <w:tcPr>
            <w:cnfStyle w:val="000010000000" w:firstRow="0" w:lastRow="0" w:firstColumn="0" w:lastColumn="0" w:oddVBand="1" w:evenVBand="0" w:oddHBand="0" w:evenHBand="0" w:firstRowFirstColumn="0" w:firstRowLastColumn="0" w:lastRowFirstColumn="0" w:lastRowLastColumn="0"/>
            <w:tcW w:w="1328" w:type="dxa"/>
          </w:tcPr>
          <w:p w14:paraId="5E7354D6" w14:textId="77777777" w:rsidR="00DD544B" w:rsidRPr="008F20BD" w:rsidRDefault="00DD544B" w:rsidP="008F20BD">
            <w:pPr>
              <w:pStyle w:val="Tabletextright"/>
              <w:spacing w:before="15" w:after="15"/>
            </w:pPr>
            <w:r w:rsidRPr="008F20BD">
              <w:t>–</w:t>
            </w:r>
          </w:p>
        </w:tc>
        <w:tc>
          <w:tcPr>
            <w:cnfStyle w:val="000001000000" w:firstRow="0" w:lastRow="0" w:firstColumn="0" w:lastColumn="0" w:oddVBand="0" w:evenVBand="1" w:oddHBand="0" w:evenHBand="0" w:firstRowFirstColumn="0" w:firstRowLastColumn="0" w:lastRowFirstColumn="0" w:lastRowLastColumn="0"/>
            <w:tcW w:w="867" w:type="dxa"/>
          </w:tcPr>
          <w:p w14:paraId="098A914D" w14:textId="77777777" w:rsidR="00DD544B" w:rsidRPr="008F20BD" w:rsidRDefault="00DD544B" w:rsidP="008F20BD">
            <w:pPr>
              <w:pStyle w:val="Tabletextright"/>
              <w:spacing w:before="15" w:after="15"/>
            </w:pPr>
            <w:r w:rsidRPr="008F20BD">
              <w:t>–</w:t>
            </w:r>
          </w:p>
        </w:tc>
        <w:tc>
          <w:tcPr>
            <w:cnfStyle w:val="000010000000" w:firstRow="0" w:lastRow="0" w:firstColumn="0" w:lastColumn="0" w:oddVBand="1" w:evenVBand="0" w:oddHBand="0" w:evenHBand="0" w:firstRowFirstColumn="0" w:firstRowLastColumn="0" w:lastRowFirstColumn="0" w:lastRowLastColumn="0"/>
            <w:tcW w:w="1098" w:type="dxa"/>
          </w:tcPr>
          <w:p w14:paraId="23F4FE9B" w14:textId="77777777" w:rsidR="00DD544B" w:rsidRPr="008F20BD" w:rsidRDefault="00DD544B" w:rsidP="008F20BD">
            <w:pPr>
              <w:pStyle w:val="Tabletextright"/>
              <w:spacing w:before="15" w:after="15"/>
            </w:pPr>
            <w:r w:rsidRPr="008F20BD">
              <w:t>–</w:t>
            </w:r>
          </w:p>
        </w:tc>
      </w:tr>
      <w:tr w:rsidR="00DD544B" w:rsidRPr="008F20BD" w14:paraId="621190C9"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6D01CCC1" w14:textId="77777777" w:rsidR="00DD544B" w:rsidRPr="006117D5" w:rsidRDefault="00DD544B" w:rsidP="007B0830">
            <w:pPr>
              <w:pStyle w:val="Tabletextindent"/>
              <w:spacing w:before="15" w:after="15"/>
            </w:pPr>
            <w:r w:rsidRPr="006117D5">
              <w:t xml:space="preserve">Unleaded </w:t>
            </w:r>
          </w:p>
        </w:tc>
        <w:tc>
          <w:tcPr>
            <w:cnfStyle w:val="000010000000" w:firstRow="0" w:lastRow="0" w:firstColumn="0" w:lastColumn="0" w:oddVBand="1" w:evenVBand="0" w:oddHBand="0" w:evenHBand="0" w:firstRowFirstColumn="0" w:firstRowLastColumn="0" w:lastRowFirstColumn="0" w:lastRowLastColumn="0"/>
            <w:tcW w:w="1328" w:type="dxa"/>
          </w:tcPr>
          <w:p w14:paraId="7918EE63" w14:textId="548D562B" w:rsidR="00DD544B" w:rsidRPr="008F20BD" w:rsidRDefault="000D170A" w:rsidP="008F20BD">
            <w:pPr>
              <w:pStyle w:val="Tabletextright"/>
              <w:spacing w:before="15" w:after="15"/>
            </w:pPr>
            <w:r w:rsidRPr="008F20BD">
              <w:t>2.26</w:t>
            </w:r>
          </w:p>
        </w:tc>
        <w:tc>
          <w:tcPr>
            <w:cnfStyle w:val="000001000000" w:firstRow="0" w:lastRow="0" w:firstColumn="0" w:lastColumn="0" w:oddVBand="0" w:evenVBand="1" w:oddHBand="0" w:evenHBand="0" w:firstRowFirstColumn="0" w:firstRowLastColumn="0" w:lastRowFirstColumn="0" w:lastRowLastColumn="0"/>
            <w:tcW w:w="867" w:type="dxa"/>
          </w:tcPr>
          <w:p w14:paraId="4C7E49EB" w14:textId="77777777" w:rsidR="00DD544B" w:rsidRPr="008F20BD" w:rsidRDefault="00DD544B" w:rsidP="008F20BD">
            <w:pPr>
              <w:pStyle w:val="Tabletextright"/>
              <w:spacing w:before="15" w:after="15"/>
            </w:pPr>
            <w:r w:rsidRPr="008F20BD">
              <w:t>2.07</w:t>
            </w:r>
          </w:p>
        </w:tc>
        <w:tc>
          <w:tcPr>
            <w:cnfStyle w:val="000010000000" w:firstRow="0" w:lastRow="0" w:firstColumn="0" w:lastColumn="0" w:oddVBand="1" w:evenVBand="0" w:oddHBand="0" w:evenHBand="0" w:firstRowFirstColumn="0" w:firstRowLastColumn="0" w:lastRowFirstColumn="0" w:lastRowLastColumn="0"/>
            <w:tcW w:w="1098" w:type="dxa"/>
          </w:tcPr>
          <w:p w14:paraId="23E6A340" w14:textId="77777777" w:rsidR="00DD544B" w:rsidRPr="008F20BD" w:rsidRDefault="00DD544B" w:rsidP="008F20BD">
            <w:pPr>
              <w:pStyle w:val="Tabletextright"/>
              <w:spacing w:before="15" w:after="15"/>
            </w:pPr>
            <w:r w:rsidRPr="008F20BD">
              <w:t>0.63</w:t>
            </w:r>
          </w:p>
        </w:tc>
      </w:tr>
      <w:tr w:rsidR="00DD544B" w:rsidRPr="008F20BD" w14:paraId="418C2E65"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56EC543F" w14:textId="77777777" w:rsidR="00DD544B" w:rsidRPr="006117D5" w:rsidRDefault="00DD544B" w:rsidP="007B0830">
            <w:pPr>
              <w:pStyle w:val="Tabletextindent"/>
              <w:spacing w:before="15" w:after="15"/>
            </w:pPr>
            <w:r w:rsidRPr="006117D5">
              <w:t>Hybrid</w:t>
            </w:r>
          </w:p>
        </w:tc>
        <w:tc>
          <w:tcPr>
            <w:cnfStyle w:val="000010000000" w:firstRow="0" w:lastRow="0" w:firstColumn="0" w:lastColumn="0" w:oddVBand="1" w:evenVBand="0" w:oddHBand="0" w:evenHBand="0" w:firstRowFirstColumn="0" w:firstRowLastColumn="0" w:lastRowFirstColumn="0" w:lastRowLastColumn="0"/>
            <w:tcW w:w="1328" w:type="dxa"/>
          </w:tcPr>
          <w:p w14:paraId="4368DDF0" w14:textId="0969E8EA" w:rsidR="00DD544B" w:rsidRPr="008F20BD" w:rsidRDefault="000D170A" w:rsidP="008F20BD">
            <w:pPr>
              <w:pStyle w:val="Tabletextright"/>
              <w:spacing w:before="15" w:after="15"/>
            </w:pPr>
            <w:r w:rsidRPr="008F20BD">
              <w:t>2.03</w:t>
            </w:r>
          </w:p>
        </w:tc>
        <w:tc>
          <w:tcPr>
            <w:cnfStyle w:val="000001000000" w:firstRow="0" w:lastRow="0" w:firstColumn="0" w:lastColumn="0" w:oddVBand="0" w:evenVBand="1" w:oddHBand="0" w:evenHBand="0" w:firstRowFirstColumn="0" w:firstRowLastColumn="0" w:lastRowFirstColumn="0" w:lastRowLastColumn="0"/>
            <w:tcW w:w="867" w:type="dxa"/>
          </w:tcPr>
          <w:p w14:paraId="29170CFE" w14:textId="77777777" w:rsidR="00DD544B" w:rsidRPr="008F20BD" w:rsidRDefault="00DD544B" w:rsidP="008F20BD">
            <w:pPr>
              <w:pStyle w:val="Tabletextright"/>
              <w:spacing w:before="15" w:after="15"/>
            </w:pPr>
            <w:r w:rsidRPr="008F20BD">
              <w:t>1.59</w:t>
            </w:r>
          </w:p>
        </w:tc>
        <w:tc>
          <w:tcPr>
            <w:cnfStyle w:val="000010000000" w:firstRow="0" w:lastRow="0" w:firstColumn="0" w:lastColumn="0" w:oddVBand="1" w:evenVBand="0" w:oddHBand="0" w:evenHBand="0" w:firstRowFirstColumn="0" w:firstRowLastColumn="0" w:lastRowFirstColumn="0" w:lastRowLastColumn="0"/>
            <w:tcW w:w="1098" w:type="dxa"/>
          </w:tcPr>
          <w:p w14:paraId="745A26B7" w14:textId="77777777" w:rsidR="00DD544B" w:rsidRPr="008F20BD" w:rsidRDefault="00DD544B" w:rsidP="008F20BD">
            <w:pPr>
              <w:pStyle w:val="Tabletextright"/>
              <w:spacing w:before="15" w:after="15"/>
            </w:pPr>
            <w:r w:rsidRPr="008F20BD">
              <w:t>0.79</w:t>
            </w:r>
          </w:p>
        </w:tc>
      </w:tr>
      <w:tr w:rsidR="00DD544B" w:rsidRPr="006117D5" w14:paraId="7E56C7BA"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39DCB288" w14:textId="77777777" w:rsidR="00DD544B" w:rsidRPr="006117D5" w:rsidRDefault="00DD544B" w:rsidP="003E4E12">
            <w:pPr>
              <w:pStyle w:val="Tabletextbold"/>
            </w:pPr>
            <w:r w:rsidRPr="006117D5">
              <w:t>Greenhouse gas emissions from fleet vehicles per 1</w:t>
            </w:r>
            <w:r w:rsidRPr="006117D5">
              <w:rPr>
                <w:rFonts w:ascii="Calibri" w:hAnsi="Calibri" w:cs="Courier New"/>
              </w:rPr>
              <w:t> </w:t>
            </w:r>
            <w:r w:rsidRPr="006117D5">
              <w:t xml:space="preserve">000km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328" w:type="dxa"/>
          </w:tcPr>
          <w:p w14:paraId="62B9DD14" w14:textId="02AAED3B" w:rsidR="00DD544B" w:rsidRPr="00AA191A" w:rsidRDefault="00AA7ACE" w:rsidP="008F20BD">
            <w:pPr>
              <w:pStyle w:val="Tabletextrightbold"/>
              <w:spacing w:before="15" w:after="15"/>
            </w:pPr>
            <w:r>
              <w:t>0.13</w:t>
            </w:r>
          </w:p>
        </w:tc>
        <w:tc>
          <w:tcPr>
            <w:cnfStyle w:val="000001000000" w:firstRow="0" w:lastRow="0" w:firstColumn="0" w:lastColumn="0" w:oddVBand="0" w:evenVBand="1" w:oddHBand="0" w:evenHBand="0" w:firstRowFirstColumn="0" w:firstRowLastColumn="0" w:lastRowFirstColumn="0" w:lastRowLastColumn="0"/>
            <w:tcW w:w="867" w:type="dxa"/>
          </w:tcPr>
          <w:p w14:paraId="0F6321A9" w14:textId="77777777" w:rsidR="00DD544B" w:rsidRPr="006117D5" w:rsidRDefault="00DD544B" w:rsidP="008F20BD">
            <w:pPr>
              <w:pStyle w:val="Tabletextrightbold"/>
              <w:spacing w:before="15" w:after="15"/>
            </w:pPr>
            <w:r>
              <w:t>0.23</w:t>
            </w:r>
          </w:p>
        </w:tc>
        <w:tc>
          <w:tcPr>
            <w:cnfStyle w:val="000010000000" w:firstRow="0" w:lastRow="0" w:firstColumn="0" w:lastColumn="0" w:oddVBand="1" w:evenVBand="0" w:oddHBand="0" w:evenHBand="0" w:firstRowFirstColumn="0" w:firstRowLastColumn="0" w:lastRowFirstColumn="0" w:lastRowLastColumn="0"/>
            <w:tcW w:w="1098" w:type="dxa"/>
          </w:tcPr>
          <w:p w14:paraId="690EF841" w14:textId="77777777" w:rsidR="00DD544B" w:rsidRPr="006117D5" w:rsidRDefault="00DD544B" w:rsidP="008F20BD">
            <w:pPr>
              <w:pStyle w:val="Tabletextrightbold"/>
              <w:spacing w:before="15" w:after="15"/>
            </w:pPr>
            <w:r w:rsidRPr="006117D5">
              <w:t>0.17</w:t>
            </w:r>
          </w:p>
        </w:tc>
      </w:tr>
      <w:tr w:rsidR="00DD544B" w:rsidRPr="008F20BD" w14:paraId="5952E17D"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62391CE9" w14:textId="77777777" w:rsidR="00DD544B" w:rsidRPr="006117D5" w:rsidRDefault="00DD544B" w:rsidP="007B0830">
            <w:pPr>
              <w:pStyle w:val="Tabletextindent"/>
              <w:spacing w:before="15" w:after="15"/>
            </w:pPr>
            <w:r w:rsidRPr="006117D5">
              <w:t>Diesel</w:t>
            </w:r>
          </w:p>
        </w:tc>
        <w:tc>
          <w:tcPr>
            <w:cnfStyle w:val="000010000000" w:firstRow="0" w:lastRow="0" w:firstColumn="0" w:lastColumn="0" w:oddVBand="1" w:evenVBand="0" w:oddHBand="0" w:evenHBand="0" w:firstRowFirstColumn="0" w:firstRowLastColumn="0" w:lastRowFirstColumn="0" w:lastRowLastColumn="0"/>
            <w:tcW w:w="1328" w:type="dxa"/>
          </w:tcPr>
          <w:p w14:paraId="4416F7AD" w14:textId="79006DD9" w:rsidR="00DD544B" w:rsidRPr="008F20BD" w:rsidRDefault="00AA7ACE" w:rsidP="008F20BD">
            <w:pPr>
              <w:pStyle w:val="Tabletextright"/>
              <w:spacing w:before="15" w:after="15"/>
            </w:pPr>
            <w:r w:rsidRPr="008F20BD">
              <w:t>0.14</w:t>
            </w:r>
          </w:p>
        </w:tc>
        <w:tc>
          <w:tcPr>
            <w:cnfStyle w:val="000001000000" w:firstRow="0" w:lastRow="0" w:firstColumn="0" w:lastColumn="0" w:oddVBand="0" w:evenVBand="1" w:oddHBand="0" w:evenHBand="0" w:firstRowFirstColumn="0" w:firstRowLastColumn="0" w:lastRowFirstColumn="0" w:lastRowLastColumn="0"/>
            <w:tcW w:w="867" w:type="dxa"/>
          </w:tcPr>
          <w:p w14:paraId="40288A4E" w14:textId="77777777" w:rsidR="00DD544B" w:rsidRPr="008F20BD" w:rsidRDefault="00DD544B" w:rsidP="008F20BD">
            <w:pPr>
              <w:pStyle w:val="Tabletextright"/>
              <w:spacing w:before="15" w:after="15"/>
            </w:pPr>
            <w:r w:rsidRPr="008F20BD">
              <w:t>0.20</w:t>
            </w:r>
          </w:p>
        </w:tc>
        <w:tc>
          <w:tcPr>
            <w:cnfStyle w:val="000010000000" w:firstRow="0" w:lastRow="0" w:firstColumn="0" w:lastColumn="0" w:oddVBand="1" w:evenVBand="0" w:oddHBand="0" w:evenHBand="0" w:firstRowFirstColumn="0" w:firstRowLastColumn="0" w:lastRowFirstColumn="0" w:lastRowLastColumn="0"/>
            <w:tcW w:w="1098" w:type="dxa"/>
          </w:tcPr>
          <w:p w14:paraId="6E4E9FBC" w14:textId="77777777" w:rsidR="00DD544B" w:rsidRPr="008F20BD" w:rsidRDefault="00DD544B" w:rsidP="008F20BD">
            <w:pPr>
              <w:pStyle w:val="Tabletextright"/>
              <w:spacing w:before="15" w:after="15"/>
            </w:pPr>
            <w:r w:rsidRPr="008F20BD">
              <w:t>0.19</w:t>
            </w:r>
          </w:p>
        </w:tc>
      </w:tr>
      <w:tr w:rsidR="00DD544B" w:rsidRPr="008F20BD" w14:paraId="5D52CF00"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5BA14B5B" w14:textId="77777777" w:rsidR="00DD544B" w:rsidRPr="006117D5" w:rsidRDefault="00DD544B" w:rsidP="007B0830">
            <w:pPr>
              <w:pStyle w:val="Tabletextindent"/>
              <w:spacing w:before="15" w:after="15"/>
            </w:pPr>
            <w:r w:rsidRPr="006117D5">
              <w:t>LPG</w:t>
            </w:r>
          </w:p>
        </w:tc>
        <w:tc>
          <w:tcPr>
            <w:cnfStyle w:val="000010000000" w:firstRow="0" w:lastRow="0" w:firstColumn="0" w:lastColumn="0" w:oddVBand="1" w:evenVBand="0" w:oddHBand="0" w:evenHBand="0" w:firstRowFirstColumn="0" w:firstRowLastColumn="0" w:lastRowFirstColumn="0" w:lastRowLastColumn="0"/>
            <w:tcW w:w="1328" w:type="dxa"/>
          </w:tcPr>
          <w:p w14:paraId="55D4BED2" w14:textId="77777777" w:rsidR="00DD544B" w:rsidRPr="008F20BD" w:rsidRDefault="00DD544B" w:rsidP="008F20BD">
            <w:pPr>
              <w:pStyle w:val="Tabletextright"/>
              <w:spacing w:before="15" w:after="15"/>
            </w:pPr>
            <w:r w:rsidRPr="008F20BD">
              <w:t>–</w:t>
            </w:r>
          </w:p>
        </w:tc>
        <w:tc>
          <w:tcPr>
            <w:cnfStyle w:val="000001000000" w:firstRow="0" w:lastRow="0" w:firstColumn="0" w:lastColumn="0" w:oddVBand="0" w:evenVBand="1" w:oddHBand="0" w:evenHBand="0" w:firstRowFirstColumn="0" w:firstRowLastColumn="0" w:lastRowFirstColumn="0" w:lastRowLastColumn="0"/>
            <w:tcW w:w="867" w:type="dxa"/>
          </w:tcPr>
          <w:p w14:paraId="5DA9532E" w14:textId="77777777" w:rsidR="00DD544B" w:rsidRPr="008F20BD" w:rsidRDefault="00DD544B" w:rsidP="008F20BD">
            <w:pPr>
              <w:pStyle w:val="Tabletextright"/>
              <w:spacing w:before="15" w:after="15"/>
            </w:pPr>
            <w:r w:rsidRPr="008F20BD">
              <w:t>–</w:t>
            </w:r>
          </w:p>
        </w:tc>
        <w:tc>
          <w:tcPr>
            <w:cnfStyle w:val="000010000000" w:firstRow="0" w:lastRow="0" w:firstColumn="0" w:lastColumn="0" w:oddVBand="1" w:evenVBand="0" w:oddHBand="0" w:evenHBand="0" w:firstRowFirstColumn="0" w:firstRowLastColumn="0" w:lastRowFirstColumn="0" w:lastRowLastColumn="0"/>
            <w:tcW w:w="1098" w:type="dxa"/>
          </w:tcPr>
          <w:p w14:paraId="43E90432" w14:textId="77777777" w:rsidR="00DD544B" w:rsidRPr="008F20BD" w:rsidRDefault="00DD544B" w:rsidP="008F20BD">
            <w:pPr>
              <w:pStyle w:val="Tabletextright"/>
              <w:spacing w:before="15" w:after="15"/>
            </w:pPr>
            <w:r w:rsidRPr="008F20BD">
              <w:t>–</w:t>
            </w:r>
          </w:p>
        </w:tc>
      </w:tr>
      <w:tr w:rsidR="00DD544B" w:rsidRPr="008F20BD" w14:paraId="4A7C0230"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4CDC0EDD" w14:textId="77777777" w:rsidR="00DD544B" w:rsidRPr="006117D5" w:rsidRDefault="00DD544B" w:rsidP="007B0830">
            <w:pPr>
              <w:pStyle w:val="Tabletextindent"/>
              <w:spacing w:before="15" w:after="15"/>
            </w:pPr>
            <w:r w:rsidRPr="006117D5">
              <w:t xml:space="preserve">Unleaded </w:t>
            </w:r>
          </w:p>
        </w:tc>
        <w:tc>
          <w:tcPr>
            <w:cnfStyle w:val="000010000000" w:firstRow="0" w:lastRow="0" w:firstColumn="0" w:lastColumn="0" w:oddVBand="1" w:evenVBand="0" w:oddHBand="0" w:evenHBand="0" w:firstRowFirstColumn="0" w:firstRowLastColumn="0" w:lastRowFirstColumn="0" w:lastRowLastColumn="0"/>
            <w:tcW w:w="1328" w:type="dxa"/>
          </w:tcPr>
          <w:p w14:paraId="31330249" w14:textId="4AC081C6" w:rsidR="00DD544B" w:rsidRPr="008F20BD" w:rsidRDefault="00961F7B" w:rsidP="008F20BD">
            <w:pPr>
              <w:pStyle w:val="Tabletextright"/>
              <w:spacing w:before="15" w:after="15"/>
            </w:pPr>
            <w:r w:rsidRPr="008F20BD">
              <w:t>0.15</w:t>
            </w:r>
          </w:p>
        </w:tc>
        <w:tc>
          <w:tcPr>
            <w:cnfStyle w:val="000001000000" w:firstRow="0" w:lastRow="0" w:firstColumn="0" w:lastColumn="0" w:oddVBand="0" w:evenVBand="1" w:oddHBand="0" w:evenHBand="0" w:firstRowFirstColumn="0" w:firstRowLastColumn="0" w:lastRowFirstColumn="0" w:lastRowLastColumn="0"/>
            <w:tcW w:w="867" w:type="dxa"/>
          </w:tcPr>
          <w:p w14:paraId="0CEB87BC" w14:textId="77777777" w:rsidR="00DD544B" w:rsidRPr="008F20BD" w:rsidRDefault="00DD544B" w:rsidP="008F20BD">
            <w:pPr>
              <w:pStyle w:val="Tabletextright"/>
              <w:spacing w:before="15" w:after="15"/>
            </w:pPr>
            <w:r w:rsidRPr="008F20BD">
              <w:t>0.31</w:t>
            </w:r>
          </w:p>
        </w:tc>
        <w:tc>
          <w:tcPr>
            <w:cnfStyle w:val="000010000000" w:firstRow="0" w:lastRow="0" w:firstColumn="0" w:lastColumn="0" w:oddVBand="1" w:evenVBand="0" w:oddHBand="0" w:evenHBand="0" w:firstRowFirstColumn="0" w:firstRowLastColumn="0" w:lastRowFirstColumn="0" w:lastRowLastColumn="0"/>
            <w:tcW w:w="1098" w:type="dxa"/>
          </w:tcPr>
          <w:p w14:paraId="42C2E946" w14:textId="77777777" w:rsidR="00DD544B" w:rsidRPr="008F20BD" w:rsidRDefault="00DD544B" w:rsidP="008F20BD">
            <w:pPr>
              <w:pStyle w:val="Tabletextright"/>
              <w:spacing w:before="15" w:after="15"/>
            </w:pPr>
            <w:r w:rsidRPr="008F20BD">
              <w:t>0.18</w:t>
            </w:r>
          </w:p>
        </w:tc>
      </w:tr>
      <w:tr w:rsidR="00DD544B" w:rsidRPr="008F20BD" w14:paraId="32DEB25D"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126CCA86" w14:textId="77777777" w:rsidR="00DD544B" w:rsidRPr="006117D5" w:rsidRDefault="00DD544B" w:rsidP="007B0830">
            <w:pPr>
              <w:pStyle w:val="Tabletextindent"/>
              <w:spacing w:before="15" w:after="15"/>
            </w:pPr>
            <w:r w:rsidRPr="006117D5">
              <w:t>Hybrid</w:t>
            </w:r>
          </w:p>
        </w:tc>
        <w:tc>
          <w:tcPr>
            <w:cnfStyle w:val="000010000000" w:firstRow="0" w:lastRow="0" w:firstColumn="0" w:lastColumn="0" w:oddVBand="1" w:evenVBand="0" w:oddHBand="0" w:evenHBand="0" w:firstRowFirstColumn="0" w:firstRowLastColumn="0" w:lastRowFirstColumn="0" w:lastRowLastColumn="0"/>
            <w:tcW w:w="1328" w:type="dxa"/>
          </w:tcPr>
          <w:p w14:paraId="72A23D69" w14:textId="7B66FF2C" w:rsidR="00DD544B" w:rsidRPr="008F20BD" w:rsidRDefault="00961F7B" w:rsidP="008F20BD">
            <w:pPr>
              <w:pStyle w:val="Tabletextright"/>
              <w:spacing w:before="15" w:after="15"/>
            </w:pPr>
            <w:r w:rsidRPr="008F20BD">
              <w:t>0.10</w:t>
            </w:r>
          </w:p>
        </w:tc>
        <w:tc>
          <w:tcPr>
            <w:cnfStyle w:val="000001000000" w:firstRow="0" w:lastRow="0" w:firstColumn="0" w:lastColumn="0" w:oddVBand="0" w:evenVBand="1" w:oddHBand="0" w:evenHBand="0" w:firstRowFirstColumn="0" w:firstRowLastColumn="0" w:lastRowFirstColumn="0" w:lastRowLastColumn="0"/>
            <w:tcW w:w="867" w:type="dxa"/>
          </w:tcPr>
          <w:p w14:paraId="551AD0F7" w14:textId="77777777" w:rsidR="00DD544B" w:rsidRPr="008F20BD" w:rsidRDefault="00DD544B" w:rsidP="008F20BD">
            <w:pPr>
              <w:pStyle w:val="Tabletextright"/>
              <w:spacing w:before="15" w:after="15"/>
            </w:pPr>
            <w:r w:rsidRPr="008F20BD">
              <w:t>0.20</w:t>
            </w:r>
          </w:p>
        </w:tc>
        <w:tc>
          <w:tcPr>
            <w:cnfStyle w:val="000010000000" w:firstRow="0" w:lastRow="0" w:firstColumn="0" w:lastColumn="0" w:oddVBand="1" w:evenVBand="0" w:oddHBand="0" w:evenHBand="0" w:firstRowFirstColumn="0" w:firstRowLastColumn="0" w:lastRowFirstColumn="0" w:lastRowLastColumn="0"/>
            <w:tcW w:w="1098" w:type="dxa"/>
          </w:tcPr>
          <w:p w14:paraId="00CF7C42" w14:textId="77777777" w:rsidR="00DD544B" w:rsidRPr="008F20BD" w:rsidRDefault="00DD544B" w:rsidP="008F20BD">
            <w:pPr>
              <w:pStyle w:val="Tabletextright"/>
              <w:spacing w:before="15" w:after="15"/>
            </w:pPr>
            <w:r w:rsidRPr="008F20BD">
              <w:t>0.13</w:t>
            </w:r>
          </w:p>
        </w:tc>
      </w:tr>
      <w:tr w:rsidR="00DD544B" w:rsidRPr="006117D5" w14:paraId="041A90F1" w14:textId="77777777" w:rsidTr="003E4E12">
        <w:tc>
          <w:tcPr>
            <w:cnfStyle w:val="001000000000" w:firstRow="0" w:lastRow="0" w:firstColumn="1" w:lastColumn="0" w:oddVBand="0" w:evenVBand="0" w:oddHBand="0" w:evenHBand="0" w:firstRowFirstColumn="0" w:firstRowLastColumn="0" w:lastRowFirstColumn="0" w:lastRowLastColumn="0"/>
            <w:tcW w:w="4984" w:type="dxa"/>
          </w:tcPr>
          <w:p w14:paraId="246D7114" w14:textId="77777777" w:rsidR="00DD544B" w:rsidRPr="006117D5" w:rsidRDefault="00DD544B" w:rsidP="003E4E12">
            <w:pPr>
              <w:pStyle w:val="Tabletextbold"/>
            </w:pPr>
            <w:r w:rsidRPr="006117D5">
              <w:t>Total distance travelled by air (km)</w:t>
            </w:r>
          </w:p>
        </w:tc>
        <w:tc>
          <w:tcPr>
            <w:cnfStyle w:val="000010000000" w:firstRow="0" w:lastRow="0" w:firstColumn="0" w:lastColumn="0" w:oddVBand="1" w:evenVBand="0" w:oddHBand="0" w:evenHBand="0" w:firstRowFirstColumn="0" w:firstRowLastColumn="0" w:lastRowFirstColumn="0" w:lastRowLastColumn="0"/>
            <w:tcW w:w="1328" w:type="dxa"/>
          </w:tcPr>
          <w:p w14:paraId="1597E2B3" w14:textId="6F3E1244" w:rsidR="00DD544B" w:rsidRPr="008F20BD" w:rsidRDefault="00DD544B" w:rsidP="008F20BD">
            <w:pPr>
              <w:pStyle w:val="Tabletextrightbold"/>
              <w:spacing w:before="15" w:after="15"/>
            </w:pPr>
            <w:r w:rsidRPr="008F20BD">
              <w:t>523 849</w:t>
            </w:r>
          </w:p>
        </w:tc>
        <w:tc>
          <w:tcPr>
            <w:cnfStyle w:val="000001000000" w:firstRow="0" w:lastRow="0" w:firstColumn="0" w:lastColumn="0" w:oddVBand="0" w:evenVBand="1" w:oddHBand="0" w:evenHBand="0" w:firstRowFirstColumn="0" w:firstRowLastColumn="0" w:lastRowFirstColumn="0" w:lastRowLastColumn="0"/>
            <w:tcW w:w="867" w:type="dxa"/>
          </w:tcPr>
          <w:p w14:paraId="7EE0A15C" w14:textId="77777777" w:rsidR="00DD544B" w:rsidRPr="006117D5" w:rsidRDefault="00DD544B" w:rsidP="008F20BD">
            <w:pPr>
              <w:pStyle w:val="Tabletextrightbold"/>
              <w:spacing w:before="15" w:after="15"/>
              <w:rPr>
                <w:vertAlign w:val="superscript"/>
              </w:rPr>
            </w:pPr>
            <w:r>
              <w:t>136</w:t>
            </w:r>
            <w:r w:rsidRPr="006117D5">
              <w:t xml:space="preserve"> </w:t>
            </w:r>
            <w:r>
              <w:t>999</w:t>
            </w:r>
          </w:p>
        </w:tc>
        <w:tc>
          <w:tcPr>
            <w:cnfStyle w:val="000010000000" w:firstRow="0" w:lastRow="0" w:firstColumn="0" w:lastColumn="0" w:oddVBand="1" w:evenVBand="0" w:oddHBand="0" w:evenHBand="0" w:firstRowFirstColumn="0" w:firstRowLastColumn="0" w:lastRowFirstColumn="0" w:lastRowLastColumn="0"/>
            <w:tcW w:w="1098" w:type="dxa"/>
          </w:tcPr>
          <w:p w14:paraId="0A9B550D" w14:textId="77777777" w:rsidR="00DD544B" w:rsidRPr="006117D5" w:rsidRDefault="00DD544B" w:rsidP="008F20BD">
            <w:pPr>
              <w:pStyle w:val="Tabletextrightbold"/>
              <w:spacing w:before="15" w:after="15"/>
              <w:rPr>
                <w:vertAlign w:val="superscript"/>
              </w:rPr>
            </w:pPr>
            <w:r w:rsidRPr="006117D5">
              <w:t>5 933</w:t>
            </w:r>
          </w:p>
        </w:tc>
      </w:tr>
    </w:tbl>
    <w:p w14:paraId="0A373064" w14:textId="77777777" w:rsidR="00DD544B" w:rsidRPr="00696285" w:rsidRDefault="00DD544B" w:rsidP="00DD544B">
      <w:pPr>
        <w:pStyle w:val="Notes"/>
      </w:pPr>
      <w:r w:rsidRPr="00696285">
        <w:t>Notes:</w:t>
      </w:r>
    </w:p>
    <w:p w14:paraId="024820B5" w14:textId="68BA536D" w:rsidR="00DD544B" w:rsidRPr="00435F5B" w:rsidRDefault="00435F5B" w:rsidP="007B0830">
      <w:pPr>
        <w:pStyle w:val="Notes"/>
        <w:ind w:right="1235"/>
      </w:pPr>
      <w:r>
        <w:t xml:space="preserve">(a) </w:t>
      </w:r>
      <w:r w:rsidR="00DD544B" w:rsidRPr="00696285">
        <w:t>Tota</w:t>
      </w:r>
      <w:r w:rsidR="00DD544B" w:rsidRPr="00435F5B">
        <w:t xml:space="preserve">l energy consumption by fleet vehicles for Hybrid and Unleaded is calculated based on proportion of vehicle kilometres travelled. </w:t>
      </w:r>
    </w:p>
    <w:p w14:paraId="241B71F5" w14:textId="71C0F3F8" w:rsidR="00DD544B" w:rsidRPr="00696285" w:rsidRDefault="00435F5B" w:rsidP="007B0830">
      <w:pPr>
        <w:pStyle w:val="Notes"/>
        <w:ind w:right="1235"/>
      </w:pPr>
      <w:r>
        <w:t xml:space="preserve">(b) </w:t>
      </w:r>
      <w:r w:rsidR="00DD544B" w:rsidRPr="00435F5B">
        <w:t>Greenhouse gas emissions from fleet vehicles per 1 000km Hybrid and Unleaded is calculated based on proportion of vehicle kilom</w:t>
      </w:r>
      <w:r w:rsidR="00DD544B" w:rsidRPr="00696285">
        <w:t>etres travelled.</w:t>
      </w:r>
    </w:p>
    <w:p w14:paraId="4BEF924E" w14:textId="77777777" w:rsidR="00DD544B" w:rsidRPr="006117D5" w:rsidRDefault="00DD544B" w:rsidP="00DD544B">
      <w:pPr>
        <w:pStyle w:val="Notes"/>
      </w:pPr>
    </w:p>
    <w:p w14:paraId="40CCA40F" w14:textId="497528B4" w:rsidR="00DD544B" w:rsidRDefault="00DD544B" w:rsidP="00555998">
      <w:r w:rsidRPr="00CE12B5">
        <w:t>Number and proportion of vehicles in the organisational boundary segmented by vehicle category and engine/fuel type (</w:t>
      </w:r>
      <w:r w:rsidR="00555998" w:rsidRPr="00CE12B5">
        <w:t xml:space="preserve">number </w:t>
      </w:r>
      <w:r w:rsidRPr="00CE12B5">
        <w:t xml:space="preserve">and </w:t>
      </w:r>
      <w:r>
        <w:t>percentage</w:t>
      </w:r>
      <w:r w:rsidRPr="00CE12B5">
        <w:t>)</w:t>
      </w:r>
    </w:p>
    <w:tbl>
      <w:tblPr>
        <w:tblStyle w:val="AnnualReportfinancialtable"/>
        <w:tblW w:w="6340" w:type="dxa"/>
        <w:tblLook w:val="02A0" w:firstRow="1" w:lastRow="0" w:firstColumn="1" w:lastColumn="0" w:noHBand="1" w:noVBand="0"/>
      </w:tblPr>
      <w:tblGrid>
        <w:gridCol w:w="3420"/>
        <w:gridCol w:w="1600"/>
        <w:gridCol w:w="1320"/>
      </w:tblGrid>
      <w:tr w:rsidR="00DD544B" w:rsidRPr="00F8047C" w14:paraId="2849BCAB" w14:textId="77777777" w:rsidTr="00435F5B">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420" w:type="dxa"/>
            <w:hideMark/>
          </w:tcPr>
          <w:p w14:paraId="05BEB89B" w14:textId="77777777" w:rsidR="00DD544B" w:rsidRPr="00F8047C" w:rsidRDefault="00DD544B" w:rsidP="00555998">
            <w:pPr>
              <w:pStyle w:val="Tabletextheadingleft"/>
            </w:pPr>
            <w:r w:rsidRPr="00F8047C">
              <w:t>Indicator</w:t>
            </w:r>
          </w:p>
        </w:tc>
        <w:tc>
          <w:tcPr>
            <w:cnfStyle w:val="000010000000" w:firstRow="0" w:lastRow="0" w:firstColumn="0" w:lastColumn="0" w:oddVBand="1" w:evenVBand="0" w:oddHBand="0" w:evenHBand="0" w:firstRowFirstColumn="0" w:firstRowLastColumn="0" w:lastRowFirstColumn="0" w:lastRowLastColumn="0"/>
            <w:tcW w:w="1600" w:type="dxa"/>
            <w:hideMark/>
          </w:tcPr>
          <w:p w14:paraId="00BCCE08" w14:textId="77777777" w:rsidR="00DD544B" w:rsidRPr="00F8047C" w:rsidRDefault="00DD544B" w:rsidP="00555998">
            <w:pPr>
              <w:pStyle w:val="Tabletextheadingright"/>
            </w:pPr>
            <w:r w:rsidRPr="00F8047C">
              <w:t>Number</w:t>
            </w:r>
          </w:p>
        </w:tc>
        <w:tc>
          <w:tcPr>
            <w:cnfStyle w:val="000001000000" w:firstRow="0" w:lastRow="0" w:firstColumn="0" w:lastColumn="0" w:oddVBand="0" w:evenVBand="1" w:oddHBand="0" w:evenHBand="0" w:firstRowFirstColumn="0" w:firstRowLastColumn="0" w:lastRowFirstColumn="0" w:lastRowLastColumn="0"/>
            <w:tcW w:w="1320" w:type="dxa"/>
            <w:hideMark/>
          </w:tcPr>
          <w:p w14:paraId="6638B377" w14:textId="77777777" w:rsidR="00DD544B" w:rsidRPr="00F8047C" w:rsidRDefault="00DD544B" w:rsidP="00555998">
            <w:pPr>
              <w:pStyle w:val="Tabletextheadingright"/>
            </w:pPr>
            <w:r w:rsidRPr="00F8047C">
              <w:t>%</w:t>
            </w:r>
          </w:p>
        </w:tc>
      </w:tr>
      <w:tr w:rsidR="00DD544B" w:rsidRPr="008F20BD" w14:paraId="67E928F6" w14:textId="77777777" w:rsidTr="00435F5B">
        <w:trPr>
          <w:trHeight w:val="285"/>
        </w:trPr>
        <w:tc>
          <w:tcPr>
            <w:cnfStyle w:val="001000000000" w:firstRow="0" w:lastRow="0" w:firstColumn="1" w:lastColumn="0" w:oddVBand="0" w:evenVBand="0" w:oddHBand="0" w:evenHBand="0" w:firstRowFirstColumn="0" w:firstRowLastColumn="0" w:lastRowFirstColumn="0" w:lastRowLastColumn="0"/>
            <w:tcW w:w="3420" w:type="dxa"/>
            <w:hideMark/>
          </w:tcPr>
          <w:p w14:paraId="2FD7A24C" w14:textId="77777777" w:rsidR="00DD544B" w:rsidRPr="00F8047C" w:rsidRDefault="00DD544B" w:rsidP="00555998">
            <w:pPr>
              <w:pStyle w:val="Tabletextbold"/>
            </w:pPr>
            <w:r w:rsidRPr="00F8047C">
              <w:t>Road vehicles</w:t>
            </w:r>
          </w:p>
        </w:tc>
        <w:tc>
          <w:tcPr>
            <w:cnfStyle w:val="000010000000" w:firstRow="0" w:lastRow="0" w:firstColumn="0" w:lastColumn="0" w:oddVBand="1" w:evenVBand="0" w:oddHBand="0" w:evenHBand="0" w:firstRowFirstColumn="0" w:firstRowLastColumn="0" w:lastRowFirstColumn="0" w:lastRowLastColumn="0"/>
            <w:tcW w:w="1600" w:type="dxa"/>
            <w:hideMark/>
          </w:tcPr>
          <w:p w14:paraId="7E79FD98" w14:textId="7DAC383D" w:rsidR="00DD544B" w:rsidRPr="008F20BD" w:rsidRDefault="00EB2222" w:rsidP="008F20BD">
            <w:pPr>
              <w:pStyle w:val="Tabletextrightbold"/>
            </w:pPr>
            <w:r w:rsidRPr="008F20BD">
              <w:t>64</w:t>
            </w:r>
          </w:p>
        </w:tc>
        <w:tc>
          <w:tcPr>
            <w:cnfStyle w:val="000001000000" w:firstRow="0" w:lastRow="0" w:firstColumn="0" w:lastColumn="0" w:oddVBand="0" w:evenVBand="1" w:oddHBand="0" w:evenHBand="0" w:firstRowFirstColumn="0" w:firstRowLastColumn="0" w:lastRowFirstColumn="0" w:lastRowLastColumn="0"/>
            <w:tcW w:w="1320" w:type="dxa"/>
            <w:hideMark/>
          </w:tcPr>
          <w:p w14:paraId="2902B511" w14:textId="3828048C" w:rsidR="00DD544B" w:rsidRPr="008F20BD" w:rsidRDefault="00DD544B" w:rsidP="008F20BD">
            <w:pPr>
              <w:pStyle w:val="Tabletextrightbold"/>
            </w:pPr>
            <w:r w:rsidRPr="008F20BD">
              <w:t>100.00</w:t>
            </w:r>
          </w:p>
        </w:tc>
      </w:tr>
      <w:tr w:rsidR="00DD544B" w:rsidRPr="008F20BD" w14:paraId="33388481" w14:textId="77777777" w:rsidTr="00435F5B">
        <w:trPr>
          <w:trHeight w:val="285"/>
        </w:trPr>
        <w:tc>
          <w:tcPr>
            <w:cnfStyle w:val="001000000000" w:firstRow="0" w:lastRow="0" w:firstColumn="1" w:lastColumn="0" w:oddVBand="0" w:evenVBand="0" w:oddHBand="0" w:evenHBand="0" w:firstRowFirstColumn="0" w:firstRowLastColumn="0" w:lastRowFirstColumn="0" w:lastRowLastColumn="0"/>
            <w:tcW w:w="3420" w:type="dxa"/>
            <w:hideMark/>
          </w:tcPr>
          <w:p w14:paraId="76D552C2" w14:textId="77777777" w:rsidR="00DD544B" w:rsidRPr="00F8047C" w:rsidRDefault="00DD544B" w:rsidP="00555998">
            <w:pPr>
              <w:pStyle w:val="Tabletextbold"/>
            </w:pPr>
            <w:r w:rsidRPr="00F8047C">
              <w:t>Passenger vehicles</w:t>
            </w:r>
          </w:p>
        </w:tc>
        <w:tc>
          <w:tcPr>
            <w:cnfStyle w:val="000010000000" w:firstRow="0" w:lastRow="0" w:firstColumn="0" w:lastColumn="0" w:oddVBand="1" w:evenVBand="0" w:oddHBand="0" w:evenHBand="0" w:firstRowFirstColumn="0" w:firstRowLastColumn="0" w:lastRowFirstColumn="0" w:lastRowLastColumn="0"/>
            <w:tcW w:w="1600" w:type="dxa"/>
            <w:hideMark/>
          </w:tcPr>
          <w:p w14:paraId="70D4E42B" w14:textId="78D3F7FC" w:rsidR="00DD544B" w:rsidRPr="008F20BD" w:rsidRDefault="009D5144" w:rsidP="008F20BD">
            <w:pPr>
              <w:pStyle w:val="Tabletextrightbold"/>
            </w:pPr>
            <w:r w:rsidRPr="008F20BD">
              <w:t>60</w:t>
            </w:r>
          </w:p>
        </w:tc>
        <w:tc>
          <w:tcPr>
            <w:cnfStyle w:val="000001000000" w:firstRow="0" w:lastRow="0" w:firstColumn="0" w:lastColumn="0" w:oddVBand="0" w:evenVBand="1" w:oddHBand="0" w:evenHBand="0" w:firstRowFirstColumn="0" w:firstRowLastColumn="0" w:lastRowFirstColumn="0" w:lastRowLastColumn="0"/>
            <w:tcW w:w="1320" w:type="dxa"/>
            <w:hideMark/>
          </w:tcPr>
          <w:p w14:paraId="32424407" w14:textId="481FE4CD" w:rsidR="00DD544B" w:rsidRPr="008F20BD" w:rsidRDefault="00DD544B" w:rsidP="008F20BD">
            <w:pPr>
              <w:pStyle w:val="Tabletextrightbold"/>
            </w:pPr>
            <w:r w:rsidRPr="008F20BD">
              <w:t>9</w:t>
            </w:r>
            <w:r w:rsidR="001E1C70" w:rsidRPr="008F20BD">
              <w:t>3.75</w:t>
            </w:r>
          </w:p>
        </w:tc>
      </w:tr>
      <w:tr w:rsidR="00DD544B" w:rsidRPr="00F8047C" w14:paraId="55721EF5" w14:textId="77777777" w:rsidTr="00435F5B">
        <w:trPr>
          <w:trHeight w:val="285"/>
        </w:trPr>
        <w:tc>
          <w:tcPr>
            <w:cnfStyle w:val="001000000000" w:firstRow="0" w:lastRow="0" w:firstColumn="1" w:lastColumn="0" w:oddVBand="0" w:evenVBand="0" w:oddHBand="0" w:evenHBand="0" w:firstRowFirstColumn="0" w:firstRowLastColumn="0" w:lastRowFirstColumn="0" w:lastRowLastColumn="0"/>
            <w:tcW w:w="3420" w:type="dxa"/>
            <w:hideMark/>
          </w:tcPr>
          <w:p w14:paraId="1A40190A" w14:textId="77777777" w:rsidR="00DD544B" w:rsidRPr="00F8047C" w:rsidRDefault="00DD544B" w:rsidP="00555998">
            <w:pPr>
              <w:pStyle w:val="Tabletext"/>
            </w:pPr>
            <w:r w:rsidRPr="00F8047C">
              <w:t>Internal combustion engines</w:t>
            </w:r>
          </w:p>
        </w:tc>
        <w:tc>
          <w:tcPr>
            <w:cnfStyle w:val="000010000000" w:firstRow="0" w:lastRow="0" w:firstColumn="0" w:lastColumn="0" w:oddVBand="1" w:evenVBand="0" w:oddHBand="0" w:evenHBand="0" w:firstRowFirstColumn="0" w:firstRowLastColumn="0" w:lastRowFirstColumn="0" w:lastRowLastColumn="0"/>
            <w:tcW w:w="1600" w:type="dxa"/>
            <w:hideMark/>
          </w:tcPr>
          <w:p w14:paraId="280D55BF" w14:textId="0558C67A" w:rsidR="00DD544B" w:rsidRPr="000D5B65" w:rsidRDefault="009D5144" w:rsidP="008F20BD">
            <w:pPr>
              <w:pStyle w:val="Tabletextright"/>
            </w:pPr>
            <w:r>
              <w:t>31</w:t>
            </w:r>
          </w:p>
        </w:tc>
        <w:tc>
          <w:tcPr>
            <w:cnfStyle w:val="000001000000" w:firstRow="0" w:lastRow="0" w:firstColumn="0" w:lastColumn="0" w:oddVBand="0" w:evenVBand="1" w:oddHBand="0" w:evenHBand="0" w:firstRowFirstColumn="0" w:firstRowLastColumn="0" w:lastRowFirstColumn="0" w:lastRowLastColumn="0"/>
            <w:tcW w:w="1320" w:type="dxa"/>
            <w:hideMark/>
          </w:tcPr>
          <w:p w14:paraId="229F544F" w14:textId="76FAF478" w:rsidR="00DD544B" w:rsidRPr="00422A11" w:rsidRDefault="00CE037E" w:rsidP="008F20BD">
            <w:pPr>
              <w:pStyle w:val="Tabletextright"/>
            </w:pPr>
            <w:r w:rsidRPr="00422A11">
              <w:t>48.44</w:t>
            </w:r>
          </w:p>
        </w:tc>
      </w:tr>
      <w:tr w:rsidR="00DD544B" w:rsidRPr="00F8047C" w14:paraId="27026F18" w14:textId="77777777" w:rsidTr="00435F5B">
        <w:trPr>
          <w:trHeight w:val="285"/>
        </w:trPr>
        <w:tc>
          <w:tcPr>
            <w:cnfStyle w:val="001000000000" w:firstRow="0" w:lastRow="0" w:firstColumn="1" w:lastColumn="0" w:oddVBand="0" w:evenVBand="0" w:oddHBand="0" w:evenHBand="0" w:firstRowFirstColumn="0" w:firstRowLastColumn="0" w:lastRowFirstColumn="0" w:lastRowLastColumn="0"/>
            <w:tcW w:w="3420" w:type="dxa"/>
            <w:hideMark/>
          </w:tcPr>
          <w:p w14:paraId="161A890E" w14:textId="606D83F7" w:rsidR="00DD544B" w:rsidRPr="00F8047C" w:rsidRDefault="00DD544B" w:rsidP="00555998">
            <w:pPr>
              <w:pStyle w:val="Tabletextindent"/>
            </w:pPr>
            <w:r w:rsidRPr="00F8047C">
              <w:t>Petrol</w:t>
            </w:r>
          </w:p>
        </w:tc>
        <w:tc>
          <w:tcPr>
            <w:cnfStyle w:val="000010000000" w:firstRow="0" w:lastRow="0" w:firstColumn="0" w:lastColumn="0" w:oddVBand="1" w:evenVBand="0" w:oddHBand="0" w:evenHBand="0" w:firstRowFirstColumn="0" w:firstRowLastColumn="0" w:lastRowFirstColumn="0" w:lastRowLastColumn="0"/>
            <w:tcW w:w="1600" w:type="dxa"/>
            <w:hideMark/>
          </w:tcPr>
          <w:p w14:paraId="13088EB8" w14:textId="6D7739A0" w:rsidR="00DD544B" w:rsidRPr="000D5B65" w:rsidRDefault="009D5144" w:rsidP="008F20BD">
            <w:pPr>
              <w:pStyle w:val="Tabletextright"/>
            </w:pPr>
            <w:r>
              <w:t>28</w:t>
            </w:r>
          </w:p>
        </w:tc>
        <w:tc>
          <w:tcPr>
            <w:cnfStyle w:val="000001000000" w:firstRow="0" w:lastRow="0" w:firstColumn="0" w:lastColumn="0" w:oddVBand="0" w:evenVBand="1" w:oddHBand="0" w:evenHBand="0" w:firstRowFirstColumn="0" w:firstRowLastColumn="0" w:lastRowFirstColumn="0" w:lastRowLastColumn="0"/>
            <w:tcW w:w="1320" w:type="dxa"/>
            <w:hideMark/>
          </w:tcPr>
          <w:p w14:paraId="4A57D7E6" w14:textId="654563DB" w:rsidR="00DD544B" w:rsidRPr="00422A11" w:rsidRDefault="00CE037E" w:rsidP="008F20BD">
            <w:pPr>
              <w:pStyle w:val="Tabletextright"/>
            </w:pPr>
            <w:r w:rsidRPr="00422A11">
              <w:t>43.75</w:t>
            </w:r>
          </w:p>
        </w:tc>
      </w:tr>
      <w:tr w:rsidR="00DD544B" w:rsidRPr="00F8047C" w14:paraId="18A9B971" w14:textId="77777777" w:rsidTr="00435F5B">
        <w:trPr>
          <w:trHeight w:val="285"/>
        </w:trPr>
        <w:tc>
          <w:tcPr>
            <w:cnfStyle w:val="001000000000" w:firstRow="0" w:lastRow="0" w:firstColumn="1" w:lastColumn="0" w:oddVBand="0" w:evenVBand="0" w:oddHBand="0" w:evenHBand="0" w:firstRowFirstColumn="0" w:firstRowLastColumn="0" w:lastRowFirstColumn="0" w:lastRowLastColumn="0"/>
            <w:tcW w:w="3420" w:type="dxa"/>
            <w:hideMark/>
          </w:tcPr>
          <w:p w14:paraId="236CABB6" w14:textId="41366FD8" w:rsidR="00DD544B" w:rsidRPr="00F8047C" w:rsidRDefault="00DD544B" w:rsidP="00555998">
            <w:pPr>
              <w:pStyle w:val="Tabletextindent"/>
            </w:pPr>
            <w:r w:rsidRPr="00F8047C">
              <w:t>Diesel/biodiesel</w:t>
            </w:r>
          </w:p>
        </w:tc>
        <w:tc>
          <w:tcPr>
            <w:cnfStyle w:val="000010000000" w:firstRow="0" w:lastRow="0" w:firstColumn="0" w:lastColumn="0" w:oddVBand="1" w:evenVBand="0" w:oddHBand="0" w:evenHBand="0" w:firstRowFirstColumn="0" w:firstRowLastColumn="0" w:lastRowFirstColumn="0" w:lastRowLastColumn="0"/>
            <w:tcW w:w="1600" w:type="dxa"/>
            <w:hideMark/>
          </w:tcPr>
          <w:p w14:paraId="1B041D3E" w14:textId="1DFF4ACF" w:rsidR="00DD544B" w:rsidRPr="000D5B65" w:rsidRDefault="009D5144" w:rsidP="008F20BD">
            <w:pPr>
              <w:pStyle w:val="Tabletextright"/>
            </w:pPr>
            <w:r>
              <w:t>3</w:t>
            </w:r>
          </w:p>
        </w:tc>
        <w:tc>
          <w:tcPr>
            <w:cnfStyle w:val="000001000000" w:firstRow="0" w:lastRow="0" w:firstColumn="0" w:lastColumn="0" w:oddVBand="0" w:evenVBand="1" w:oddHBand="0" w:evenHBand="0" w:firstRowFirstColumn="0" w:firstRowLastColumn="0" w:lastRowFirstColumn="0" w:lastRowLastColumn="0"/>
            <w:tcW w:w="1320" w:type="dxa"/>
            <w:hideMark/>
          </w:tcPr>
          <w:p w14:paraId="07E288E0" w14:textId="78BE7095" w:rsidR="00DD544B" w:rsidRPr="00422A11" w:rsidRDefault="00CE037E" w:rsidP="008F20BD">
            <w:pPr>
              <w:pStyle w:val="Tabletextright"/>
            </w:pPr>
            <w:r w:rsidRPr="00422A11">
              <w:t>4.69</w:t>
            </w:r>
          </w:p>
        </w:tc>
      </w:tr>
      <w:tr w:rsidR="00DD544B" w:rsidRPr="00F8047C" w14:paraId="593378AA" w14:textId="77777777" w:rsidTr="00435F5B">
        <w:trPr>
          <w:trHeight w:val="285"/>
        </w:trPr>
        <w:tc>
          <w:tcPr>
            <w:cnfStyle w:val="001000000000" w:firstRow="0" w:lastRow="0" w:firstColumn="1" w:lastColumn="0" w:oddVBand="0" w:evenVBand="0" w:oddHBand="0" w:evenHBand="0" w:firstRowFirstColumn="0" w:firstRowLastColumn="0" w:lastRowFirstColumn="0" w:lastRowLastColumn="0"/>
            <w:tcW w:w="3420" w:type="dxa"/>
            <w:hideMark/>
          </w:tcPr>
          <w:p w14:paraId="423BE324" w14:textId="6DADD7A3" w:rsidR="00DD544B" w:rsidRPr="00F8047C" w:rsidRDefault="00DD544B" w:rsidP="00555998">
            <w:pPr>
              <w:pStyle w:val="Tabletextindent"/>
            </w:pPr>
            <w:r w:rsidRPr="00F8047C">
              <w:t>LPG</w:t>
            </w:r>
          </w:p>
        </w:tc>
        <w:tc>
          <w:tcPr>
            <w:cnfStyle w:val="000010000000" w:firstRow="0" w:lastRow="0" w:firstColumn="0" w:lastColumn="0" w:oddVBand="1" w:evenVBand="0" w:oddHBand="0" w:evenHBand="0" w:firstRowFirstColumn="0" w:firstRowLastColumn="0" w:lastRowFirstColumn="0" w:lastRowLastColumn="0"/>
            <w:tcW w:w="1600" w:type="dxa"/>
            <w:hideMark/>
          </w:tcPr>
          <w:p w14:paraId="0E85B3AC" w14:textId="77777777" w:rsidR="00DD544B" w:rsidRPr="000D5B65" w:rsidRDefault="00DD544B" w:rsidP="008F20BD">
            <w:pPr>
              <w:pStyle w:val="Tabletextright"/>
            </w:pPr>
            <w:r w:rsidRPr="000D5B65">
              <w:t>0</w:t>
            </w:r>
          </w:p>
        </w:tc>
        <w:tc>
          <w:tcPr>
            <w:cnfStyle w:val="000001000000" w:firstRow="0" w:lastRow="0" w:firstColumn="0" w:lastColumn="0" w:oddVBand="0" w:evenVBand="1" w:oddHBand="0" w:evenHBand="0" w:firstRowFirstColumn="0" w:firstRowLastColumn="0" w:lastRowFirstColumn="0" w:lastRowLastColumn="0"/>
            <w:tcW w:w="1320" w:type="dxa"/>
            <w:hideMark/>
          </w:tcPr>
          <w:p w14:paraId="3A4A8DEC" w14:textId="74DCDBC2" w:rsidR="00DD544B" w:rsidRPr="00422A11" w:rsidRDefault="00DD544B" w:rsidP="008F20BD">
            <w:pPr>
              <w:pStyle w:val="Tabletextright"/>
            </w:pPr>
            <w:r w:rsidRPr="00422A11">
              <w:t>0</w:t>
            </w:r>
          </w:p>
        </w:tc>
      </w:tr>
      <w:tr w:rsidR="00DD544B" w:rsidRPr="00F8047C" w14:paraId="15593790" w14:textId="77777777" w:rsidTr="00435F5B">
        <w:trPr>
          <w:trHeight w:val="285"/>
        </w:trPr>
        <w:tc>
          <w:tcPr>
            <w:cnfStyle w:val="001000000000" w:firstRow="0" w:lastRow="0" w:firstColumn="1" w:lastColumn="0" w:oddVBand="0" w:evenVBand="0" w:oddHBand="0" w:evenHBand="0" w:firstRowFirstColumn="0" w:firstRowLastColumn="0" w:lastRowFirstColumn="0" w:lastRowLastColumn="0"/>
            <w:tcW w:w="3420" w:type="dxa"/>
            <w:hideMark/>
          </w:tcPr>
          <w:p w14:paraId="26A8FB1C" w14:textId="77777777" w:rsidR="00DD544B" w:rsidRPr="00F8047C" w:rsidRDefault="00DD544B" w:rsidP="00555998">
            <w:pPr>
              <w:pStyle w:val="Tabletext"/>
            </w:pPr>
            <w:r w:rsidRPr="00F8047C">
              <w:t>Hybrid</w:t>
            </w:r>
          </w:p>
        </w:tc>
        <w:tc>
          <w:tcPr>
            <w:cnfStyle w:val="000010000000" w:firstRow="0" w:lastRow="0" w:firstColumn="0" w:lastColumn="0" w:oddVBand="1" w:evenVBand="0" w:oddHBand="0" w:evenHBand="0" w:firstRowFirstColumn="0" w:firstRowLastColumn="0" w:lastRowFirstColumn="0" w:lastRowLastColumn="0"/>
            <w:tcW w:w="1600" w:type="dxa"/>
            <w:hideMark/>
          </w:tcPr>
          <w:p w14:paraId="3BB6237C" w14:textId="28CCC6B7" w:rsidR="00DD544B" w:rsidRPr="000D5B65" w:rsidRDefault="00510160" w:rsidP="008F20BD">
            <w:pPr>
              <w:pStyle w:val="Tabletextright"/>
            </w:pPr>
            <w:r>
              <w:t>28</w:t>
            </w:r>
          </w:p>
        </w:tc>
        <w:tc>
          <w:tcPr>
            <w:cnfStyle w:val="000001000000" w:firstRow="0" w:lastRow="0" w:firstColumn="0" w:lastColumn="0" w:oddVBand="0" w:evenVBand="1" w:oddHBand="0" w:evenHBand="0" w:firstRowFirstColumn="0" w:firstRowLastColumn="0" w:lastRowFirstColumn="0" w:lastRowLastColumn="0"/>
            <w:tcW w:w="1320" w:type="dxa"/>
            <w:hideMark/>
          </w:tcPr>
          <w:p w14:paraId="557C1C5E" w14:textId="0850019C" w:rsidR="00DD544B" w:rsidRPr="00422A11" w:rsidRDefault="00422A11" w:rsidP="008F20BD">
            <w:pPr>
              <w:pStyle w:val="Tabletextright"/>
            </w:pPr>
            <w:r w:rsidRPr="00422A11">
              <w:t>43.75</w:t>
            </w:r>
          </w:p>
        </w:tc>
      </w:tr>
      <w:tr w:rsidR="00DD544B" w:rsidRPr="00F8047C" w14:paraId="25AC8B0A" w14:textId="77777777" w:rsidTr="00435F5B">
        <w:trPr>
          <w:trHeight w:val="285"/>
        </w:trPr>
        <w:tc>
          <w:tcPr>
            <w:cnfStyle w:val="001000000000" w:firstRow="0" w:lastRow="0" w:firstColumn="1" w:lastColumn="0" w:oddVBand="0" w:evenVBand="0" w:oddHBand="0" w:evenHBand="0" w:firstRowFirstColumn="0" w:firstRowLastColumn="0" w:lastRowFirstColumn="0" w:lastRowLastColumn="0"/>
            <w:tcW w:w="3420" w:type="dxa"/>
            <w:hideMark/>
          </w:tcPr>
          <w:p w14:paraId="1AB55AFE" w14:textId="77777777" w:rsidR="00DD544B" w:rsidRPr="00F8047C" w:rsidRDefault="00DD544B" w:rsidP="00555998">
            <w:pPr>
              <w:pStyle w:val="Tabletext"/>
            </w:pPr>
            <w:r w:rsidRPr="00F8047C">
              <w:t>Electric propulsion</w:t>
            </w:r>
            <w:r w:rsidRPr="00F8047C">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1600" w:type="dxa"/>
            <w:hideMark/>
          </w:tcPr>
          <w:p w14:paraId="3A708748" w14:textId="77777777" w:rsidR="00DD544B" w:rsidRPr="000D5B65" w:rsidRDefault="00DD544B" w:rsidP="008F20BD">
            <w:pPr>
              <w:pStyle w:val="Tabletextright"/>
            </w:pPr>
            <w:r w:rsidRPr="000D5B65">
              <w:t>1</w:t>
            </w:r>
          </w:p>
        </w:tc>
        <w:tc>
          <w:tcPr>
            <w:cnfStyle w:val="000001000000" w:firstRow="0" w:lastRow="0" w:firstColumn="0" w:lastColumn="0" w:oddVBand="0" w:evenVBand="1" w:oddHBand="0" w:evenHBand="0" w:firstRowFirstColumn="0" w:firstRowLastColumn="0" w:lastRowFirstColumn="0" w:lastRowLastColumn="0"/>
            <w:tcW w:w="1320" w:type="dxa"/>
            <w:hideMark/>
          </w:tcPr>
          <w:p w14:paraId="0A02BA2A" w14:textId="24037B60" w:rsidR="00DD544B" w:rsidRPr="00422A11" w:rsidRDefault="00DD544B" w:rsidP="008F20BD">
            <w:pPr>
              <w:pStyle w:val="Tabletextright"/>
            </w:pPr>
            <w:r w:rsidRPr="00422A11">
              <w:t>0.76</w:t>
            </w:r>
          </w:p>
        </w:tc>
      </w:tr>
      <w:tr w:rsidR="00DD544B" w:rsidRPr="00F8047C" w14:paraId="6E322C23" w14:textId="77777777" w:rsidTr="00435F5B">
        <w:trPr>
          <w:trHeight w:val="285"/>
        </w:trPr>
        <w:tc>
          <w:tcPr>
            <w:cnfStyle w:val="001000000000" w:firstRow="0" w:lastRow="0" w:firstColumn="1" w:lastColumn="0" w:oddVBand="0" w:evenVBand="0" w:oddHBand="0" w:evenHBand="0" w:firstRowFirstColumn="0" w:firstRowLastColumn="0" w:lastRowFirstColumn="0" w:lastRowLastColumn="0"/>
            <w:tcW w:w="3420" w:type="dxa"/>
            <w:hideMark/>
          </w:tcPr>
          <w:p w14:paraId="675ED7CC" w14:textId="77777777" w:rsidR="00DD544B" w:rsidRPr="00F8047C" w:rsidRDefault="00DD544B" w:rsidP="00555998">
            <w:pPr>
              <w:pStyle w:val="Tabletextbold"/>
            </w:pPr>
            <w:r w:rsidRPr="00F8047C">
              <w:t>Buses</w:t>
            </w:r>
          </w:p>
        </w:tc>
        <w:tc>
          <w:tcPr>
            <w:cnfStyle w:val="000010000000" w:firstRow="0" w:lastRow="0" w:firstColumn="0" w:lastColumn="0" w:oddVBand="1" w:evenVBand="0" w:oddHBand="0" w:evenHBand="0" w:firstRowFirstColumn="0" w:firstRowLastColumn="0" w:lastRowFirstColumn="0" w:lastRowLastColumn="0"/>
            <w:tcW w:w="1600" w:type="dxa"/>
            <w:hideMark/>
          </w:tcPr>
          <w:p w14:paraId="3C898CCB" w14:textId="77777777" w:rsidR="00DD544B" w:rsidRPr="000D5B65" w:rsidRDefault="00DD544B" w:rsidP="008F20BD">
            <w:pPr>
              <w:pStyle w:val="Tabletextrightbold"/>
              <w:rPr>
                <w:rFonts w:ascii="VIC" w:hAnsi="VIC" w:cs="Calibri"/>
                <w:szCs w:val="15"/>
              </w:rPr>
            </w:pPr>
            <w:r w:rsidRPr="000D5B65">
              <w:t>4</w:t>
            </w:r>
          </w:p>
        </w:tc>
        <w:tc>
          <w:tcPr>
            <w:cnfStyle w:val="000001000000" w:firstRow="0" w:lastRow="0" w:firstColumn="0" w:lastColumn="0" w:oddVBand="0" w:evenVBand="1" w:oddHBand="0" w:evenHBand="0" w:firstRowFirstColumn="0" w:firstRowLastColumn="0" w:lastRowFirstColumn="0" w:lastRowLastColumn="0"/>
            <w:tcW w:w="1320" w:type="dxa"/>
            <w:hideMark/>
          </w:tcPr>
          <w:p w14:paraId="03EB1FDE" w14:textId="34A0C5A7" w:rsidR="00DD544B" w:rsidRPr="00422A11" w:rsidRDefault="00DD544B" w:rsidP="008F20BD">
            <w:pPr>
              <w:pStyle w:val="Tabletextrightbold"/>
              <w:rPr>
                <w:rFonts w:ascii="VIC" w:hAnsi="VIC" w:cs="Calibri"/>
                <w:szCs w:val="15"/>
              </w:rPr>
            </w:pPr>
            <w:r w:rsidRPr="00422A11">
              <w:t>3.03</w:t>
            </w:r>
          </w:p>
        </w:tc>
      </w:tr>
      <w:tr w:rsidR="00DD544B" w:rsidRPr="008F20BD" w14:paraId="700505CD" w14:textId="77777777" w:rsidTr="00435F5B">
        <w:trPr>
          <w:trHeight w:val="285"/>
        </w:trPr>
        <w:tc>
          <w:tcPr>
            <w:cnfStyle w:val="001000000000" w:firstRow="0" w:lastRow="0" w:firstColumn="1" w:lastColumn="0" w:oddVBand="0" w:evenVBand="0" w:oddHBand="0" w:evenHBand="0" w:firstRowFirstColumn="0" w:firstRowLastColumn="0" w:lastRowFirstColumn="0" w:lastRowLastColumn="0"/>
            <w:tcW w:w="3420" w:type="dxa"/>
            <w:hideMark/>
          </w:tcPr>
          <w:p w14:paraId="15D4262A" w14:textId="77777777" w:rsidR="00DD544B" w:rsidRPr="00F8047C" w:rsidRDefault="00DD544B" w:rsidP="00555998">
            <w:pPr>
              <w:pStyle w:val="Tabletext"/>
            </w:pPr>
            <w:r w:rsidRPr="00F8047C">
              <w:t>Internal combustion engines</w:t>
            </w:r>
          </w:p>
        </w:tc>
        <w:tc>
          <w:tcPr>
            <w:cnfStyle w:val="000010000000" w:firstRow="0" w:lastRow="0" w:firstColumn="0" w:lastColumn="0" w:oddVBand="1" w:evenVBand="0" w:oddHBand="0" w:evenHBand="0" w:firstRowFirstColumn="0" w:firstRowLastColumn="0" w:lastRowFirstColumn="0" w:lastRowLastColumn="0"/>
            <w:tcW w:w="1600" w:type="dxa"/>
            <w:hideMark/>
          </w:tcPr>
          <w:p w14:paraId="06C8DF05" w14:textId="77777777" w:rsidR="00DD544B" w:rsidRPr="008F20BD" w:rsidRDefault="00DD544B" w:rsidP="008F20BD">
            <w:pPr>
              <w:pStyle w:val="Tabletextright"/>
            </w:pPr>
            <w:r w:rsidRPr="008F20BD">
              <w:t>4</w:t>
            </w:r>
          </w:p>
        </w:tc>
        <w:tc>
          <w:tcPr>
            <w:cnfStyle w:val="000001000000" w:firstRow="0" w:lastRow="0" w:firstColumn="0" w:lastColumn="0" w:oddVBand="0" w:evenVBand="1" w:oddHBand="0" w:evenHBand="0" w:firstRowFirstColumn="0" w:firstRowLastColumn="0" w:lastRowFirstColumn="0" w:lastRowLastColumn="0"/>
            <w:tcW w:w="1320" w:type="dxa"/>
            <w:hideMark/>
          </w:tcPr>
          <w:p w14:paraId="63207A69" w14:textId="16CB5EDA" w:rsidR="00DD544B" w:rsidRPr="008F20BD" w:rsidRDefault="00DD544B" w:rsidP="008F20BD">
            <w:pPr>
              <w:pStyle w:val="Tabletextright"/>
            </w:pPr>
            <w:r w:rsidRPr="008F20BD">
              <w:t>3.03</w:t>
            </w:r>
          </w:p>
        </w:tc>
      </w:tr>
      <w:tr w:rsidR="00DD544B" w:rsidRPr="008F20BD" w14:paraId="793AEC4A" w14:textId="77777777" w:rsidTr="00435F5B">
        <w:trPr>
          <w:trHeight w:val="285"/>
        </w:trPr>
        <w:tc>
          <w:tcPr>
            <w:cnfStyle w:val="001000000000" w:firstRow="0" w:lastRow="0" w:firstColumn="1" w:lastColumn="0" w:oddVBand="0" w:evenVBand="0" w:oddHBand="0" w:evenHBand="0" w:firstRowFirstColumn="0" w:firstRowLastColumn="0" w:lastRowFirstColumn="0" w:lastRowLastColumn="0"/>
            <w:tcW w:w="3420" w:type="dxa"/>
            <w:hideMark/>
          </w:tcPr>
          <w:p w14:paraId="0BBC8CC0" w14:textId="77777777" w:rsidR="00DD544B" w:rsidRPr="00F8047C" w:rsidRDefault="00DD544B" w:rsidP="00555998">
            <w:pPr>
              <w:pStyle w:val="Tabletext"/>
            </w:pPr>
            <w:r w:rsidRPr="00F8047C">
              <w:t>Petrol</w:t>
            </w:r>
          </w:p>
        </w:tc>
        <w:tc>
          <w:tcPr>
            <w:cnfStyle w:val="000010000000" w:firstRow="0" w:lastRow="0" w:firstColumn="0" w:lastColumn="0" w:oddVBand="1" w:evenVBand="0" w:oddHBand="0" w:evenHBand="0" w:firstRowFirstColumn="0" w:firstRowLastColumn="0" w:lastRowFirstColumn="0" w:lastRowLastColumn="0"/>
            <w:tcW w:w="1600" w:type="dxa"/>
            <w:hideMark/>
          </w:tcPr>
          <w:p w14:paraId="5B705E37" w14:textId="77777777" w:rsidR="00DD544B" w:rsidRPr="008F20BD" w:rsidRDefault="00DD544B" w:rsidP="008F20BD">
            <w:pPr>
              <w:pStyle w:val="Tabletextright"/>
            </w:pPr>
            <w:r w:rsidRPr="008F20BD">
              <w:t>2</w:t>
            </w:r>
          </w:p>
        </w:tc>
        <w:tc>
          <w:tcPr>
            <w:cnfStyle w:val="000001000000" w:firstRow="0" w:lastRow="0" w:firstColumn="0" w:lastColumn="0" w:oddVBand="0" w:evenVBand="1" w:oddHBand="0" w:evenHBand="0" w:firstRowFirstColumn="0" w:firstRowLastColumn="0" w:lastRowFirstColumn="0" w:lastRowLastColumn="0"/>
            <w:tcW w:w="1320" w:type="dxa"/>
            <w:hideMark/>
          </w:tcPr>
          <w:p w14:paraId="00DB543A" w14:textId="13029A1B" w:rsidR="00DD544B" w:rsidRPr="008F20BD" w:rsidRDefault="00DD544B" w:rsidP="008F20BD">
            <w:pPr>
              <w:pStyle w:val="Tabletextright"/>
            </w:pPr>
            <w:r w:rsidRPr="008F20BD">
              <w:t>1.52</w:t>
            </w:r>
          </w:p>
        </w:tc>
      </w:tr>
      <w:tr w:rsidR="00DD544B" w:rsidRPr="008F20BD" w14:paraId="6642409B" w14:textId="77777777" w:rsidTr="00435F5B">
        <w:trPr>
          <w:trHeight w:val="285"/>
        </w:trPr>
        <w:tc>
          <w:tcPr>
            <w:cnfStyle w:val="001000000000" w:firstRow="0" w:lastRow="0" w:firstColumn="1" w:lastColumn="0" w:oddVBand="0" w:evenVBand="0" w:oddHBand="0" w:evenHBand="0" w:firstRowFirstColumn="0" w:firstRowLastColumn="0" w:lastRowFirstColumn="0" w:lastRowLastColumn="0"/>
            <w:tcW w:w="3420" w:type="dxa"/>
            <w:hideMark/>
          </w:tcPr>
          <w:p w14:paraId="6487CE10" w14:textId="77777777" w:rsidR="00DD544B" w:rsidRPr="00F8047C" w:rsidRDefault="00DD544B" w:rsidP="00555998">
            <w:pPr>
              <w:pStyle w:val="Tabletext"/>
            </w:pPr>
            <w:r w:rsidRPr="00F8047C">
              <w:t>Diesel/biodiesel</w:t>
            </w:r>
          </w:p>
        </w:tc>
        <w:tc>
          <w:tcPr>
            <w:cnfStyle w:val="000010000000" w:firstRow="0" w:lastRow="0" w:firstColumn="0" w:lastColumn="0" w:oddVBand="1" w:evenVBand="0" w:oddHBand="0" w:evenHBand="0" w:firstRowFirstColumn="0" w:firstRowLastColumn="0" w:lastRowFirstColumn="0" w:lastRowLastColumn="0"/>
            <w:tcW w:w="1600" w:type="dxa"/>
            <w:hideMark/>
          </w:tcPr>
          <w:p w14:paraId="48F938DE" w14:textId="77777777" w:rsidR="00DD544B" w:rsidRPr="008F20BD" w:rsidRDefault="00DD544B" w:rsidP="008F20BD">
            <w:pPr>
              <w:pStyle w:val="Tabletextright"/>
            </w:pPr>
            <w:r w:rsidRPr="008F20BD">
              <w:t>2</w:t>
            </w:r>
          </w:p>
        </w:tc>
        <w:tc>
          <w:tcPr>
            <w:cnfStyle w:val="000001000000" w:firstRow="0" w:lastRow="0" w:firstColumn="0" w:lastColumn="0" w:oddVBand="0" w:evenVBand="1" w:oddHBand="0" w:evenHBand="0" w:firstRowFirstColumn="0" w:firstRowLastColumn="0" w:lastRowFirstColumn="0" w:lastRowLastColumn="0"/>
            <w:tcW w:w="1320" w:type="dxa"/>
            <w:hideMark/>
          </w:tcPr>
          <w:p w14:paraId="1C077C8F" w14:textId="65DEA72B" w:rsidR="00DD544B" w:rsidRPr="008F20BD" w:rsidRDefault="00DD544B" w:rsidP="008F20BD">
            <w:pPr>
              <w:pStyle w:val="Tabletextright"/>
            </w:pPr>
            <w:r w:rsidRPr="008F20BD">
              <w:t>1.52</w:t>
            </w:r>
          </w:p>
        </w:tc>
      </w:tr>
    </w:tbl>
    <w:p w14:paraId="16B55F2A" w14:textId="77777777" w:rsidR="00DD544B" w:rsidRDefault="00DD544B" w:rsidP="00DD544B"/>
    <w:p w14:paraId="47109477" w14:textId="77777777" w:rsidR="00DD544B" w:rsidRDefault="00DD544B" w:rsidP="00DD544B"/>
    <w:p w14:paraId="621C7AA3" w14:textId="77777777" w:rsidR="00DD544B" w:rsidRPr="006117D5" w:rsidRDefault="00DD544B" w:rsidP="00DD544B">
      <w:pPr>
        <w:sectPr w:rsidR="00DD544B" w:rsidRPr="006117D5" w:rsidSect="00790E11">
          <w:type w:val="continuous"/>
          <w:pgSz w:w="11909" w:h="16834" w:code="9"/>
          <w:pgMar w:top="1728" w:right="1152" w:bottom="1260" w:left="1152" w:header="720" w:footer="288" w:gutter="0"/>
          <w:cols w:space="720"/>
          <w:noEndnote/>
        </w:sectPr>
      </w:pPr>
    </w:p>
    <w:p w14:paraId="79999E25" w14:textId="77777777" w:rsidR="00DD544B" w:rsidRPr="006117D5" w:rsidRDefault="00DD544B" w:rsidP="00DD544B">
      <w:pPr>
        <w:pStyle w:val="Heading5"/>
      </w:pPr>
      <w:r w:rsidRPr="006117D5">
        <w:t>Actions undertaken</w:t>
      </w:r>
    </w:p>
    <w:p w14:paraId="1554F6F7" w14:textId="77777777" w:rsidR="00DD544B" w:rsidRPr="00733BA7" w:rsidRDefault="00DD544B" w:rsidP="00655729">
      <w:pPr>
        <w:pStyle w:val="Bullet"/>
      </w:pPr>
      <w:r>
        <w:t xml:space="preserve">DTF continues to encourage staff to use video conferencing. </w:t>
      </w:r>
    </w:p>
    <w:p w14:paraId="77932F94" w14:textId="77777777" w:rsidR="00DD544B" w:rsidRPr="00926CCB" w:rsidRDefault="00DD544B" w:rsidP="00655729">
      <w:pPr>
        <w:pStyle w:val="Bullet"/>
      </w:pPr>
      <w:r>
        <w:t>Corporate Travel Management (CTM) offset their carbon footprint through the CTM Climate+ program. CTM Climate+ enables businesses to offset the carbon emissions created by their air, hotel, car rental and rail travel by supporting a range of environmental sustainability initiatives including rainforest conservation, sustainable livelihood programs, wildlife protection and renewable energy.</w:t>
      </w:r>
    </w:p>
    <w:p w14:paraId="64953667" w14:textId="77777777" w:rsidR="00DD544B" w:rsidRPr="00926CCB" w:rsidRDefault="00DD544B" w:rsidP="00DD544B">
      <w:pPr>
        <w:pStyle w:val="Heading5"/>
      </w:pPr>
      <w:r w:rsidRPr="00926CCB">
        <w:t>Result</w:t>
      </w:r>
    </w:p>
    <w:p w14:paraId="3B38784B" w14:textId="209C4309" w:rsidR="00DE007B" w:rsidRPr="008F20BD" w:rsidRDefault="00DE007B" w:rsidP="008F20BD">
      <w:pPr>
        <w:pStyle w:val="Bullet"/>
        <w:rPr>
          <w:rFonts w:eastAsia="Tahoma"/>
        </w:rPr>
      </w:pPr>
      <w:r w:rsidRPr="008F20BD">
        <w:rPr>
          <w:rFonts w:eastAsia="Tahoma"/>
        </w:rPr>
        <w:t xml:space="preserve">Total energy consumption by fleet vehicles decreased </w:t>
      </w:r>
      <w:r w:rsidR="00BD278B" w:rsidRPr="008F20BD">
        <w:rPr>
          <w:rFonts w:eastAsia="Tahoma"/>
        </w:rPr>
        <w:t>by 15</w:t>
      </w:r>
      <w:r w:rsidR="005753BE" w:rsidRPr="005753BE">
        <w:rPr>
          <w:rFonts w:ascii="Calibri" w:eastAsia="Tahoma" w:hAnsi="Calibri" w:cs="Calibri"/>
        </w:rPr>
        <w:t> </w:t>
      </w:r>
      <w:r w:rsidR="005753BE" w:rsidRPr="005753BE">
        <w:rPr>
          <w:rFonts w:eastAsia="Tahoma" w:cs="Calibri"/>
        </w:rPr>
        <w:t>per</w:t>
      </w:r>
      <w:r w:rsidR="005753BE" w:rsidRPr="005753BE">
        <w:rPr>
          <w:rFonts w:ascii="Calibri" w:eastAsia="Tahoma" w:hAnsi="Calibri" w:cs="Calibri"/>
        </w:rPr>
        <w:t> </w:t>
      </w:r>
      <w:r w:rsidR="005753BE" w:rsidRPr="005753BE">
        <w:rPr>
          <w:rFonts w:eastAsia="Tahoma" w:cs="Calibri"/>
        </w:rPr>
        <w:t>cent</w:t>
      </w:r>
      <w:r w:rsidR="0084156F" w:rsidRPr="008F20BD">
        <w:rPr>
          <w:rFonts w:eastAsia="Tahoma"/>
        </w:rPr>
        <w:t xml:space="preserve"> in 2022-23</w:t>
      </w:r>
      <w:r w:rsidR="00AE4F85" w:rsidRPr="008F20BD">
        <w:rPr>
          <w:rFonts w:eastAsia="Tahoma"/>
        </w:rPr>
        <w:t xml:space="preserve">. </w:t>
      </w:r>
      <w:r w:rsidR="002315D4" w:rsidRPr="008F20BD">
        <w:rPr>
          <w:rFonts w:eastAsia="Tahoma"/>
        </w:rPr>
        <w:t>Despite</w:t>
      </w:r>
      <w:r w:rsidR="001676EA" w:rsidRPr="008F20BD">
        <w:rPr>
          <w:rFonts w:eastAsia="Tahoma"/>
        </w:rPr>
        <w:t xml:space="preserve"> an </w:t>
      </w:r>
      <w:r w:rsidR="00FE7A91" w:rsidRPr="008F20BD">
        <w:rPr>
          <w:rFonts w:eastAsia="Tahoma"/>
        </w:rPr>
        <w:t>increase in Carpool trips in line with a return to in-person work post COV</w:t>
      </w:r>
      <w:r w:rsidR="001676EA" w:rsidRPr="008F20BD">
        <w:rPr>
          <w:rFonts w:eastAsia="Tahoma"/>
        </w:rPr>
        <w:t xml:space="preserve">ID restrictions, </w:t>
      </w:r>
      <w:r w:rsidR="00815134" w:rsidRPr="008F20BD">
        <w:rPr>
          <w:rFonts w:eastAsia="Tahoma"/>
        </w:rPr>
        <w:t xml:space="preserve">only </w:t>
      </w:r>
      <w:r w:rsidR="007A7CC8" w:rsidRPr="008F20BD">
        <w:rPr>
          <w:rFonts w:eastAsia="Tahoma"/>
        </w:rPr>
        <w:t>one</w:t>
      </w:r>
      <w:r w:rsidR="00815134" w:rsidRPr="008F20BD">
        <w:rPr>
          <w:rFonts w:eastAsia="Tahoma"/>
        </w:rPr>
        <w:t xml:space="preserve"> fleet vehicle was active in the 2022-23 period</w:t>
      </w:r>
      <w:r w:rsidR="00E47099" w:rsidRPr="008F20BD">
        <w:rPr>
          <w:rFonts w:eastAsia="Tahoma"/>
        </w:rPr>
        <w:t xml:space="preserve">, </w:t>
      </w:r>
      <w:r w:rsidR="00815134" w:rsidRPr="008F20BD">
        <w:rPr>
          <w:rFonts w:eastAsia="Tahoma"/>
        </w:rPr>
        <w:t xml:space="preserve">compared to three </w:t>
      </w:r>
      <w:r w:rsidR="009A0CF2" w:rsidRPr="008F20BD">
        <w:rPr>
          <w:rFonts w:eastAsia="Tahoma"/>
        </w:rPr>
        <w:t>vehicles</w:t>
      </w:r>
      <w:r w:rsidR="00815134" w:rsidRPr="008F20BD">
        <w:rPr>
          <w:rFonts w:eastAsia="Tahoma"/>
        </w:rPr>
        <w:t xml:space="preserve"> in 2021-22.</w:t>
      </w:r>
    </w:p>
    <w:p w14:paraId="34D50C84" w14:textId="634B4E66" w:rsidR="009A0CF2" w:rsidRPr="008F20BD" w:rsidRDefault="00F76287" w:rsidP="008F20BD">
      <w:pPr>
        <w:pStyle w:val="Bullet"/>
        <w:rPr>
          <w:rFonts w:eastAsia="Tahoma"/>
        </w:rPr>
      </w:pPr>
      <w:r w:rsidRPr="008F20BD">
        <w:rPr>
          <w:rFonts w:eastAsia="Tahoma"/>
        </w:rPr>
        <w:t>The increase</w:t>
      </w:r>
      <w:r w:rsidR="009A0CF2" w:rsidRPr="008F20BD">
        <w:rPr>
          <w:rFonts w:eastAsia="Tahoma"/>
        </w:rPr>
        <w:t xml:space="preserve"> in </w:t>
      </w:r>
      <w:r w:rsidRPr="008F20BD">
        <w:rPr>
          <w:rFonts w:eastAsia="Tahoma"/>
        </w:rPr>
        <w:t xml:space="preserve">carpool trips also </w:t>
      </w:r>
      <w:r w:rsidR="00425ACD" w:rsidRPr="008F20BD">
        <w:rPr>
          <w:rFonts w:eastAsia="Tahoma"/>
        </w:rPr>
        <w:t>reflects f</w:t>
      </w:r>
      <w:r w:rsidRPr="008F20BD">
        <w:rPr>
          <w:rFonts w:eastAsia="Tahoma"/>
        </w:rPr>
        <w:t>ewer</w:t>
      </w:r>
      <w:r w:rsidR="009A0CF2" w:rsidRPr="008F20BD">
        <w:rPr>
          <w:rFonts w:eastAsia="Tahoma"/>
        </w:rPr>
        <w:t xml:space="preserve"> </w:t>
      </w:r>
      <w:r w:rsidR="00425ACD" w:rsidRPr="008F20BD">
        <w:rPr>
          <w:rFonts w:eastAsia="Tahoma"/>
        </w:rPr>
        <w:t>or shorter trips with</w:t>
      </w:r>
      <w:r w:rsidR="009A0CF2" w:rsidRPr="008F20BD">
        <w:rPr>
          <w:rFonts w:eastAsia="Tahoma"/>
        </w:rPr>
        <w:t xml:space="preserve"> diesel vehicles </w:t>
      </w:r>
      <w:r w:rsidRPr="008F20BD">
        <w:rPr>
          <w:rFonts w:eastAsia="Tahoma"/>
        </w:rPr>
        <w:t>with</w:t>
      </w:r>
      <w:r w:rsidR="009A0CF2" w:rsidRPr="008F20BD">
        <w:rPr>
          <w:rFonts w:eastAsia="Tahoma"/>
        </w:rPr>
        <w:t xml:space="preserve"> a </w:t>
      </w:r>
      <w:r w:rsidRPr="008F20BD">
        <w:rPr>
          <w:rFonts w:eastAsia="Tahoma"/>
        </w:rPr>
        <w:t>shift</w:t>
      </w:r>
      <w:r w:rsidR="009A0CF2" w:rsidRPr="008F20BD">
        <w:rPr>
          <w:rFonts w:eastAsia="Tahoma"/>
        </w:rPr>
        <w:t xml:space="preserve"> towards hybrid and petrol vehicles</w:t>
      </w:r>
      <w:r w:rsidR="00425ACD" w:rsidRPr="008F20BD">
        <w:rPr>
          <w:rFonts w:eastAsia="Tahoma"/>
        </w:rPr>
        <w:t>, which</w:t>
      </w:r>
      <w:r w:rsidR="009A0CF2" w:rsidRPr="008F20BD">
        <w:rPr>
          <w:rFonts w:eastAsia="Tahoma"/>
        </w:rPr>
        <w:t xml:space="preserve"> </w:t>
      </w:r>
      <w:r w:rsidR="00425ACD" w:rsidRPr="008F20BD">
        <w:rPr>
          <w:rFonts w:eastAsia="Tahoma"/>
        </w:rPr>
        <w:t>also</w:t>
      </w:r>
      <w:r w:rsidR="009A0CF2" w:rsidRPr="008F20BD">
        <w:rPr>
          <w:rFonts w:eastAsia="Tahoma"/>
        </w:rPr>
        <w:t xml:space="preserve"> had a positive impact on the greenhouse gas emissions. </w:t>
      </w:r>
    </w:p>
    <w:p w14:paraId="144114C1" w14:textId="0576D791" w:rsidR="00DD544B" w:rsidRDefault="00DD544B" w:rsidP="00655729">
      <w:pPr>
        <w:pStyle w:val="Bullet"/>
        <w:rPr>
          <w:rFonts w:eastAsia="Tahoma"/>
        </w:rPr>
      </w:pPr>
      <w:r>
        <w:rPr>
          <w:rFonts w:eastAsia="Tahoma"/>
        </w:rPr>
        <w:t xml:space="preserve">No </w:t>
      </w:r>
      <w:r w:rsidRPr="00733BA7">
        <w:rPr>
          <w:rFonts w:eastAsia="Tahoma"/>
        </w:rPr>
        <w:t xml:space="preserve">state and international border entry restrictions were </w:t>
      </w:r>
      <w:r>
        <w:rPr>
          <w:rFonts w:eastAsia="Tahoma"/>
        </w:rPr>
        <w:t>in place</w:t>
      </w:r>
      <w:r w:rsidRPr="00733BA7">
        <w:rPr>
          <w:rFonts w:eastAsia="Tahoma"/>
        </w:rPr>
        <w:t xml:space="preserve"> during 202</w:t>
      </w:r>
      <w:r>
        <w:rPr>
          <w:rFonts w:eastAsia="Tahoma"/>
        </w:rPr>
        <w:t>2</w:t>
      </w:r>
      <w:r>
        <w:rPr>
          <w:rFonts w:eastAsia="Tahoma"/>
        </w:rPr>
        <w:noBreakHyphen/>
      </w:r>
      <w:r w:rsidRPr="00733BA7">
        <w:rPr>
          <w:rFonts w:eastAsia="Tahoma"/>
        </w:rPr>
        <w:t>2</w:t>
      </w:r>
      <w:r>
        <w:rPr>
          <w:rFonts w:eastAsia="Tahoma"/>
        </w:rPr>
        <w:t>3</w:t>
      </w:r>
      <w:r w:rsidRPr="00733BA7">
        <w:rPr>
          <w:rFonts w:eastAsia="Tahoma"/>
        </w:rPr>
        <w:t>, seeing some resumption of domestic and international air travel.</w:t>
      </w:r>
    </w:p>
    <w:p w14:paraId="1FC5E7A3" w14:textId="77777777" w:rsidR="00DD544B" w:rsidRDefault="00DD544B" w:rsidP="00655729">
      <w:pPr>
        <w:pStyle w:val="Bullet"/>
        <w:rPr>
          <w:rFonts w:eastAsia="Tahoma"/>
        </w:rPr>
      </w:pPr>
      <w:r>
        <w:t>Electricity used to charge vehicles at DTF sites is not metered separately and is included in the total electricity consumption.</w:t>
      </w:r>
    </w:p>
    <w:p w14:paraId="0654228C" w14:textId="77777777" w:rsidR="00DD544B" w:rsidRPr="005A3AB0" w:rsidRDefault="00DD544B" w:rsidP="00DD544B">
      <w:pPr>
        <w:pStyle w:val="Heading5"/>
      </w:pPr>
      <w:r w:rsidRPr="001A2A45">
        <w:rPr>
          <w:highlight w:val="yellow"/>
        </w:rPr>
        <w:br w:type="column"/>
      </w:r>
      <w:r w:rsidRPr="005A3AB0">
        <w:t>Explanatory notes</w:t>
      </w:r>
    </w:p>
    <w:p w14:paraId="64BE0F87" w14:textId="77777777" w:rsidR="00DD544B" w:rsidRPr="005A3AB0" w:rsidRDefault="00DD544B" w:rsidP="00655729">
      <w:pPr>
        <w:pStyle w:val="Bullet"/>
        <w:rPr>
          <w:rFonts w:eastAsia="Tahoma"/>
        </w:rPr>
      </w:pPr>
      <w:r w:rsidRPr="4BE528AB">
        <w:rPr>
          <w:rFonts w:eastAsia="Tahoma"/>
        </w:rPr>
        <w:t xml:space="preserve">Air travel data was provided by the State Government booking agency CTM. </w:t>
      </w:r>
    </w:p>
    <w:p w14:paraId="6A66907F" w14:textId="77777777" w:rsidR="00DD544B" w:rsidRPr="005A3AB0" w:rsidRDefault="00DD544B" w:rsidP="00655729">
      <w:pPr>
        <w:pStyle w:val="Bullet"/>
      </w:pPr>
      <w:r w:rsidRPr="4BE528AB">
        <w:rPr>
          <w:rFonts w:eastAsia="Tahoma"/>
        </w:rPr>
        <w:t xml:space="preserve">Vehicle travel data includes DTF hire car usage from SSP car pool services as provided by the Shared Service Provider and VicFleet data. </w:t>
      </w:r>
    </w:p>
    <w:p w14:paraId="4F8ADEDA" w14:textId="6C9B632C" w:rsidR="00917D4D" w:rsidRPr="008F20BD" w:rsidRDefault="00917D4D" w:rsidP="008F20BD">
      <w:pPr>
        <w:pStyle w:val="Bullet"/>
      </w:pPr>
      <w:r w:rsidRPr="008F20BD">
        <w:rPr>
          <w:rFonts w:eastAsia="Tahoma"/>
        </w:rPr>
        <w:t xml:space="preserve">Vehicle travel does not include </w:t>
      </w:r>
      <w:r w:rsidR="00AB3651" w:rsidRPr="008F20BD">
        <w:rPr>
          <w:rFonts w:eastAsia="Tahoma"/>
        </w:rPr>
        <w:t>executive vehicles including salary packaged and chauffer driven vehicles (but not novated lease vehicles), taxis, rideshare and short-term rentals.</w:t>
      </w:r>
    </w:p>
    <w:p w14:paraId="7BC24BE6" w14:textId="77777777" w:rsidR="00DD544B" w:rsidRDefault="00DD544B" w:rsidP="00DD544B">
      <w:pPr>
        <w:pStyle w:val="Bullet"/>
        <w:numPr>
          <w:ilvl w:val="0"/>
          <w:numId w:val="0"/>
        </w:numPr>
      </w:pPr>
    </w:p>
    <w:p w14:paraId="67E6A8BE" w14:textId="77777777" w:rsidR="00DD544B" w:rsidRDefault="00DD544B" w:rsidP="00DD544B">
      <w:pPr>
        <w:keepLines w:val="0"/>
        <w:spacing w:before="0" w:after="0"/>
        <w:rPr>
          <w:b/>
          <w:color w:val="4D4D4D"/>
          <w:sz w:val="19"/>
          <w:szCs w:val="20"/>
        </w:rPr>
      </w:pPr>
      <w:r>
        <w:br w:type="page"/>
      </w:r>
    </w:p>
    <w:p w14:paraId="16E47A56" w14:textId="77777777" w:rsidR="00DD544B" w:rsidRPr="006117D5" w:rsidRDefault="00DD544B" w:rsidP="00DD544B">
      <w:pPr>
        <w:pStyle w:val="Heading4"/>
      </w:pPr>
      <w:r w:rsidRPr="006117D5">
        <w:t>Waste and recycling</w:t>
      </w:r>
    </w:p>
    <w:p w14:paraId="5635EBA4" w14:textId="77B67250" w:rsidR="00DD544B" w:rsidRDefault="00DD544B" w:rsidP="00DD544B">
      <w:r w:rsidRPr="006117D5">
        <w:t>The waste data in the indicators below includes data from the three kitchen waste streams (landfill, recycling, and compost) as well as data from paper and cardboard bin</w:t>
      </w:r>
      <w:r>
        <w:t xml:space="preserve">s. Ad-hoc office clean-up activities where increased collection rates and extra bins were employed are also included in the output. </w:t>
      </w:r>
    </w:p>
    <w:p w14:paraId="6D9DC778" w14:textId="3320BD31" w:rsidR="00DD544B" w:rsidRPr="00994304" w:rsidRDefault="00DD544B" w:rsidP="00DD544B">
      <w:r>
        <w:t>Printer cartridges at 1 Treasury Place and 1</w:t>
      </w:r>
      <w:r w:rsidR="00A50FB5">
        <w:rPr>
          <w:rFonts w:ascii="Calibri" w:hAnsi="Calibri" w:cs="Calibri"/>
        </w:rPr>
        <w:t> </w:t>
      </w:r>
      <w:r>
        <w:t xml:space="preserve">Macarthur Street are collected and deposed of separate to general waste. DTF does not currently have dedicated collection for batteries or soft plastics. </w:t>
      </w:r>
    </w:p>
    <w:p w14:paraId="1352BF1B" w14:textId="77777777" w:rsidR="00DD544B" w:rsidRPr="006117D5" w:rsidRDefault="00DD544B" w:rsidP="00DD544B">
      <w:r w:rsidRPr="006117D5">
        <w:br w:type="column"/>
      </w:r>
    </w:p>
    <w:p w14:paraId="687A244E" w14:textId="77777777" w:rsidR="00DD544B" w:rsidRPr="006117D5" w:rsidRDefault="00DD544B" w:rsidP="00DD544B"/>
    <w:p w14:paraId="30CFB8B3" w14:textId="77777777" w:rsidR="00DD544B" w:rsidRPr="006117D5" w:rsidRDefault="00DD544B" w:rsidP="00DD544B">
      <w:pPr>
        <w:sectPr w:rsidR="00DD544B" w:rsidRPr="006117D5" w:rsidSect="0003762C">
          <w:pgSz w:w="11909" w:h="16834" w:code="9"/>
          <w:pgMar w:top="1728" w:right="1152" w:bottom="1260" w:left="1152" w:header="720" w:footer="288" w:gutter="0"/>
          <w:cols w:num="2" w:space="720"/>
          <w:noEndnote/>
        </w:sectPr>
      </w:pPr>
    </w:p>
    <w:tbl>
      <w:tblPr>
        <w:tblStyle w:val="AnnualReporttexttable"/>
        <w:tblW w:w="9216" w:type="dxa"/>
        <w:tblLayout w:type="fixed"/>
        <w:tblLook w:val="0280" w:firstRow="0" w:lastRow="0" w:firstColumn="1" w:lastColumn="0" w:noHBand="1" w:noVBand="0"/>
      </w:tblPr>
      <w:tblGrid>
        <w:gridCol w:w="5490"/>
        <w:gridCol w:w="1242"/>
        <w:gridCol w:w="1242"/>
        <w:gridCol w:w="1242"/>
      </w:tblGrid>
      <w:tr w:rsidR="00DD544B" w:rsidRPr="006117D5" w14:paraId="12B8F58C" w14:textId="77777777" w:rsidTr="003E4E12">
        <w:tc>
          <w:tcPr>
            <w:cnfStyle w:val="001000000000" w:firstRow="0" w:lastRow="0" w:firstColumn="1" w:lastColumn="0" w:oddVBand="0" w:evenVBand="0" w:oddHBand="0" w:evenHBand="0" w:firstRowFirstColumn="0" w:firstRowLastColumn="0" w:lastRowFirstColumn="0" w:lastRowLastColumn="0"/>
            <w:tcW w:w="5490" w:type="dxa"/>
            <w:shd w:val="clear" w:color="auto" w:fill="auto"/>
          </w:tcPr>
          <w:p w14:paraId="2BED883D" w14:textId="77777777" w:rsidR="00DD544B" w:rsidRPr="006117D5" w:rsidRDefault="00DD544B" w:rsidP="003E4E12">
            <w:pPr>
              <w:pStyle w:val="Tabletextheadingleft"/>
            </w:pPr>
            <w:r w:rsidRPr="006117D5">
              <w:t>Indicator</w:t>
            </w:r>
          </w:p>
        </w:tc>
        <w:tc>
          <w:tcPr>
            <w:cnfStyle w:val="000010000000" w:firstRow="0" w:lastRow="0" w:firstColumn="0" w:lastColumn="0" w:oddVBand="1" w:evenVBand="0" w:oddHBand="0" w:evenHBand="0" w:firstRowFirstColumn="0" w:firstRowLastColumn="0" w:lastRowFirstColumn="0" w:lastRowLastColumn="0"/>
            <w:tcW w:w="1242" w:type="dxa"/>
            <w:shd w:val="clear" w:color="auto" w:fill="auto"/>
          </w:tcPr>
          <w:p w14:paraId="52906480" w14:textId="77777777" w:rsidR="00DD544B" w:rsidRPr="009735DC" w:rsidRDefault="00DD544B" w:rsidP="003E4E12">
            <w:pPr>
              <w:pStyle w:val="Tabletextheadingright"/>
              <w:rPr>
                <w:highlight w:val="yellow"/>
              </w:rPr>
            </w:pPr>
            <w:r w:rsidRPr="003C3634">
              <w:t>2022-23</w:t>
            </w:r>
          </w:p>
        </w:tc>
        <w:tc>
          <w:tcPr>
            <w:cnfStyle w:val="000001000000" w:firstRow="0" w:lastRow="0" w:firstColumn="0" w:lastColumn="0" w:oddVBand="0" w:evenVBand="1" w:oddHBand="0" w:evenHBand="0" w:firstRowFirstColumn="0" w:firstRowLastColumn="0" w:lastRowFirstColumn="0" w:lastRowLastColumn="0"/>
            <w:tcW w:w="1242" w:type="dxa"/>
          </w:tcPr>
          <w:p w14:paraId="086C6243" w14:textId="77777777" w:rsidR="00DD544B" w:rsidRPr="006117D5" w:rsidRDefault="00DD544B" w:rsidP="003E4E12">
            <w:pPr>
              <w:pStyle w:val="Tabletextheadingright"/>
            </w:pPr>
            <w:r w:rsidRPr="006117D5">
              <w:t>202</w:t>
            </w:r>
            <w:r>
              <w:t>1</w:t>
            </w:r>
            <w:r w:rsidRPr="006117D5">
              <w:noBreakHyphen/>
              <w:t>2</w:t>
            </w:r>
            <w:r>
              <w:t>2</w:t>
            </w:r>
            <w:r w:rsidRPr="006117D5">
              <w:rPr>
                <w:vertAlign w:val="superscript"/>
              </w:rPr>
              <w:t>(a)</w:t>
            </w:r>
          </w:p>
        </w:tc>
        <w:tc>
          <w:tcPr>
            <w:cnfStyle w:val="000010000000" w:firstRow="0" w:lastRow="0" w:firstColumn="0" w:lastColumn="0" w:oddVBand="1" w:evenVBand="0" w:oddHBand="0" w:evenHBand="0" w:firstRowFirstColumn="0" w:firstRowLastColumn="0" w:lastRowFirstColumn="0" w:lastRowLastColumn="0"/>
            <w:tcW w:w="1242" w:type="dxa"/>
            <w:shd w:val="clear" w:color="auto" w:fill="auto"/>
          </w:tcPr>
          <w:p w14:paraId="41025D10" w14:textId="77777777" w:rsidR="00DD544B" w:rsidRPr="006117D5" w:rsidRDefault="00DD544B" w:rsidP="003E4E12">
            <w:pPr>
              <w:pStyle w:val="Tabletextheadingright"/>
            </w:pPr>
            <w:r w:rsidRPr="006117D5">
              <w:t>2020</w:t>
            </w:r>
            <w:r w:rsidRPr="006117D5">
              <w:noBreakHyphen/>
              <w:t>21</w:t>
            </w:r>
            <w:r w:rsidRPr="006117D5">
              <w:rPr>
                <w:vertAlign w:val="superscript"/>
              </w:rPr>
              <w:t>(a)</w:t>
            </w:r>
          </w:p>
        </w:tc>
      </w:tr>
      <w:tr w:rsidR="00DD544B" w:rsidRPr="006117D5" w:rsidDel="006A3AE4" w14:paraId="60EFFE06"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148ACAAD" w14:textId="77777777" w:rsidR="00DD544B" w:rsidRPr="006117D5" w:rsidRDefault="00DD544B" w:rsidP="003E4E12">
            <w:pPr>
              <w:pStyle w:val="Tabletextbold"/>
            </w:pPr>
            <w:r w:rsidRPr="006117D5">
              <w:t>Total units of waste disposed of by destination (</w:t>
            </w:r>
            <w:r>
              <w:t>kg</w:t>
            </w:r>
            <w:r w:rsidRPr="006117D5">
              <w:t>)</w:t>
            </w:r>
          </w:p>
        </w:tc>
        <w:tc>
          <w:tcPr>
            <w:cnfStyle w:val="000010000000" w:firstRow="0" w:lastRow="0" w:firstColumn="0" w:lastColumn="0" w:oddVBand="1" w:evenVBand="0" w:oddHBand="0" w:evenHBand="0" w:firstRowFirstColumn="0" w:firstRowLastColumn="0" w:lastRowFirstColumn="0" w:lastRowLastColumn="0"/>
            <w:tcW w:w="1242" w:type="dxa"/>
            <w:vAlign w:val="center"/>
          </w:tcPr>
          <w:p w14:paraId="2B8E07CB" w14:textId="77777777" w:rsidR="00DD544B" w:rsidRPr="00870C20" w:rsidRDefault="00DD544B" w:rsidP="003E4E12">
            <w:pPr>
              <w:pStyle w:val="Tabletextrightbold"/>
              <w:rPr>
                <w:rFonts w:cs="Tahoma"/>
                <w:szCs w:val="15"/>
              </w:rPr>
            </w:pPr>
            <w:r w:rsidRPr="00870C20">
              <w:rPr>
                <w:rFonts w:cs="Tahoma"/>
                <w:szCs w:val="15"/>
              </w:rPr>
              <w:t>32</w:t>
            </w:r>
            <w:r>
              <w:rPr>
                <w:rFonts w:cs="Tahoma"/>
                <w:szCs w:val="15"/>
              </w:rPr>
              <w:t xml:space="preserve"> </w:t>
            </w:r>
            <w:r w:rsidRPr="00870C20">
              <w:rPr>
                <w:rFonts w:cs="Tahoma"/>
                <w:szCs w:val="15"/>
              </w:rPr>
              <w:t>433</w:t>
            </w:r>
          </w:p>
        </w:tc>
        <w:tc>
          <w:tcPr>
            <w:cnfStyle w:val="000001000000" w:firstRow="0" w:lastRow="0" w:firstColumn="0" w:lastColumn="0" w:oddVBand="0" w:evenVBand="1" w:oddHBand="0" w:evenHBand="0" w:firstRowFirstColumn="0" w:firstRowLastColumn="0" w:lastRowFirstColumn="0" w:lastRowLastColumn="0"/>
            <w:tcW w:w="1242" w:type="dxa"/>
          </w:tcPr>
          <w:p w14:paraId="02CDD263" w14:textId="77777777" w:rsidR="00DD544B" w:rsidRPr="006117D5" w:rsidRDefault="00DD544B" w:rsidP="003E4E12">
            <w:pPr>
              <w:pStyle w:val="Tabletextrightbold"/>
            </w:pPr>
            <w:r w:rsidRPr="006611F6">
              <w:t>–</w:t>
            </w:r>
          </w:p>
        </w:tc>
        <w:tc>
          <w:tcPr>
            <w:cnfStyle w:val="000010000000" w:firstRow="0" w:lastRow="0" w:firstColumn="0" w:lastColumn="0" w:oddVBand="1" w:evenVBand="0" w:oddHBand="0" w:evenHBand="0" w:firstRowFirstColumn="0" w:firstRowLastColumn="0" w:lastRowFirstColumn="0" w:lastRowLastColumn="0"/>
            <w:tcW w:w="1242" w:type="dxa"/>
          </w:tcPr>
          <w:p w14:paraId="2D0CD910" w14:textId="77777777" w:rsidR="00DD544B" w:rsidRPr="006117D5" w:rsidRDefault="00DD544B" w:rsidP="003E4E12">
            <w:pPr>
              <w:pStyle w:val="Tabletextrightbold"/>
            </w:pPr>
            <w:r w:rsidRPr="00B634A6">
              <w:t>–</w:t>
            </w:r>
          </w:p>
        </w:tc>
      </w:tr>
      <w:tr w:rsidR="00DD544B" w:rsidRPr="006117D5" w:rsidDel="006A3AE4" w14:paraId="4217E414"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71F11A65" w14:textId="77777777" w:rsidR="00DD544B" w:rsidRPr="00571C95" w:rsidRDefault="00DD544B" w:rsidP="00447CE2">
            <w:pPr>
              <w:pStyle w:val="Tabletextindent"/>
            </w:pPr>
            <w:r w:rsidRPr="00571C95">
              <w:t>Landfill (kg)</w:t>
            </w:r>
          </w:p>
        </w:tc>
        <w:tc>
          <w:tcPr>
            <w:cnfStyle w:val="000010000000" w:firstRow="0" w:lastRow="0" w:firstColumn="0" w:lastColumn="0" w:oddVBand="1" w:evenVBand="0" w:oddHBand="0" w:evenHBand="0" w:firstRowFirstColumn="0" w:firstRowLastColumn="0" w:lastRowFirstColumn="0" w:lastRowLastColumn="0"/>
            <w:tcW w:w="1242" w:type="dxa"/>
            <w:vAlign w:val="center"/>
          </w:tcPr>
          <w:p w14:paraId="498E9C50" w14:textId="77777777" w:rsidR="00DD544B" w:rsidRPr="00D131FA" w:rsidRDefault="00DD544B" w:rsidP="009D7D0A">
            <w:pPr>
              <w:pStyle w:val="Tabletextright"/>
            </w:pPr>
            <w:r w:rsidRPr="00870C20">
              <w:t>20</w:t>
            </w:r>
            <w:r w:rsidRPr="00D131FA">
              <w:t xml:space="preserve"> 915</w:t>
            </w:r>
          </w:p>
        </w:tc>
        <w:tc>
          <w:tcPr>
            <w:cnfStyle w:val="000001000000" w:firstRow="0" w:lastRow="0" w:firstColumn="0" w:lastColumn="0" w:oddVBand="0" w:evenVBand="1" w:oddHBand="0" w:evenHBand="0" w:firstRowFirstColumn="0" w:firstRowLastColumn="0" w:lastRowFirstColumn="0" w:lastRowLastColumn="0"/>
            <w:tcW w:w="1242" w:type="dxa"/>
          </w:tcPr>
          <w:p w14:paraId="7F0F7A35" w14:textId="77777777" w:rsidR="00DD544B" w:rsidRPr="006117D5" w:rsidRDefault="00DD544B" w:rsidP="009D7D0A">
            <w:pPr>
              <w:pStyle w:val="Tabletextright"/>
            </w:pPr>
            <w:r w:rsidRPr="006611F6">
              <w:t>–</w:t>
            </w:r>
          </w:p>
        </w:tc>
        <w:tc>
          <w:tcPr>
            <w:cnfStyle w:val="000010000000" w:firstRow="0" w:lastRow="0" w:firstColumn="0" w:lastColumn="0" w:oddVBand="1" w:evenVBand="0" w:oddHBand="0" w:evenHBand="0" w:firstRowFirstColumn="0" w:firstRowLastColumn="0" w:lastRowFirstColumn="0" w:lastRowLastColumn="0"/>
            <w:tcW w:w="1242" w:type="dxa"/>
          </w:tcPr>
          <w:p w14:paraId="0FD03898" w14:textId="77777777" w:rsidR="00DD544B" w:rsidRPr="006117D5" w:rsidRDefault="00DD544B" w:rsidP="009D7D0A">
            <w:pPr>
              <w:pStyle w:val="Tabletextright"/>
            </w:pPr>
            <w:r w:rsidRPr="00B634A6">
              <w:t>–</w:t>
            </w:r>
          </w:p>
        </w:tc>
      </w:tr>
      <w:tr w:rsidR="00DD544B" w:rsidRPr="006117D5" w:rsidDel="006A3AE4" w14:paraId="0FCD5E17"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2995AA56" w14:textId="77777777" w:rsidR="00DD544B" w:rsidRPr="00571C95" w:rsidRDefault="00DD544B" w:rsidP="00447CE2">
            <w:pPr>
              <w:pStyle w:val="Tabletextindent"/>
            </w:pPr>
            <w:r w:rsidRPr="00571C95">
              <w:t>Co</w:t>
            </w:r>
            <w:r w:rsidRPr="00571C95">
              <w:noBreakHyphen/>
              <w:t>mingled recycling (kg)</w:t>
            </w:r>
          </w:p>
        </w:tc>
        <w:tc>
          <w:tcPr>
            <w:cnfStyle w:val="000010000000" w:firstRow="0" w:lastRow="0" w:firstColumn="0" w:lastColumn="0" w:oddVBand="1" w:evenVBand="0" w:oddHBand="0" w:evenHBand="0" w:firstRowFirstColumn="0" w:firstRowLastColumn="0" w:lastRowFirstColumn="0" w:lastRowLastColumn="0"/>
            <w:tcW w:w="1242" w:type="dxa"/>
            <w:vAlign w:val="center"/>
          </w:tcPr>
          <w:p w14:paraId="6DB45B43" w14:textId="77777777" w:rsidR="00DD544B" w:rsidRPr="00D131FA" w:rsidRDefault="00DD544B" w:rsidP="009D7D0A">
            <w:pPr>
              <w:pStyle w:val="Tabletextright"/>
            </w:pPr>
            <w:r w:rsidRPr="00870C20">
              <w:t>840</w:t>
            </w:r>
          </w:p>
        </w:tc>
        <w:tc>
          <w:tcPr>
            <w:cnfStyle w:val="000001000000" w:firstRow="0" w:lastRow="0" w:firstColumn="0" w:lastColumn="0" w:oddVBand="0" w:evenVBand="1" w:oddHBand="0" w:evenHBand="0" w:firstRowFirstColumn="0" w:firstRowLastColumn="0" w:lastRowFirstColumn="0" w:lastRowLastColumn="0"/>
            <w:tcW w:w="1242" w:type="dxa"/>
          </w:tcPr>
          <w:p w14:paraId="3B1E181E" w14:textId="77777777" w:rsidR="00DD544B" w:rsidRPr="006117D5" w:rsidRDefault="00DD544B" w:rsidP="00D345F1">
            <w:pPr>
              <w:pStyle w:val="Tabletextright"/>
            </w:pPr>
            <w:r w:rsidRPr="006611F6">
              <w:t>–</w:t>
            </w:r>
          </w:p>
        </w:tc>
        <w:tc>
          <w:tcPr>
            <w:cnfStyle w:val="000010000000" w:firstRow="0" w:lastRow="0" w:firstColumn="0" w:lastColumn="0" w:oddVBand="1" w:evenVBand="0" w:oddHBand="0" w:evenHBand="0" w:firstRowFirstColumn="0" w:firstRowLastColumn="0" w:lastRowFirstColumn="0" w:lastRowLastColumn="0"/>
            <w:tcW w:w="1242" w:type="dxa"/>
          </w:tcPr>
          <w:p w14:paraId="0C901DA1" w14:textId="77777777" w:rsidR="00DD544B" w:rsidRPr="006117D5" w:rsidRDefault="00DD544B" w:rsidP="00D345F1">
            <w:pPr>
              <w:pStyle w:val="Tabletextright"/>
            </w:pPr>
            <w:r w:rsidRPr="00B634A6">
              <w:t>–</w:t>
            </w:r>
          </w:p>
        </w:tc>
      </w:tr>
      <w:tr w:rsidR="00DD544B" w:rsidRPr="006117D5" w:rsidDel="006A3AE4" w14:paraId="73A060CE"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549F5F76" w14:textId="77777777" w:rsidR="00DD544B" w:rsidRPr="00571C95" w:rsidRDefault="00DD544B" w:rsidP="00447CE2">
            <w:pPr>
              <w:pStyle w:val="Tabletextindent"/>
            </w:pPr>
            <w:r w:rsidRPr="00571C95">
              <w:t>Paper and card (kg)</w:t>
            </w:r>
          </w:p>
        </w:tc>
        <w:tc>
          <w:tcPr>
            <w:cnfStyle w:val="000010000000" w:firstRow="0" w:lastRow="0" w:firstColumn="0" w:lastColumn="0" w:oddVBand="1" w:evenVBand="0" w:oddHBand="0" w:evenHBand="0" w:firstRowFirstColumn="0" w:firstRowLastColumn="0" w:lastRowFirstColumn="0" w:lastRowLastColumn="0"/>
            <w:tcW w:w="1242" w:type="dxa"/>
            <w:vAlign w:val="center"/>
          </w:tcPr>
          <w:p w14:paraId="011E1A2C" w14:textId="77777777" w:rsidR="00DD544B" w:rsidRPr="00D131FA" w:rsidRDefault="00DD544B" w:rsidP="009D7D0A">
            <w:pPr>
              <w:pStyle w:val="Tabletextright"/>
            </w:pPr>
            <w:r w:rsidRPr="00870C20">
              <w:t>4</w:t>
            </w:r>
            <w:r w:rsidRPr="00D131FA">
              <w:t xml:space="preserve"> 455</w:t>
            </w:r>
          </w:p>
        </w:tc>
        <w:tc>
          <w:tcPr>
            <w:cnfStyle w:val="000001000000" w:firstRow="0" w:lastRow="0" w:firstColumn="0" w:lastColumn="0" w:oddVBand="0" w:evenVBand="1" w:oddHBand="0" w:evenHBand="0" w:firstRowFirstColumn="0" w:firstRowLastColumn="0" w:lastRowFirstColumn="0" w:lastRowLastColumn="0"/>
            <w:tcW w:w="1242" w:type="dxa"/>
          </w:tcPr>
          <w:p w14:paraId="7ADEB776" w14:textId="77777777" w:rsidR="00DD544B" w:rsidRPr="006117D5" w:rsidRDefault="00DD544B" w:rsidP="00D345F1">
            <w:pPr>
              <w:pStyle w:val="Tabletextright"/>
            </w:pPr>
            <w:r w:rsidRPr="006611F6">
              <w:t>–</w:t>
            </w:r>
          </w:p>
        </w:tc>
        <w:tc>
          <w:tcPr>
            <w:cnfStyle w:val="000010000000" w:firstRow="0" w:lastRow="0" w:firstColumn="0" w:lastColumn="0" w:oddVBand="1" w:evenVBand="0" w:oddHBand="0" w:evenHBand="0" w:firstRowFirstColumn="0" w:firstRowLastColumn="0" w:lastRowFirstColumn="0" w:lastRowLastColumn="0"/>
            <w:tcW w:w="1242" w:type="dxa"/>
          </w:tcPr>
          <w:p w14:paraId="4D3133E3" w14:textId="77777777" w:rsidR="00DD544B" w:rsidRPr="006117D5" w:rsidRDefault="00DD544B" w:rsidP="00D345F1">
            <w:pPr>
              <w:pStyle w:val="Tabletextright"/>
            </w:pPr>
            <w:r w:rsidRPr="00B634A6">
              <w:t>–</w:t>
            </w:r>
          </w:p>
        </w:tc>
      </w:tr>
      <w:tr w:rsidR="00DD544B" w:rsidRPr="006117D5" w:rsidDel="006A3AE4" w14:paraId="6AE3F83B"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6AAEBAC4" w14:textId="77777777" w:rsidR="00DD544B" w:rsidRPr="00571C95" w:rsidRDefault="00DD544B" w:rsidP="00447CE2">
            <w:pPr>
              <w:pStyle w:val="Tabletextindent"/>
            </w:pPr>
            <w:r w:rsidRPr="00571C95">
              <w:t>Secure documents (kg)</w:t>
            </w:r>
          </w:p>
        </w:tc>
        <w:tc>
          <w:tcPr>
            <w:cnfStyle w:val="000010000000" w:firstRow="0" w:lastRow="0" w:firstColumn="0" w:lastColumn="0" w:oddVBand="1" w:evenVBand="0" w:oddHBand="0" w:evenHBand="0" w:firstRowFirstColumn="0" w:firstRowLastColumn="0" w:lastRowFirstColumn="0" w:lastRowLastColumn="0"/>
            <w:tcW w:w="1242" w:type="dxa"/>
            <w:vAlign w:val="center"/>
          </w:tcPr>
          <w:p w14:paraId="4C3FDBD3" w14:textId="77777777" w:rsidR="00DD544B" w:rsidRPr="00D131FA" w:rsidRDefault="00DD544B" w:rsidP="009D7D0A">
            <w:pPr>
              <w:pStyle w:val="Tabletextright"/>
            </w:pPr>
            <w:r w:rsidRPr="00870C20">
              <w:t>–</w:t>
            </w:r>
          </w:p>
        </w:tc>
        <w:tc>
          <w:tcPr>
            <w:cnfStyle w:val="000001000000" w:firstRow="0" w:lastRow="0" w:firstColumn="0" w:lastColumn="0" w:oddVBand="0" w:evenVBand="1" w:oddHBand="0" w:evenHBand="0" w:firstRowFirstColumn="0" w:firstRowLastColumn="0" w:lastRowFirstColumn="0" w:lastRowLastColumn="0"/>
            <w:tcW w:w="1242" w:type="dxa"/>
          </w:tcPr>
          <w:p w14:paraId="48E119B3" w14:textId="77777777" w:rsidR="00DD544B" w:rsidRPr="006117D5" w:rsidRDefault="00DD544B" w:rsidP="00D345F1">
            <w:pPr>
              <w:pStyle w:val="Tabletextright"/>
            </w:pPr>
            <w:r w:rsidRPr="006611F6">
              <w:t>–</w:t>
            </w:r>
          </w:p>
        </w:tc>
        <w:tc>
          <w:tcPr>
            <w:cnfStyle w:val="000010000000" w:firstRow="0" w:lastRow="0" w:firstColumn="0" w:lastColumn="0" w:oddVBand="1" w:evenVBand="0" w:oddHBand="0" w:evenHBand="0" w:firstRowFirstColumn="0" w:firstRowLastColumn="0" w:lastRowFirstColumn="0" w:lastRowLastColumn="0"/>
            <w:tcW w:w="1242" w:type="dxa"/>
          </w:tcPr>
          <w:p w14:paraId="7EA3BF04" w14:textId="77777777" w:rsidR="00DD544B" w:rsidRPr="006117D5" w:rsidRDefault="00DD544B" w:rsidP="00D345F1">
            <w:pPr>
              <w:pStyle w:val="Tabletextright"/>
            </w:pPr>
            <w:r w:rsidRPr="00B634A6">
              <w:t>–</w:t>
            </w:r>
          </w:p>
        </w:tc>
      </w:tr>
      <w:tr w:rsidR="00DD544B" w:rsidRPr="006117D5" w:rsidDel="006A3AE4" w14:paraId="75E8E0FF"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46B6F255" w14:textId="77777777" w:rsidR="00DD544B" w:rsidRPr="00571C95" w:rsidRDefault="00DD544B" w:rsidP="00447CE2">
            <w:pPr>
              <w:pStyle w:val="Tabletextindent"/>
            </w:pPr>
            <w:r w:rsidRPr="00571C95">
              <w:t>Organics (kg)</w:t>
            </w:r>
          </w:p>
        </w:tc>
        <w:tc>
          <w:tcPr>
            <w:cnfStyle w:val="000010000000" w:firstRow="0" w:lastRow="0" w:firstColumn="0" w:lastColumn="0" w:oddVBand="1" w:evenVBand="0" w:oddHBand="0" w:evenHBand="0" w:firstRowFirstColumn="0" w:firstRowLastColumn="0" w:lastRowFirstColumn="0" w:lastRowLastColumn="0"/>
            <w:tcW w:w="1242" w:type="dxa"/>
            <w:vAlign w:val="center"/>
          </w:tcPr>
          <w:p w14:paraId="737B8D4E" w14:textId="77777777" w:rsidR="00DD544B" w:rsidRPr="00D131FA" w:rsidRDefault="00DD544B" w:rsidP="009D7D0A">
            <w:pPr>
              <w:pStyle w:val="Tabletextright"/>
            </w:pPr>
            <w:r w:rsidRPr="00870C20">
              <w:t>6</w:t>
            </w:r>
            <w:r w:rsidRPr="00D131FA">
              <w:t xml:space="preserve"> 224</w:t>
            </w:r>
          </w:p>
        </w:tc>
        <w:tc>
          <w:tcPr>
            <w:cnfStyle w:val="000001000000" w:firstRow="0" w:lastRow="0" w:firstColumn="0" w:lastColumn="0" w:oddVBand="0" w:evenVBand="1" w:oddHBand="0" w:evenHBand="0" w:firstRowFirstColumn="0" w:firstRowLastColumn="0" w:lastRowFirstColumn="0" w:lastRowLastColumn="0"/>
            <w:tcW w:w="1242" w:type="dxa"/>
          </w:tcPr>
          <w:p w14:paraId="65E8CEC9" w14:textId="77777777" w:rsidR="00DD544B" w:rsidRPr="006117D5" w:rsidRDefault="00DD544B" w:rsidP="00D345F1">
            <w:pPr>
              <w:pStyle w:val="Tabletextright"/>
            </w:pPr>
            <w:r w:rsidRPr="006611F6">
              <w:t>–</w:t>
            </w:r>
          </w:p>
        </w:tc>
        <w:tc>
          <w:tcPr>
            <w:cnfStyle w:val="000010000000" w:firstRow="0" w:lastRow="0" w:firstColumn="0" w:lastColumn="0" w:oddVBand="1" w:evenVBand="0" w:oddHBand="0" w:evenHBand="0" w:firstRowFirstColumn="0" w:firstRowLastColumn="0" w:lastRowFirstColumn="0" w:lastRowLastColumn="0"/>
            <w:tcW w:w="1242" w:type="dxa"/>
          </w:tcPr>
          <w:p w14:paraId="2F51F320" w14:textId="77777777" w:rsidR="00DD544B" w:rsidRPr="006117D5" w:rsidRDefault="00DD544B" w:rsidP="00D345F1">
            <w:pPr>
              <w:pStyle w:val="Tabletextright"/>
            </w:pPr>
            <w:r w:rsidRPr="00B634A6">
              <w:t>–</w:t>
            </w:r>
          </w:p>
        </w:tc>
      </w:tr>
      <w:tr w:rsidR="00DD544B" w:rsidRPr="006117D5" w:rsidDel="006A3AE4" w14:paraId="45290EFD"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020C96B1" w14:textId="77777777" w:rsidR="00DD544B" w:rsidRPr="00571C95" w:rsidRDefault="00DD544B" w:rsidP="003E4E12">
            <w:pPr>
              <w:pStyle w:val="Tabletextbold"/>
            </w:pPr>
            <w:r w:rsidRPr="00571C95">
              <w:t>Total units of waste disposed of by destination (%)</w:t>
            </w:r>
          </w:p>
        </w:tc>
        <w:tc>
          <w:tcPr>
            <w:cnfStyle w:val="000010000000" w:firstRow="0" w:lastRow="0" w:firstColumn="0" w:lastColumn="0" w:oddVBand="1" w:evenVBand="0" w:oddHBand="0" w:evenHBand="0" w:firstRowFirstColumn="0" w:firstRowLastColumn="0" w:lastRowFirstColumn="0" w:lastRowLastColumn="0"/>
            <w:tcW w:w="1242" w:type="dxa"/>
            <w:vAlign w:val="center"/>
          </w:tcPr>
          <w:p w14:paraId="37FDC81D" w14:textId="77777777" w:rsidR="00DD544B" w:rsidRPr="00870C20" w:rsidRDefault="00DD544B" w:rsidP="003E4E12">
            <w:pPr>
              <w:pStyle w:val="Tabletextrightbold"/>
              <w:rPr>
                <w:rFonts w:cs="Tahoma"/>
                <w:szCs w:val="15"/>
              </w:rPr>
            </w:pPr>
            <w:r w:rsidRPr="00870C20">
              <w:rPr>
                <w:rFonts w:cs="Tahoma"/>
                <w:szCs w:val="15"/>
              </w:rPr>
              <w:t>100</w:t>
            </w:r>
          </w:p>
        </w:tc>
        <w:tc>
          <w:tcPr>
            <w:cnfStyle w:val="000001000000" w:firstRow="0" w:lastRow="0" w:firstColumn="0" w:lastColumn="0" w:oddVBand="0" w:evenVBand="1" w:oddHBand="0" w:evenHBand="0" w:firstRowFirstColumn="0" w:firstRowLastColumn="0" w:lastRowFirstColumn="0" w:lastRowLastColumn="0"/>
            <w:tcW w:w="1242" w:type="dxa"/>
          </w:tcPr>
          <w:p w14:paraId="1DF2C2C7" w14:textId="77777777" w:rsidR="00DD544B" w:rsidRPr="006117D5" w:rsidRDefault="00DD544B" w:rsidP="003E4E12">
            <w:pPr>
              <w:pStyle w:val="Tabletextrightbold"/>
            </w:pPr>
            <w:r w:rsidRPr="006611F6">
              <w:t>–</w:t>
            </w:r>
          </w:p>
        </w:tc>
        <w:tc>
          <w:tcPr>
            <w:cnfStyle w:val="000010000000" w:firstRow="0" w:lastRow="0" w:firstColumn="0" w:lastColumn="0" w:oddVBand="1" w:evenVBand="0" w:oddHBand="0" w:evenHBand="0" w:firstRowFirstColumn="0" w:firstRowLastColumn="0" w:lastRowFirstColumn="0" w:lastRowLastColumn="0"/>
            <w:tcW w:w="1242" w:type="dxa"/>
          </w:tcPr>
          <w:p w14:paraId="0527064B" w14:textId="77777777" w:rsidR="00DD544B" w:rsidRPr="006117D5" w:rsidRDefault="00DD544B" w:rsidP="003E4E12">
            <w:pPr>
              <w:pStyle w:val="Tabletextrightbold"/>
            </w:pPr>
            <w:r w:rsidRPr="00B634A6">
              <w:t>–</w:t>
            </w:r>
          </w:p>
        </w:tc>
      </w:tr>
      <w:tr w:rsidR="00DD544B" w:rsidRPr="006117D5" w:rsidDel="006A3AE4" w14:paraId="0DD85FED"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5330CC09" w14:textId="77777777" w:rsidR="00DD544B" w:rsidRPr="00571C95" w:rsidRDefault="00DD544B" w:rsidP="00447CE2">
            <w:pPr>
              <w:pStyle w:val="Tabletextindent"/>
            </w:pPr>
            <w:r w:rsidRPr="00571C95">
              <w:t>Landfill (%)</w:t>
            </w:r>
          </w:p>
        </w:tc>
        <w:tc>
          <w:tcPr>
            <w:cnfStyle w:val="000010000000" w:firstRow="0" w:lastRow="0" w:firstColumn="0" w:lastColumn="0" w:oddVBand="1" w:evenVBand="0" w:oddHBand="0" w:evenHBand="0" w:firstRowFirstColumn="0" w:firstRowLastColumn="0" w:lastRowFirstColumn="0" w:lastRowLastColumn="0"/>
            <w:tcW w:w="1242" w:type="dxa"/>
            <w:vAlign w:val="center"/>
          </w:tcPr>
          <w:p w14:paraId="12106417" w14:textId="77777777" w:rsidR="00DD544B" w:rsidRPr="00D131FA" w:rsidRDefault="00DD544B" w:rsidP="00D345F1">
            <w:pPr>
              <w:pStyle w:val="Tabletextright"/>
            </w:pPr>
            <w:r w:rsidRPr="00870C20">
              <w:t>64.4</w:t>
            </w:r>
            <w:r w:rsidRPr="00D131FA">
              <w:t>9</w:t>
            </w:r>
          </w:p>
        </w:tc>
        <w:tc>
          <w:tcPr>
            <w:cnfStyle w:val="000001000000" w:firstRow="0" w:lastRow="0" w:firstColumn="0" w:lastColumn="0" w:oddVBand="0" w:evenVBand="1" w:oddHBand="0" w:evenHBand="0" w:firstRowFirstColumn="0" w:firstRowLastColumn="0" w:lastRowFirstColumn="0" w:lastRowLastColumn="0"/>
            <w:tcW w:w="1242" w:type="dxa"/>
          </w:tcPr>
          <w:p w14:paraId="19DC92A3" w14:textId="77777777" w:rsidR="00DD544B" w:rsidRPr="006117D5" w:rsidRDefault="00DD544B" w:rsidP="00D345F1">
            <w:pPr>
              <w:pStyle w:val="Tabletextright"/>
            </w:pPr>
            <w:r w:rsidRPr="006611F6">
              <w:t>–</w:t>
            </w:r>
          </w:p>
        </w:tc>
        <w:tc>
          <w:tcPr>
            <w:cnfStyle w:val="000010000000" w:firstRow="0" w:lastRow="0" w:firstColumn="0" w:lastColumn="0" w:oddVBand="1" w:evenVBand="0" w:oddHBand="0" w:evenHBand="0" w:firstRowFirstColumn="0" w:firstRowLastColumn="0" w:lastRowFirstColumn="0" w:lastRowLastColumn="0"/>
            <w:tcW w:w="1242" w:type="dxa"/>
          </w:tcPr>
          <w:p w14:paraId="3DF2273F" w14:textId="77777777" w:rsidR="00DD544B" w:rsidRPr="006117D5" w:rsidRDefault="00DD544B" w:rsidP="00D345F1">
            <w:pPr>
              <w:pStyle w:val="Tabletextright"/>
            </w:pPr>
            <w:r w:rsidRPr="00B634A6">
              <w:t>–</w:t>
            </w:r>
          </w:p>
        </w:tc>
      </w:tr>
      <w:tr w:rsidR="00DD544B" w:rsidRPr="006117D5" w:rsidDel="006A3AE4" w14:paraId="17637C6E"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40E4B7E0" w14:textId="77777777" w:rsidR="00DD544B" w:rsidRPr="00571C95" w:rsidRDefault="00DD544B" w:rsidP="00447CE2">
            <w:pPr>
              <w:pStyle w:val="Tabletextindent"/>
            </w:pPr>
            <w:r w:rsidRPr="00571C95">
              <w:t>Co</w:t>
            </w:r>
            <w:r w:rsidRPr="00571C95">
              <w:noBreakHyphen/>
              <w:t>mingled recycling (%)</w:t>
            </w:r>
          </w:p>
        </w:tc>
        <w:tc>
          <w:tcPr>
            <w:cnfStyle w:val="000010000000" w:firstRow="0" w:lastRow="0" w:firstColumn="0" w:lastColumn="0" w:oddVBand="1" w:evenVBand="0" w:oddHBand="0" w:evenHBand="0" w:firstRowFirstColumn="0" w:firstRowLastColumn="0" w:lastRowFirstColumn="0" w:lastRowLastColumn="0"/>
            <w:tcW w:w="1242" w:type="dxa"/>
            <w:vAlign w:val="center"/>
          </w:tcPr>
          <w:p w14:paraId="216EEFBB" w14:textId="77777777" w:rsidR="00DD544B" w:rsidRPr="00D131FA" w:rsidRDefault="00DD544B" w:rsidP="00D345F1">
            <w:pPr>
              <w:pStyle w:val="Tabletextright"/>
            </w:pPr>
            <w:r w:rsidRPr="00870C20">
              <w:t>2.59</w:t>
            </w:r>
          </w:p>
        </w:tc>
        <w:tc>
          <w:tcPr>
            <w:cnfStyle w:val="000001000000" w:firstRow="0" w:lastRow="0" w:firstColumn="0" w:lastColumn="0" w:oddVBand="0" w:evenVBand="1" w:oddHBand="0" w:evenHBand="0" w:firstRowFirstColumn="0" w:firstRowLastColumn="0" w:lastRowFirstColumn="0" w:lastRowLastColumn="0"/>
            <w:tcW w:w="1242" w:type="dxa"/>
          </w:tcPr>
          <w:p w14:paraId="37EFAD3B" w14:textId="77777777" w:rsidR="00DD544B" w:rsidRPr="006117D5" w:rsidRDefault="00DD544B" w:rsidP="00D345F1">
            <w:pPr>
              <w:pStyle w:val="Tabletextright"/>
            </w:pPr>
            <w:r w:rsidRPr="006611F6">
              <w:t>–</w:t>
            </w:r>
          </w:p>
        </w:tc>
        <w:tc>
          <w:tcPr>
            <w:cnfStyle w:val="000010000000" w:firstRow="0" w:lastRow="0" w:firstColumn="0" w:lastColumn="0" w:oddVBand="1" w:evenVBand="0" w:oddHBand="0" w:evenHBand="0" w:firstRowFirstColumn="0" w:firstRowLastColumn="0" w:lastRowFirstColumn="0" w:lastRowLastColumn="0"/>
            <w:tcW w:w="1242" w:type="dxa"/>
          </w:tcPr>
          <w:p w14:paraId="00D5712D" w14:textId="77777777" w:rsidR="00DD544B" w:rsidRPr="006117D5" w:rsidRDefault="00DD544B" w:rsidP="00D345F1">
            <w:pPr>
              <w:pStyle w:val="Tabletextright"/>
            </w:pPr>
            <w:r w:rsidRPr="00B634A6">
              <w:t>–</w:t>
            </w:r>
          </w:p>
        </w:tc>
      </w:tr>
      <w:tr w:rsidR="00DD544B" w:rsidRPr="006117D5" w:rsidDel="006A3AE4" w14:paraId="40A24169"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5EA93A76" w14:textId="77777777" w:rsidR="00DD544B" w:rsidRPr="00571C95" w:rsidRDefault="00DD544B" w:rsidP="00447CE2">
            <w:pPr>
              <w:pStyle w:val="Tabletextindent"/>
            </w:pPr>
            <w:r w:rsidRPr="00571C95">
              <w:t>Paper and card (%)</w:t>
            </w:r>
          </w:p>
        </w:tc>
        <w:tc>
          <w:tcPr>
            <w:cnfStyle w:val="000010000000" w:firstRow="0" w:lastRow="0" w:firstColumn="0" w:lastColumn="0" w:oddVBand="1" w:evenVBand="0" w:oddHBand="0" w:evenHBand="0" w:firstRowFirstColumn="0" w:firstRowLastColumn="0" w:lastRowFirstColumn="0" w:lastRowLastColumn="0"/>
            <w:tcW w:w="1242" w:type="dxa"/>
            <w:vAlign w:val="center"/>
          </w:tcPr>
          <w:p w14:paraId="1D34B68B" w14:textId="77777777" w:rsidR="00DD544B" w:rsidRPr="00D131FA" w:rsidRDefault="00DD544B" w:rsidP="00D345F1">
            <w:pPr>
              <w:pStyle w:val="Tabletextright"/>
            </w:pPr>
            <w:r w:rsidRPr="00870C20">
              <w:t>13.74</w:t>
            </w:r>
          </w:p>
        </w:tc>
        <w:tc>
          <w:tcPr>
            <w:cnfStyle w:val="000001000000" w:firstRow="0" w:lastRow="0" w:firstColumn="0" w:lastColumn="0" w:oddVBand="0" w:evenVBand="1" w:oddHBand="0" w:evenHBand="0" w:firstRowFirstColumn="0" w:firstRowLastColumn="0" w:lastRowFirstColumn="0" w:lastRowLastColumn="0"/>
            <w:tcW w:w="1242" w:type="dxa"/>
          </w:tcPr>
          <w:p w14:paraId="0A4BC36C" w14:textId="77777777" w:rsidR="00DD544B" w:rsidRPr="006117D5" w:rsidRDefault="00DD544B" w:rsidP="00D345F1">
            <w:pPr>
              <w:pStyle w:val="Tabletextright"/>
            </w:pPr>
            <w:r w:rsidRPr="006611F6">
              <w:t>–</w:t>
            </w:r>
          </w:p>
        </w:tc>
        <w:tc>
          <w:tcPr>
            <w:cnfStyle w:val="000010000000" w:firstRow="0" w:lastRow="0" w:firstColumn="0" w:lastColumn="0" w:oddVBand="1" w:evenVBand="0" w:oddHBand="0" w:evenHBand="0" w:firstRowFirstColumn="0" w:firstRowLastColumn="0" w:lastRowFirstColumn="0" w:lastRowLastColumn="0"/>
            <w:tcW w:w="1242" w:type="dxa"/>
          </w:tcPr>
          <w:p w14:paraId="1794C04E" w14:textId="77777777" w:rsidR="00DD544B" w:rsidRPr="006117D5" w:rsidRDefault="00DD544B" w:rsidP="00D345F1">
            <w:pPr>
              <w:pStyle w:val="Tabletextright"/>
            </w:pPr>
            <w:r w:rsidRPr="00B634A6">
              <w:t>–</w:t>
            </w:r>
          </w:p>
        </w:tc>
      </w:tr>
      <w:tr w:rsidR="00DD544B" w:rsidRPr="006117D5" w:rsidDel="006A3AE4" w14:paraId="22ED189D"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2BB42127" w14:textId="77777777" w:rsidR="00DD544B" w:rsidRPr="00571C95" w:rsidRDefault="00DD544B" w:rsidP="00447CE2">
            <w:pPr>
              <w:pStyle w:val="Tabletextindent"/>
            </w:pPr>
            <w:r w:rsidRPr="00571C95">
              <w:t>Secure documents (%)</w:t>
            </w:r>
          </w:p>
        </w:tc>
        <w:tc>
          <w:tcPr>
            <w:cnfStyle w:val="000010000000" w:firstRow="0" w:lastRow="0" w:firstColumn="0" w:lastColumn="0" w:oddVBand="1" w:evenVBand="0" w:oddHBand="0" w:evenHBand="0" w:firstRowFirstColumn="0" w:firstRowLastColumn="0" w:lastRowFirstColumn="0" w:lastRowLastColumn="0"/>
            <w:tcW w:w="1242" w:type="dxa"/>
            <w:vAlign w:val="center"/>
          </w:tcPr>
          <w:p w14:paraId="38689E00" w14:textId="77777777" w:rsidR="00DD544B" w:rsidRPr="00D131FA" w:rsidRDefault="00DD544B" w:rsidP="00D345F1">
            <w:pPr>
              <w:pStyle w:val="Tabletextright"/>
            </w:pPr>
            <w:r w:rsidRPr="00870C20">
              <w:t>–</w:t>
            </w:r>
          </w:p>
        </w:tc>
        <w:tc>
          <w:tcPr>
            <w:cnfStyle w:val="000001000000" w:firstRow="0" w:lastRow="0" w:firstColumn="0" w:lastColumn="0" w:oddVBand="0" w:evenVBand="1" w:oddHBand="0" w:evenHBand="0" w:firstRowFirstColumn="0" w:firstRowLastColumn="0" w:lastRowFirstColumn="0" w:lastRowLastColumn="0"/>
            <w:tcW w:w="1242" w:type="dxa"/>
          </w:tcPr>
          <w:p w14:paraId="20822EC2" w14:textId="77777777" w:rsidR="00DD544B" w:rsidRPr="006117D5" w:rsidRDefault="00DD544B" w:rsidP="00D345F1">
            <w:pPr>
              <w:pStyle w:val="Tabletextright"/>
            </w:pPr>
            <w:r w:rsidRPr="006611F6">
              <w:t>–</w:t>
            </w:r>
          </w:p>
        </w:tc>
        <w:tc>
          <w:tcPr>
            <w:cnfStyle w:val="000010000000" w:firstRow="0" w:lastRow="0" w:firstColumn="0" w:lastColumn="0" w:oddVBand="1" w:evenVBand="0" w:oddHBand="0" w:evenHBand="0" w:firstRowFirstColumn="0" w:firstRowLastColumn="0" w:lastRowFirstColumn="0" w:lastRowLastColumn="0"/>
            <w:tcW w:w="1242" w:type="dxa"/>
          </w:tcPr>
          <w:p w14:paraId="3D488A44" w14:textId="77777777" w:rsidR="00DD544B" w:rsidRPr="006117D5" w:rsidRDefault="00DD544B" w:rsidP="00D345F1">
            <w:pPr>
              <w:pStyle w:val="Tabletextright"/>
            </w:pPr>
            <w:r w:rsidRPr="00B634A6">
              <w:t>–</w:t>
            </w:r>
          </w:p>
        </w:tc>
      </w:tr>
      <w:tr w:rsidR="00DD544B" w:rsidRPr="006117D5" w:rsidDel="006A3AE4" w14:paraId="25232A78"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7CD60491" w14:textId="77777777" w:rsidR="00DD544B" w:rsidRPr="00571C95" w:rsidRDefault="00DD544B" w:rsidP="00447CE2">
            <w:pPr>
              <w:pStyle w:val="Tabletextindent"/>
            </w:pPr>
            <w:r w:rsidRPr="00571C95">
              <w:t>Organics (%)</w:t>
            </w:r>
          </w:p>
        </w:tc>
        <w:tc>
          <w:tcPr>
            <w:cnfStyle w:val="000010000000" w:firstRow="0" w:lastRow="0" w:firstColumn="0" w:lastColumn="0" w:oddVBand="1" w:evenVBand="0" w:oddHBand="0" w:evenHBand="0" w:firstRowFirstColumn="0" w:firstRowLastColumn="0" w:lastRowFirstColumn="0" w:lastRowLastColumn="0"/>
            <w:tcW w:w="1242" w:type="dxa"/>
            <w:vAlign w:val="center"/>
          </w:tcPr>
          <w:p w14:paraId="397A1E18" w14:textId="77777777" w:rsidR="00DD544B" w:rsidRPr="00D131FA" w:rsidRDefault="00DD544B" w:rsidP="00D345F1">
            <w:pPr>
              <w:pStyle w:val="Tabletextright"/>
            </w:pPr>
            <w:r w:rsidRPr="00870C20">
              <w:t>19.19</w:t>
            </w:r>
          </w:p>
        </w:tc>
        <w:tc>
          <w:tcPr>
            <w:cnfStyle w:val="000001000000" w:firstRow="0" w:lastRow="0" w:firstColumn="0" w:lastColumn="0" w:oddVBand="0" w:evenVBand="1" w:oddHBand="0" w:evenHBand="0" w:firstRowFirstColumn="0" w:firstRowLastColumn="0" w:lastRowFirstColumn="0" w:lastRowLastColumn="0"/>
            <w:tcW w:w="1242" w:type="dxa"/>
          </w:tcPr>
          <w:p w14:paraId="1CE15C75" w14:textId="77777777" w:rsidR="00DD544B" w:rsidRPr="006117D5" w:rsidRDefault="00DD544B" w:rsidP="00D345F1">
            <w:pPr>
              <w:pStyle w:val="Tabletextright"/>
            </w:pPr>
            <w:r w:rsidRPr="006611F6">
              <w:t>–</w:t>
            </w:r>
          </w:p>
        </w:tc>
        <w:tc>
          <w:tcPr>
            <w:cnfStyle w:val="000010000000" w:firstRow="0" w:lastRow="0" w:firstColumn="0" w:lastColumn="0" w:oddVBand="1" w:evenVBand="0" w:oddHBand="0" w:evenHBand="0" w:firstRowFirstColumn="0" w:firstRowLastColumn="0" w:lastRowFirstColumn="0" w:lastRowLastColumn="0"/>
            <w:tcW w:w="1242" w:type="dxa"/>
          </w:tcPr>
          <w:p w14:paraId="0CA4B0E6" w14:textId="77777777" w:rsidR="00DD544B" w:rsidRPr="006117D5" w:rsidRDefault="00DD544B" w:rsidP="00D345F1">
            <w:pPr>
              <w:pStyle w:val="Tabletextright"/>
            </w:pPr>
            <w:r w:rsidRPr="00B634A6">
              <w:t>–</w:t>
            </w:r>
          </w:p>
        </w:tc>
      </w:tr>
      <w:tr w:rsidR="00DD544B" w:rsidRPr="006117D5" w:rsidDel="006A3AE4" w14:paraId="307571E1"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5120F8F0" w14:textId="77777777" w:rsidR="00DD544B" w:rsidRPr="006117D5" w:rsidRDefault="00DD544B" w:rsidP="003E4E12">
            <w:pPr>
              <w:pStyle w:val="Tabletextbold"/>
            </w:pPr>
            <w:r w:rsidRPr="006117D5">
              <w:t>Total units of waste disposed of per FTE by destination (kg/FTE)</w:t>
            </w:r>
          </w:p>
        </w:tc>
        <w:tc>
          <w:tcPr>
            <w:cnfStyle w:val="000010000000" w:firstRow="0" w:lastRow="0" w:firstColumn="0" w:lastColumn="0" w:oddVBand="1" w:evenVBand="0" w:oddHBand="0" w:evenHBand="0" w:firstRowFirstColumn="0" w:firstRowLastColumn="0" w:lastRowFirstColumn="0" w:lastRowLastColumn="0"/>
            <w:tcW w:w="1242" w:type="dxa"/>
            <w:vAlign w:val="center"/>
          </w:tcPr>
          <w:p w14:paraId="78FAE3A1" w14:textId="77777777" w:rsidR="00DD544B" w:rsidRPr="00870C20" w:rsidDel="006A3AE4" w:rsidRDefault="00DD544B" w:rsidP="003E4E12">
            <w:pPr>
              <w:pStyle w:val="Tabletextrightbold"/>
            </w:pPr>
            <w:r w:rsidRPr="00870C20">
              <w:rPr>
                <w:rFonts w:cs="Tahoma"/>
                <w:szCs w:val="15"/>
              </w:rPr>
              <w:t>41.85</w:t>
            </w:r>
          </w:p>
        </w:tc>
        <w:tc>
          <w:tcPr>
            <w:cnfStyle w:val="000001000000" w:firstRow="0" w:lastRow="0" w:firstColumn="0" w:lastColumn="0" w:oddVBand="0" w:evenVBand="1" w:oddHBand="0" w:evenHBand="0" w:firstRowFirstColumn="0" w:firstRowLastColumn="0" w:lastRowFirstColumn="0" w:lastRowLastColumn="0"/>
            <w:tcW w:w="1242" w:type="dxa"/>
          </w:tcPr>
          <w:p w14:paraId="4BFB8C87" w14:textId="77777777" w:rsidR="00DD544B" w:rsidRPr="006117D5" w:rsidDel="006A3AE4" w:rsidRDefault="00DD544B" w:rsidP="003E4E12">
            <w:pPr>
              <w:pStyle w:val="Tabletextrightbold"/>
              <w:rPr>
                <w:rFonts w:ascii="Arial" w:hAnsi="Arial" w:cs="Arial"/>
              </w:rPr>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0C4AE665" w14:textId="77777777" w:rsidR="00DD544B" w:rsidRPr="006117D5" w:rsidDel="006A3AE4" w:rsidRDefault="00DD544B" w:rsidP="003E4E12">
            <w:pPr>
              <w:pStyle w:val="Tabletextrightbold"/>
              <w:rPr>
                <w:rFonts w:ascii="Arial" w:hAnsi="Arial" w:cs="Arial"/>
              </w:rPr>
            </w:pPr>
            <w:r w:rsidRPr="006117D5">
              <w:t>–</w:t>
            </w:r>
          </w:p>
        </w:tc>
      </w:tr>
      <w:tr w:rsidR="00DD544B" w:rsidRPr="006117D5" w:rsidDel="006A3AE4" w14:paraId="30EFF8A4"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249E9FA1" w14:textId="77777777" w:rsidR="00DD544B" w:rsidRPr="006117D5" w:rsidRDefault="00DD544B" w:rsidP="00447CE2">
            <w:pPr>
              <w:pStyle w:val="Tabletextindent"/>
            </w:pPr>
            <w:r w:rsidRPr="006117D5">
              <w:t>Landfill (kg/FTE)</w:t>
            </w:r>
          </w:p>
        </w:tc>
        <w:tc>
          <w:tcPr>
            <w:cnfStyle w:val="000010000000" w:firstRow="0" w:lastRow="0" w:firstColumn="0" w:lastColumn="0" w:oddVBand="1" w:evenVBand="0" w:oddHBand="0" w:evenHBand="0" w:firstRowFirstColumn="0" w:firstRowLastColumn="0" w:lastRowFirstColumn="0" w:lastRowLastColumn="0"/>
            <w:tcW w:w="1242" w:type="dxa"/>
          </w:tcPr>
          <w:p w14:paraId="745EA3A0" w14:textId="77777777" w:rsidR="00DD544B" w:rsidRPr="00870C20" w:rsidDel="006A3AE4" w:rsidRDefault="00DD544B" w:rsidP="003E4E12">
            <w:pPr>
              <w:pStyle w:val="Tabletextright"/>
            </w:pPr>
            <w:r w:rsidRPr="00870C20">
              <w:t>26.99</w:t>
            </w:r>
          </w:p>
        </w:tc>
        <w:tc>
          <w:tcPr>
            <w:cnfStyle w:val="000001000000" w:firstRow="0" w:lastRow="0" w:firstColumn="0" w:lastColumn="0" w:oddVBand="0" w:evenVBand="1" w:oddHBand="0" w:evenHBand="0" w:firstRowFirstColumn="0" w:firstRowLastColumn="0" w:lastRowFirstColumn="0" w:lastRowLastColumn="0"/>
            <w:tcW w:w="1242" w:type="dxa"/>
          </w:tcPr>
          <w:p w14:paraId="6DB81D8B" w14:textId="77777777" w:rsidR="00DD544B" w:rsidRPr="006117D5" w:rsidDel="006A3AE4" w:rsidRDefault="00DD544B" w:rsidP="003E4E12">
            <w:pPr>
              <w:pStyle w:val="Tabletextright"/>
              <w:rPr>
                <w:rFonts w:ascii="Arial" w:hAnsi="Arial" w:cs="Arial"/>
              </w:rPr>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4B525767" w14:textId="77777777" w:rsidR="00DD544B" w:rsidRPr="006117D5" w:rsidDel="006A3AE4" w:rsidRDefault="00DD544B" w:rsidP="003E4E12">
            <w:pPr>
              <w:pStyle w:val="Tabletextright"/>
              <w:rPr>
                <w:rFonts w:ascii="Arial" w:hAnsi="Arial" w:cs="Arial"/>
              </w:rPr>
            </w:pPr>
            <w:r w:rsidRPr="006117D5">
              <w:t>–</w:t>
            </w:r>
          </w:p>
        </w:tc>
      </w:tr>
      <w:tr w:rsidR="00DD544B" w:rsidRPr="006117D5" w:rsidDel="006A3AE4" w14:paraId="2C4F10EC"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0122667A" w14:textId="77777777" w:rsidR="00DD544B" w:rsidRPr="006117D5" w:rsidRDefault="00DD544B" w:rsidP="00447CE2">
            <w:pPr>
              <w:pStyle w:val="Tabletextindent"/>
            </w:pPr>
            <w:r w:rsidRPr="006117D5">
              <w:t>Co</w:t>
            </w:r>
            <w:r w:rsidRPr="006117D5">
              <w:noBreakHyphen/>
              <w:t>mingled recycling (kg/FTE)</w:t>
            </w:r>
          </w:p>
        </w:tc>
        <w:tc>
          <w:tcPr>
            <w:cnfStyle w:val="000010000000" w:firstRow="0" w:lastRow="0" w:firstColumn="0" w:lastColumn="0" w:oddVBand="1" w:evenVBand="0" w:oddHBand="0" w:evenHBand="0" w:firstRowFirstColumn="0" w:firstRowLastColumn="0" w:lastRowFirstColumn="0" w:lastRowLastColumn="0"/>
            <w:tcW w:w="1242" w:type="dxa"/>
          </w:tcPr>
          <w:p w14:paraId="1FC200F5" w14:textId="77777777" w:rsidR="00DD544B" w:rsidRPr="00870C20" w:rsidDel="006A3AE4" w:rsidRDefault="00DD544B" w:rsidP="003E4E12">
            <w:pPr>
              <w:pStyle w:val="Tabletextright"/>
            </w:pPr>
            <w:r w:rsidRPr="00870C20">
              <w:t>1.08</w:t>
            </w:r>
          </w:p>
        </w:tc>
        <w:tc>
          <w:tcPr>
            <w:cnfStyle w:val="000001000000" w:firstRow="0" w:lastRow="0" w:firstColumn="0" w:lastColumn="0" w:oddVBand="0" w:evenVBand="1" w:oddHBand="0" w:evenHBand="0" w:firstRowFirstColumn="0" w:firstRowLastColumn="0" w:lastRowFirstColumn="0" w:lastRowLastColumn="0"/>
            <w:tcW w:w="1242" w:type="dxa"/>
          </w:tcPr>
          <w:p w14:paraId="70AB780A" w14:textId="77777777" w:rsidR="00DD544B" w:rsidRPr="006117D5" w:rsidDel="006A3AE4" w:rsidRDefault="00DD544B" w:rsidP="003E4E12">
            <w:pPr>
              <w:pStyle w:val="Tabletextright"/>
              <w:rPr>
                <w:rFonts w:ascii="Arial" w:hAnsi="Arial" w:cs="Arial"/>
              </w:rPr>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7D291672" w14:textId="77777777" w:rsidR="00DD544B" w:rsidRPr="006117D5" w:rsidDel="006A3AE4" w:rsidRDefault="00DD544B" w:rsidP="003E4E12">
            <w:pPr>
              <w:pStyle w:val="Tabletextright"/>
              <w:rPr>
                <w:rFonts w:ascii="Arial" w:hAnsi="Arial" w:cs="Arial"/>
              </w:rPr>
            </w:pPr>
            <w:r w:rsidRPr="006117D5">
              <w:t>–</w:t>
            </w:r>
          </w:p>
        </w:tc>
      </w:tr>
      <w:tr w:rsidR="00DD544B" w:rsidRPr="006117D5" w:rsidDel="006A3AE4" w14:paraId="1D2968CD"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7048EACC" w14:textId="77777777" w:rsidR="00DD544B" w:rsidRPr="006117D5" w:rsidRDefault="00DD544B" w:rsidP="00447CE2">
            <w:pPr>
              <w:pStyle w:val="Tabletextindent"/>
            </w:pPr>
            <w:r w:rsidRPr="006117D5">
              <w:t>Paper and card (kg/FTE)</w:t>
            </w:r>
          </w:p>
        </w:tc>
        <w:tc>
          <w:tcPr>
            <w:cnfStyle w:val="000010000000" w:firstRow="0" w:lastRow="0" w:firstColumn="0" w:lastColumn="0" w:oddVBand="1" w:evenVBand="0" w:oddHBand="0" w:evenHBand="0" w:firstRowFirstColumn="0" w:firstRowLastColumn="0" w:lastRowFirstColumn="0" w:lastRowLastColumn="0"/>
            <w:tcW w:w="1242" w:type="dxa"/>
          </w:tcPr>
          <w:p w14:paraId="386495BC" w14:textId="77777777" w:rsidR="00DD544B" w:rsidRPr="00870C20" w:rsidDel="006A3AE4" w:rsidRDefault="00DD544B" w:rsidP="003E4E12">
            <w:pPr>
              <w:pStyle w:val="Tabletextright"/>
            </w:pPr>
            <w:r w:rsidRPr="00870C20">
              <w:t>5.75</w:t>
            </w:r>
          </w:p>
        </w:tc>
        <w:tc>
          <w:tcPr>
            <w:cnfStyle w:val="000001000000" w:firstRow="0" w:lastRow="0" w:firstColumn="0" w:lastColumn="0" w:oddVBand="0" w:evenVBand="1" w:oddHBand="0" w:evenHBand="0" w:firstRowFirstColumn="0" w:firstRowLastColumn="0" w:lastRowFirstColumn="0" w:lastRowLastColumn="0"/>
            <w:tcW w:w="1242" w:type="dxa"/>
          </w:tcPr>
          <w:p w14:paraId="05D1306E" w14:textId="77777777" w:rsidR="00DD544B" w:rsidRPr="006117D5" w:rsidDel="006A3AE4" w:rsidRDefault="00DD544B" w:rsidP="003E4E12">
            <w:pPr>
              <w:pStyle w:val="Tabletextright"/>
              <w:rPr>
                <w:rFonts w:ascii="Arial" w:hAnsi="Arial" w:cs="Arial"/>
              </w:rPr>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453BAB5A" w14:textId="77777777" w:rsidR="00DD544B" w:rsidRPr="006117D5" w:rsidDel="006A3AE4" w:rsidRDefault="00DD544B" w:rsidP="003E4E12">
            <w:pPr>
              <w:pStyle w:val="Tabletextright"/>
              <w:rPr>
                <w:rFonts w:ascii="Arial" w:hAnsi="Arial" w:cs="Arial"/>
              </w:rPr>
            </w:pPr>
            <w:r w:rsidRPr="006117D5">
              <w:t>–</w:t>
            </w:r>
          </w:p>
        </w:tc>
      </w:tr>
      <w:tr w:rsidR="00DD544B" w:rsidRPr="006117D5" w:rsidDel="006A3AE4" w14:paraId="6749B27B"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58A6306D" w14:textId="77777777" w:rsidR="00DD544B" w:rsidRPr="006117D5" w:rsidRDefault="00DD544B" w:rsidP="00447CE2">
            <w:pPr>
              <w:pStyle w:val="Tabletextindent"/>
            </w:pPr>
            <w:r w:rsidRPr="006117D5">
              <w:t>Secure documents (kg/FTE)</w:t>
            </w:r>
          </w:p>
        </w:tc>
        <w:tc>
          <w:tcPr>
            <w:cnfStyle w:val="000010000000" w:firstRow="0" w:lastRow="0" w:firstColumn="0" w:lastColumn="0" w:oddVBand="1" w:evenVBand="0" w:oddHBand="0" w:evenHBand="0" w:firstRowFirstColumn="0" w:firstRowLastColumn="0" w:lastRowFirstColumn="0" w:lastRowLastColumn="0"/>
            <w:tcW w:w="1242" w:type="dxa"/>
          </w:tcPr>
          <w:p w14:paraId="7A9CA906" w14:textId="77777777" w:rsidR="00DD544B" w:rsidRPr="00870C20" w:rsidRDefault="00DD544B" w:rsidP="003E4E12">
            <w:pPr>
              <w:pStyle w:val="Tabletextright"/>
            </w:pPr>
            <w:r w:rsidRPr="00870C20">
              <w:t>–</w:t>
            </w:r>
          </w:p>
        </w:tc>
        <w:tc>
          <w:tcPr>
            <w:cnfStyle w:val="000001000000" w:firstRow="0" w:lastRow="0" w:firstColumn="0" w:lastColumn="0" w:oddVBand="0" w:evenVBand="1" w:oddHBand="0" w:evenHBand="0" w:firstRowFirstColumn="0" w:firstRowLastColumn="0" w:lastRowFirstColumn="0" w:lastRowLastColumn="0"/>
            <w:tcW w:w="1242" w:type="dxa"/>
          </w:tcPr>
          <w:p w14:paraId="670D4CCE" w14:textId="77777777" w:rsidR="00DD544B" w:rsidRPr="006117D5" w:rsidRDefault="00DD544B" w:rsidP="003E4E12">
            <w:pPr>
              <w:pStyle w:val="Tabletextright"/>
              <w:rPr>
                <w:rFonts w:ascii="Arial" w:hAnsi="Arial" w:cs="Arial"/>
              </w:rPr>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04485DF8" w14:textId="77777777" w:rsidR="00DD544B" w:rsidRPr="006117D5" w:rsidRDefault="00DD544B" w:rsidP="003E4E12">
            <w:pPr>
              <w:pStyle w:val="Tabletextright"/>
              <w:rPr>
                <w:rFonts w:ascii="Arial" w:hAnsi="Arial" w:cs="Arial"/>
              </w:rPr>
            </w:pPr>
            <w:r w:rsidRPr="006117D5">
              <w:t>–</w:t>
            </w:r>
          </w:p>
        </w:tc>
      </w:tr>
      <w:tr w:rsidR="00DD544B" w:rsidRPr="006117D5" w:rsidDel="006A3AE4" w14:paraId="53A0D02A"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11510C27" w14:textId="77777777" w:rsidR="00DD544B" w:rsidRPr="006117D5" w:rsidRDefault="00DD544B" w:rsidP="00447CE2">
            <w:pPr>
              <w:pStyle w:val="Tabletextindent"/>
            </w:pPr>
            <w:r w:rsidRPr="006117D5">
              <w:t>Organics (kg/FTE)</w:t>
            </w:r>
          </w:p>
        </w:tc>
        <w:tc>
          <w:tcPr>
            <w:cnfStyle w:val="000010000000" w:firstRow="0" w:lastRow="0" w:firstColumn="0" w:lastColumn="0" w:oddVBand="1" w:evenVBand="0" w:oddHBand="0" w:evenHBand="0" w:firstRowFirstColumn="0" w:firstRowLastColumn="0" w:lastRowFirstColumn="0" w:lastRowLastColumn="0"/>
            <w:tcW w:w="1242" w:type="dxa"/>
          </w:tcPr>
          <w:p w14:paraId="6D4BE41F" w14:textId="77777777" w:rsidR="00DD544B" w:rsidRPr="00870C20" w:rsidRDefault="00DD544B" w:rsidP="003E4E12">
            <w:pPr>
              <w:pStyle w:val="Tabletextright"/>
            </w:pPr>
            <w:r w:rsidRPr="00870C20">
              <w:t>8.03</w:t>
            </w:r>
          </w:p>
        </w:tc>
        <w:tc>
          <w:tcPr>
            <w:cnfStyle w:val="000001000000" w:firstRow="0" w:lastRow="0" w:firstColumn="0" w:lastColumn="0" w:oddVBand="0" w:evenVBand="1" w:oddHBand="0" w:evenHBand="0" w:firstRowFirstColumn="0" w:firstRowLastColumn="0" w:lastRowFirstColumn="0" w:lastRowLastColumn="0"/>
            <w:tcW w:w="1242" w:type="dxa"/>
          </w:tcPr>
          <w:p w14:paraId="137B5CB2" w14:textId="77777777" w:rsidR="00DD544B" w:rsidRPr="006117D5" w:rsidRDefault="00DD544B" w:rsidP="003E4E12">
            <w:pPr>
              <w:pStyle w:val="Tabletextright"/>
              <w:rPr>
                <w:rFonts w:ascii="Arial" w:hAnsi="Arial" w:cs="Arial"/>
              </w:rPr>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7E9FCDA3" w14:textId="77777777" w:rsidR="00DD544B" w:rsidRPr="006117D5" w:rsidRDefault="00DD544B" w:rsidP="003E4E12">
            <w:pPr>
              <w:pStyle w:val="Tabletextright"/>
              <w:rPr>
                <w:rFonts w:ascii="Arial" w:hAnsi="Arial" w:cs="Arial"/>
              </w:rPr>
            </w:pPr>
            <w:r w:rsidRPr="006117D5">
              <w:t>–</w:t>
            </w:r>
          </w:p>
        </w:tc>
      </w:tr>
      <w:tr w:rsidR="00DD544B" w:rsidRPr="006117D5" w:rsidDel="006A3AE4" w14:paraId="48DFE997"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5B5EAF1A" w14:textId="77777777" w:rsidR="00DD544B" w:rsidRPr="006117D5" w:rsidRDefault="00DD544B" w:rsidP="003E4E12">
            <w:pPr>
              <w:pStyle w:val="Tabletextbold"/>
            </w:pPr>
            <w:r w:rsidRPr="006117D5">
              <w:t>Recycling rate (per cent)</w:t>
            </w:r>
          </w:p>
        </w:tc>
        <w:tc>
          <w:tcPr>
            <w:cnfStyle w:val="000010000000" w:firstRow="0" w:lastRow="0" w:firstColumn="0" w:lastColumn="0" w:oddVBand="1" w:evenVBand="0" w:oddHBand="0" w:evenHBand="0" w:firstRowFirstColumn="0" w:firstRowLastColumn="0" w:lastRowFirstColumn="0" w:lastRowLastColumn="0"/>
            <w:tcW w:w="1242" w:type="dxa"/>
            <w:vAlign w:val="center"/>
          </w:tcPr>
          <w:p w14:paraId="5A705C19" w14:textId="61C37127" w:rsidR="00DD544B" w:rsidRPr="00870C20" w:rsidDel="006A3AE4" w:rsidRDefault="00DD544B" w:rsidP="003E4E12">
            <w:pPr>
              <w:pStyle w:val="Tabletextrightbold"/>
            </w:pPr>
            <w:r w:rsidRPr="00870C20">
              <w:rPr>
                <w:rFonts w:cs="Tahoma"/>
                <w:szCs w:val="15"/>
              </w:rPr>
              <w:t>35.52</w:t>
            </w:r>
          </w:p>
        </w:tc>
        <w:tc>
          <w:tcPr>
            <w:cnfStyle w:val="000001000000" w:firstRow="0" w:lastRow="0" w:firstColumn="0" w:lastColumn="0" w:oddVBand="0" w:evenVBand="1" w:oddHBand="0" w:evenHBand="0" w:firstRowFirstColumn="0" w:firstRowLastColumn="0" w:lastRowFirstColumn="0" w:lastRowLastColumn="0"/>
            <w:tcW w:w="1242" w:type="dxa"/>
          </w:tcPr>
          <w:p w14:paraId="238A1B40" w14:textId="77777777" w:rsidR="00DD544B" w:rsidRPr="00D345F1" w:rsidDel="006A3AE4" w:rsidRDefault="00DD544B" w:rsidP="003E4E12">
            <w:pPr>
              <w:pStyle w:val="Tabletextrightbold"/>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04443CDF" w14:textId="77777777" w:rsidR="00DD544B" w:rsidRPr="00D345F1" w:rsidDel="006A3AE4" w:rsidRDefault="00DD544B" w:rsidP="003E4E12">
            <w:pPr>
              <w:pStyle w:val="Tabletextrightbold"/>
            </w:pPr>
            <w:r w:rsidRPr="006117D5">
              <w:t>–</w:t>
            </w:r>
          </w:p>
        </w:tc>
      </w:tr>
      <w:tr w:rsidR="00DD544B" w:rsidRPr="006117D5" w:rsidDel="006A3AE4" w14:paraId="7E06B3D9" w14:textId="77777777" w:rsidTr="003E4E12">
        <w:tc>
          <w:tcPr>
            <w:cnfStyle w:val="001000000000" w:firstRow="0" w:lastRow="0" w:firstColumn="1" w:lastColumn="0" w:oddVBand="0" w:evenVBand="0" w:oddHBand="0" w:evenHBand="0" w:firstRowFirstColumn="0" w:firstRowLastColumn="0" w:lastRowFirstColumn="0" w:lastRowLastColumn="0"/>
            <w:tcW w:w="5490" w:type="dxa"/>
          </w:tcPr>
          <w:p w14:paraId="511110A2" w14:textId="77777777" w:rsidR="00DD544B" w:rsidRPr="006117D5" w:rsidRDefault="00DD544B" w:rsidP="003E4E12">
            <w:pPr>
              <w:pStyle w:val="Tabletextbold"/>
            </w:pPr>
            <w:r w:rsidRPr="006117D5">
              <w:t xml:space="preserve">Greenhouse gas emissions associated with waste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242" w:type="dxa"/>
            <w:vAlign w:val="center"/>
          </w:tcPr>
          <w:p w14:paraId="16B7FB55" w14:textId="77777777" w:rsidR="00DD544B" w:rsidRPr="00870C20" w:rsidDel="006A3AE4" w:rsidRDefault="00DD544B" w:rsidP="003E4E12">
            <w:pPr>
              <w:pStyle w:val="Tabletextrightbold"/>
            </w:pPr>
            <w:r w:rsidRPr="00870C20">
              <w:rPr>
                <w:rFonts w:cs="Tahoma"/>
                <w:szCs w:val="15"/>
              </w:rPr>
              <w:t>27.19</w:t>
            </w:r>
          </w:p>
        </w:tc>
        <w:tc>
          <w:tcPr>
            <w:cnfStyle w:val="000001000000" w:firstRow="0" w:lastRow="0" w:firstColumn="0" w:lastColumn="0" w:oddVBand="0" w:evenVBand="1" w:oddHBand="0" w:evenHBand="0" w:firstRowFirstColumn="0" w:firstRowLastColumn="0" w:lastRowFirstColumn="0" w:lastRowLastColumn="0"/>
            <w:tcW w:w="1242" w:type="dxa"/>
          </w:tcPr>
          <w:p w14:paraId="2B31B59C" w14:textId="77777777" w:rsidR="00DD544B" w:rsidRPr="00D345F1" w:rsidDel="006A3AE4" w:rsidRDefault="00DD544B" w:rsidP="003E4E12">
            <w:pPr>
              <w:pStyle w:val="Tabletextrightbold"/>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2D10F152" w14:textId="77777777" w:rsidR="00DD544B" w:rsidRPr="00D345F1" w:rsidDel="006A3AE4" w:rsidRDefault="00DD544B" w:rsidP="003E4E12">
            <w:pPr>
              <w:pStyle w:val="Tabletextrightbold"/>
            </w:pPr>
            <w:r w:rsidRPr="006117D5">
              <w:t>–</w:t>
            </w:r>
          </w:p>
        </w:tc>
      </w:tr>
    </w:tbl>
    <w:p w14:paraId="622E7C99" w14:textId="77777777" w:rsidR="00DD544B" w:rsidRPr="00BA7852" w:rsidRDefault="00DD544B" w:rsidP="00DD544B">
      <w:pPr>
        <w:pStyle w:val="Notes"/>
      </w:pPr>
      <w:r w:rsidRPr="00BA7852">
        <w:t>Notes:</w:t>
      </w:r>
    </w:p>
    <w:p w14:paraId="2C6EE1A9" w14:textId="77777777" w:rsidR="00DD544B" w:rsidRPr="004E4A57" w:rsidRDefault="00DD544B" w:rsidP="00DD544B">
      <w:pPr>
        <w:pStyle w:val="Notes"/>
      </w:pPr>
      <w:r w:rsidRPr="004E4A57">
        <w:t>(a) Due to the impact of COVID</w:t>
      </w:r>
      <w:r w:rsidRPr="004E4A57">
        <w:noBreakHyphen/>
        <w:t xml:space="preserve">19 work from home directives, a waste audit for 2021-22 was not undertaken in line with actions undertaken in 2020-21. DTF considers applying an adjustment based on FTE using the 2018-19 waste audit (the method undertaken for 2019-20) would not be an accurate reflection of DTF’s waste and recycling over the 2021-22 year, as most staff did not attend the office for significant portions of 2021-22 and 2020-21. </w:t>
      </w:r>
    </w:p>
    <w:p w14:paraId="34D3CF56" w14:textId="77777777" w:rsidR="00DD544B" w:rsidRPr="006117D5" w:rsidRDefault="00DD544B" w:rsidP="00415478">
      <w:pPr>
        <w:pStyle w:val="Spacer"/>
      </w:pPr>
    </w:p>
    <w:p w14:paraId="3CC5DFE6" w14:textId="77777777" w:rsidR="00DD544B" w:rsidRPr="006117D5" w:rsidRDefault="00DD544B" w:rsidP="00DD544B">
      <w:pPr>
        <w:sectPr w:rsidR="00DD544B" w:rsidRPr="006117D5" w:rsidSect="00790E11">
          <w:type w:val="continuous"/>
          <w:pgSz w:w="11909" w:h="16834" w:code="9"/>
          <w:pgMar w:top="1728" w:right="1152" w:bottom="1260" w:left="1152" w:header="720" w:footer="288" w:gutter="0"/>
          <w:cols w:space="720"/>
          <w:noEndnote/>
        </w:sectPr>
      </w:pPr>
    </w:p>
    <w:p w14:paraId="0E2B433D" w14:textId="77777777" w:rsidR="00DD544B" w:rsidRPr="00485348" w:rsidRDefault="00DD544B" w:rsidP="00DD544B">
      <w:pPr>
        <w:pStyle w:val="Heading5"/>
      </w:pPr>
      <w:r w:rsidRPr="00485348">
        <w:t>Actions undertaken</w:t>
      </w:r>
    </w:p>
    <w:p w14:paraId="2CBF35FB" w14:textId="5189E34B" w:rsidR="00DD544B" w:rsidRPr="00C309FE" w:rsidRDefault="00DD544B" w:rsidP="00655729">
      <w:pPr>
        <w:pStyle w:val="Bullet"/>
      </w:pPr>
      <w:r>
        <w:t>Signage in kitchens has been maintained to encourage staff to place waste in the correct waste stream.</w:t>
      </w:r>
    </w:p>
    <w:p w14:paraId="3E86A837" w14:textId="7B768FF8" w:rsidR="00DD544B" w:rsidRPr="00C309FE" w:rsidRDefault="00DD544B" w:rsidP="00655729">
      <w:pPr>
        <w:pStyle w:val="Bullet"/>
      </w:pPr>
      <w:r w:rsidRPr="00C309FE">
        <w:t>In line with the introduction of hybrid working practices, staff moved to a neighbourhood model within the office which included a clear desk policy, extensive clear</w:t>
      </w:r>
      <w:r w:rsidR="002E248B">
        <w:noBreakHyphen/>
      </w:r>
      <w:r w:rsidRPr="00C309FE">
        <w:t>out activities and removal of erroneous office items/furniture.</w:t>
      </w:r>
    </w:p>
    <w:p w14:paraId="4EF00B24" w14:textId="0E7E05B2" w:rsidR="00DD544B" w:rsidRPr="00CF7873" w:rsidRDefault="00DD544B" w:rsidP="00655729">
      <w:pPr>
        <w:pStyle w:val="Bullet"/>
      </w:pPr>
      <w:r>
        <w:t>D</w:t>
      </w:r>
      <w:r w:rsidRPr="00CF7873">
        <w:t xml:space="preserve">amaged office furniture </w:t>
      </w:r>
      <w:r>
        <w:t>was</w:t>
      </w:r>
      <w:r w:rsidRPr="00CF7873">
        <w:t xml:space="preserve"> removed during an office-clear out</w:t>
      </w:r>
      <w:r>
        <w:t xml:space="preserve"> in 2022</w:t>
      </w:r>
      <w:r w:rsidR="002E248B">
        <w:noBreakHyphen/>
      </w:r>
      <w:r>
        <w:t>23</w:t>
      </w:r>
      <w:r w:rsidRPr="00CF7873">
        <w:t xml:space="preserve">. </w:t>
      </w:r>
    </w:p>
    <w:p w14:paraId="69E830A7" w14:textId="11D48141" w:rsidR="00DD544B" w:rsidRPr="00CF7873" w:rsidRDefault="00DD544B" w:rsidP="00655729">
      <w:pPr>
        <w:pStyle w:val="Bullet"/>
      </w:pPr>
      <w:r>
        <w:t xml:space="preserve">Continued use of Teams and SharePoint to provide </w:t>
      </w:r>
      <w:r w:rsidR="008E12B4">
        <w:t>a</w:t>
      </w:r>
      <w:r>
        <w:t xml:space="preserve"> paperless alternative to document sharing and collaboration. </w:t>
      </w:r>
    </w:p>
    <w:p w14:paraId="0B9F68F0" w14:textId="77777777" w:rsidR="00DD544B" w:rsidRPr="00485348" w:rsidRDefault="00DD544B" w:rsidP="00DD544B">
      <w:pPr>
        <w:pStyle w:val="Heading5"/>
      </w:pPr>
      <w:r w:rsidRPr="00485348">
        <w:t>Targets</w:t>
      </w:r>
    </w:p>
    <w:p w14:paraId="7D8972BC" w14:textId="77777777" w:rsidR="00DD544B" w:rsidRPr="00485348" w:rsidRDefault="00DD544B" w:rsidP="00655729">
      <w:pPr>
        <w:pStyle w:val="Bullet"/>
      </w:pPr>
      <w:r>
        <w:t>Continued increase in the uptake of paperless alternatives (Teams, SharePoint) for project collaboration and document sharing to further reduce excess paper waste.</w:t>
      </w:r>
    </w:p>
    <w:p w14:paraId="1D03954E" w14:textId="4362FC4D" w:rsidR="00DD544B" w:rsidRDefault="00DD544B" w:rsidP="00655729">
      <w:pPr>
        <w:pStyle w:val="Bullet"/>
      </w:pPr>
      <w:r>
        <w:t>A decline in the t</w:t>
      </w:r>
      <w:r w:rsidRPr="006117D5">
        <w:t xml:space="preserve">otal units of </w:t>
      </w:r>
      <w:r>
        <w:t xml:space="preserve">landfill </w:t>
      </w:r>
      <w:r w:rsidRPr="006117D5">
        <w:t>waste disposed of per FTE</w:t>
      </w:r>
      <w:r>
        <w:t xml:space="preserve"> in 2023</w:t>
      </w:r>
      <w:r w:rsidR="002E248B">
        <w:noBreakHyphen/>
      </w:r>
      <w:r w:rsidR="00150A98">
        <w:t>2</w:t>
      </w:r>
      <w:r>
        <w:t xml:space="preserve">4. </w:t>
      </w:r>
    </w:p>
    <w:p w14:paraId="2D838051" w14:textId="77777777" w:rsidR="00DD544B" w:rsidRPr="00485348" w:rsidRDefault="00DD544B" w:rsidP="00DD544B">
      <w:pPr>
        <w:pStyle w:val="Heading5"/>
      </w:pPr>
      <w:r w:rsidRPr="00485348">
        <w:t>Result</w:t>
      </w:r>
    </w:p>
    <w:p w14:paraId="28DE78FF" w14:textId="4C447E36" w:rsidR="00DD544B" w:rsidRDefault="00DD544B" w:rsidP="00655729">
      <w:pPr>
        <w:pStyle w:val="Bullet"/>
      </w:pPr>
      <w:r>
        <w:t>Comparative data is not available as waste audits were not undertaken in 2021</w:t>
      </w:r>
      <w:r w:rsidR="002E248B">
        <w:noBreakHyphen/>
      </w:r>
      <w:r>
        <w:t>22 or 2020</w:t>
      </w:r>
      <w:r>
        <w:noBreakHyphen/>
        <w:t>21. Extrapolating the pre</w:t>
      </w:r>
      <w:r>
        <w:noBreakHyphen/>
        <w:t xml:space="preserve">COVID data from would not provide actuate comparison as </w:t>
      </w:r>
      <w:r w:rsidRPr="004E4A57">
        <w:t xml:space="preserve">most staff did not attend the office for significant portions of </w:t>
      </w:r>
      <w:r>
        <w:t xml:space="preserve">these years. </w:t>
      </w:r>
    </w:p>
    <w:p w14:paraId="79D492BE" w14:textId="77777777" w:rsidR="00DD544B" w:rsidRDefault="00DD544B" w:rsidP="00655729">
      <w:pPr>
        <w:pStyle w:val="Bullet"/>
      </w:pPr>
      <w:r>
        <w:t xml:space="preserve">Progress towards achieving a reduction in the total units of landfill waste disposed of per FTE will be reported in future years. </w:t>
      </w:r>
    </w:p>
    <w:p w14:paraId="6B0E877F" w14:textId="77777777" w:rsidR="00DD544B" w:rsidRPr="001A2A45" w:rsidRDefault="00DD544B" w:rsidP="00DD544B">
      <w:pPr>
        <w:pStyle w:val="Bullet"/>
        <w:numPr>
          <w:ilvl w:val="0"/>
          <w:numId w:val="0"/>
        </w:numPr>
        <w:rPr>
          <w:highlight w:val="yellow"/>
        </w:rPr>
      </w:pPr>
    </w:p>
    <w:p w14:paraId="2770F25F" w14:textId="77777777" w:rsidR="00DD544B" w:rsidRPr="001A2A45" w:rsidRDefault="00DD544B" w:rsidP="00DD544B">
      <w:pPr>
        <w:pStyle w:val="Heading5"/>
        <w:rPr>
          <w:highlight w:val="yellow"/>
        </w:rPr>
      </w:pPr>
      <w:r w:rsidRPr="001A2A45">
        <w:rPr>
          <w:highlight w:val="yellow"/>
        </w:rPr>
        <w:br w:type="column"/>
      </w:r>
      <w:r w:rsidRPr="00485348">
        <w:t>Explanatory notes</w:t>
      </w:r>
    </w:p>
    <w:p w14:paraId="330EFB42" w14:textId="7DF2AF1C" w:rsidR="00DD544B" w:rsidRPr="00485348" w:rsidRDefault="00DD544B" w:rsidP="00655729">
      <w:pPr>
        <w:pStyle w:val="Bullet"/>
      </w:pPr>
      <w:r w:rsidRPr="00485348">
        <w:t>An extensive office clear</w:t>
      </w:r>
      <w:r w:rsidR="003AC6B1" w:rsidRPr="00485348">
        <w:t>-</w:t>
      </w:r>
      <w:r w:rsidRPr="00485348">
        <w:t xml:space="preserve">out activity occurred during October 2022 to facilitate intra office moves. Additional landfill and recycling bins were provided to staff during this time and were emptied at an increased frequency. </w:t>
      </w:r>
    </w:p>
    <w:p w14:paraId="3A5024F9" w14:textId="7B21FD52" w:rsidR="00DD544B" w:rsidRPr="009D7D0A" w:rsidRDefault="00DD544B" w:rsidP="00655729">
      <w:pPr>
        <w:pStyle w:val="Bullet"/>
        <w:rPr>
          <w:rFonts w:eastAsiaTheme="minorEastAsia" w:cstheme="minorBidi"/>
        </w:rPr>
      </w:pPr>
      <w:r w:rsidRPr="00485348">
        <w:t>The 2022-23 waste data was collected from waste audits conducted at 1 Treasury Place and 1</w:t>
      </w:r>
      <w:r w:rsidRPr="00485348">
        <w:rPr>
          <w:rFonts w:ascii="Calibri" w:hAnsi="Calibri" w:cs="Calibri"/>
        </w:rPr>
        <w:t> </w:t>
      </w:r>
      <w:r w:rsidRPr="00485348">
        <w:t xml:space="preserve">Macarthur Street, which accounts for </w:t>
      </w:r>
      <w:r w:rsidRPr="006A3351">
        <w:t>90</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485348">
        <w:t xml:space="preserve"> of staff. This waste audit did not include Invest Victoria staff located at 121</w:t>
      </w:r>
      <w:r w:rsidRPr="00485348">
        <w:rPr>
          <w:rFonts w:ascii="Calibri" w:hAnsi="Calibri" w:cs="Calibri"/>
        </w:rPr>
        <w:t> </w:t>
      </w:r>
      <w:r w:rsidRPr="00485348">
        <w:t>Exhibition Street or SSP staff located at 55 Collins Street. Waste data is not available for 55</w:t>
      </w:r>
      <w:r w:rsidR="00905C1F">
        <w:rPr>
          <w:rFonts w:ascii="Calibri" w:hAnsi="Calibri" w:cs="Calibri"/>
        </w:rPr>
        <w:t> </w:t>
      </w:r>
      <w:r w:rsidRPr="00485348">
        <w:t>Collins Street. The FTE employee figure used to estimate 2022</w:t>
      </w:r>
      <w:r w:rsidR="002E248B">
        <w:noBreakHyphen/>
      </w:r>
      <w:r w:rsidRPr="00485348">
        <w:t>23 results excludes those teams.</w:t>
      </w:r>
    </w:p>
    <w:p w14:paraId="2FA73F92" w14:textId="77777777" w:rsidR="00DD544B" w:rsidRDefault="00DD544B" w:rsidP="00DD544B">
      <w:pPr>
        <w:keepLines w:val="0"/>
        <w:spacing w:before="0" w:after="0"/>
        <w:rPr>
          <w:b/>
          <w:color w:val="4D4D4D"/>
          <w:sz w:val="19"/>
          <w:szCs w:val="20"/>
        </w:rPr>
      </w:pPr>
      <w:r>
        <w:br w:type="page"/>
      </w:r>
    </w:p>
    <w:p w14:paraId="3E3E9915" w14:textId="77777777" w:rsidR="00DD544B" w:rsidRPr="006117D5" w:rsidRDefault="00DD544B" w:rsidP="00DD544B">
      <w:pPr>
        <w:pStyle w:val="Heading4"/>
      </w:pPr>
      <w:r w:rsidRPr="006117D5">
        <w:t>Greenhouse gas emissions</w:t>
      </w:r>
    </w:p>
    <w:p w14:paraId="02839AB1" w14:textId="77777777" w:rsidR="00DD544B" w:rsidRDefault="00DD544B" w:rsidP="00DD544B">
      <w:r w:rsidRPr="006117D5">
        <w:t>The emissions disclosed in this section are taken from the previous sections and brought together here to show the Department’s greenhouse footprint.</w:t>
      </w:r>
    </w:p>
    <w:p w14:paraId="521D0C05" w14:textId="77777777" w:rsidR="00DD544B" w:rsidRPr="006117D5" w:rsidRDefault="00DD544B" w:rsidP="00DD544B">
      <w:r w:rsidRPr="006117D5">
        <w:br w:type="column"/>
      </w:r>
    </w:p>
    <w:p w14:paraId="3F62F9C7" w14:textId="77777777" w:rsidR="00DD544B" w:rsidRPr="006117D5" w:rsidRDefault="00DD544B" w:rsidP="00DD544B">
      <w:pPr>
        <w:sectPr w:rsidR="00DD544B" w:rsidRPr="006117D5" w:rsidSect="00415478">
          <w:type w:val="continuous"/>
          <w:pgSz w:w="11909" w:h="16834" w:code="9"/>
          <w:pgMar w:top="1728" w:right="1152" w:bottom="1267" w:left="1152" w:header="720" w:footer="288" w:gutter="0"/>
          <w:cols w:num="2" w:space="720"/>
          <w:noEndnote/>
        </w:sectPr>
      </w:pPr>
    </w:p>
    <w:tbl>
      <w:tblPr>
        <w:tblW w:w="9509" w:type="dxa"/>
        <w:tblLayout w:type="fixed"/>
        <w:tblLook w:val="02A0" w:firstRow="1" w:lastRow="0" w:firstColumn="1" w:lastColumn="0" w:noHBand="1" w:noVBand="0"/>
      </w:tblPr>
      <w:tblGrid>
        <w:gridCol w:w="5936"/>
        <w:gridCol w:w="1191"/>
        <w:gridCol w:w="1191"/>
        <w:gridCol w:w="1191"/>
      </w:tblGrid>
      <w:tr w:rsidR="00DD544B" w:rsidRPr="006117D5" w14:paraId="668C0155" w14:textId="77777777" w:rsidTr="003E4E12">
        <w:trPr>
          <w:cantSplit/>
        </w:trPr>
        <w:tc>
          <w:tcPr>
            <w:tcW w:w="5936" w:type="dxa"/>
          </w:tcPr>
          <w:p w14:paraId="53151897" w14:textId="77777777" w:rsidR="00DD544B" w:rsidRPr="006117D5" w:rsidRDefault="00DD544B" w:rsidP="003E4E12">
            <w:pPr>
              <w:pStyle w:val="Tabletextheadingleft"/>
              <w:rPr>
                <w:i/>
              </w:rPr>
            </w:pPr>
            <w:bookmarkStart w:id="239" w:name="_Hlk15988013"/>
            <w:r w:rsidRPr="006117D5">
              <w:t>Indicator</w:t>
            </w:r>
          </w:p>
        </w:tc>
        <w:tc>
          <w:tcPr>
            <w:tcW w:w="1191" w:type="dxa"/>
            <w:shd w:val="clear" w:color="auto" w:fill="auto"/>
          </w:tcPr>
          <w:p w14:paraId="6B5D35C4" w14:textId="77777777" w:rsidR="00DD544B" w:rsidRPr="009735DC" w:rsidRDefault="00DD544B" w:rsidP="003E4E12">
            <w:pPr>
              <w:pStyle w:val="Tabletextheadingright"/>
              <w:rPr>
                <w:highlight w:val="yellow"/>
              </w:rPr>
            </w:pPr>
            <w:r w:rsidRPr="00146174">
              <w:t>2022-23</w:t>
            </w:r>
          </w:p>
        </w:tc>
        <w:tc>
          <w:tcPr>
            <w:tcW w:w="1191" w:type="dxa"/>
            <w:shd w:val="clear" w:color="auto" w:fill="auto"/>
          </w:tcPr>
          <w:p w14:paraId="71E48308" w14:textId="77777777" w:rsidR="00DD544B" w:rsidRPr="006117D5" w:rsidRDefault="00DD544B" w:rsidP="003E4E12">
            <w:pPr>
              <w:pStyle w:val="Tabletextheadingright"/>
            </w:pPr>
            <w:r w:rsidRPr="00205395">
              <w:t>2021-22</w:t>
            </w:r>
          </w:p>
        </w:tc>
        <w:tc>
          <w:tcPr>
            <w:tcW w:w="1191" w:type="dxa"/>
            <w:shd w:val="clear" w:color="auto" w:fill="auto"/>
          </w:tcPr>
          <w:p w14:paraId="6683BA39" w14:textId="77777777" w:rsidR="00DD544B" w:rsidRPr="006117D5" w:rsidRDefault="00DD544B" w:rsidP="003E4E12">
            <w:pPr>
              <w:pStyle w:val="Tabletextheadingright"/>
            </w:pPr>
            <w:r w:rsidRPr="006117D5">
              <w:t>2020</w:t>
            </w:r>
            <w:r w:rsidRPr="006117D5">
              <w:noBreakHyphen/>
              <w:t>21</w:t>
            </w:r>
          </w:p>
        </w:tc>
      </w:tr>
      <w:tr w:rsidR="00DD544B" w:rsidRPr="006117D5" w14:paraId="6EABA724" w14:textId="77777777" w:rsidTr="003E4E12">
        <w:trPr>
          <w:cantSplit/>
        </w:trPr>
        <w:tc>
          <w:tcPr>
            <w:tcW w:w="5936" w:type="dxa"/>
          </w:tcPr>
          <w:p w14:paraId="241C17E9" w14:textId="77777777" w:rsidR="00DD544B" w:rsidRPr="006117D5" w:rsidRDefault="00DD544B" w:rsidP="003E4E12">
            <w:pPr>
              <w:pStyle w:val="Tabletext"/>
            </w:pPr>
            <w:r w:rsidRPr="006117D5">
              <w:t xml:space="preserve">Total greenhouse gas emissions associated with energy use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tcW w:w="1191" w:type="dxa"/>
            <w:shd w:val="clear" w:color="auto" w:fill="D9D9D9" w:themeFill="background1" w:themeFillShade="D9"/>
          </w:tcPr>
          <w:p w14:paraId="64CE0D0D" w14:textId="77777777" w:rsidR="00DD544B" w:rsidRPr="00C9321C" w:rsidRDefault="00DD544B" w:rsidP="003E4E12">
            <w:pPr>
              <w:pStyle w:val="Tabletextright"/>
            </w:pPr>
            <w:r>
              <w:t>1 277</w:t>
            </w:r>
          </w:p>
        </w:tc>
        <w:tc>
          <w:tcPr>
            <w:tcW w:w="1191" w:type="dxa"/>
            <w:shd w:val="clear" w:color="auto" w:fill="auto"/>
          </w:tcPr>
          <w:p w14:paraId="4FD78988" w14:textId="77777777" w:rsidR="00DD544B" w:rsidRPr="00C9321C" w:rsidRDefault="00DD544B" w:rsidP="003E4E12">
            <w:pPr>
              <w:pStyle w:val="Tabletextright"/>
            </w:pPr>
            <w:r w:rsidRPr="009D7D0A">
              <w:t>1 872</w:t>
            </w:r>
            <w:r w:rsidRPr="009D7D0A">
              <w:rPr>
                <w:vertAlign w:val="superscript"/>
              </w:rPr>
              <w:t>(a)</w:t>
            </w:r>
          </w:p>
        </w:tc>
        <w:tc>
          <w:tcPr>
            <w:tcW w:w="1191" w:type="dxa"/>
            <w:shd w:val="clear" w:color="auto" w:fill="D9D9D9" w:themeFill="background1" w:themeFillShade="D9"/>
          </w:tcPr>
          <w:p w14:paraId="1AC41022" w14:textId="77777777" w:rsidR="00DD544B" w:rsidRPr="00C9321C" w:rsidRDefault="00DD544B" w:rsidP="003E4E12">
            <w:pPr>
              <w:pStyle w:val="Tabletextright"/>
            </w:pPr>
            <w:r w:rsidRPr="00C9321C">
              <w:t>1 893</w:t>
            </w:r>
          </w:p>
        </w:tc>
      </w:tr>
      <w:tr w:rsidR="00DD544B" w:rsidRPr="006117D5" w14:paraId="4E60AF58" w14:textId="77777777" w:rsidTr="003E4E12">
        <w:trPr>
          <w:cantSplit/>
        </w:trPr>
        <w:tc>
          <w:tcPr>
            <w:tcW w:w="5936" w:type="dxa"/>
          </w:tcPr>
          <w:p w14:paraId="4A37F229" w14:textId="77777777" w:rsidR="00DD544B" w:rsidRPr="006117D5" w:rsidRDefault="00DD544B" w:rsidP="003E4E12">
            <w:pPr>
              <w:pStyle w:val="Tabletext"/>
            </w:pPr>
            <w:r w:rsidRPr="006117D5">
              <w:t xml:space="preserve">Total greenhouse gas emissions associated with vehicle fleet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tcW w:w="1191" w:type="dxa"/>
            <w:shd w:val="clear" w:color="auto" w:fill="D9D9D9" w:themeFill="background1" w:themeFillShade="D9"/>
          </w:tcPr>
          <w:p w14:paraId="5F51DFE4" w14:textId="5BD9E173" w:rsidR="00DD544B" w:rsidRPr="00EA120C" w:rsidRDefault="000520C0" w:rsidP="00EA120C">
            <w:pPr>
              <w:pStyle w:val="Tabletextright"/>
            </w:pPr>
            <w:r w:rsidRPr="00EA120C">
              <w:t>4.57</w:t>
            </w:r>
          </w:p>
        </w:tc>
        <w:tc>
          <w:tcPr>
            <w:tcW w:w="1191" w:type="dxa"/>
            <w:shd w:val="clear" w:color="auto" w:fill="auto"/>
          </w:tcPr>
          <w:p w14:paraId="6307153A" w14:textId="77777777" w:rsidR="00DD544B" w:rsidRPr="00C9321C" w:rsidRDefault="00DD544B" w:rsidP="003E4E12">
            <w:pPr>
              <w:pStyle w:val="Tabletextright"/>
            </w:pPr>
            <w:r w:rsidRPr="00C9321C">
              <w:t>5.59</w:t>
            </w:r>
          </w:p>
        </w:tc>
        <w:tc>
          <w:tcPr>
            <w:tcW w:w="1191" w:type="dxa"/>
            <w:shd w:val="clear" w:color="auto" w:fill="D9D9D9" w:themeFill="background1" w:themeFillShade="D9"/>
          </w:tcPr>
          <w:p w14:paraId="21C64563" w14:textId="77777777" w:rsidR="00DD544B" w:rsidRPr="00C9321C" w:rsidRDefault="00DD544B" w:rsidP="003E4E12">
            <w:pPr>
              <w:pStyle w:val="Tabletextright"/>
            </w:pPr>
            <w:r w:rsidRPr="00C9321C">
              <w:t>3.08</w:t>
            </w:r>
          </w:p>
        </w:tc>
      </w:tr>
      <w:tr w:rsidR="00DD544B" w:rsidRPr="006117D5" w14:paraId="6F76D683" w14:textId="77777777" w:rsidTr="003E4E12">
        <w:trPr>
          <w:cantSplit/>
        </w:trPr>
        <w:tc>
          <w:tcPr>
            <w:tcW w:w="5936" w:type="dxa"/>
          </w:tcPr>
          <w:p w14:paraId="6E33AEA3" w14:textId="77777777" w:rsidR="00DD544B" w:rsidRPr="006117D5" w:rsidRDefault="00DD544B" w:rsidP="003E4E12">
            <w:pPr>
              <w:pStyle w:val="Tabletext"/>
            </w:pPr>
            <w:r w:rsidRPr="006117D5">
              <w:t xml:space="preserve">Total greenhouse gas emissions associated with air travel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tcW w:w="1191" w:type="dxa"/>
            <w:shd w:val="clear" w:color="auto" w:fill="D9D9D9" w:themeFill="background1" w:themeFillShade="D9"/>
          </w:tcPr>
          <w:p w14:paraId="4FBFA417" w14:textId="77777777" w:rsidR="00DD544B" w:rsidRPr="00C9321C" w:rsidRDefault="00DD544B" w:rsidP="003E4E12">
            <w:pPr>
              <w:pStyle w:val="Tabletextright"/>
            </w:pPr>
            <w:r>
              <w:t>112</w:t>
            </w:r>
          </w:p>
        </w:tc>
        <w:tc>
          <w:tcPr>
            <w:tcW w:w="1191" w:type="dxa"/>
            <w:shd w:val="clear" w:color="auto" w:fill="auto"/>
          </w:tcPr>
          <w:p w14:paraId="0606F062" w14:textId="77777777" w:rsidR="00DD544B" w:rsidRPr="00C9321C" w:rsidRDefault="00DD544B" w:rsidP="003E4E12">
            <w:pPr>
              <w:pStyle w:val="Tabletextright"/>
            </w:pPr>
            <w:r w:rsidRPr="00C9321C">
              <w:t>39.07</w:t>
            </w:r>
          </w:p>
        </w:tc>
        <w:tc>
          <w:tcPr>
            <w:tcW w:w="1191" w:type="dxa"/>
            <w:shd w:val="clear" w:color="auto" w:fill="D9D9D9" w:themeFill="background1" w:themeFillShade="D9"/>
          </w:tcPr>
          <w:p w14:paraId="534093E7" w14:textId="77777777" w:rsidR="00DD544B" w:rsidRPr="00C9321C" w:rsidRDefault="00DD544B" w:rsidP="003E4E12">
            <w:pPr>
              <w:pStyle w:val="Tabletextright"/>
            </w:pPr>
            <w:r w:rsidRPr="00C9321C">
              <w:t>1.18</w:t>
            </w:r>
          </w:p>
        </w:tc>
      </w:tr>
      <w:tr w:rsidR="00DD544B" w:rsidRPr="006117D5" w14:paraId="67E9E6E5" w14:textId="77777777" w:rsidTr="003E4E12">
        <w:trPr>
          <w:cantSplit/>
        </w:trPr>
        <w:tc>
          <w:tcPr>
            <w:tcW w:w="5936" w:type="dxa"/>
          </w:tcPr>
          <w:p w14:paraId="3D105860" w14:textId="77777777" w:rsidR="00DD544B" w:rsidRPr="006117D5" w:rsidRDefault="00DD544B" w:rsidP="003E4E12">
            <w:pPr>
              <w:pStyle w:val="Tabletext"/>
            </w:pPr>
            <w:r w:rsidRPr="006117D5">
              <w:t xml:space="preserve">Total greenhouse gas emissions associated with waste disposal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tcW w:w="1191" w:type="dxa"/>
            <w:shd w:val="clear" w:color="auto" w:fill="D9D9D9" w:themeFill="background1" w:themeFillShade="D9"/>
          </w:tcPr>
          <w:p w14:paraId="371B2D39" w14:textId="77777777" w:rsidR="00DD544B" w:rsidRPr="00C9321C" w:rsidRDefault="00DD544B" w:rsidP="003E4E12">
            <w:pPr>
              <w:pStyle w:val="Tabletextright"/>
            </w:pPr>
            <w:r>
              <w:t>27</w:t>
            </w:r>
          </w:p>
        </w:tc>
        <w:tc>
          <w:tcPr>
            <w:tcW w:w="1191" w:type="dxa"/>
            <w:shd w:val="clear" w:color="auto" w:fill="auto"/>
          </w:tcPr>
          <w:p w14:paraId="28A2AF16" w14:textId="77777777" w:rsidR="00DD544B" w:rsidRPr="00C9321C" w:rsidRDefault="00DD544B" w:rsidP="003E4E12">
            <w:pPr>
              <w:pStyle w:val="Tabletextright"/>
            </w:pPr>
            <w:r w:rsidRPr="00C9321C">
              <w:t>–</w:t>
            </w:r>
          </w:p>
        </w:tc>
        <w:tc>
          <w:tcPr>
            <w:tcW w:w="1191" w:type="dxa"/>
            <w:shd w:val="clear" w:color="auto" w:fill="D9D9D9" w:themeFill="background1" w:themeFillShade="D9"/>
          </w:tcPr>
          <w:p w14:paraId="0423AE7F" w14:textId="77777777" w:rsidR="00DD544B" w:rsidRPr="00C9321C" w:rsidRDefault="00DD544B" w:rsidP="003E4E12">
            <w:pPr>
              <w:pStyle w:val="Tabletextright"/>
            </w:pPr>
            <w:r w:rsidRPr="00C9321C">
              <w:t>–</w:t>
            </w:r>
          </w:p>
        </w:tc>
      </w:tr>
      <w:tr w:rsidR="00DD544B" w:rsidRPr="006117D5" w14:paraId="02F68FBC" w14:textId="77777777" w:rsidTr="003E4E12">
        <w:trPr>
          <w:cantSplit/>
        </w:trPr>
        <w:tc>
          <w:tcPr>
            <w:tcW w:w="5936" w:type="dxa"/>
          </w:tcPr>
          <w:p w14:paraId="134BD834" w14:textId="77777777" w:rsidR="00DD544B" w:rsidRPr="0061251F" w:rsidRDefault="00DD544B" w:rsidP="003E4E12">
            <w:pPr>
              <w:pStyle w:val="Tabletext"/>
            </w:pPr>
            <w:r w:rsidRPr="0061251F">
              <w:t xml:space="preserve">Greenhouse gas emissions offsets purchased </w:t>
            </w:r>
            <w:r w:rsidRPr="0061251F">
              <w:rPr>
                <w:rFonts w:cstheme="minorHAnsi"/>
              </w:rPr>
              <w:t>(t</w:t>
            </w:r>
            <w:r w:rsidRPr="0061251F">
              <w:rPr>
                <w:rFonts w:ascii="Calibri" w:hAnsi="Calibri" w:cs="Calibri"/>
              </w:rPr>
              <w:t> </w:t>
            </w:r>
            <w:r w:rsidRPr="0061251F">
              <w:rPr>
                <w:rFonts w:cstheme="minorHAnsi"/>
              </w:rPr>
              <w:t>CO</w:t>
            </w:r>
            <w:r w:rsidRPr="0061251F">
              <w:rPr>
                <w:rFonts w:cstheme="minorHAnsi"/>
                <w:vertAlign w:val="subscript"/>
              </w:rPr>
              <w:t>2</w:t>
            </w:r>
            <w:r w:rsidRPr="0061251F">
              <w:rPr>
                <w:rFonts w:cstheme="minorHAnsi"/>
              </w:rPr>
              <w:noBreakHyphen/>
              <w:t>e)</w:t>
            </w:r>
          </w:p>
        </w:tc>
        <w:tc>
          <w:tcPr>
            <w:tcW w:w="1191" w:type="dxa"/>
            <w:shd w:val="clear" w:color="auto" w:fill="D9D9D9" w:themeFill="background1" w:themeFillShade="D9"/>
          </w:tcPr>
          <w:p w14:paraId="5FB203C7" w14:textId="77777777" w:rsidR="00DD544B" w:rsidRPr="00C9321C" w:rsidRDefault="00DD544B" w:rsidP="003E4E12">
            <w:pPr>
              <w:pStyle w:val="Tabletextright"/>
            </w:pPr>
            <w:r>
              <w:t>112.28</w:t>
            </w:r>
          </w:p>
        </w:tc>
        <w:tc>
          <w:tcPr>
            <w:tcW w:w="1191" w:type="dxa"/>
            <w:shd w:val="clear" w:color="auto" w:fill="auto"/>
          </w:tcPr>
          <w:p w14:paraId="4B47CEAC" w14:textId="77777777" w:rsidR="00DD544B" w:rsidRPr="00C9321C" w:rsidRDefault="00DD544B" w:rsidP="003E4E12">
            <w:pPr>
              <w:pStyle w:val="Tabletextright"/>
            </w:pPr>
            <w:r w:rsidRPr="00C9321C">
              <w:t>39.07</w:t>
            </w:r>
          </w:p>
        </w:tc>
        <w:tc>
          <w:tcPr>
            <w:tcW w:w="1191" w:type="dxa"/>
            <w:shd w:val="clear" w:color="auto" w:fill="D9D9D9" w:themeFill="background1" w:themeFillShade="D9"/>
          </w:tcPr>
          <w:p w14:paraId="1CD06D1C" w14:textId="77777777" w:rsidR="00DD544B" w:rsidRPr="00C9321C" w:rsidRDefault="00DD544B" w:rsidP="003E4E12">
            <w:pPr>
              <w:pStyle w:val="Tabletextright"/>
            </w:pPr>
            <w:r w:rsidRPr="00C9321C">
              <w:t>1.18</w:t>
            </w:r>
          </w:p>
        </w:tc>
      </w:tr>
    </w:tbl>
    <w:bookmarkEnd w:id="239"/>
    <w:p w14:paraId="74A62C66" w14:textId="4836E46E" w:rsidR="009D7D0A" w:rsidRPr="00DD2D0E" w:rsidRDefault="009D7D0A" w:rsidP="009D7D0A">
      <w:pPr>
        <w:pStyle w:val="Notes"/>
      </w:pPr>
      <w:r w:rsidRPr="00DD2D0E">
        <w:t xml:space="preserve">The values in this Annual Report have been updated to their actual invoiced values. </w:t>
      </w:r>
    </w:p>
    <w:p w14:paraId="47F4DA7D" w14:textId="6D38F361" w:rsidR="00DD544B" w:rsidRPr="00DD2D0E" w:rsidRDefault="00DD544B" w:rsidP="00DD544B">
      <w:pPr>
        <w:pStyle w:val="Notes"/>
      </w:pPr>
      <w:r w:rsidRPr="00DD2D0E">
        <w:t>Note</w:t>
      </w:r>
      <w:r w:rsidR="00D86395">
        <w:t>:</w:t>
      </w:r>
    </w:p>
    <w:p w14:paraId="069D22C4" w14:textId="3E892D69" w:rsidR="00A453FC" w:rsidRDefault="00DD544B" w:rsidP="00DD544B">
      <w:pPr>
        <w:pStyle w:val="Notes"/>
      </w:pPr>
      <w:r w:rsidRPr="00DD2D0E">
        <w:t xml:space="preserve">(a) These figures previously contained accrued values from prior </w:t>
      </w:r>
      <w:r w:rsidR="009D7D0A" w:rsidRPr="00DD2D0E">
        <w:t>annual</w:t>
      </w:r>
      <w:r w:rsidRPr="00DD2D0E">
        <w:t xml:space="preserve"> repor</w:t>
      </w:r>
      <w:r w:rsidR="00CF3F89">
        <w:t>ts.</w:t>
      </w:r>
    </w:p>
    <w:p w14:paraId="5AF8C6A6" w14:textId="77777777" w:rsidR="00DD544B" w:rsidRDefault="00DD544B" w:rsidP="00622A9B"/>
    <w:p w14:paraId="14E9AFCA" w14:textId="77777777" w:rsidR="00DD544B" w:rsidRPr="006117D5" w:rsidRDefault="00DD544B" w:rsidP="00DD544B">
      <w:pPr>
        <w:jc w:val="right"/>
        <w:sectPr w:rsidR="00DD544B" w:rsidRPr="006117D5" w:rsidSect="00790E11">
          <w:type w:val="continuous"/>
          <w:pgSz w:w="11909" w:h="16834" w:code="9"/>
          <w:pgMar w:top="1728" w:right="1152" w:bottom="1260" w:left="1152" w:header="720" w:footer="288" w:gutter="0"/>
          <w:cols w:space="720"/>
          <w:noEndnote/>
        </w:sectPr>
      </w:pPr>
    </w:p>
    <w:p w14:paraId="640997EC" w14:textId="77777777" w:rsidR="00DD544B" w:rsidRPr="006117D5" w:rsidRDefault="00DD544B" w:rsidP="00622A9B">
      <w:pPr>
        <w:pStyle w:val="Heading3"/>
      </w:pPr>
      <w:bookmarkStart w:id="240" w:name="Environmental_end"/>
      <w:r w:rsidRPr="00F41F9A">
        <w:t>Sustainable procurement</w:t>
      </w:r>
    </w:p>
    <w:p w14:paraId="6FA396F0" w14:textId="77777777" w:rsidR="00622A9B" w:rsidRDefault="00622A9B" w:rsidP="00DD544B">
      <w:pPr>
        <w:rPr>
          <w:rFonts w:cstheme="minorHAnsi"/>
        </w:rPr>
        <w:sectPr w:rsidR="00622A9B" w:rsidSect="00A453FC">
          <w:footerReference w:type="even" r:id="rId238"/>
          <w:footerReference w:type="default" r:id="rId239"/>
          <w:type w:val="continuous"/>
          <w:pgSz w:w="11909" w:h="16834" w:code="9"/>
          <w:pgMar w:top="1728" w:right="1152" w:bottom="1253" w:left="1152" w:header="720" w:footer="288" w:gutter="0"/>
          <w:cols w:num="2" w:space="720"/>
          <w:noEndnote/>
        </w:sectPr>
      </w:pPr>
    </w:p>
    <w:p w14:paraId="5F1613C5" w14:textId="1B54B9CF" w:rsidR="00DD544B" w:rsidRDefault="00DD544B" w:rsidP="00DD544B">
      <w:pPr>
        <w:rPr>
          <w:rFonts w:cstheme="minorHAnsi"/>
        </w:rPr>
      </w:pPr>
      <w:r w:rsidRPr="00F204D5">
        <w:rPr>
          <w:rFonts w:cstheme="minorHAnsi"/>
        </w:rPr>
        <w:t>DTF has undertaken procurement activities that are environmentally responsible and support the objectives of DTF and the whole of government.</w:t>
      </w:r>
      <w:r>
        <w:rPr>
          <w:rFonts w:cstheme="minorHAnsi"/>
        </w:rPr>
        <w:t xml:space="preserve"> These activities were formally transferred to the Department of Government Services from 1 January 2023 due to machinery of government changes and will be reported by DGS in the future. </w:t>
      </w:r>
    </w:p>
    <w:p w14:paraId="6D016101" w14:textId="77777777" w:rsidR="00DD544B" w:rsidRPr="00F204D5" w:rsidRDefault="00DD544B" w:rsidP="00DD544B">
      <w:pPr>
        <w:rPr>
          <w:rFonts w:cstheme="minorHAnsi"/>
        </w:rPr>
      </w:pPr>
      <w:r>
        <w:rPr>
          <w:rFonts w:cstheme="minorHAnsi"/>
        </w:rPr>
        <w:t xml:space="preserve">In 2022, DTF’s sustainable procurement activities included: </w:t>
      </w:r>
    </w:p>
    <w:p w14:paraId="68F3478A" w14:textId="3B5087D1" w:rsidR="00DD544B" w:rsidRDefault="00DD544B" w:rsidP="00655729">
      <w:pPr>
        <w:pStyle w:val="Bullet"/>
        <w:keepLines w:val="0"/>
        <w:rPr>
          <w:rFonts w:ascii="Times New Roman" w:hAnsi="Times New Roman"/>
          <w:sz w:val="20"/>
          <w:szCs w:val="20"/>
        </w:rPr>
      </w:pPr>
      <w:r>
        <w:t>incorporating environmental requirements in</w:t>
      </w:r>
      <w:r w:rsidR="008E0050">
        <w:rPr>
          <w:rFonts w:ascii="Calibri" w:hAnsi="Calibri" w:cs="Calibri"/>
        </w:rPr>
        <w:t> </w:t>
      </w:r>
      <w:r>
        <w:t>tender specifications and contractual commitments, on relevant projects over $20</w:t>
      </w:r>
      <w:r w:rsidR="00576E77" w:rsidRPr="4BE528AB">
        <w:rPr>
          <w:rFonts w:ascii="Calibri" w:hAnsi="Calibri" w:cs="Calibri"/>
        </w:rPr>
        <w:t> </w:t>
      </w:r>
      <w:r>
        <w:t>million</w:t>
      </w:r>
    </w:p>
    <w:p w14:paraId="580C73CA" w14:textId="77777777" w:rsidR="00DD544B" w:rsidRDefault="00DD544B" w:rsidP="00655729">
      <w:pPr>
        <w:pStyle w:val="Bullet"/>
        <w:keepLines w:val="0"/>
      </w:pPr>
      <w:r>
        <w:t>monitoring supplier compliance with environmental sustainability commitments</w:t>
      </w:r>
    </w:p>
    <w:p w14:paraId="70C2F37B" w14:textId="51664210" w:rsidR="00DD544B" w:rsidRPr="005753BE" w:rsidRDefault="00DD544B" w:rsidP="00655729">
      <w:pPr>
        <w:pStyle w:val="Bullet"/>
      </w:pPr>
      <w:r>
        <w:t>managing two electricity state purchase contract</w:t>
      </w:r>
      <w:r w:rsidRPr="005753BE">
        <w:t>s (SPCs) which include renewable (green) energy options for government buyers of up to 100</w:t>
      </w:r>
      <w:r w:rsidR="005753BE" w:rsidRPr="005753BE">
        <w:rPr>
          <w:rFonts w:ascii="Calibri" w:hAnsi="Calibri" w:cs="Calibri"/>
        </w:rPr>
        <w:t> </w:t>
      </w:r>
      <w:r w:rsidR="005753BE">
        <w:t>per</w:t>
      </w:r>
      <w:r w:rsidR="005753BE" w:rsidRPr="005753BE">
        <w:rPr>
          <w:rFonts w:ascii="Calibri" w:hAnsi="Calibri" w:cs="Calibri"/>
        </w:rPr>
        <w:t> </w:t>
      </w:r>
      <w:r w:rsidR="005753BE">
        <w:t>cent</w:t>
      </w:r>
      <w:r w:rsidRPr="005753BE">
        <w:t>. Between 2021-22 and 2022</w:t>
      </w:r>
      <w:r w:rsidR="00576E77" w:rsidRPr="005753BE">
        <w:noBreakHyphen/>
      </w:r>
      <w:r w:rsidRPr="005753BE">
        <w:t>23, the uptake of green power increased by approximately 67</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5753BE">
        <w:t xml:space="preserve"> </w:t>
      </w:r>
    </w:p>
    <w:p w14:paraId="0203B37E" w14:textId="77777777" w:rsidR="00DD544B" w:rsidRPr="00E5798C" w:rsidRDefault="00DD544B" w:rsidP="00655729">
      <w:pPr>
        <w:pStyle w:val="Bullet"/>
      </w:pPr>
      <w:r>
        <w:t xml:space="preserve">implementing government policy initiatives towards achieving net-zero emissions by transitioning 400 vehicles in the government fleet to zero emission vehicles, including the procurement of associated electric vehicle charging infrastructure. DTF has delivered 394 charging stations and procurement of electric vehicles continues </w:t>
      </w:r>
    </w:p>
    <w:p w14:paraId="63099B59" w14:textId="77777777" w:rsidR="00DD544B" w:rsidRDefault="00DD544B" w:rsidP="00655729">
      <w:pPr>
        <w:pStyle w:val="Bullet"/>
        <w:rPr>
          <w:rFonts w:ascii="Times New Roman" w:hAnsi="Times New Roman"/>
          <w:sz w:val="20"/>
          <w:szCs w:val="20"/>
        </w:rPr>
      </w:pPr>
      <w:r>
        <w:t>the DTF Social Procurement Assurance team providing specialised support and advice across government on high-value projects during procurement planning, development of tender documentation and participating in evaluation and contract negotiation to ensure that social outcomes, including sustainability objectives under the Social Procurement Framework, are effectively embedded into government projects</w:t>
      </w:r>
    </w:p>
    <w:p w14:paraId="0299967B" w14:textId="77777777" w:rsidR="00DD544B" w:rsidRDefault="00DD544B" w:rsidP="00655729">
      <w:pPr>
        <w:pStyle w:val="Bullet"/>
      </w:pPr>
      <w:r>
        <w:t>reviews of selected projects under contract have also been undertaken as part of the compliance activities</w:t>
      </w:r>
    </w:p>
    <w:p w14:paraId="6C0DFEB7" w14:textId="5A695DB1" w:rsidR="00DD544B" w:rsidRDefault="00DD544B" w:rsidP="00655729">
      <w:pPr>
        <w:pStyle w:val="Bullet"/>
        <w:rPr>
          <w:rFonts w:cstheme="minorHAnsi"/>
        </w:rPr>
      </w:pPr>
      <w:r>
        <w:t xml:space="preserve">managing the current extension to the stationery and workplace consumables SPC, which has expanded environmentally sustainable objectives to achieving net zero emissions in 2023 and </w:t>
      </w:r>
      <w:r w:rsidRPr="005753BE">
        <w:t>100</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5753BE">
        <w:t xml:space="preserve"> renew</w:t>
      </w:r>
      <w:r>
        <w:t xml:space="preserve">able energy in 2023. This includes </w:t>
      </w:r>
      <w:r w:rsidRPr="4BE528AB">
        <w:rPr>
          <w:sz w:val="16"/>
          <w:szCs w:val="16"/>
        </w:rPr>
        <w:t>engaging an offset program to offset any carbon that is unable to be eliminated and t</w:t>
      </w:r>
      <w:r>
        <w:t xml:space="preserve">he removal of all single use plastic items from its catalogue. </w:t>
      </w:r>
    </w:p>
    <w:p w14:paraId="22AC2000" w14:textId="3AB2913A" w:rsidR="00DD544B" w:rsidRDefault="00DD544B" w:rsidP="00DD544B">
      <w:pPr>
        <w:keepLines w:val="0"/>
        <w:spacing w:before="0" w:after="0"/>
        <w:rPr>
          <w:rFonts w:cstheme="minorHAnsi"/>
          <w:b/>
          <w:bCs/>
        </w:rPr>
      </w:pPr>
    </w:p>
    <w:p w14:paraId="4F74EDD0" w14:textId="77777777" w:rsidR="00622A9B" w:rsidRDefault="00622A9B" w:rsidP="00622A9B">
      <w:pPr>
        <w:pStyle w:val="Heading3"/>
        <w:sectPr w:rsidR="00622A9B" w:rsidSect="00622A9B">
          <w:type w:val="continuous"/>
          <w:pgSz w:w="11909" w:h="16834" w:code="9"/>
          <w:pgMar w:top="1729" w:right="1151" w:bottom="1259" w:left="1151" w:header="720" w:footer="289" w:gutter="0"/>
          <w:cols w:num="2" w:space="720"/>
          <w:noEndnote/>
        </w:sectPr>
      </w:pPr>
    </w:p>
    <w:p w14:paraId="489E433A" w14:textId="77777777" w:rsidR="00DD544B" w:rsidRPr="00936103" w:rsidRDefault="00DD544B" w:rsidP="00622A9B">
      <w:pPr>
        <w:pStyle w:val="Heading3"/>
      </w:pPr>
      <w:r w:rsidRPr="00936103">
        <w:t>Sustainable buildings and infrastructure</w:t>
      </w:r>
    </w:p>
    <w:p w14:paraId="7A85DF49" w14:textId="4D5D5CE4" w:rsidR="00DD544B" w:rsidRDefault="00DD544B" w:rsidP="00DD544B">
      <w:pPr>
        <w:rPr>
          <w:rFonts w:cstheme="minorHAnsi"/>
        </w:rPr>
      </w:pPr>
      <w:r>
        <w:rPr>
          <w:rFonts w:cstheme="minorHAnsi"/>
        </w:rPr>
        <w:t xml:space="preserve">No DTF </w:t>
      </w:r>
      <w:r w:rsidRPr="007C1195">
        <w:rPr>
          <w:rFonts w:cstheme="minorHAnsi"/>
        </w:rPr>
        <w:t>owned buildings have a NABERS Rating</w:t>
      </w:r>
      <w:r>
        <w:rPr>
          <w:rFonts w:cstheme="minorHAnsi"/>
        </w:rPr>
        <w:t>. Where</w:t>
      </w:r>
      <w:r w:rsidRPr="007C1195">
        <w:rPr>
          <w:rFonts w:cstheme="minorHAnsi"/>
        </w:rPr>
        <w:t xml:space="preserve"> NABERS Ratings exist</w:t>
      </w:r>
      <w:r>
        <w:rPr>
          <w:rFonts w:cstheme="minorHAnsi"/>
        </w:rPr>
        <w:t xml:space="preserve"> for leased premises, this is listed</w:t>
      </w:r>
      <w:r w:rsidR="00E41655" w:rsidRPr="00994304">
        <w:t xml:space="preserve"> </w:t>
      </w:r>
      <w:r>
        <w:rPr>
          <w:rFonts w:cstheme="minorHAnsi"/>
        </w:rPr>
        <w:t>below.</w:t>
      </w:r>
    </w:p>
    <w:tbl>
      <w:tblPr>
        <w:tblStyle w:val="AnnualReportfinancialtable"/>
        <w:tblW w:w="4410" w:type="dxa"/>
        <w:tblLayout w:type="fixed"/>
        <w:tblLook w:val="02A0" w:firstRow="1" w:lastRow="0" w:firstColumn="1" w:lastColumn="0" w:noHBand="1" w:noVBand="0"/>
      </w:tblPr>
      <w:tblGrid>
        <w:gridCol w:w="1800"/>
        <w:gridCol w:w="810"/>
        <w:gridCol w:w="810"/>
        <w:gridCol w:w="990"/>
      </w:tblGrid>
      <w:tr w:rsidR="00E62C0A" w:rsidRPr="006117D5" w14:paraId="157254C5" w14:textId="77777777" w:rsidTr="005275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14:paraId="7CD3DDD7" w14:textId="77777777" w:rsidR="00E62C0A" w:rsidRPr="00960DF7" w:rsidRDefault="00E62C0A" w:rsidP="005275A9">
            <w:pPr>
              <w:pStyle w:val="Tabletextheadingright"/>
            </w:pPr>
          </w:p>
        </w:tc>
        <w:tc>
          <w:tcPr>
            <w:cnfStyle w:val="000010000000" w:firstRow="0" w:lastRow="0" w:firstColumn="0" w:lastColumn="0" w:oddVBand="1" w:evenVBand="0" w:oddHBand="0" w:evenHBand="0" w:firstRowFirstColumn="0" w:firstRowLastColumn="0" w:lastRowFirstColumn="0" w:lastRowLastColumn="0"/>
            <w:tcW w:w="1620" w:type="dxa"/>
            <w:gridSpan w:val="2"/>
          </w:tcPr>
          <w:p w14:paraId="66F277B7" w14:textId="77777777" w:rsidR="00E62C0A" w:rsidRPr="008A7B68" w:rsidRDefault="00E62C0A" w:rsidP="005275A9">
            <w:pPr>
              <w:pStyle w:val="Tabletextheadingcentred"/>
            </w:pPr>
            <w:r w:rsidRPr="008A7B68">
              <w:t>Base building rating</w:t>
            </w:r>
          </w:p>
        </w:tc>
        <w:tc>
          <w:tcPr>
            <w:cnfStyle w:val="000001000000" w:firstRow="0" w:lastRow="0" w:firstColumn="0" w:lastColumn="0" w:oddVBand="0" w:evenVBand="1" w:oddHBand="0" w:evenHBand="0" w:firstRowFirstColumn="0" w:firstRowLastColumn="0" w:lastRowFirstColumn="0" w:lastRowLastColumn="0"/>
            <w:tcW w:w="990" w:type="dxa"/>
          </w:tcPr>
          <w:p w14:paraId="7EE795FF" w14:textId="77777777" w:rsidR="00E62C0A" w:rsidRPr="008A7B68" w:rsidRDefault="00E62C0A" w:rsidP="005275A9">
            <w:pPr>
              <w:pStyle w:val="Tabletextheadingcentred"/>
            </w:pPr>
            <w:r w:rsidRPr="008A7B68">
              <w:t>Tenancy rating</w:t>
            </w:r>
          </w:p>
        </w:tc>
      </w:tr>
      <w:tr w:rsidR="00E62C0A" w:rsidRPr="006117D5" w14:paraId="70BC229E" w14:textId="77777777" w:rsidTr="005275A9">
        <w:tc>
          <w:tcPr>
            <w:cnfStyle w:val="001000000000" w:firstRow="0" w:lastRow="0" w:firstColumn="1" w:lastColumn="0" w:oddVBand="0" w:evenVBand="0" w:oddHBand="0" w:evenHBand="0" w:firstRowFirstColumn="0" w:firstRowLastColumn="0" w:lastRowFirstColumn="0" w:lastRowLastColumn="0"/>
            <w:tcW w:w="1800" w:type="dxa"/>
            <w:shd w:val="clear" w:color="auto" w:fill="auto"/>
          </w:tcPr>
          <w:p w14:paraId="5E2ACA3A" w14:textId="77777777" w:rsidR="00E62C0A" w:rsidRPr="00E62C0A" w:rsidRDefault="00E62C0A" w:rsidP="005275A9">
            <w:pPr>
              <w:pStyle w:val="Tabletextheadingleft"/>
            </w:pPr>
            <w:r w:rsidRPr="00960DF7">
              <w:t>Site</w:t>
            </w:r>
          </w:p>
        </w:tc>
        <w:tc>
          <w:tcPr>
            <w:cnfStyle w:val="000010000000" w:firstRow="0" w:lastRow="0" w:firstColumn="0" w:lastColumn="0" w:oddVBand="1" w:evenVBand="0" w:oddHBand="0" w:evenHBand="0" w:firstRowFirstColumn="0" w:firstRowLastColumn="0" w:lastRowFirstColumn="0" w:lastRowLastColumn="0"/>
            <w:tcW w:w="810" w:type="dxa"/>
            <w:shd w:val="clear" w:color="auto" w:fill="auto"/>
          </w:tcPr>
          <w:p w14:paraId="2A9D09E9" w14:textId="77777777" w:rsidR="00E62C0A" w:rsidRPr="00960DF7" w:rsidRDefault="00E62C0A" w:rsidP="005275A9">
            <w:pPr>
              <w:pStyle w:val="Tabletextheading"/>
            </w:pPr>
            <w:r w:rsidRPr="00960DF7">
              <w:t>Energy</w:t>
            </w:r>
          </w:p>
        </w:tc>
        <w:tc>
          <w:tcPr>
            <w:cnfStyle w:val="000001000000" w:firstRow="0" w:lastRow="0" w:firstColumn="0" w:lastColumn="0" w:oddVBand="0" w:evenVBand="1" w:oddHBand="0" w:evenHBand="0" w:firstRowFirstColumn="0" w:firstRowLastColumn="0" w:lastRowFirstColumn="0" w:lastRowLastColumn="0"/>
            <w:tcW w:w="810" w:type="dxa"/>
            <w:shd w:val="clear" w:color="auto" w:fill="auto"/>
          </w:tcPr>
          <w:p w14:paraId="6591E644" w14:textId="77777777" w:rsidR="00E62C0A" w:rsidRPr="00960DF7" w:rsidRDefault="00E62C0A" w:rsidP="005275A9">
            <w:pPr>
              <w:pStyle w:val="Tabletextheading"/>
            </w:pPr>
            <w:r w:rsidRPr="00960DF7">
              <w:t>Water</w:t>
            </w:r>
          </w:p>
        </w:tc>
        <w:tc>
          <w:tcPr>
            <w:cnfStyle w:val="000010000000" w:firstRow="0" w:lastRow="0" w:firstColumn="0" w:lastColumn="0" w:oddVBand="1" w:evenVBand="0" w:oddHBand="0" w:evenHBand="0" w:firstRowFirstColumn="0" w:firstRowLastColumn="0" w:lastRowFirstColumn="0" w:lastRowLastColumn="0"/>
            <w:tcW w:w="990" w:type="dxa"/>
            <w:shd w:val="clear" w:color="auto" w:fill="auto"/>
          </w:tcPr>
          <w:p w14:paraId="293BA881" w14:textId="77777777" w:rsidR="00E62C0A" w:rsidRPr="00960DF7" w:rsidRDefault="00E62C0A" w:rsidP="005275A9">
            <w:pPr>
              <w:pStyle w:val="Tabletextheading"/>
            </w:pPr>
            <w:r w:rsidRPr="00960DF7">
              <w:t>Energy</w:t>
            </w:r>
          </w:p>
        </w:tc>
      </w:tr>
      <w:tr w:rsidR="00E62C0A" w:rsidRPr="003B22CF" w14:paraId="7FEFC903" w14:textId="77777777" w:rsidTr="005275A9">
        <w:tc>
          <w:tcPr>
            <w:cnfStyle w:val="001000000000" w:firstRow="0" w:lastRow="0" w:firstColumn="1" w:lastColumn="0" w:oddVBand="0" w:evenVBand="0" w:oddHBand="0" w:evenHBand="0" w:firstRowFirstColumn="0" w:firstRowLastColumn="0" w:lastRowFirstColumn="0" w:lastRowLastColumn="0"/>
            <w:tcW w:w="1800" w:type="dxa"/>
          </w:tcPr>
          <w:p w14:paraId="7C890BB8" w14:textId="77777777" w:rsidR="00E62C0A" w:rsidRPr="00F154F2" w:rsidRDefault="00E62C0A" w:rsidP="005275A9">
            <w:pPr>
              <w:pStyle w:val="Tabletextright"/>
              <w:jc w:val="left"/>
            </w:pPr>
            <w:r w:rsidRPr="00F154F2">
              <w:t>1 Treasury Place</w:t>
            </w:r>
          </w:p>
        </w:tc>
        <w:tc>
          <w:tcPr>
            <w:cnfStyle w:val="000010000000" w:firstRow="0" w:lastRow="0" w:firstColumn="0" w:lastColumn="0" w:oddVBand="1" w:evenVBand="0" w:oddHBand="0" w:evenHBand="0" w:firstRowFirstColumn="0" w:firstRowLastColumn="0" w:lastRowFirstColumn="0" w:lastRowLastColumn="0"/>
            <w:tcW w:w="810" w:type="dxa"/>
          </w:tcPr>
          <w:p w14:paraId="309389A8" w14:textId="77777777" w:rsidR="00E62C0A" w:rsidRPr="003B22CF" w:rsidRDefault="00E62C0A" w:rsidP="005275A9">
            <w:pPr>
              <w:pStyle w:val="Tabletextright"/>
            </w:pPr>
            <w:r w:rsidRPr="003B22CF">
              <w:t>–</w:t>
            </w:r>
          </w:p>
        </w:tc>
        <w:tc>
          <w:tcPr>
            <w:cnfStyle w:val="000001000000" w:firstRow="0" w:lastRow="0" w:firstColumn="0" w:lastColumn="0" w:oddVBand="0" w:evenVBand="1" w:oddHBand="0" w:evenHBand="0" w:firstRowFirstColumn="0" w:firstRowLastColumn="0" w:lastRowFirstColumn="0" w:lastRowLastColumn="0"/>
            <w:tcW w:w="810" w:type="dxa"/>
          </w:tcPr>
          <w:p w14:paraId="2714B698" w14:textId="77777777" w:rsidR="00E62C0A" w:rsidRPr="003B22CF" w:rsidRDefault="00E62C0A" w:rsidP="005275A9">
            <w:pPr>
              <w:pStyle w:val="Tabletextright"/>
            </w:pPr>
            <w:r w:rsidRPr="003B22CF">
              <w:t>–</w:t>
            </w:r>
          </w:p>
        </w:tc>
        <w:tc>
          <w:tcPr>
            <w:cnfStyle w:val="000010000000" w:firstRow="0" w:lastRow="0" w:firstColumn="0" w:lastColumn="0" w:oddVBand="1" w:evenVBand="0" w:oddHBand="0" w:evenHBand="0" w:firstRowFirstColumn="0" w:firstRowLastColumn="0" w:lastRowFirstColumn="0" w:lastRowLastColumn="0"/>
            <w:tcW w:w="990" w:type="dxa"/>
          </w:tcPr>
          <w:p w14:paraId="60ADA069" w14:textId="77777777" w:rsidR="00E62C0A" w:rsidRPr="003B22CF" w:rsidRDefault="00E62C0A" w:rsidP="005275A9">
            <w:pPr>
              <w:pStyle w:val="Tabletextright"/>
            </w:pPr>
            <w:r w:rsidRPr="003B22CF">
              <w:t>–</w:t>
            </w:r>
          </w:p>
        </w:tc>
      </w:tr>
      <w:tr w:rsidR="00E62C0A" w:rsidRPr="003B22CF" w14:paraId="5AAAE189" w14:textId="77777777" w:rsidTr="005275A9">
        <w:tc>
          <w:tcPr>
            <w:cnfStyle w:val="001000000000" w:firstRow="0" w:lastRow="0" w:firstColumn="1" w:lastColumn="0" w:oddVBand="0" w:evenVBand="0" w:oddHBand="0" w:evenHBand="0" w:firstRowFirstColumn="0" w:firstRowLastColumn="0" w:lastRowFirstColumn="0" w:lastRowLastColumn="0"/>
            <w:tcW w:w="1800" w:type="dxa"/>
          </w:tcPr>
          <w:p w14:paraId="2CFF755F" w14:textId="77777777" w:rsidR="00E62C0A" w:rsidRPr="00F154F2" w:rsidRDefault="00E62C0A" w:rsidP="005275A9">
            <w:pPr>
              <w:pStyle w:val="Tabletextright"/>
              <w:jc w:val="left"/>
            </w:pPr>
            <w:r w:rsidRPr="00F154F2">
              <w:t>1 Macarthur Street</w:t>
            </w:r>
          </w:p>
        </w:tc>
        <w:tc>
          <w:tcPr>
            <w:cnfStyle w:val="000010000000" w:firstRow="0" w:lastRow="0" w:firstColumn="0" w:lastColumn="0" w:oddVBand="1" w:evenVBand="0" w:oddHBand="0" w:evenHBand="0" w:firstRowFirstColumn="0" w:firstRowLastColumn="0" w:lastRowFirstColumn="0" w:lastRowLastColumn="0"/>
            <w:tcW w:w="810" w:type="dxa"/>
          </w:tcPr>
          <w:p w14:paraId="5F468BF6" w14:textId="77777777" w:rsidR="00E62C0A" w:rsidRPr="003B22CF" w:rsidRDefault="00E62C0A" w:rsidP="005275A9">
            <w:pPr>
              <w:pStyle w:val="Tabletextright"/>
            </w:pPr>
            <w:r w:rsidRPr="003B22CF">
              <w:t>–</w:t>
            </w:r>
          </w:p>
        </w:tc>
        <w:tc>
          <w:tcPr>
            <w:cnfStyle w:val="000001000000" w:firstRow="0" w:lastRow="0" w:firstColumn="0" w:lastColumn="0" w:oddVBand="0" w:evenVBand="1" w:oddHBand="0" w:evenHBand="0" w:firstRowFirstColumn="0" w:firstRowLastColumn="0" w:lastRowFirstColumn="0" w:lastRowLastColumn="0"/>
            <w:tcW w:w="810" w:type="dxa"/>
          </w:tcPr>
          <w:p w14:paraId="30743D07" w14:textId="77777777" w:rsidR="00E62C0A" w:rsidRPr="003B22CF" w:rsidRDefault="00E62C0A" w:rsidP="005275A9">
            <w:pPr>
              <w:pStyle w:val="Tabletextright"/>
            </w:pPr>
            <w:r w:rsidRPr="003B22CF">
              <w:t>–</w:t>
            </w:r>
          </w:p>
        </w:tc>
        <w:tc>
          <w:tcPr>
            <w:cnfStyle w:val="000010000000" w:firstRow="0" w:lastRow="0" w:firstColumn="0" w:lastColumn="0" w:oddVBand="1" w:evenVBand="0" w:oddHBand="0" w:evenHBand="0" w:firstRowFirstColumn="0" w:firstRowLastColumn="0" w:lastRowFirstColumn="0" w:lastRowLastColumn="0"/>
            <w:tcW w:w="990" w:type="dxa"/>
          </w:tcPr>
          <w:p w14:paraId="7655F527" w14:textId="77777777" w:rsidR="00E62C0A" w:rsidRPr="003B22CF" w:rsidRDefault="00E62C0A" w:rsidP="005275A9">
            <w:pPr>
              <w:pStyle w:val="Tabletextright"/>
            </w:pPr>
            <w:r w:rsidRPr="003B22CF">
              <w:t>–</w:t>
            </w:r>
          </w:p>
        </w:tc>
      </w:tr>
      <w:tr w:rsidR="00E62C0A" w:rsidRPr="003B22CF" w14:paraId="764572C1" w14:textId="77777777" w:rsidTr="005275A9">
        <w:tc>
          <w:tcPr>
            <w:cnfStyle w:val="001000000000" w:firstRow="0" w:lastRow="0" w:firstColumn="1" w:lastColumn="0" w:oddVBand="0" w:evenVBand="0" w:oddHBand="0" w:evenHBand="0" w:firstRowFirstColumn="0" w:firstRowLastColumn="0" w:lastRowFirstColumn="0" w:lastRowLastColumn="0"/>
            <w:tcW w:w="1800" w:type="dxa"/>
          </w:tcPr>
          <w:p w14:paraId="689B3516" w14:textId="77777777" w:rsidR="00E62C0A" w:rsidRPr="00F154F2" w:rsidRDefault="00E62C0A" w:rsidP="005275A9">
            <w:pPr>
              <w:pStyle w:val="Tabletextright"/>
              <w:jc w:val="left"/>
            </w:pPr>
            <w:r w:rsidRPr="00F154F2">
              <w:t>121 Exhibition Street</w:t>
            </w:r>
          </w:p>
        </w:tc>
        <w:tc>
          <w:tcPr>
            <w:cnfStyle w:val="000010000000" w:firstRow="0" w:lastRow="0" w:firstColumn="0" w:lastColumn="0" w:oddVBand="1" w:evenVBand="0" w:oddHBand="0" w:evenHBand="0" w:firstRowFirstColumn="0" w:firstRowLastColumn="0" w:lastRowFirstColumn="0" w:lastRowLastColumn="0"/>
            <w:tcW w:w="810" w:type="dxa"/>
          </w:tcPr>
          <w:p w14:paraId="2550718C" w14:textId="77777777" w:rsidR="00E62C0A" w:rsidRPr="003B22CF" w:rsidRDefault="00E62C0A" w:rsidP="005275A9">
            <w:pPr>
              <w:pStyle w:val="Tabletextright"/>
            </w:pPr>
            <w:r w:rsidRPr="003B22CF">
              <w:t>5</w:t>
            </w:r>
          </w:p>
        </w:tc>
        <w:tc>
          <w:tcPr>
            <w:cnfStyle w:val="000001000000" w:firstRow="0" w:lastRow="0" w:firstColumn="0" w:lastColumn="0" w:oddVBand="0" w:evenVBand="1" w:oddHBand="0" w:evenHBand="0" w:firstRowFirstColumn="0" w:firstRowLastColumn="0" w:lastRowFirstColumn="0" w:lastRowLastColumn="0"/>
            <w:tcW w:w="810" w:type="dxa"/>
          </w:tcPr>
          <w:p w14:paraId="1A20D88F" w14:textId="77777777" w:rsidR="00E62C0A" w:rsidRPr="003B22CF" w:rsidRDefault="00E62C0A" w:rsidP="005275A9">
            <w:pPr>
              <w:pStyle w:val="Tabletextright"/>
            </w:pPr>
            <w:r w:rsidRPr="003B22CF">
              <w:t>5.5</w:t>
            </w:r>
          </w:p>
        </w:tc>
        <w:tc>
          <w:tcPr>
            <w:cnfStyle w:val="000010000000" w:firstRow="0" w:lastRow="0" w:firstColumn="0" w:lastColumn="0" w:oddVBand="1" w:evenVBand="0" w:oddHBand="0" w:evenHBand="0" w:firstRowFirstColumn="0" w:firstRowLastColumn="0" w:lastRowFirstColumn="0" w:lastRowLastColumn="0"/>
            <w:tcW w:w="990" w:type="dxa"/>
          </w:tcPr>
          <w:p w14:paraId="7920B179" w14:textId="77777777" w:rsidR="00E62C0A" w:rsidRPr="003B22CF" w:rsidRDefault="00E62C0A" w:rsidP="005275A9">
            <w:pPr>
              <w:pStyle w:val="Tabletextright"/>
            </w:pPr>
            <w:r w:rsidRPr="003B22CF">
              <w:t>5</w:t>
            </w:r>
          </w:p>
        </w:tc>
      </w:tr>
      <w:tr w:rsidR="00E62C0A" w:rsidRPr="003B22CF" w14:paraId="6D3DAD1D" w14:textId="77777777" w:rsidTr="005275A9">
        <w:tc>
          <w:tcPr>
            <w:cnfStyle w:val="001000000000" w:firstRow="0" w:lastRow="0" w:firstColumn="1" w:lastColumn="0" w:oddVBand="0" w:evenVBand="0" w:oddHBand="0" w:evenHBand="0" w:firstRowFirstColumn="0" w:firstRowLastColumn="0" w:lastRowFirstColumn="0" w:lastRowLastColumn="0"/>
            <w:tcW w:w="1800" w:type="dxa"/>
          </w:tcPr>
          <w:p w14:paraId="6150436F" w14:textId="77777777" w:rsidR="00E62C0A" w:rsidRPr="00F154F2" w:rsidRDefault="00E62C0A" w:rsidP="005275A9">
            <w:pPr>
              <w:pStyle w:val="Tabletextright"/>
              <w:jc w:val="left"/>
            </w:pPr>
            <w:r w:rsidRPr="00F154F2">
              <w:t>55 Collins Street</w:t>
            </w:r>
          </w:p>
        </w:tc>
        <w:tc>
          <w:tcPr>
            <w:cnfStyle w:val="000010000000" w:firstRow="0" w:lastRow="0" w:firstColumn="0" w:lastColumn="0" w:oddVBand="1" w:evenVBand="0" w:oddHBand="0" w:evenHBand="0" w:firstRowFirstColumn="0" w:firstRowLastColumn="0" w:lastRowFirstColumn="0" w:lastRowLastColumn="0"/>
            <w:tcW w:w="810" w:type="dxa"/>
          </w:tcPr>
          <w:p w14:paraId="5F37D3C3" w14:textId="77777777" w:rsidR="00E62C0A" w:rsidRPr="003B22CF" w:rsidRDefault="00E62C0A" w:rsidP="005275A9">
            <w:pPr>
              <w:pStyle w:val="Tabletextright"/>
            </w:pPr>
            <w:r w:rsidRPr="003B22CF">
              <w:t>–</w:t>
            </w:r>
          </w:p>
        </w:tc>
        <w:tc>
          <w:tcPr>
            <w:cnfStyle w:val="000001000000" w:firstRow="0" w:lastRow="0" w:firstColumn="0" w:lastColumn="0" w:oddVBand="0" w:evenVBand="1" w:oddHBand="0" w:evenHBand="0" w:firstRowFirstColumn="0" w:firstRowLastColumn="0" w:lastRowFirstColumn="0" w:lastRowLastColumn="0"/>
            <w:tcW w:w="810" w:type="dxa"/>
          </w:tcPr>
          <w:p w14:paraId="7BC3C2E4" w14:textId="77777777" w:rsidR="00E62C0A" w:rsidRPr="003B22CF" w:rsidRDefault="00E62C0A" w:rsidP="005275A9">
            <w:pPr>
              <w:pStyle w:val="Tabletextright"/>
            </w:pPr>
            <w:r w:rsidRPr="003B22CF">
              <w:t>–</w:t>
            </w:r>
          </w:p>
        </w:tc>
        <w:tc>
          <w:tcPr>
            <w:cnfStyle w:val="000010000000" w:firstRow="0" w:lastRow="0" w:firstColumn="0" w:lastColumn="0" w:oddVBand="1" w:evenVBand="0" w:oddHBand="0" w:evenHBand="0" w:firstRowFirstColumn="0" w:firstRowLastColumn="0" w:lastRowFirstColumn="0" w:lastRowLastColumn="0"/>
            <w:tcW w:w="990" w:type="dxa"/>
          </w:tcPr>
          <w:p w14:paraId="2018A9FA" w14:textId="77777777" w:rsidR="00E62C0A" w:rsidRPr="003B22CF" w:rsidRDefault="00E62C0A" w:rsidP="005275A9">
            <w:pPr>
              <w:pStyle w:val="Tabletextright"/>
            </w:pPr>
            <w:r w:rsidRPr="003B22CF">
              <w:t>–</w:t>
            </w:r>
          </w:p>
        </w:tc>
      </w:tr>
    </w:tbl>
    <w:p w14:paraId="1ACB1350" w14:textId="77777777" w:rsidR="00DD544B" w:rsidRDefault="00DD544B" w:rsidP="00E62C0A">
      <w:pPr>
        <w:pStyle w:val="Spacer"/>
      </w:pPr>
    </w:p>
    <w:p w14:paraId="4D4C4E9C" w14:textId="13D984DF" w:rsidR="00DD544B" w:rsidRDefault="00DD544B" w:rsidP="00622A9B">
      <w:r w:rsidRPr="007C1195">
        <w:t xml:space="preserve">No NABERS Ratings have been conducted as part of </w:t>
      </w:r>
      <w:r>
        <w:t xml:space="preserve">incremental </w:t>
      </w:r>
      <w:r w:rsidRPr="007C1195">
        <w:t>fit out work</w:t>
      </w:r>
      <w:r>
        <w:t>s</w:t>
      </w:r>
      <w:r w:rsidRPr="007C1195">
        <w:t xml:space="preserve"> </w:t>
      </w:r>
      <w:r>
        <w:t>conducted in 2022-23</w:t>
      </w:r>
      <w:r w:rsidRPr="007C1195">
        <w:t xml:space="preserve">. </w:t>
      </w:r>
      <w:r>
        <w:t xml:space="preserve">Any improvement works conducted </w:t>
      </w:r>
      <w:r w:rsidRPr="007C1195">
        <w:t xml:space="preserve">would </w:t>
      </w:r>
      <w:r>
        <w:t xml:space="preserve">not </w:t>
      </w:r>
      <w:r w:rsidRPr="007C1195">
        <w:t xml:space="preserve">significantly change the building’s interior or energy consumption to the extent which would translate into materially different NABERS performance. </w:t>
      </w:r>
    </w:p>
    <w:p w14:paraId="03708307" w14:textId="542F6EE5" w:rsidR="00DD544B" w:rsidRDefault="00DD544B" w:rsidP="00622A9B">
      <w:r w:rsidRPr="00E73B95">
        <w:t xml:space="preserve">Leases negotiated on behalf of the Entity by SSP </w:t>
      </w:r>
      <w:r w:rsidR="00D52CC6">
        <w:t>and</w:t>
      </w:r>
      <w:r w:rsidRPr="00E73B95">
        <w:t xml:space="preserve"> JLL are done so with a Green Lease Schedule incorporated into the Standard Government Lease. During each lease negotiation the Green Lease Schedule is put forward to the landlord or managing agent including where lease option periods are being executed. The Green Lease Schedule outlines obligations on both the landlord and tenant to maintain the property and or premises to a minimum required NABERS Rating for energy, water, waste and/or indoor environment.</w:t>
      </w:r>
    </w:p>
    <w:p w14:paraId="0E5F5A8B" w14:textId="77777777" w:rsidR="00DD544B" w:rsidRDefault="00DD544B" w:rsidP="00622A9B">
      <w:r w:rsidRPr="00E73B95">
        <w:t>There are no entity owned assets that SSP manage with a current NABERS Rating.</w:t>
      </w:r>
    </w:p>
    <w:p w14:paraId="7B214668" w14:textId="7701DD81" w:rsidR="00DD544B" w:rsidRDefault="00DD544B" w:rsidP="00622A9B">
      <w:r>
        <w:rPr>
          <w:lang w:eastAsia="en-US"/>
        </w:rPr>
        <w:t>Currently, 55 Collins Street is exempt from a NABERS rating due to its metering limitation. T</w:t>
      </w:r>
      <w:r>
        <w:t>he Col</w:t>
      </w:r>
      <w:r w:rsidR="00760C8E">
        <w:t>l</w:t>
      </w:r>
      <w:r>
        <w:t xml:space="preserve">ins Street precinct is currently </w:t>
      </w:r>
      <w:r>
        <w:rPr>
          <w:lang w:eastAsia="en-US"/>
        </w:rPr>
        <w:t xml:space="preserve">undergoing metering upgrades to enable </w:t>
      </w:r>
      <w:r>
        <w:t xml:space="preserve">its towers </w:t>
      </w:r>
      <w:r>
        <w:rPr>
          <w:lang w:eastAsia="en-US"/>
        </w:rPr>
        <w:t xml:space="preserve">to have independent NABERS rating. Previously the complex (including the food court, retail stores, hotel, office towers and cinema) was covered by one supply, however this is progressively being teased apart and should allow NABERS ratings to be measured in the future. </w:t>
      </w:r>
    </w:p>
    <w:p w14:paraId="469701A9" w14:textId="3ABE1BA3" w:rsidR="00DD544B" w:rsidRDefault="00DD544B" w:rsidP="00622A9B">
      <w:r w:rsidRPr="00E73B95">
        <w:t>No new buildings were commissioned by DTF during 2022-23.</w:t>
      </w:r>
      <w:r>
        <w:t xml:space="preserve"> </w:t>
      </w:r>
    </w:p>
    <w:p w14:paraId="4AD4E71F" w14:textId="3B81E3F7" w:rsidR="00DD544B" w:rsidRPr="008E0050" w:rsidRDefault="00DD544B" w:rsidP="00DD544B">
      <w:r>
        <w:t xml:space="preserve">There are no newly </w:t>
      </w:r>
      <w:r w:rsidRPr="00E73B95">
        <w:t xml:space="preserve">completed </w:t>
      </w:r>
      <w:r>
        <w:t>DTF</w:t>
      </w:r>
      <w:r w:rsidRPr="00E73B95">
        <w:t>-owned non-office building or infrastructure projects or upgrades with a value over $1</w:t>
      </w:r>
      <w:r w:rsidR="00977E2C">
        <w:rPr>
          <w:rFonts w:ascii="Calibri" w:hAnsi="Calibri" w:cs="Calibri"/>
        </w:rPr>
        <w:t> </w:t>
      </w:r>
      <w:r w:rsidRPr="00E73B95">
        <w:t>million</w:t>
      </w:r>
      <w:r>
        <w:t xml:space="preserve">. </w:t>
      </w:r>
    </w:p>
    <w:bookmarkEnd w:id="240"/>
    <w:p w14:paraId="4F76A6AB" w14:textId="05965035" w:rsidR="00DD544B" w:rsidRDefault="00622A9B" w:rsidP="00AF15C4">
      <w:pPr>
        <w:pStyle w:val="Heading4"/>
      </w:pPr>
      <w:r>
        <w:br w:type="column"/>
      </w:r>
      <w:r w:rsidR="00AF15C4">
        <w:t xml:space="preserve"> </w:t>
      </w:r>
    </w:p>
    <w:p w14:paraId="45A1D6DE" w14:textId="77777777" w:rsidR="004E29AF" w:rsidRDefault="004E29AF" w:rsidP="00113E1C">
      <w:pPr>
        <w:sectPr w:rsidR="004E29AF" w:rsidSect="00E62C0A">
          <w:pgSz w:w="11909" w:h="16834" w:code="9"/>
          <w:pgMar w:top="1728" w:right="1152" w:bottom="1253" w:left="1152" w:header="720" w:footer="288" w:gutter="0"/>
          <w:cols w:num="2" w:space="720"/>
          <w:noEndnote/>
        </w:sectPr>
      </w:pPr>
    </w:p>
    <w:p w14:paraId="6E3F55F8" w14:textId="77777777" w:rsidR="004E29AF" w:rsidRPr="00F65579" w:rsidRDefault="004E29AF" w:rsidP="004E29AF">
      <w:pPr>
        <w:pStyle w:val="Heading1App"/>
      </w:pPr>
      <w:bookmarkStart w:id="241" w:name="_Toc115251046"/>
      <w:bookmarkStart w:id="242" w:name="_Toc144211693"/>
      <w:bookmarkStart w:id="243" w:name="_Toc147312282"/>
      <w:r w:rsidRPr="00F65579">
        <w:t>Appendix 4</w:t>
      </w:r>
      <w:r w:rsidRPr="00F65579">
        <w:tab/>
        <w:t>Statutory compliance and other information</w:t>
      </w:r>
      <w:bookmarkEnd w:id="241"/>
      <w:bookmarkEnd w:id="242"/>
      <w:bookmarkEnd w:id="243"/>
    </w:p>
    <w:p w14:paraId="0ED201EF" w14:textId="77777777" w:rsidR="004E29AF" w:rsidRDefault="004E29AF" w:rsidP="004E29AF">
      <w:pPr>
        <w:keepLines w:val="0"/>
        <w:rPr>
          <w:rFonts w:ascii="VIC" w:hAnsi="VIC"/>
          <w:szCs w:val="17"/>
        </w:rPr>
        <w:sectPr w:rsidR="004E29AF" w:rsidSect="00790E11">
          <w:headerReference w:type="even" r:id="rId240"/>
          <w:headerReference w:type="default" r:id="rId241"/>
          <w:footerReference w:type="even" r:id="rId242"/>
          <w:footerReference w:type="default" r:id="rId243"/>
          <w:headerReference w:type="first" r:id="rId244"/>
          <w:footerReference w:type="first" r:id="rId245"/>
          <w:pgSz w:w="11909" w:h="16834" w:code="9"/>
          <w:pgMar w:top="1728" w:right="1152" w:bottom="1260" w:left="1152" w:header="720" w:footer="288" w:gutter="0"/>
          <w:cols w:space="720"/>
          <w:noEndnote/>
        </w:sectPr>
      </w:pPr>
    </w:p>
    <w:p w14:paraId="29A0E499" w14:textId="77777777" w:rsidR="004E29AF" w:rsidRPr="008E0050" w:rsidRDefault="004E29AF" w:rsidP="004E29AF">
      <w:pPr>
        <w:pStyle w:val="Heading1b"/>
      </w:pPr>
      <w:bookmarkStart w:id="244" w:name="_Toc147312283"/>
      <w:r w:rsidRPr="008E0050">
        <w:t>Legislation administered by DTF portfolios</w:t>
      </w:r>
      <w:bookmarkEnd w:id="244"/>
    </w:p>
    <w:p w14:paraId="1C6E92F5" w14:textId="77777777" w:rsidR="004E29AF" w:rsidRDefault="004E29AF" w:rsidP="004E29AF">
      <w:pPr>
        <w:spacing w:after="160" w:line="257" w:lineRule="auto"/>
        <w:rPr>
          <w:rFonts w:eastAsia="Cambria Math"/>
        </w:rPr>
      </w:pPr>
      <w:r w:rsidRPr="6F976B15">
        <w:rPr>
          <w:rFonts w:eastAsia="Cambria Math"/>
          <w:szCs w:val="17"/>
        </w:rPr>
        <w:t xml:space="preserve">During the 2022-23 financial year, the General Order dated 27 June 2022 (in place at 1 July 2022) was supplemented by the Supplement to the General Order dated 22 July 2022. The Supplement altered arrangements for the joint administration of the </w:t>
      </w:r>
      <w:r w:rsidRPr="6F976B15">
        <w:rPr>
          <w:rFonts w:eastAsia="Cambria Math"/>
          <w:i/>
          <w:szCs w:val="17"/>
        </w:rPr>
        <w:t>Planning and Environment Act 1987</w:t>
      </w:r>
      <w:r w:rsidRPr="6F976B15">
        <w:rPr>
          <w:rFonts w:eastAsia="Cambria Math"/>
          <w:szCs w:val="17"/>
        </w:rPr>
        <w:t xml:space="preserve"> to include the Minister for Environment and Climate Action. The </w:t>
      </w:r>
      <w:r w:rsidRPr="6F976B15">
        <w:rPr>
          <w:rFonts w:eastAsia="Cambria Math"/>
          <w:i/>
          <w:szCs w:val="17"/>
        </w:rPr>
        <w:t>Planning and Environment Act 1987</w:t>
      </w:r>
      <w:r w:rsidRPr="6F976B15">
        <w:rPr>
          <w:rFonts w:eastAsia="Cambria Math"/>
          <w:szCs w:val="17"/>
        </w:rPr>
        <w:t xml:space="preserve"> was previously jointly administered by only the Treasurer and the Minister for Planning.</w:t>
      </w:r>
    </w:p>
    <w:p w14:paraId="59087E85" w14:textId="1C2AF197" w:rsidR="004E29AF" w:rsidRDefault="004E29AF" w:rsidP="004E29AF">
      <w:pPr>
        <w:spacing w:after="160" w:line="257" w:lineRule="auto"/>
        <w:rPr>
          <w:rFonts w:eastAsia="Cambria Math"/>
        </w:rPr>
      </w:pPr>
      <w:r w:rsidRPr="6F976B15">
        <w:rPr>
          <w:rFonts w:eastAsia="Cambria Math"/>
          <w:szCs w:val="17"/>
        </w:rPr>
        <w:t xml:space="preserve">The General Order dated 27 June 2022 (as supplemented) was replaced by the General Order dated 20 October 2022, under which specific sections of the </w:t>
      </w:r>
      <w:r w:rsidRPr="6F976B15">
        <w:rPr>
          <w:rFonts w:eastAsia="Cambria Math"/>
          <w:i/>
          <w:szCs w:val="17"/>
        </w:rPr>
        <w:t xml:space="preserve">Interpretation of Legislation Act 1984 </w:t>
      </w:r>
      <w:r w:rsidRPr="6F976B15">
        <w:rPr>
          <w:rFonts w:eastAsia="Cambria Math"/>
          <w:szCs w:val="17"/>
        </w:rPr>
        <w:t xml:space="preserve">were added to the Assistant Treasurer’s responsibilities (jointly with the Attorney-General). The Assistant Treasurer also assumed additional responsibility for Part 7C and section 59 of the </w:t>
      </w:r>
      <w:r w:rsidRPr="6F976B15">
        <w:rPr>
          <w:rFonts w:eastAsia="Cambria Math"/>
          <w:i/>
          <w:szCs w:val="17"/>
        </w:rPr>
        <w:t>Financial Management Act 1994</w:t>
      </w:r>
      <w:r w:rsidRPr="6F976B15">
        <w:rPr>
          <w:rFonts w:eastAsia="Cambria Math"/>
          <w:szCs w:val="17"/>
        </w:rPr>
        <w:t xml:space="preserve"> (jointly with the Treasurer). </w:t>
      </w:r>
    </w:p>
    <w:p w14:paraId="35EA9307" w14:textId="77777777" w:rsidR="004E29AF" w:rsidRDefault="004E29AF" w:rsidP="004E29AF">
      <w:pPr>
        <w:spacing w:after="160" w:line="257" w:lineRule="auto"/>
        <w:rPr>
          <w:rFonts w:eastAsia="Cambria Math"/>
        </w:rPr>
      </w:pPr>
      <w:r w:rsidRPr="6F976B15">
        <w:rPr>
          <w:rFonts w:eastAsia="Cambria Math"/>
          <w:szCs w:val="17"/>
        </w:rPr>
        <w:t xml:space="preserve">The General Order dated 20 October 2022 was replaced by the General Order dated 5 December 2022. Under this, Acts for which the Minister for Regulatory Reform was responsible became the responsibility of the Assistant Treasurer and Treasurer, specifically: sections of the </w:t>
      </w:r>
      <w:r w:rsidRPr="6F976B15">
        <w:rPr>
          <w:rFonts w:eastAsia="Cambria Math"/>
          <w:i/>
          <w:szCs w:val="17"/>
        </w:rPr>
        <w:t>Constitution Act 1975</w:t>
      </w:r>
      <w:r w:rsidRPr="6F976B15">
        <w:rPr>
          <w:rFonts w:eastAsia="Cambria Math"/>
          <w:szCs w:val="17"/>
        </w:rPr>
        <w:t xml:space="preserve"> became the Assistant Treasurer’s responsibility (jointly with the Attorney-General, Minister for Government Services and the Premier), and the </w:t>
      </w:r>
      <w:r w:rsidRPr="6F976B15">
        <w:rPr>
          <w:rFonts w:eastAsia="Cambria Math"/>
          <w:i/>
          <w:szCs w:val="17"/>
        </w:rPr>
        <w:t xml:space="preserve">Mutual Recognition (Victoria) Act 1998 </w:t>
      </w:r>
      <w:r w:rsidRPr="6F976B15">
        <w:rPr>
          <w:rFonts w:eastAsia="Cambria Math"/>
          <w:szCs w:val="17"/>
        </w:rPr>
        <w:t>became the Treasurer’s sole responsibility. The Minister for Economic Development’s responsibility for the</w:t>
      </w:r>
      <w:r w:rsidRPr="6F976B15">
        <w:rPr>
          <w:rFonts w:eastAsia="Cambria Math"/>
          <w:i/>
          <w:szCs w:val="17"/>
        </w:rPr>
        <w:t xml:space="preserve"> Agent-General and Commissioners for Victoria Act 2007 </w:t>
      </w:r>
      <w:r w:rsidRPr="6F976B15">
        <w:rPr>
          <w:rFonts w:eastAsia="Cambria Math"/>
          <w:szCs w:val="17"/>
        </w:rPr>
        <w:t xml:space="preserve">became the Minister for Trade and Investment’s responsibility. The Assistant Treasurer and Treasurer’s joint responsibility for Part 7A of the </w:t>
      </w:r>
      <w:r w:rsidRPr="6F976B15">
        <w:rPr>
          <w:rFonts w:eastAsia="Cambria Math"/>
          <w:i/>
          <w:szCs w:val="17"/>
        </w:rPr>
        <w:t>Financial Management Act 1994</w:t>
      </w:r>
      <w:r w:rsidRPr="6F976B15">
        <w:rPr>
          <w:rFonts w:eastAsia="Cambria Math"/>
          <w:szCs w:val="17"/>
        </w:rPr>
        <w:t xml:space="preserve"> was further jointly shared with the Minister for Government Services. </w:t>
      </w:r>
    </w:p>
    <w:p w14:paraId="03173DCD" w14:textId="06ECCD12" w:rsidR="004E29AF" w:rsidRDefault="004E29AF" w:rsidP="004E29AF">
      <w:pPr>
        <w:spacing w:after="160" w:line="257" w:lineRule="auto"/>
        <w:rPr>
          <w:rFonts w:eastAsia="Cambria Math"/>
        </w:rPr>
      </w:pPr>
      <w:r w:rsidRPr="6F976B15">
        <w:rPr>
          <w:rFonts w:eastAsia="Cambria Math"/>
          <w:szCs w:val="17"/>
        </w:rPr>
        <w:t xml:space="preserve">The General Order dated 5 December 2022 was supplemented by the Supplement to the General Order effective 13 December 2022, under which the Assistant Treasurer’s responsibility for the </w:t>
      </w:r>
      <w:r w:rsidRPr="6F976B15">
        <w:rPr>
          <w:rFonts w:eastAsia="Cambria Math"/>
          <w:i/>
          <w:szCs w:val="17"/>
        </w:rPr>
        <w:t>Transport Accident Act 1986</w:t>
      </w:r>
      <w:r w:rsidRPr="6F976B15">
        <w:rPr>
          <w:rFonts w:eastAsia="Cambria Math"/>
          <w:szCs w:val="17"/>
        </w:rPr>
        <w:t xml:space="preserve"> became the responsibility of the Minister for Roads and Road Safety and Minister for Work</w:t>
      </w:r>
      <w:r>
        <w:rPr>
          <w:rFonts w:eastAsia="Cambria Math"/>
          <w:szCs w:val="17"/>
        </w:rPr>
        <w:t>S</w:t>
      </w:r>
      <w:r w:rsidRPr="6F976B15">
        <w:rPr>
          <w:rFonts w:eastAsia="Cambria Math"/>
          <w:szCs w:val="17"/>
        </w:rPr>
        <w:t>afe and the TAC. The General Order dated 5</w:t>
      </w:r>
      <w:r w:rsidR="008E0050">
        <w:rPr>
          <w:rFonts w:ascii="Calibri" w:eastAsia="Cambria Math" w:hAnsi="Calibri" w:cs="Calibri"/>
          <w:szCs w:val="17"/>
        </w:rPr>
        <w:t> </w:t>
      </w:r>
      <w:r w:rsidRPr="6F976B15">
        <w:rPr>
          <w:rFonts w:eastAsia="Cambria Math"/>
          <w:szCs w:val="17"/>
        </w:rPr>
        <w:t>December 2022 was further supplemented by Supplement to the General Order effective 31</w:t>
      </w:r>
      <w:r w:rsidR="00101FD0">
        <w:rPr>
          <w:rFonts w:ascii="Calibri" w:eastAsia="Cambria Math" w:hAnsi="Calibri" w:cs="Calibri"/>
          <w:szCs w:val="17"/>
        </w:rPr>
        <w:t> </w:t>
      </w:r>
      <w:r w:rsidRPr="6F976B15">
        <w:rPr>
          <w:rFonts w:eastAsia="Cambria Math"/>
          <w:szCs w:val="17"/>
        </w:rPr>
        <w:t xml:space="preserve">January 2023, under which the Treasurer and Assistant Treasurer’s joint responsibility for Part 7A of the </w:t>
      </w:r>
      <w:r w:rsidRPr="6F976B15">
        <w:rPr>
          <w:rFonts w:eastAsia="Cambria Math"/>
          <w:i/>
          <w:szCs w:val="17"/>
        </w:rPr>
        <w:t>Financial Management Act 1994</w:t>
      </w:r>
      <w:r w:rsidRPr="6F976B15">
        <w:rPr>
          <w:rFonts w:eastAsia="Cambria Math"/>
          <w:szCs w:val="17"/>
        </w:rPr>
        <w:t xml:space="preserve"> became the sole responsibility of the Minister for Government Services. </w:t>
      </w:r>
    </w:p>
    <w:p w14:paraId="2DAA952D" w14:textId="53A7F62A" w:rsidR="004E29AF" w:rsidRDefault="004E29AF" w:rsidP="00101FD0">
      <w:pPr>
        <w:spacing w:after="160" w:line="257" w:lineRule="auto"/>
        <w:ind w:right="122"/>
        <w:rPr>
          <w:rFonts w:eastAsia="Cambria Math"/>
        </w:rPr>
      </w:pPr>
      <w:r w:rsidRPr="6F976B15">
        <w:rPr>
          <w:rFonts w:eastAsia="Cambria Math"/>
          <w:szCs w:val="17"/>
        </w:rPr>
        <w:t xml:space="preserve">On 1 January 2023, </w:t>
      </w:r>
      <w:r w:rsidR="00E91282">
        <w:rPr>
          <w:rFonts w:eastAsia="Cambria Math"/>
          <w:szCs w:val="17"/>
        </w:rPr>
        <w:t>m</w:t>
      </w:r>
      <w:r w:rsidRPr="6F976B15">
        <w:rPr>
          <w:rFonts w:eastAsia="Cambria Math"/>
          <w:szCs w:val="17"/>
        </w:rPr>
        <w:t xml:space="preserve">achinery of </w:t>
      </w:r>
      <w:r w:rsidR="00E91282">
        <w:rPr>
          <w:rFonts w:eastAsia="Cambria Math"/>
          <w:szCs w:val="17"/>
        </w:rPr>
        <w:t>g</w:t>
      </w:r>
      <w:r w:rsidRPr="6F976B15">
        <w:rPr>
          <w:rFonts w:eastAsia="Cambria Math"/>
          <w:szCs w:val="17"/>
        </w:rPr>
        <w:t>overnment changes announced by the Premier took effect to restructure the Victorian Public Service. In addition to its existing role supporting the Treasurer and Assistant Treasurer, the Department of Treasury and Finance became responsible for supporting the Minister for Work</w:t>
      </w:r>
      <w:r>
        <w:rPr>
          <w:rFonts w:eastAsia="Cambria Math"/>
          <w:szCs w:val="17"/>
        </w:rPr>
        <w:t>S</w:t>
      </w:r>
      <w:r w:rsidRPr="6F976B15">
        <w:rPr>
          <w:rFonts w:eastAsia="Cambria Math"/>
          <w:szCs w:val="17"/>
        </w:rPr>
        <w:t>afe and the TAC. The changes in responsibility for the Treasurer and Assistant Treasurer are as noted above. There were no changes in responsibility for the Minister for Work</w:t>
      </w:r>
      <w:r>
        <w:rPr>
          <w:rFonts w:eastAsia="Cambria Math"/>
          <w:szCs w:val="17"/>
        </w:rPr>
        <w:t>S</w:t>
      </w:r>
      <w:r w:rsidRPr="6F976B15">
        <w:rPr>
          <w:rFonts w:eastAsia="Cambria Math"/>
          <w:szCs w:val="17"/>
        </w:rPr>
        <w:t>afe and the TAC under the General Order dated 5 December (as supplemented on 13</w:t>
      </w:r>
      <w:r w:rsidR="00101FD0">
        <w:rPr>
          <w:rFonts w:ascii="Calibri" w:eastAsia="Cambria Math" w:hAnsi="Calibri" w:cs="Calibri"/>
          <w:szCs w:val="17"/>
        </w:rPr>
        <w:t> </w:t>
      </w:r>
      <w:r w:rsidRPr="6F976B15">
        <w:rPr>
          <w:rFonts w:eastAsia="Cambria Math"/>
          <w:szCs w:val="17"/>
        </w:rPr>
        <w:t xml:space="preserve">December 2022 and 31 January 2023). </w:t>
      </w:r>
    </w:p>
    <w:p w14:paraId="04299F91" w14:textId="014A5852" w:rsidR="004E29AF" w:rsidRDefault="004E29AF" w:rsidP="004E29AF">
      <w:pPr>
        <w:spacing w:after="160" w:line="257" w:lineRule="auto"/>
        <w:rPr>
          <w:rFonts w:eastAsia="Cambria Math"/>
        </w:rPr>
      </w:pPr>
      <w:r w:rsidRPr="6F976B15">
        <w:rPr>
          <w:rFonts w:eastAsia="Cambria Math"/>
          <w:szCs w:val="17"/>
        </w:rPr>
        <w:t>For reporting purposes, the legislation administered by DTF’s Ministers under the General Order dated 5</w:t>
      </w:r>
      <w:r w:rsidR="008E0050">
        <w:rPr>
          <w:rFonts w:ascii="Calibri" w:eastAsia="Cambria Math" w:hAnsi="Calibri" w:cs="Calibri"/>
          <w:szCs w:val="17"/>
        </w:rPr>
        <w:t> </w:t>
      </w:r>
      <w:r w:rsidRPr="6F976B15">
        <w:rPr>
          <w:rFonts w:eastAsia="Cambria Math"/>
          <w:szCs w:val="17"/>
        </w:rPr>
        <w:t>December 2022 (as supplemented on 13 December 2022 and 31 January 2023) has been included in the 2022-23 Annual Report. References to responsibilities of other Ministers are, for convenience, provided under their current titles.</w:t>
      </w:r>
    </w:p>
    <w:p w14:paraId="34806541" w14:textId="77777777" w:rsidR="004E29AF" w:rsidRPr="004E0039" w:rsidRDefault="004E29AF" w:rsidP="004E29AF">
      <w:pPr>
        <w:rPr>
          <w:highlight w:val="yellow"/>
        </w:rPr>
      </w:pPr>
    </w:p>
    <w:p w14:paraId="3CB930A0" w14:textId="77777777" w:rsidR="004E29AF" w:rsidRPr="004A0FF1" w:rsidRDefault="004E29AF" w:rsidP="004E29AF">
      <w:pPr>
        <w:pStyle w:val="Heading2"/>
        <w:spacing w:before="200"/>
        <w:rPr>
          <w:highlight w:val="yellow"/>
        </w:rPr>
      </w:pPr>
      <w:r w:rsidRPr="004E0039">
        <w:rPr>
          <w:highlight w:val="yellow"/>
        </w:rPr>
        <w:br w:type="column"/>
      </w:r>
      <w:bookmarkStart w:id="245" w:name="_Hlk79065158"/>
      <w:r w:rsidRPr="00184306">
        <w:t>1 July 2022 – 30 June 2023</w:t>
      </w:r>
    </w:p>
    <w:bookmarkEnd w:id="245"/>
    <w:p w14:paraId="278B44F1" w14:textId="77777777" w:rsidR="004E29AF" w:rsidRDefault="004E29AF" w:rsidP="004E29AF">
      <w:pPr>
        <w:pStyle w:val="Heading3"/>
      </w:pPr>
      <w:r w:rsidRPr="6F976B15">
        <w:t>Treasurer</w:t>
      </w:r>
    </w:p>
    <w:p w14:paraId="375A5395" w14:textId="77777777" w:rsidR="00A10890" w:rsidRDefault="00A10890" w:rsidP="004E29AF">
      <w:pPr>
        <w:spacing w:line="259" w:lineRule="auto"/>
        <w:rPr>
          <w:rFonts w:ascii="VIC" w:eastAsia="VIC" w:hAnsi="VIC" w:cs="VIC"/>
          <w:i/>
          <w:iCs/>
        </w:rPr>
        <w:sectPr w:rsidR="00A10890" w:rsidSect="009526AE">
          <w:type w:val="continuous"/>
          <w:pgSz w:w="11909" w:h="16834" w:code="9"/>
          <w:pgMar w:top="1728" w:right="1152" w:bottom="1267" w:left="1152" w:header="720" w:footer="288" w:gutter="0"/>
          <w:cols w:num="2" w:space="720"/>
          <w:noEndnote/>
        </w:sectPr>
      </w:pPr>
    </w:p>
    <w:p w14:paraId="24E08AB9" w14:textId="77777777" w:rsidR="004E29AF" w:rsidRPr="002A6568" w:rsidRDefault="004E29AF" w:rsidP="004E29AF">
      <w:pPr>
        <w:spacing w:line="259" w:lineRule="auto"/>
        <w:rPr>
          <w:rFonts w:ascii="VIC" w:eastAsia="VIC" w:hAnsi="VIC" w:cs="VIC"/>
          <w:i/>
          <w:iCs/>
        </w:rPr>
      </w:pPr>
      <w:r w:rsidRPr="002A6568">
        <w:rPr>
          <w:rFonts w:ascii="VIC" w:eastAsia="VIC" w:hAnsi="VIC" w:cs="VIC"/>
          <w:i/>
          <w:iCs/>
        </w:rPr>
        <w:t>Alcoa (Portland Aluminium Smelter) Act 1980</w:t>
      </w:r>
    </w:p>
    <w:p w14:paraId="5536A563" w14:textId="77777777" w:rsidR="004E29AF" w:rsidRPr="002A6568" w:rsidRDefault="004E29AF" w:rsidP="004E29AF">
      <w:pPr>
        <w:spacing w:line="259" w:lineRule="auto"/>
        <w:rPr>
          <w:rFonts w:ascii="VIC" w:eastAsia="VIC" w:hAnsi="VIC" w:cs="VIC"/>
          <w:i/>
          <w:iCs/>
        </w:rPr>
      </w:pPr>
      <w:r w:rsidRPr="002A6568">
        <w:rPr>
          <w:rFonts w:ascii="VIC" w:eastAsia="VIC" w:hAnsi="VIC" w:cs="VIC"/>
          <w:i/>
          <w:iCs/>
        </w:rPr>
        <w:t>Appropriation Acts</w:t>
      </w:r>
      <w:r w:rsidRPr="002A6568">
        <w:rPr>
          <w:rFonts w:ascii="VIC" w:eastAsia="VIC" w:hAnsi="VIC" w:cs="VIC"/>
        </w:rPr>
        <w:t xml:space="preserve"> (passed annually)</w:t>
      </w:r>
    </w:p>
    <w:p w14:paraId="2C739A10" w14:textId="4557D980" w:rsidR="004E29AF" w:rsidRPr="002A6568" w:rsidRDefault="004E29AF" w:rsidP="004E29AF">
      <w:pPr>
        <w:spacing w:line="259" w:lineRule="auto"/>
        <w:rPr>
          <w:rFonts w:ascii="VIC" w:eastAsia="VIC" w:hAnsi="VIC" w:cs="VIC"/>
        </w:rPr>
      </w:pPr>
      <w:r w:rsidRPr="002A6568">
        <w:rPr>
          <w:rFonts w:ascii="VIC" w:eastAsia="VIC" w:hAnsi="VIC" w:cs="VIC"/>
          <w:i/>
          <w:iCs/>
        </w:rPr>
        <w:t>Audit Act 1994</w:t>
      </w:r>
      <w:r w:rsidRPr="002A6568">
        <w:rPr>
          <w:rFonts w:ascii="VIC" w:eastAsia="VIC" w:hAnsi="VIC" w:cs="VIC"/>
        </w:rPr>
        <w:t xml:space="preserve"> – </w:t>
      </w:r>
      <w:r w:rsidR="00906CEF" w:rsidRPr="002A6568">
        <w:rPr>
          <w:rFonts w:ascii="VIC" w:eastAsia="VIC" w:hAnsi="VIC" w:cs="VIC"/>
        </w:rPr>
        <w:t>except</w:t>
      </w:r>
      <w:r w:rsidRPr="002A6568">
        <w:rPr>
          <w:rFonts w:ascii="VIC" w:eastAsia="VIC" w:hAnsi="VIC" w:cs="VIC"/>
        </w:rPr>
        <w:t>:</w:t>
      </w:r>
    </w:p>
    <w:p w14:paraId="69EA1C25" w14:textId="77777777" w:rsidR="004E29AF" w:rsidRPr="002A6568" w:rsidRDefault="004E29AF" w:rsidP="00655729">
      <w:pPr>
        <w:pStyle w:val="Bullet"/>
        <w:rPr>
          <w:rFonts w:eastAsiaTheme="minorEastAsia"/>
          <w:szCs w:val="17"/>
        </w:rPr>
      </w:pPr>
      <w:r w:rsidRPr="4BE528AB">
        <w:rPr>
          <w:rFonts w:eastAsia="Cambria Math"/>
        </w:rPr>
        <w:t>Sections 10-13, 19, 22-28 and 57 (these sections are administered by the Assistant Treasurer)</w:t>
      </w:r>
    </w:p>
    <w:p w14:paraId="5546AA75" w14:textId="77777777" w:rsidR="004E29AF" w:rsidRPr="002A6568" w:rsidRDefault="004E29AF" w:rsidP="00655729">
      <w:pPr>
        <w:pStyle w:val="Bullet"/>
        <w:rPr>
          <w:rFonts w:eastAsiaTheme="minorEastAsia"/>
          <w:szCs w:val="17"/>
        </w:rPr>
      </w:pPr>
      <w:r w:rsidRPr="4BE528AB">
        <w:rPr>
          <w:rFonts w:eastAsia="Cambria Math"/>
        </w:rPr>
        <w:t>Sections 15, 78 and 84 (these sections are jointly and severally administered with the Assistant Treasurer)</w:t>
      </w:r>
    </w:p>
    <w:p w14:paraId="13061D61" w14:textId="77777777" w:rsidR="004E29AF" w:rsidRPr="002A6568" w:rsidRDefault="004E29AF" w:rsidP="004E29AF">
      <w:pPr>
        <w:spacing w:line="259" w:lineRule="auto"/>
        <w:rPr>
          <w:rFonts w:ascii="VIC" w:eastAsia="VIC" w:hAnsi="VIC" w:cs="VIC"/>
          <w:i/>
        </w:rPr>
      </w:pPr>
      <w:r w:rsidRPr="002A6568">
        <w:rPr>
          <w:rFonts w:ascii="VIC" w:eastAsia="VIC" w:hAnsi="VIC" w:cs="VIC"/>
          <w:i/>
        </w:rPr>
        <w:t>Back to Work Act 2015</w:t>
      </w:r>
    </w:p>
    <w:p w14:paraId="6CA1C1AA" w14:textId="77777777" w:rsidR="004E29AF" w:rsidRPr="002A6568" w:rsidRDefault="004E29AF" w:rsidP="004E29AF">
      <w:pPr>
        <w:spacing w:line="259" w:lineRule="auto"/>
        <w:rPr>
          <w:rFonts w:ascii="VIC" w:eastAsia="VIC" w:hAnsi="VIC" w:cs="VIC"/>
          <w:i/>
        </w:rPr>
      </w:pPr>
      <w:r w:rsidRPr="002A6568">
        <w:rPr>
          <w:rFonts w:ascii="VIC" w:eastAsia="VIC" w:hAnsi="VIC" w:cs="VIC"/>
          <w:i/>
        </w:rPr>
        <w:t>Bank Integration Act 1992</w:t>
      </w:r>
    </w:p>
    <w:p w14:paraId="148F9624" w14:textId="77777777" w:rsidR="004E29AF" w:rsidRPr="002A6568" w:rsidRDefault="004E29AF" w:rsidP="004E29AF">
      <w:pPr>
        <w:spacing w:line="259" w:lineRule="auto"/>
        <w:rPr>
          <w:rFonts w:ascii="VIC" w:eastAsia="VIC" w:hAnsi="VIC" w:cs="VIC"/>
          <w:i/>
          <w:iCs/>
        </w:rPr>
      </w:pPr>
      <w:r w:rsidRPr="002A6568">
        <w:rPr>
          <w:rFonts w:ascii="VIC" w:eastAsia="VIC" w:hAnsi="VIC" w:cs="VIC"/>
          <w:i/>
          <w:iCs/>
        </w:rPr>
        <w:t>Borrowing and Investment Powers Act 1987</w:t>
      </w:r>
    </w:p>
    <w:p w14:paraId="637F8E76" w14:textId="77777777" w:rsidR="004E29AF" w:rsidRPr="002A6568" w:rsidRDefault="004E29AF" w:rsidP="004E29AF">
      <w:pPr>
        <w:spacing w:line="259" w:lineRule="auto"/>
        <w:rPr>
          <w:rFonts w:ascii="VIC" w:eastAsia="VIC" w:hAnsi="VIC" w:cs="VIC"/>
          <w:i/>
          <w:iCs/>
        </w:rPr>
      </w:pPr>
      <w:r w:rsidRPr="002A6568">
        <w:rPr>
          <w:rFonts w:ascii="VIC" w:eastAsia="VIC" w:hAnsi="VIC" w:cs="VIC"/>
          <w:i/>
          <w:iCs/>
        </w:rPr>
        <w:t>Business Franchise (Petroleum Products) Act 1979</w:t>
      </w:r>
    </w:p>
    <w:p w14:paraId="2F89253A" w14:textId="77777777" w:rsidR="004E29AF" w:rsidRPr="002A6568" w:rsidRDefault="004E29AF" w:rsidP="00906CEF">
      <w:pPr>
        <w:rPr>
          <w:i/>
          <w:iCs/>
        </w:rPr>
      </w:pPr>
      <w:r w:rsidRPr="002A6568">
        <w:rPr>
          <w:rFonts w:eastAsia="Cambria Math"/>
          <w:i/>
        </w:rPr>
        <w:t>Commonwealth Places (Mirror Taxes Administration) Act 19</w:t>
      </w:r>
      <w:r w:rsidRPr="002A6568">
        <w:rPr>
          <w:rFonts w:eastAsia="VIC Medium"/>
          <w:i/>
        </w:rPr>
        <w:t>99</w:t>
      </w:r>
    </w:p>
    <w:p w14:paraId="3B65EC2D" w14:textId="77777777" w:rsidR="004E29AF" w:rsidRPr="002A6568" w:rsidRDefault="004E29AF" w:rsidP="004E29AF">
      <w:pPr>
        <w:spacing w:after="160" w:line="259" w:lineRule="auto"/>
        <w:rPr>
          <w:rFonts w:eastAsia="Cambria Math" w:cs="Cambria Math"/>
          <w:i/>
          <w:szCs w:val="17"/>
        </w:rPr>
      </w:pPr>
      <w:r w:rsidRPr="002A6568">
        <w:rPr>
          <w:rFonts w:eastAsia="Cambria Math" w:cs="Cambria Math"/>
          <w:i/>
          <w:szCs w:val="17"/>
        </w:rPr>
        <w:t>Competition Policy Reform (Victoria) Act 1995</w:t>
      </w:r>
    </w:p>
    <w:p w14:paraId="50224679" w14:textId="77777777" w:rsidR="004E29AF" w:rsidRPr="002A6568" w:rsidRDefault="004E29AF" w:rsidP="004E29AF">
      <w:pPr>
        <w:spacing w:after="160" w:line="259" w:lineRule="auto"/>
        <w:rPr>
          <w:rFonts w:eastAsia="Cambria Math" w:cs="Cambria Math"/>
          <w:i/>
          <w:szCs w:val="17"/>
        </w:rPr>
      </w:pPr>
      <w:r w:rsidRPr="002A6568">
        <w:rPr>
          <w:rFonts w:eastAsia="Cambria Math" w:cs="Cambria Math"/>
          <w:i/>
          <w:szCs w:val="17"/>
        </w:rPr>
        <w:t>Congestion Levy Act 2005</w:t>
      </w:r>
    </w:p>
    <w:p w14:paraId="4DF67EC7" w14:textId="77777777" w:rsidR="004E29AF" w:rsidRPr="002A6568" w:rsidRDefault="004E29AF" w:rsidP="004E29AF">
      <w:pPr>
        <w:spacing w:after="160" w:line="259" w:lineRule="auto"/>
        <w:rPr>
          <w:rFonts w:eastAsia="Cambria Math" w:cs="Cambria Math"/>
          <w:i/>
          <w:szCs w:val="17"/>
        </w:rPr>
      </w:pPr>
      <w:r w:rsidRPr="002A6568">
        <w:rPr>
          <w:rFonts w:eastAsia="Cambria Math" w:cs="Cambria Math"/>
          <w:i/>
          <w:szCs w:val="17"/>
        </w:rPr>
        <w:t>Co-operative Housing Societies Act 1958</w:t>
      </w:r>
    </w:p>
    <w:p w14:paraId="046A6493" w14:textId="77777777" w:rsidR="004E29AF" w:rsidRPr="002A6568" w:rsidRDefault="004E29AF" w:rsidP="004E29AF">
      <w:pPr>
        <w:spacing w:after="160" w:line="259" w:lineRule="auto"/>
        <w:rPr>
          <w:rFonts w:eastAsia="Cambria Math" w:cs="Cambria Math"/>
          <w:i/>
          <w:szCs w:val="17"/>
        </w:rPr>
      </w:pPr>
      <w:r w:rsidRPr="002A6568">
        <w:rPr>
          <w:rFonts w:eastAsia="Cambria Math" w:cs="Cambria Math"/>
          <w:i/>
          <w:szCs w:val="17"/>
        </w:rPr>
        <w:t>Delivering Victorian Infrastructure (Port of Melbourne Lease Transaction) Act 2016</w:t>
      </w:r>
    </w:p>
    <w:p w14:paraId="00A10B70" w14:textId="77777777" w:rsidR="004E29AF" w:rsidRPr="002A6568" w:rsidRDefault="004E29AF" w:rsidP="004E29AF">
      <w:pPr>
        <w:spacing w:after="160" w:line="259" w:lineRule="auto"/>
        <w:rPr>
          <w:rFonts w:eastAsia="Cambria Math" w:cs="Cambria Math"/>
          <w:i/>
          <w:szCs w:val="17"/>
        </w:rPr>
      </w:pPr>
      <w:r w:rsidRPr="002A6568">
        <w:rPr>
          <w:rFonts w:eastAsia="Cambria Math" w:cs="Cambria Math"/>
          <w:i/>
          <w:szCs w:val="17"/>
        </w:rPr>
        <w:t>Duties Act 2000</w:t>
      </w:r>
    </w:p>
    <w:p w14:paraId="3D40655C" w14:textId="77777777" w:rsidR="004E29AF" w:rsidRPr="002A6568" w:rsidRDefault="004E29AF" w:rsidP="004E29AF">
      <w:pPr>
        <w:spacing w:after="160" w:line="259" w:lineRule="auto"/>
        <w:rPr>
          <w:rFonts w:eastAsia="Cambria Math" w:cs="Cambria Math"/>
          <w:i/>
          <w:szCs w:val="17"/>
        </w:rPr>
      </w:pPr>
      <w:r w:rsidRPr="002A6568">
        <w:rPr>
          <w:rFonts w:eastAsia="Cambria Math" w:cs="Cambria Math"/>
          <w:i/>
          <w:szCs w:val="17"/>
        </w:rPr>
        <w:t>Educational Institutions (Guarantees) Act 1976</w:t>
      </w:r>
    </w:p>
    <w:p w14:paraId="6A7D5190" w14:textId="77777777" w:rsidR="004E29AF" w:rsidRPr="002A6568" w:rsidRDefault="004E29AF" w:rsidP="004E29AF">
      <w:pPr>
        <w:spacing w:after="160" w:line="259" w:lineRule="auto"/>
        <w:rPr>
          <w:rFonts w:eastAsia="Cambria Math" w:cs="Cambria Math"/>
          <w:i/>
          <w:szCs w:val="17"/>
        </w:rPr>
      </w:pPr>
      <w:r w:rsidRPr="002A6568">
        <w:rPr>
          <w:rFonts w:eastAsia="Cambria Math" w:cs="Cambria Math"/>
          <w:i/>
          <w:szCs w:val="17"/>
        </w:rPr>
        <w:t>Electricity Industry (Residual Provisions) Act 1993</w:t>
      </w:r>
    </w:p>
    <w:p w14:paraId="64AEF021" w14:textId="77777777" w:rsidR="004E29AF" w:rsidRPr="002A6568" w:rsidRDefault="004E29AF" w:rsidP="004E29AF">
      <w:pPr>
        <w:spacing w:after="160" w:line="259" w:lineRule="auto"/>
        <w:rPr>
          <w:rFonts w:eastAsia="Cambria Math" w:cs="Cambria Math"/>
          <w:i/>
          <w:szCs w:val="17"/>
        </w:rPr>
      </w:pPr>
      <w:r w:rsidRPr="002A6568">
        <w:rPr>
          <w:rFonts w:eastAsia="Cambria Math" w:cs="Cambria Math"/>
          <w:i/>
          <w:szCs w:val="17"/>
        </w:rPr>
        <w:t>Financial Agreement Act 1994</w:t>
      </w:r>
    </w:p>
    <w:p w14:paraId="263F14A1" w14:textId="6D63ED2E" w:rsidR="004E29AF" w:rsidRPr="002A6568" w:rsidRDefault="004E29AF" w:rsidP="004E29AF">
      <w:pPr>
        <w:spacing w:after="160"/>
        <w:rPr>
          <w:rFonts w:ascii="VIC" w:eastAsia="VIC" w:hAnsi="VIC" w:cs="VIC"/>
          <w:szCs w:val="17"/>
        </w:rPr>
      </w:pPr>
      <w:r w:rsidRPr="002A6568">
        <w:rPr>
          <w:rFonts w:ascii="VIC" w:eastAsia="VIC" w:hAnsi="VIC" w:cs="VIC"/>
          <w:i/>
          <w:iCs/>
          <w:szCs w:val="17"/>
        </w:rPr>
        <w:t>Financial Management Act 1994</w:t>
      </w:r>
      <w:r w:rsidRPr="002A6568">
        <w:rPr>
          <w:rFonts w:ascii="VIC" w:eastAsia="VIC" w:hAnsi="VIC" w:cs="VIC"/>
          <w:szCs w:val="17"/>
        </w:rPr>
        <w:t xml:space="preserve"> – </w:t>
      </w:r>
      <w:r w:rsidR="002A6568" w:rsidRPr="002A6568">
        <w:rPr>
          <w:rFonts w:ascii="VIC" w:eastAsia="VIC" w:hAnsi="VIC" w:cs="VIC"/>
          <w:szCs w:val="17"/>
        </w:rPr>
        <w:t>except</w:t>
      </w:r>
      <w:r w:rsidRPr="002A6568">
        <w:rPr>
          <w:rFonts w:ascii="VIC" w:eastAsia="VIC" w:hAnsi="VIC" w:cs="VIC"/>
          <w:szCs w:val="17"/>
        </w:rPr>
        <w:t>:</w:t>
      </w:r>
    </w:p>
    <w:p w14:paraId="5D073AE1" w14:textId="77777777" w:rsidR="004E29AF" w:rsidRPr="002A6568" w:rsidRDefault="004E29AF" w:rsidP="00655729">
      <w:pPr>
        <w:pStyle w:val="Bullet"/>
        <w:rPr>
          <w:rFonts w:eastAsia="Cambria Math"/>
        </w:rPr>
      </w:pPr>
      <w:r w:rsidRPr="4BE528AB">
        <w:rPr>
          <w:rFonts w:eastAsia="Cambria Math"/>
        </w:rPr>
        <w:t>Sections 1-3 and 7 (these provisions are jointly administered with the Assistant Treasurer)</w:t>
      </w:r>
    </w:p>
    <w:p w14:paraId="796AB422" w14:textId="29D1F832" w:rsidR="004E29AF" w:rsidRPr="002A6568" w:rsidRDefault="004E29AF" w:rsidP="00A012FD">
      <w:pPr>
        <w:pStyle w:val="Bullet"/>
        <w:rPr>
          <w:rFonts w:eastAsia="Cambria Math"/>
        </w:rPr>
      </w:pPr>
      <w:r w:rsidRPr="002A6568">
        <w:rPr>
          <w:rFonts w:eastAsia="Cambria Math"/>
        </w:rPr>
        <w:t>Parts 7, 7B, 8, sections 5, 6, 8, 13-16, 18-23(1), 27A</w:t>
      </w:r>
      <w:r w:rsidR="00E01D78">
        <w:rPr>
          <w:rFonts w:eastAsia="Cambria Math"/>
        </w:rPr>
        <w:noBreakHyphen/>
      </w:r>
      <w:r w:rsidRPr="002A6568">
        <w:rPr>
          <w:rFonts w:eastAsia="Cambria Math"/>
        </w:rPr>
        <w:t>27C and 62-63 (these provisions are administered by the Assistant Treasurer)</w:t>
      </w:r>
    </w:p>
    <w:p w14:paraId="0D8D79DC" w14:textId="77777777" w:rsidR="004E29AF" w:rsidRPr="002A6568" w:rsidRDefault="004E29AF" w:rsidP="00655729">
      <w:pPr>
        <w:pStyle w:val="Bullet"/>
        <w:rPr>
          <w:rFonts w:eastAsia="Cambria Math"/>
        </w:rPr>
      </w:pPr>
      <w:r w:rsidRPr="4BE528AB">
        <w:rPr>
          <w:rFonts w:eastAsia="Cambria Math"/>
        </w:rPr>
        <w:t>Part 7A (these provisions are administered by the Minister for Government Services)</w:t>
      </w:r>
    </w:p>
    <w:p w14:paraId="0788A9FE" w14:textId="77777777" w:rsidR="004E29AF" w:rsidRPr="002A6568" w:rsidRDefault="004E29AF" w:rsidP="00655729">
      <w:pPr>
        <w:pStyle w:val="Bullet"/>
        <w:rPr>
          <w:rFonts w:eastAsia="Cambria Math"/>
        </w:rPr>
      </w:pPr>
      <w:r w:rsidRPr="4BE528AB">
        <w:rPr>
          <w:rFonts w:eastAsia="Cambria Math"/>
        </w:rPr>
        <w:t>Part 7C and section 59 in so far as it relates to the prescription of a matter for the purposes of Part 7C (these provisions are jointly administered with the Assistant Treasurer)</w:t>
      </w:r>
    </w:p>
    <w:p w14:paraId="20EE2A2D" w14:textId="77777777" w:rsidR="004E29AF" w:rsidRPr="002A6568" w:rsidRDefault="004E29AF" w:rsidP="00906CEF">
      <w:pPr>
        <w:rPr>
          <w:rFonts w:eastAsia="Cambria Math"/>
          <w:i/>
        </w:rPr>
      </w:pPr>
      <w:r w:rsidRPr="002A6568">
        <w:rPr>
          <w:rFonts w:eastAsia="Cambria Math"/>
          <w:i/>
        </w:rPr>
        <w:t>Financial Sector Reform (Victoria) Act 1999</w:t>
      </w:r>
    </w:p>
    <w:p w14:paraId="6BD4BCF6" w14:textId="77777777" w:rsidR="004E29AF" w:rsidRPr="002A6568" w:rsidRDefault="004E29AF" w:rsidP="00906CEF">
      <w:pPr>
        <w:rPr>
          <w:rFonts w:eastAsia="Cambria Math"/>
          <w:i/>
        </w:rPr>
      </w:pPr>
      <w:r w:rsidRPr="002A6568">
        <w:rPr>
          <w:rFonts w:eastAsia="Cambria Math"/>
          <w:i/>
        </w:rPr>
        <w:t>Fire Services Property Levy Act 2012</w:t>
      </w:r>
    </w:p>
    <w:p w14:paraId="5B62278C" w14:textId="77777777" w:rsidR="004E29AF" w:rsidRPr="002A6568" w:rsidRDefault="004E29AF" w:rsidP="00906CEF">
      <w:pPr>
        <w:rPr>
          <w:rFonts w:eastAsia="Cambria Math"/>
          <w:i/>
        </w:rPr>
      </w:pPr>
      <w:r w:rsidRPr="002A6568">
        <w:rPr>
          <w:rFonts w:eastAsia="Cambria Math"/>
          <w:i/>
        </w:rPr>
        <w:t>First Home Owner Grant Act 2000</w:t>
      </w:r>
    </w:p>
    <w:p w14:paraId="5F93FB33" w14:textId="77777777" w:rsidR="004E29AF" w:rsidRPr="002A6568" w:rsidRDefault="004E29AF" w:rsidP="002F5862">
      <w:pPr>
        <w:keepNext/>
        <w:rPr>
          <w:rFonts w:eastAsia="Cambria Math"/>
        </w:rPr>
      </w:pPr>
      <w:r w:rsidRPr="002A6568">
        <w:rPr>
          <w:rFonts w:eastAsia="Cambria Math"/>
          <w:i/>
        </w:rPr>
        <w:t>Gambling Regulation Act 2003</w:t>
      </w:r>
      <w:r w:rsidRPr="002A6568">
        <w:rPr>
          <w:rFonts w:eastAsia="Cambria Math"/>
        </w:rPr>
        <w:t xml:space="preserve"> –</w:t>
      </w:r>
    </w:p>
    <w:p w14:paraId="4B18CF75" w14:textId="77777777" w:rsidR="004E29AF" w:rsidRPr="002A6568" w:rsidRDefault="004E29AF" w:rsidP="00655729">
      <w:pPr>
        <w:pStyle w:val="Bullet"/>
        <w:keepNext/>
        <w:rPr>
          <w:rFonts w:eastAsia="Cambria Math"/>
        </w:rPr>
      </w:pPr>
      <w:r w:rsidRPr="4BE528AB">
        <w:rPr>
          <w:rFonts w:eastAsia="Cambria Math"/>
        </w:rPr>
        <w:t>Section 3.4.33</w:t>
      </w:r>
    </w:p>
    <w:p w14:paraId="11DBA5FB" w14:textId="77777777" w:rsidR="004E29AF" w:rsidRPr="002A6568" w:rsidRDefault="004E29AF" w:rsidP="00655729">
      <w:pPr>
        <w:pStyle w:val="Bullet"/>
        <w:rPr>
          <w:rFonts w:eastAsia="Cambria Math"/>
        </w:rPr>
      </w:pPr>
      <w:r w:rsidRPr="4BE528AB">
        <w:rPr>
          <w:rFonts w:eastAsia="Cambria Math"/>
        </w:rPr>
        <w:t>Section 4.3.12</w:t>
      </w:r>
    </w:p>
    <w:p w14:paraId="327B45EE" w14:textId="77777777" w:rsidR="004E29AF" w:rsidRPr="002A6568" w:rsidRDefault="004E29AF" w:rsidP="00655729">
      <w:pPr>
        <w:pStyle w:val="Bullet"/>
        <w:rPr>
          <w:rFonts w:eastAsia="Cambria Math"/>
        </w:rPr>
      </w:pPr>
      <w:r w:rsidRPr="4BE528AB">
        <w:rPr>
          <w:rFonts w:eastAsia="Cambria Math"/>
        </w:rPr>
        <w:t>Section 6A.4.2</w:t>
      </w:r>
    </w:p>
    <w:p w14:paraId="3E369AB2" w14:textId="77777777" w:rsidR="004E29AF" w:rsidRPr="002A6568" w:rsidRDefault="004E29AF" w:rsidP="00655729">
      <w:pPr>
        <w:pStyle w:val="Bullet"/>
        <w:rPr>
          <w:rFonts w:eastAsia="Cambria Math"/>
        </w:rPr>
      </w:pPr>
      <w:r w:rsidRPr="4BE528AB">
        <w:rPr>
          <w:rFonts w:eastAsia="Cambria Math"/>
        </w:rPr>
        <w:t>Division 1 of Part 3 of Chapter 10</w:t>
      </w:r>
    </w:p>
    <w:p w14:paraId="4FD97355" w14:textId="77777777" w:rsidR="004E29AF" w:rsidRPr="002A6568" w:rsidRDefault="004E29AF" w:rsidP="00655729">
      <w:pPr>
        <w:pStyle w:val="Bullet"/>
        <w:rPr>
          <w:rFonts w:eastAsia="Cambria Math"/>
        </w:rPr>
      </w:pPr>
      <w:r w:rsidRPr="4BE528AB">
        <w:rPr>
          <w:rFonts w:eastAsia="Cambria Math"/>
        </w:rPr>
        <w:t>Part 6A of Chapter 4</w:t>
      </w:r>
    </w:p>
    <w:p w14:paraId="642A6775" w14:textId="77777777" w:rsidR="004E29AF" w:rsidRPr="002A6568" w:rsidRDefault="004E29AF" w:rsidP="00302A39">
      <w:pPr>
        <w:pStyle w:val="NormalIndent"/>
        <w:rPr>
          <w:rFonts w:eastAsia="Cambria Math"/>
        </w:rPr>
      </w:pPr>
      <w:r w:rsidRPr="002A6568">
        <w:rPr>
          <w:rFonts w:eastAsia="Cambria Math"/>
        </w:rPr>
        <w:t>(The Act is otherwise administered by the Minister for Casino, Gaming and Liquor Regulation and the Minister for Racing)</w:t>
      </w:r>
    </w:p>
    <w:p w14:paraId="49CFDCB4" w14:textId="77777777" w:rsidR="004E29AF" w:rsidRPr="002A6568" w:rsidRDefault="004E29AF" w:rsidP="00302A39">
      <w:pPr>
        <w:rPr>
          <w:rFonts w:eastAsia="Cambria Math"/>
          <w:i/>
        </w:rPr>
      </w:pPr>
      <w:r w:rsidRPr="002A6568">
        <w:rPr>
          <w:rFonts w:eastAsia="Cambria Math"/>
          <w:i/>
        </w:rPr>
        <w:t>Gas and Fuel Corporation (Heatane Gas) Act 1993</w:t>
      </w:r>
    </w:p>
    <w:p w14:paraId="4652C021" w14:textId="77777777" w:rsidR="004E29AF" w:rsidRPr="002A6568" w:rsidRDefault="004E29AF" w:rsidP="00302A39">
      <w:pPr>
        <w:rPr>
          <w:rFonts w:eastAsia="Cambria Math"/>
          <w:i/>
        </w:rPr>
      </w:pPr>
      <w:r w:rsidRPr="002A6568">
        <w:rPr>
          <w:rFonts w:eastAsia="Cambria Math"/>
          <w:i/>
        </w:rPr>
        <w:t>Gas Industry (Residual Provisions) Act 1994</w:t>
      </w:r>
    </w:p>
    <w:p w14:paraId="6FA18A8D" w14:textId="0AFAF2A5" w:rsidR="004E29AF" w:rsidRPr="002A6568" w:rsidRDefault="004E29AF" w:rsidP="00302A39">
      <w:pPr>
        <w:rPr>
          <w:rFonts w:eastAsia="Cambria Math"/>
        </w:rPr>
      </w:pPr>
      <w:r w:rsidRPr="002A6568">
        <w:rPr>
          <w:rFonts w:eastAsia="Cambria Math"/>
          <w:i/>
        </w:rPr>
        <w:t>Grain Handling and Storage Act 1995</w:t>
      </w:r>
      <w:r w:rsidRPr="002A6568">
        <w:rPr>
          <w:rFonts w:eastAsia="Cambria Math"/>
        </w:rPr>
        <w:t xml:space="preserve"> – </w:t>
      </w:r>
      <w:r w:rsidR="00302A39" w:rsidRPr="002A6568">
        <w:rPr>
          <w:rFonts w:eastAsia="Cambria Math"/>
        </w:rPr>
        <w:t>except</w:t>
      </w:r>
      <w:r w:rsidRPr="002A6568">
        <w:rPr>
          <w:rFonts w:eastAsia="Cambria Math"/>
        </w:rPr>
        <w:t>:</w:t>
      </w:r>
    </w:p>
    <w:p w14:paraId="234D37E3" w14:textId="77777777" w:rsidR="004E29AF" w:rsidRPr="002A6568" w:rsidRDefault="004E29AF" w:rsidP="00655729">
      <w:pPr>
        <w:pStyle w:val="Bullet"/>
        <w:rPr>
          <w:rFonts w:eastAsia="Cambria Math"/>
        </w:rPr>
      </w:pPr>
      <w:r w:rsidRPr="4BE528AB">
        <w:rPr>
          <w:rFonts w:eastAsia="Cambria Math"/>
        </w:rPr>
        <w:t>Part 3 (this Part is administered by the Minister for Agriculture)</w:t>
      </w:r>
    </w:p>
    <w:p w14:paraId="6465D242" w14:textId="77777777" w:rsidR="004E29AF" w:rsidRPr="002A6568" w:rsidRDefault="004E29AF" w:rsidP="00302A39">
      <w:pPr>
        <w:rPr>
          <w:rFonts w:eastAsia="Cambria Math"/>
          <w:i/>
        </w:rPr>
      </w:pPr>
      <w:r w:rsidRPr="002A6568">
        <w:rPr>
          <w:rFonts w:eastAsia="Cambria Math"/>
          <w:i/>
        </w:rPr>
        <w:t>Infrastructure Victoria Act 2015</w:t>
      </w:r>
    </w:p>
    <w:p w14:paraId="3140232A" w14:textId="77777777" w:rsidR="004E29AF" w:rsidRPr="002A6568" w:rsidRDefault="004E29AF" w:rsidP="00302A39">
      <w:pPr>
        <w:rPr>
          <w:rFonts w:eastAsia="Cambria Math"/>
          <w:i/>
        </w:rPr>
      </w:pPr>
      <w:r w:rsidRPr="002A6568">
        <w:rPr>
          <w:rFonts w:eastAsia="Cambria Math"/>
          <w:i/>
        </w:rPr>
        <w:t>Land Tax Act 2005</w:t>
      </w:r>
    </w:p>
    <w:p w14:paraId="0491DF66" w14:textId="77777777" w:rsidR="004E29AF" w:rsidRPr="002A6568" w:rsidRDefault="004E29AF" w:rsidP="00302A39">
      <w:pPr>
        <w:rPr>
          <w:rFonts w:eastAsia="Cambria Math"/>
          <w:i/>
        </w:rPr>
      </w:pPr>
      <w:r w:rsidRPr="002A6568">
        <w:rPr>
          <w:rFonts w:eastAsia="Cambria Math"/>
          <w:i/>
        </w:rPr>
        <w:t>Loy Yang B Act 1992</w:t>
      </w:r>
    </w:p>
    <w:p w14:paraId="6B33F710" w14:textId="77777777" w:rsidR="004E29AF" w:rsidRPr="002A6568" w:rsidRDefault="004E29AF" w:rsidP="00302A39">
      <w:pPr>
        <w:rPr>
          <w:rFonts w:eastAsia="Cambria Math"/>
          <w:i/>
        </w:rPr>
      </w:pPr>
      <w:r w:rsidRPr="002A6568">
        <w:rPr>
          <w:rFonts w:eastAsia="Cambria Math"/>
          <w:i/>
        </w:rPr>
        <w:t>Melbourne Cricket Club Act 1974</w:t>
      </w:r>
    </w:p>
    <w:p w14:paraId="439A04B1" w14:textId="77777777" w:rsidR="004E29AF" w:rsidRPr="002A6568" w:rsidRDefault="004E29AF" w:rsidP="00302A39">
      <w:pPr>
        <w:rPr>
          <w:rFonts w:eastAsia="Cambria Math"/>
          <w:i/>
        </w:rPr>
      </w:pPr>
      <w:r w:rsidRPr="002A6568">
        <w:rPr>
          <w:rFonts w:eastAsia="Cambria Math"/>
          <w:i/>
        </w:rPr>
        <w:t>Monetary Units Act 2004</w:t>
      </w:r>
    </w:p>
    <w:p w14:paraId="06B2D917" w14:textId="77777777" w:rsidR="004E29AF" w:rsidRPr="002A6568" w:rsidRDefault="004E29AF" w:rsidP="00302A39">
      <w:pPr>
        <w:rPr>
          <w:rFonts w:eastAsia="Cambria Math"/>
          <w:i/>
        </w:rPr>
      </w:pPr>
      <w:r w:rsidRPr="002A6568">
        <w:rPr>
          <w:rFonts w:eastAsia="Cambria Math"/>
          <w:i/>
        </w:rPr>
        <w:t>Mutual Recognition (Victoria) Act 1998</w:t>
      </w:r>
    </w:p>
    <w:p w14:paraId="163EF238" w14:textId="77777777" w:rsidR="004E29AF" w:rsidRPr="002A6568" w:rsidRDefault="004E29AF" w:rsidP="00302A39">
      <w:pPr>
        <w:rPr>
          <w:rFonts w:eastAsia="Cambria Math"/>
          <w:i/>
        </w:rPr>
      </w:pPr>
      <w:r w:rsidRPr="002A6568">
        <w:rPr>
          <w:rFonts w:eastAsia="Cambria Math"/>
          <w:i/>
        </w:rPr>
        <w:t>National Taxation Reform (Consequential Provisions) Act 2000</w:t>
      </w:r>
    </w:p>
    <w:p w14:paraId="07DEFDED" w14:textId="77777777" w:rsidR="004E29AF" w:rsidRPr="002A6568" w:rsidRDefault="004E29AF" w:rsidP="00302A39">
      <w:pPr>
        <w:rPr>
          <w:rFonts w:eastAsia="Cambria Math"/>
          <w:i/>
        </w:rPr>
      </w:pPr>
      <w:r w:rsidRPr="002A6568">
        <w:rPr>
          <w:rFonts w:eastAsia="Cambria Math"/>
          <w:i/>
        </w:rPr>
        <w:t>New Tax System Price Exploitation Code (Victoria) Act 1999</w:t>
      </w:r>
    </w:p>
    <w:p w14:paraId="10C02DB0" w14:textId="31FAC839" w:rsidR="004E29AF" w:rsidRPr="009806C2" w:rsidRDefault="004E29AF" w:rsidP="00302A39">
      <w:pPr>
        <w:rPr>
          <w:rFonts w:eastAsia="Cambria Math"/>
        </w:rPr>
      </w:pPr>
      <w:r w:rsidRPr="002A6568">
        <w:rPr>
          <w:rFonts w:eastAsia="Cambria Math"/>
          <w:i/>
        </w:rPr>
        <w:t>North East Link Act 2020</w:t>
      </w:r>
      <w:r w:rsidR="009806C2">
        <w:rPr>
          <w:rFonts w:eastAsia="Cambria Math"/>
        </w:rPr>
        <w:t xml:space="preserve"> –</w:t>
      </w:r>
    </w:p>
    <w:p w14:paraId="37A58271" w14:textId="77777777" w:rsidR="004E29AF" w:rsidRPr="002A6568" w:rsidRDefault="004E29AF" w:rsidP="00655729">
      <w:pPr>
        <w:pStyle w:val="Bullet"/>
        <w:rPr>
          <w:rFonts w:eastAsia="Cambria Math"/>
        </w:rPr>
      </w:pPr>
      <w:r w:rsidRPr="4BE528AB">
        <w:rPr>
          <w:rFonts w:eastAsia="Cambria Math"/>
        </w:rPr>
        <w:t>Section 13(4) (this provision is jointly administered with the Minister for Transport and Infrastructure)</w:t>
      </w:r>
    </w:p>
    <w:p w14:paraId="638A0A28" w14:textId="77777777" w:rsidR="004E29AF" w:rsidRPr="002A6568" w:rsidRDefault="004E29AF" w:rsidP="00302A39">
      <w:pPr>
        <w:pStyle w:val="NormalIndent"/>
        <w:rPr>
          <w:rFonts w:eastAsia="Cambria Math"/>
        </w:rPr>
      </w:pPr>
      <w:r w:rsidRPr="002A6568">
        <w:rPr>
          <w:rFonts w:eastAsia="Cambria Math"/>
        </w:rPr>
        <w:t>(The Act is otherwise administered by the Minister for Transport and Infrastructure)</w:t>
      </w:r>
    </w:p>
    <w:p w14:paraId="41B489F5" w14:textId="79BADE21" w:rsidR="004E29AF" w:rsidRPr="002F5862" w:rsidRDefault="004E29AF" w:rsidP="002A6568">
      <w:pPr>
        <w:rPr>
          <w:rFonts w:eastAsia="Cambria Math"/>
          <w:i/>
        </w:rPr>
      </w:pPr>
      <w:r w:rsidRPr="002A6568">
        <w:rPr>
          <w:rFonts w:eastAsia="Cambria Math"/>
        </w:rPr>
        <w:t>Occupational Licensing National Law Repeal Act</w:t>
      </w:r>
      <w:r w:rsidR="009806C2">
        <w:rPr>
          <w:rFonts w:ascii="Calibri" w:eastAsia="VIC" w:hAnsi="Calibri" w:cs="Calibri"/>
        </w:rPr>
        <w:t> </w:t>
      </w:r>
      <w:r w:rsidRPr="002F5862">
        <w:rPr>
          <w:rFonts w:eastAsia="Cambria Math"/>
          <w:i/>
        </w:rPr>
        <w:t>2016</w:t>
      </w:r>
    </w:p>
    <w:p w14:paraId="461D4549" w14:textId="77777777" w:rsidR="004E29AF" w:rsidRPr="002F5862" w:rsidRDefault="004E29AF" w:rsidP="002A6568">
      <w:pPr>
        <w:rPr>
          <w:rFonts w:eastAsia="Cambria Math"/>
          <w:i/>
        </w:rPr>
      </w:pPr>
      <w:r w:rsidRPr="002F5862">
        <w:rPr>
          <w:rFonts w:eastAsia="Cambria Math"/>
          <w:i/>
        </w:rPr>
        <w:t>Parliamentary Budget Officer Act 2017</w:t>
      </w:r>
    </w:p>
    <w:p w14:paraId="6BF7CDB8" w14:textId="77777777" w:rsidR="004E29AF" w:rsidRPr="002F5862" w:rsidRDefault="004E29AF" w:rsidP="002A6568">
      <w:pPr>
        <w:rPr>
          <w:rFonts w:eastAsia="Cambria Math"/>
          <w:i/>
        </w:rPr>
      </w:pPr>
      <w:r w:rsidRPr="002F5862">
        <w:rPr>
          <w:rFonts w:eastAsia="Cambria Math"/>
          <w:i/>
        </w:rPr>
        <w:t>Payroll Tax Act 2007</w:t>
      </w:r>
    </w:p>
    <w:p w14:paraId="1C9C01A2" w14:textId="3A87A5F2" w:rsidR="004E29AF" w:rsidRPr="009806C2" w:rsidRDefault="004E29AF" w:rsidP="002A6568">
      <w:pPr>
        <w:rPr>
          <w:rFonts w:eastAsia="Cambria Math"/>
        </w:rPr>
      </w:pPr>
      <w:r w:rsidRPr="002F5862">
        <w:rPr>
          <w:rFonts w:eastAsia="Cambria Math"/>
          <w:i/>
        </w:rPr>
        <w:t>Planning and Environment Act 1987</w:t>
      </w:r>
      <w:r w:rsidR="009806C2">
        <w:rPr>
          <w:rFonts w:eastAsia="Cambria Math"/>
        </w:rPr>
        <w:t xml:space="preserve"> –</w:t>
      </w:r>
    </w:p>
    <w:p w14:paraId="27F76C02" w14:textId="77777777" w:rsidR="004E29AF" w:rsidRPr="002A6568" w:rsidRDefault="004E29AF" w:rsidP="00655729">
      <w:pPr>
        <w:pStyle w:val="Bullet"/>
        <w:rPr>
          <w:rFonts w:eastAsia="Cambria Math"/>
        </w:rPr>
      </w:pPr>
      <w:r w:rsidRPr="4BE528AB">
        <w:rPr>
          <w:rFonts w:eastAsia="Cambria Math"/>
        </w:rPr>
        <w:t>Part 9B (this Part is jointly and severally administered with the Minister for Planning)</w:t>
      </w:r>
    </w:p>
    <w:p w14:paraId="59F75F7E" w14:textId="77777777" w:rsidR="004E29AF" w:rsidRPr="002A6568" w:rsidRDefault="004E29AF" w:rsidP="002F5862">
      <w:pPr>
        <w:pStyle w:val="NormalIndent"/>
        <w:rPr>
          <w:rFonts w:eastAsia="Cambria Math"/>
        </w:rPr>
      </w:pPr>
      <w:r w:rsidRPr="002A6568">
        <w:rPr>
          <w:rFonts w:eastAsia="Cambria Math"/>
        </w:rPr>
        <w:t>(The Act is otherwise administered by the Minister for Planning)</w:t>
      </w:r>
    </w:p>
    <w:p w14:paraId="02174BA7" w14:textId="223769D1" w:rsidR="004E29AF" w:rsidRPr="00EE1EF0" w:rsidRDefault="004E29AF" w:rsidP="00A10890">
      <w:pPr>
        <w:keepNext/>
        <w:spacing w:after="160"/>
        <w:rPr>
          <w:rFonts w:ascii="VIC" w:eastAsia="VIC" w:hAnsi="VIC" w:cs="VIC"/>
          <w:szCs w:val="17"/>
        </w:rPr>
      </w:pPr>
      <w:r w:rsidRPr="00476D4F">
        <w:rPr>
          <w:rFonts w:ascii="VIC" w:eastAsia="VIC" w:hAnsi="VIC" w:cs="VIC"/>
          <w:i/>
          <w:iCs/>
          <w:szCs w:val="17"/>
        </w:rPr>
        <w:t>Port Management Act 1995</w:t>
      </w:r>
      <w:r w:rsidR="00EE1EF0">
        <w:rPr>
          <w:rFonts w:ascii="VIC" w:eastAsia="VIC" w:hAnsi="VIC" w:cs="VIC"/>
          <w:szCs w:val="17"/>
        </w:rPr>
        <w:t xml:space="preserve"> –</w:t>
      </w:r>
    </w:p>
    <w:p w14:paraId="52BE0834" w14:textId="77777777" w:rsidR="004E29AF" w:rsidRPr="002A6568" w:rsidRDefault="004E29AF" w:rsidP="00655729">
      <w:pPr>
        <w:pStyle w:val="Bullet"/>
        <w:keepNext/>
        <w:rPr>
          <w:rFonts w:eastAsia="Cambria Math"/>
        </w:rPr>
      </w:pPr>
      <w:r w:rsidRPr="4BE528AB">
        <w:rPr>
          <w:rFonts w:eastAsia="Cambria Math"/>
        </w:rPr>
        <w:t>Sections 160, 171 and 173</w:t>
      </w:r>
    </w:p>
    <w:p w14:paraId="5F4D981F" w14:textId="77777777" w:rsidR="004E29AF" w:rsidRPr="002A6568" w:rsidRDefault="004E29AF" w:rsidP="002F5862">
      <w:pPr>
        <w:pStyle w:val="NormalIndent"/>
        <w:rPr>
          <w:rFonts w:eastAsia="Cambria Math"/>
        </w:rPr>
      </w:pPr>
      <w:r w:rsidRPr="002A6568">
        <w:rPr>
          <w:rFonts w:eastAsia="Cambria Math"/>
        </w:rPr>
        <w:t>(The Act is otherwise administered by the Assistant Treasurer and the Minister for Ports and Freight)</w:t>
      </w:r>
    </w:p>
    <w:p w14:paraId="3ED1B6F4" w14:textId="77777777" w:rsidR="004E29AF" w:rsidRPr="00476D4F" w:rsidRDefault="004E29AF" w:rsidP="004E29AF">
      <w:pPr>
        <w:spacing w:after="160"/>
        <w:rPr>
          <w:rFonts w:ascii="VIC" w:eastAsia="VIC" w:hAnsi="VIC" w:cs="VIC"/>
          <w:i/>
          <w:iCs/>
          <w:szCs w:val="17"/>
        </w:rPr>
      </w:pPr>
      <w:r w:rsidRPr="00476D4F">
        <w:rPr>
          <w:rFonts w:ascii="VIC" w:eastAsia="VIC" w:hAnsi="VIC" w:cs="VIC"/>
          <w:i/>
          <w:iCs/>
          <w:szCs w:val="17"/>
        </w:rPr>
        <w:t>Public Authorities (Dividends) Act 1983</w:t>
      </w:r>
    </w:p>
    <w:p w14:paraId="0E647261" w14:textId="77777777" w:rsidR="004E29AF" w:rsidRPr="00476D4F" w:rsidRDefault="004E29AF" w:rsidP="004E29AF">
      <w:pPr>
        <w:spacing w:after="160"/>
        <w:rPr>
          <w:rFonts w:ascii="VIC" w:eastAsia="VIC" w:hAnsi="VIC" w:cs="VIC"/>
          <w:i/>
          <w:iCs/>
          <w:szCs w:val="17"/>
        </w:rPr>
      </w:pPr>
      <w:r w:rsidRPr="00476D4F">
        <w:rPr>
          <w:rFonts w:ascii="VIC" w:eastAsia="VIC" w:hAnsi="VIC" w:cs="VIC"/>
          <w:i/>
          <w:iCs/>
          <w:szCs w:val="17"/>
        </w:rPr>
        <w:t>Snowy Hydro Corporatisation Act 1997</w:t>
      </w:r>
    </w:p>
    <w:p w14:paraId="3E84AE82" w14:textId="7BE556A4" w:rsidR="004E29AF" w:rsidRPr="00476D4F" w:rsidRDefault="004E29AF" w:rsidP="004E29AF">
      <w:pPr>
        <w:spacing w:after="160"/>
        <w:rPr>
          <w:rFonts w:ascii="VIC" w:eastAsia="VIC" w:hAnsi="VIC" w:cs="VIC"/>
          <w:i/>
          <w:iCs/>
          <w:szCs w:val="17"/>
        </w:rPr>
      </w:pPr>
      <w:r w:rsidRPr="00476D4F">
        <w:rPr>
          <w:rFonts w:ascii="VIC" w:eastAsia="VIC" w:hAnsi="VIC" w:cs="VIC"/>
          <w:i/>
          <w:iCs/>
          <w:szCs w:val="17"/>
        </w:rPr>
        <w:t>State Bank (Succession of Commonwealth Bank) Act</w:t>
      </w:r>
      <w:r w:rsidR="00A10890">
        <w:rPr>
          <w:rFonts w:ascii="Calibri" w:eastAsia="VIC" w:hAnsi="Calibri" w:cs="Calibri"/>
          <w:i/>
          <w:iCs/>
          <w:szCs w:val="17"/>
        </w:rPr>
        <w:t> </w:t>
      </w:r>
      <w:r w:rsidRPr="00476D4F">
        <w:rPr>
          <w:rFonts w:ascii="VIC" w:eastAsia="VIC" w:hAnsi="VIC" w:cs="VIC"/>
          <w:i/>
          <w:iCs/>
          <w:szCs w:val="17"/>
        </w:rPr>
        <w:t>1990</w:t>
      </w:r>
    </w:p>
    <w:p w14:paraId="03277EB5" w14:textId="68DAC564" w:rsidR="004E29AF" w:rsidRPr="002A6568" w:rsidRDefault="004E29AF" w:rsidP="004E29AF">
      <w:pPr>
        <w:spacing w:after="160"/>
        <w:rPr>
          <w:rFonts w:ascii="VIC" w:eastAsia="VIC" w:hAnsi="VIC" w:cs="VIC"/>
          <w:szCs w:val="17"/>
        </w:rPr>
      </w:pPr>
      <w:r w:rsidRPr="00476D4F">
        <w:rPr>
          <w:rFonts w:ascii="VIC" w:eastAsia="VIC" w:hAnsi="VIC" w:cs="VIC"/>
          <w:i/>
          <w:iCs/>
          <w:szCs w:val="17"/>
        </w:rPr>
        <w:t>State Electricity Commission Act 1958</w:t>
      </w:r>
      <w:r w:rsidRPr="002A6568">
        <w:rPr>
          <w:rFonts w:ascii="VIC" w:eastAsia="VIC" w:hAnsi="VIC" w:cs="VIC"/>
          <w:szCs w:val="17"/>
        </w:rPr>
        <w:t xml:space="preserve"> – </w:t>
      </w:r>
      <w:r w:rsidR="00476D4F" w:rsidRPr="002A6568">
        <w:rPr>
          <w:rFonts w:ascii="VIC" w:eastAsia="VIC" w:hAnsi="VIC" w:cs="VIC"/>
          <w:szCs w:val="17"/>
        </w:rPr>
        <w:t>except</w:t>
      </w:r>
      <w:r w:rsidRPr="002A6568">
        <w:rPr>
          <w:rFonts w:ascii="VIC" w:eastAsia="VIC" w:hAnsi="VIC" w:cs="VIC"/>
          <w:szCs w:val="17"/>
        </w:rPr>
        <w:t>:</w:t>
      </w:r>
    </w:p>
    <w:p w14:paraId="1D349230" w14:textId="77777777" w:rsidR="004E29AF" w:rsidRPr="002A6568" w:rsidRDefault="004E29AF" w:rsidP="00655729">
      <w:pPr>
        <w:pStyle w:val="Bullet"/>
        <w:rPr>
          <w:rFonts w:eastAsia="Cambria Math"/>
        </w:rPr>
      </w:pPr>
      <w:r w:rsidRPr="4BE528AB">
        <w:rPr>
          <w:rFonts w:eastAsia="Cambria Math"/>
        </w:rPr>
        <w:t>Section 107 (this section is administered by the Minister for Energy and Resources)</w:t>
      </w:r>
    </w:p>
    <w:p w14:paraId="04D90A45" w14:textId="77777777" w:rsidR="004E29AF" w:rsidRPr="002A6568" w:rsidRDefault="004E29AF" w:rsidP="00476D4F">
      <w:pPr>
        <w:pStyle w:val="NormalIndent"/>
        <w:rPr>
          <w:rFonts w:eastAsia="Cambria Math"/>
        </w:rPr>
      </w:pPr>
      <w:r w:rsidRPr="002A6568">
        <w:rPr>
          <w:rFonts w:eastAsia="Cambria Math"/>
        </w:rPr>
        <w:t>(The Act is otherwise jointly and severally administered with the Minister for the State Electricity Commission)</w:t>
      </w:r>
    </w:p>
    <w:p w14:paraId="156BA07B" w14:textId="2BEF09E7" w:rsidR="004E29AF" w:rsidRPr="002A6568" w:rsidRDefault="004E29AF" w:rsidP="004E29AF">
      <w:pPr>
        <w:spacing w:after="160"/>
        <w:rPr>
          <w:rFonts w:ascii="VIC" w:eastAsia="VIC" w:hAnsi="VIC" w:cs="VIC"/>
          <w:szCs w:val="17"/>
        </w:rPr>
      </w:pPr>
      <w:r w:rsidRPr="00476D4F">
        <w:rPr>
          <w:rFonts w:ascii="VIC" w:eastAsia="VIC" w:hAnsi="VIC" w:cs="VIC"/>
          <w:i/>
          <w:iCs/>
          <w:szCs w:val="17"/>
        </w:rPr>
        <w:t>State Owned Enterprises Act 1992</w:t>
      </w:r>
      <w:r w:rsidRPr="002A6568">
        <w:rPr>
          <w:rFonts w:ascii="VIC" w:eastAsia="VIC" w:hAnsi="VIC" w:cs="VIC"/>
          <w:szCs w:val="17"/>
        </w:rPr>
        <w:t xml:space="preserve"> – </w:t>
      </w:r>
      <w:r w:rsidR="00476D4F" w:rsidRPr="002A6568">
        <w:rPr>
          <w:rFonts w:ascii="VIC" w:eastAsia="VIC" w:hAnsi="VIC" w:cs="VIC"/>
          <w:szCs w:val="17"/>
        </w:rPr>
        <w:t>except</w:t>
      </w:r>
      <w:r w:rsidRPr="002A6568">
        <w:rPr>
          <w:rFonts w:ascii="VIC" w:eastAsia="VIC" w:hAnsi="VIC" w:cs="VIC"/>
          <w:szCs w:val="17"/>
        </w:rPr>
        <w:t>:</w:t>
      </w:r>
    </w:p>
    <w:p w14:paraId="5CF856FD" w14:textId="77777777" w:rsidR="004E29AF" w:rsidRPr="002A6568" w:rsidRDefault="004E29AF" w:rsidP="00655729">
      <w:pPr>
        <w:pStyle w:val="Bullet"/>
        <w:rPr>
          <w:rFonts w:eastAsia="Cambria Math"/>
        </w:rPr>
      </w:pPr>
      <w:r w:rsidRPr="4BE528AB">
        <w:rPr>
          <w:rFonts w:eastAsia="Cambria Math"/>
        </w:rPr>
        <w:t>Division 2 of Part 2 in so far as it relates to the CenITex (in so far as they relate to that matter, these provisions are administered by the Minister for Government Services)</w:t>
      </w:r>
    </w:p>
    <w:p w14:paraId="3E2E0C9D" w14:textId="77777777" w:rsidR="004E29AF" w:rsidRPr="002A6568" w:rsidRDefault="004E29AF" w:rsidP="00655729">
      <w:pPr>
        <w:pStyle w:val="Bullet"/>
        <w:rPr>
          <w:rFonts w:eastAsia="Cambria Math"/>
        </w:rPr>
      </w:pPr>
      <w:r w:rsidRPr="4BE528AB">
        <w:rPr>
          <w:rFonts w:eastAsia="Cambria Math"/>
        </w:rPr>
        <w:t>Division 2 of Part 2 in so far as it relates to the Victorian Plantations Corporation (in so far as they relate to that matter, these provisions are administered by the Minister for Environment)</w:t>
      </w:r>
    </w:p>
    <w:p w14:paraId="07A6C1AC" w14:textId="77777777" w:rsidR="004E29AF" w:rsidRPr="002A6568" w:rsidRDefault="004E29AF" w:rsidP="00655729">
      <w:pPr>
        <w:pStyle w:val="Bullet"/>
        <w:rPr>
          <w:rFonts w:eastAsia="Cambria Math"/>
        </w:rPr>
      </w:pPr>
      <w:r w:rsidRPr="4BE528AB">
        <w:rPr>
          <w:rFonts w:eastAsia="Cambria Math"/>
        </w:rPr>
        <w:t>Division 2 of Part 2 in so far as it relates to the Water Training Centre (in so far as they relate to that matter, these provisions are administered by the Minister for Water)</w:t>
      </w:r>
    </w:p>
    <w:p w14:paraId="2360A6C6" w14:textId="7E6C36DD" w:rsidR="004E29AF" w:rsidRPr="002A6568" w:rsidRDefault="004E29AF" w:rsidP="00655729">
      <w:pPr>
        <w:pStyle w:val="Bullet"/>
        <w:rPr>
          <w:rFonts w:eastAsia="Cambria Math"/>
        </w:rPr>
      </w:pPr>
      <w:r w:rsidRPr="4BE528AB">
        <w:rPr>
          <w:rFonts w:eastAsia="Cambria Math"/>
        </w:rPr>
        <w:t>Division 2 of Part 2 and Part 3 in so far as they relate to the Victorian Interpreting and Translating Service (in so far as they relate to that matter, these provisions are administered by the Minister for Multicultural Affairs)</w:t>
      </w:r>
    </w:p>
    <w:p w14:paraId="4DEAB1C0" w14:textId="165F5F03" w:rsidR="004E29AF" w:rsidRPr="002A6568" w:rsidRDefault="00EE1EF0" w:rsidP="004E29AF">
      <w:pPr>
        <w:spacing w:after="160"/>
        <w:rPr>
          <w:rFonts w:ascii="VIC" w:eastAsia="VIC" w:hAnsi="VIC" w:cs="VIC"/>
          <w:szCs w:val="17"/>
        </w:rPr>
      </w:pPr>
      <w:r>
        <w:rPr>
          <w:rFonts w:ascii="VIC" w:eastAsia="VIC" w:hAnsi="VIC" w:cs="VIC"/>
          <w:i/>
          <w:iCs/>
          <w:szCs w:val="17"/>
        </w:rPr>
        <w:br w:type="column"/>
      </w:r>
      <w:r w:rsidR="004E29AF" w:rsidRPr="00476D4F">
        <w:rPr>
          <w:rFonts w:ascii="VIC" w:eastAsia="VIC" w:hAnsi="VIC" w:cs="VIC"/>
          <w:i/>
          <w:iCs/>
          <w:szCs w:val="17"/>
        </w:rPr>
        <w:t>State Trustees (State Owned Company) Act 1994</w:t>
      </w:r>
      <w:r w:rsidR="004E29AF" w:rsidRPr="002A6568">
        <w:rPr>
          <w:rFonts w:ascii="VIC" w:eastAsia="VIC" w:hAnsi="VIC" w:cs="VIC"/>
          <w:szCs w:val="17"/>
        </w:rPr>
        <w:t xml:space="preserve"> – </w:t>
      </w:r>
      <w:r w:rsidR="00476D4F" w:rsidRPr="002A6568">
        <w:rPr>
          <w:rFonts w:ascii="VIC" w:eastAsia="VIC" w:hAnsi="VIC" w:cs="VIC"/>
          <w:szCs w:val="17"/>
        </w:rPr>
        <w:t>except</w:t>
      </w:r>
      <w:r w:rsidR="004E29AF" w:rsidRPr="002A6568">
        <w:rPr>
          <w:rFonts w:ascii="VIC" w:eastAsia="VIC" w:hAnsi="VIC" w:cs="VIC"/>
          <w:szCs w:val="17"/>
        </w:rPr>
        <w:t>:</w:t>
      </w:r>
    </w:p>
    <w:p w14:paraId="3FB1F8F4" w14:textId="77777777" w:rsidR="004E29AF" w:rsidRPr="002A6568" w:rsidRDefault="004E29AF" w:rsidP="00655729">
      <w:pPr>
        <w:pStyle w:val="Bullet"/>
        <w:rPr>
          <w:rFonts w:eastAsia="Cambria Math"/>
        </w:rPr>
      </w:pPr>
      <w:r w:rsidRPr="4BE528AB">
        <w:rPr>
          <w:rFonts w:eastAsia="Cambria Math"/>
        </w:rPr>
        <w:t>Part 4 (this Part is jointly and severally administered by the Minister for Child Protection and Family Services and the Minister for Disability, Ageing and Carers)</w:t>
      </w:r>
    </w:p>
    <w:p w14:paraId="29A87931" w14:textId="77777777" w:rsidR="004E29AF" w:rsidRPr="00476D4F" w:rsidRDefault="004E29AF" w:rsidP="004E29AF">
      <w:pPr>
        <w:spacing w:after="160"/>
        <w:rPr>
          <w:rFonts w:ascii="VIC" w:eastAsia="VIC" w:hAnsi="VIC" w:cs="VIC"/>
          <w:i/>
          <w:iCs/>
          <w:szCs w:val="17"/>
        </w:rPr>
      </w:pPr>
      <w:r w:rsidRPr="00476D4F">
        <w:rPr>
          <w:rFonts w:ascii="VIC" w:eastAsia="VIC" w:hAnsi="VIC" w:cs="VIC"/>
          <w:i/>
          <w:iCs/>
          <w:szCs w:val="17"/>
        </w:rPr>
        <w:t>Taxation Administration Act 1997</w:t>
      </w:r>
    </w:p>
    <w:p w14:paraId="3F3E0A64" w14:textId="77777777" w:rsidR="004E29AF" w:rsidRPr="00476D4F" w:rsidRDefault="004E29AF" w:rsidP="004E29AF">
      <w:pPr>
        <w:spacing w:after="160"/>
        <w:rPr>
          <w:rFonts w:ascii="VIC" w:eastAsia="VIC" w:hAnsi="VIC" w:cs="VIC"/>
          <w:i/>
          <w:iCs/>
          <w:szCs w:val="17"/>
        </w:rPr>
      </w:pPr>
      <w:r w:rsidRPr="00476D4F">
        <w:rPr>
          <w:rFonts w:ascii="VIC" w:eastAsia="VIC" w:hAnsi="VIC" w:cs="VIC"/>
          <w:i/>
          <w:iCs/>
          <w:szCs w:val="17"/>
        </w:rPr>
        <w:t>Taxation (Interest on Overpayments) Act 1986</w:t>
      </w:r>
    </w:p>
    <w:p w14:paraId="4A218401" w14:textId="5D7261DE" w:rsidR="004E29AF" w:rsidRPr="00476D4F" w:rsidRDefault="004E29AF" w:rsidP="004E29AF">
      <w:pPr>
        <w:spacing w:after="160"/>
        <w:rPr>
          <w:rFonts w:ascii="VIC" w:eastAsia="VIC" w:hAnsi="VIC" w:cs="VIC"/>
          <w:i/>
          <w:iCs/>
          <w:szCs w:val="17"/>
        </w:rPr>
      </w:pPr>
      <w:r w:rsidRPr="00476D4F">
        <w:rPr>
          <w:rFonts w:ascii="VIC" w:eastAsia="VIC" w:hAnsi="VIC" w:cs="VIC"/>
          <w:i/>
          <w:iCs/>
          <w:szCs w:val="17"/>
        </w:rPr>
        <w:t>Trans-Tasman Mutual Recognition (Victoria) Act</w:t>
      </w:r>
      <w:r w:rsidR="00476D4F">
        <w:rPr>
          <w:rFonts w:ascii="Calibri" w:eastAsia="VIC" w:hAnsi="Calibri" w:cs="Calibri"/>
          <w:i/>
          <w:iCs/>
          <w:szCs w:val="17"/>
        </w:rPr>
        <w:t> </w:t>
      </w:r>
      <w:r w:rsidRPr="00476D4F">
        <w:rPr>
          <w:rFonts w:ascii="VIC" w:eastAsia="VIC" w:hAnsi="VIC" w:cs="VIC"/>
          <w:i/>
          <w:iCs/>
          <w:szCs w:val="17"/>
        </w:rPr>
        <w:t>1998</w:t>
      </w:r>
    </w:p>
    <w:p w14:paraId="02D206DD" w14:textId="77777777" w:rsidR="004E29AF" w:rsidRPr="00476D4F" w:rsidRDefault="004E29AF" w:rsidP="004E29AF">
      <w:pPr>
        <w:spacing w:after="160"/>
        <w:rPr>
          <w:rFonts w:ascii="VIC" w:eastAsia="VIC" w:hAnsi="VIC" w:cs="VIC"/>
          <w:i/>
          <w:iCs/>
          <w:szCs w:val="17"/>
        </w:rPr>
      </w:pPr>
      <w:r w:rsidRPr="00476D4F">
        <w:rPr>
          <w:rFonts w:ascii="VIC" w:eastAsia="VIC" w:hAnsi="VIC" w:cs="VIC"/>
          <w:i/>
          <w:iCs/>
          <w:szCs w:val="17"/>
        </w:rPr>
        <w:t>Treasury Corporation of Victoria Act 1992</w:t>
      </w:r>
    </w:p>
    <w:p w14:paraId="4E5E005C" w14:textId="1665013D" w:rsidR="004E29AF" w:rsidRPr="002A6568" w:rsidRDefault="004E29AF" w:rsidP="00A10890">
      <w:pPr>
        <w:keepNext/>
        <w:spacing w:after="160"/>
        <w:rPr>
          <w:rFonts w:ascii="VIC" w:eastAsia="VIC" w:hAnsi="VIC" w:cs="VIC"/>
          <w:szCs w:val="17"/>
        </w:rPr>
      </w:pPr>
      <w:r w:rsidRPr="00476D4F">
        <w:rPr>
          <w:rFonts w:ascii="VIC" w:eastAsia="VIC" w:hAnsi="VIC" w:cs="VIC"/>
          <w:i/>
          <w:iCs/>
          <w:szCs w:val="17"/>
        </w:rPr>
        <w:t>Trustee Companies Act 1984</w:t>
      </w:r>
      <w:r w:rsidR="00EE1EF0">
        <w:rPr>
          <w:rFonts w:ascii="VIC" w:eastAsia="VIC" w:hAnsi="VIC" w:cs="VIC"/>
          <w:szCs w:val="17"/>
        </w:rPr>
        <w:t xml:space="preserve"> –</w:t>
      </w:r>
    </w:p>
    <w:p w14:paraId="0740AC7C" w14:textId="77777777" w:rsidR="004E29AF" w:rsidRPr="002A6568" w:rsidRDefault="004E29AF" w:rsidP="00655729">
      <w:pPr>
        <w:pStyle w:val="Bullet"/>
        <w:keepNext/>
        <w:rPr>
          <w:rFonts w:eastAsia="Cambria Math"/>
        </w:rPr>
      </w:pPr>
      <w:r w:rsidRPr="4BE528AB">
        <w:rPr>
          <w:rFonts w:eastAsia="Cambria Math"/>
        </w:rPr>
        <w:t>The Act is jointly administered with the Attorney-General</w:t>
      </w:r>
    </w:p>
    <w:p w14:paraId="5725BA1B" w14:textId="77777777" w:rsidR="004E29AF" w:rsidRPr="00476D4F" w:rsidRDefault="004E29AF" w:rsidP="004E29AF">
      <w:pPr>
        <w:spacing w:after="160"/>
        <w:rPr>
          <w:rFonts w:ascii="VIC" w:eastAsia="VIC" w:hAnsi="VIC" w:cs="VIC"/>
          <w:i/>
          <w:iCs/>
          <w:szCs w:val="17"/>
        </w:rPr>
      </w:pPr>
      <w:r w:rsidRPr="00476D4F">
        <w:rPr>
          <w:rFonts w:ascii="VIC" w:eastAsia="VIC" w:hAnsi="VIC" w:cs="VIC"/>
          <w:i/>
          <w:iCs/>
          <w:szCs w:val="17"/>
        </w:rPr>
        <w:t>Victorian Funds Management Corporation Act 1994</w:t>
      </w:r>
    </w:p>
    <w:p w14:paraId="5D618C54" w14:textId="77777777" w:rsidR="004E29AF" w:rsidRPr="00476D4F" w:rsidRDefault="004E29AF" w:rsidP="004E29AF">
      <w:pPr>
        <w:spacing w:after="160"/>
        <w:rPr>
          <w:rFonts w:ascii="VIC" w:eastAsia="VIC" w:hAnsi="VIC" w:cs="VIC"/>
          <w:i/>
          <w:iCs/>
          <w:szCs w:val="17"/>
        </w:rPr>
      </w:pPr>
      <w:r w:rsidRPr="00476D4F">
        <w:rPr>
          <w:rFonts w:ascii="VIC" w:eastAsia="VIC" w:hAnsi="VIC" w:cs="VIC"/>
          <w:i/>
          <w:iCs/>
          <w:szCs w:val="17"/>
        </w:rPr>
        <w:t>Windfall Gains Tax and State Taxation and Other Acts Further Amendment Act 2021</w:t>
      </w:r>
    </w:p>
    <w:p w14:paraId="02514949" w14:textId="3BED36E2" w:rsidR="004E29AF" w:rsidRPr="002A6568" w:rsidRDefault="004E29AF" w:rsidP="00476D4F">
      <w:pPr>
        <w:keepNext/>
        <w:spacing w:after="160"/>
        <w:rPr>
          <w:rFonts w:ascii="VIC" w:eastAsia="VIC" w:hAnsi="VIC" w:cs="VIC"/>
          <w:szCs w:val="17"/>
        </w:rPr>
      </w:pPr>
      <w:r w:rsidRPr="00476D4F">
        <w:rPr>
          <w:rFonts w:ascii="VIC" w:eastAsia="VIC" w:hAnsi="VIC" w:cs="VIC"/>
          <w:i/>
          <w:iCs/>
          <w:szCs w:val="17"/>
        </w:rPr>
        <w:t>Workers Compensation Act 1958</w:t>
      </w:r>
      <w:r w:rsidR="00EE1EF0">
        <w:rPr>
          <w:rFonts w:ascii="VIC" w:eastAsia="VIC" w:hAnsi="VIC" w:cs="VIC"/>
          <w:szCs w:val="17"/>
        </w:rPr>
        <w:t xml:space="preserve"> –</w:t>
      </w:r>
    </w:p>
    <w:p w14:paraId="03753609" w14:textId="77777777" w:rsidR="004E29AF" w:rsidRPr="002A6568" w:rsidRDefault="004E29AF" w:rsidP="00655729">
      <w:pPr>
        <w:pStyle w:val="Bullet"/>
        <w:rPr>
          <w:rFonts w:eastAsia="Cambria Math"/>
        </w:rPr>
      </w:pPr>
      <w:r w:rsidRPr="4BE528AB">
        <w:rPr>
          <w:rFonts w:eastAsia="Cambria Math"/>
        </w:rPr>
        <w:t>Division 8 of Part 1</w:t>
      </w:r>
    </w:p>
    <w:p w14:paraId="42A6B9CF" w14:textId="77777777" w:rsidR="004E29AF" w:rsidRPr="002A6568" w:rsidRDefault="004E29AF" w:rsidP="00476D4F">
      <w:pPr>
        <w:pStyle w:val="NormalIndent"/>
        <w:rPr>
          <w:rFonts w:eastAsia="Cambria Math"/>
        </w:rPr>
      </w:pPr>
      <w:r w:rsidRPr="002A6568">
        <w:rPr>
          <w:rFonts w:eastAsia="Cambria Math"/>
        </w:rPr>
        <w:t>(The Act is otherwise administered by the Minister for WorkSafe and the TAC)</w:t>
      </w:r>
    </w:p>
    <w:p w14:paraId="11331010" w14:textId="77777777" w:rsidR="004E29AF" w:rsidRPr="002A6568" w:rsidRDefault="004E29AF" w:rsidP="008E17AB">
      <w:pPr>
        <w:rPr>
          <w:rFonts w:eastAsia="Cambria Math"/>
        </w:rPr>
      </w:pPr>
    </w:p>
    <w:p w14:paraId="61EFE978" w14:textId="77777777" w:rsidR="002240D6" w:rsidRDefault="002240D6">
      <w:pPr>
        <w:keepLines w:val="0"/>
        <w:spacing w:before="0" w:after="0"/>
        <w:rPr>
          <w:b/>
          <w:color w:val="4F4F4F"/>
          <w:sz w:val="22"/>
          <w:szCs w:val="26"/>
        </w:rPr>
      </w:pPr>
      <w:bookmarkStart w:id="246" w:name="_Hlk79065467"/>
      <w:r>
        <w:br w:type="page"/>
      </w:r>
    </w:p>
    <w:p w14:paraId="4FD2DD55" w14:textId="090A0F0C" w:rsidR="004E29AF" w:rsidRPr="002A6568" w:rsidRDefault="004E29AF" w:rsidP="00E25CEA">
      <w:pPr>
        <w:pStyle w:val="Heading3"/>
        <w:rPr>
          <w:rFonts w:ascii="VIC" w:hAnsi="VIC"/>
          <w:b/>
          <w:sz w:val="20"/>
          <w:szCs w:val="20"/>
        </w:rPr>
      </w:pPr>
      <w:r w:rsidRPr="002A6568">
        <w:t>Assistant Treasurer</w:t>
      </w:r>
    </w:p>
    <w:bookmarkEnd w:id="246"/>
    <w:p w14:paraId="6781E350" w14:textId="63CCA093" w:rsidR="004E29AF" w:rsidRPr="002A6568" w:rsidRDefault="004E29AF" w:rsidP="004E29AF">
      <w:pPr>
        <w:spacing w:after="160"/>
        <w:rPr>
          <w:rFonts w:ascii="VIC" w:eastAsia="VIC" w:hAnsi="VIC" w:cs="VIC"/>
          <w:szCs w:val="17"/>
        </w:rPr>
      </w:pPr>
      <w:r w:rsidRPr="008E17AB">
        <w:rPr>
          <w:rFonts w:ascii="VIC" w:eastAsia="VIC" w:hAnsi="VIC" w:cs="VIC"/>
          <w:i/>
          <w:iCs/>
          <w:szCs w:val="17"/>
        </w:rPr>
        <w:t>Audit Act 1994</w:t>
      </w:r>
      <w:r w:rsidR="00EE1EF0">
        <w:rPr>
          <w:rFonts w:ascii="VIC" w:eastAsia="VIC" w:hAnsi="VIC" w:cs="VIC"/>
          <w:szCs w:val="17"/>
        </w:rPr>
        <w:t xml:space="preserve"> –</w:t>
      </w:r>
    </w:p>
    <w:p w14:paraId="7CFA614E" w14:textId="77777777" w:rsidR="004E29AF" w:rsidRPr="002A6568" w:rsidRDefault="004E29AF" w:rsidP="00655729">
      <w:pPr>
        <w:pStyle w:val="Bullet"/>
        <w:rPr>
          <w:rFonts w:eastAsia="Cambria Math"/>
        </w:rPr>
      </w:pPr>
      <w:r w:rsidRPr="4BE528AB">
        <w:rPr>
          <w:rFonts w:eastAsia="Cambria Math"/>
        </w:rPr>
        <w:t>Sections 10-13, 19, 22-28 and 57</w:t>
      </w:r>
    </w:p>
    <w:p w14:paraId="2C73E719" w14:textId="77777777" w:rsidR="004E29AF" w:rsidRPr="002A6568" w:rsidRDefault="004E29AF" w:rsidP="00655729">
      <w:pPr>
        <w:pStyle w:val="Bullet"/>
        <w:rPr>
          <w:rFonts w:eastAsia="Cambria Math"/>
        </w:rPr>
      </w:pPr>
      <w:r w:rsidRPr="4BE528AB">
        <w:rPr>
          <w:rFonts w:eastAsia="Cambria Math"/>
        </w:rPr>
        <w:t>Sections 15, 78 and 84 (these sections are jointly and severally administered with the Treasurer)</w:t>
      </w:r>
    </w:p>
    <w:p w14:paraId="75756400" w14:textId="77777777" w:rsidR="004E29AF" w:rsidRPr="002A6568" w:rsidRDefault="004E29AF" w:rsidP="002240D6">
      <w:pPr>
        <w:pStyle w:val="NormalIndent"/>
        <w:rPr>
          <w:rFonts w:eastAsia="Cambria Math"/>
        </w:rPr>
      </w:pPr>
      <w:r w:rsidRPr="002A6568">
        <w:rPr>
          <w:rFonts w:eastAsia="Cambria Math"/>
        </w:rPr>
        <w:t>(The Act is otherwise administered by the Treasurer)</w:t>
      </w:r>
    </w:p>
    <w:p w14:paraId="338A3D80" w14:textId="3C3900DE" w:rsidR="004E29AF" w:rsidRPr="002240D6" w:rsidRDefault="004E29AF" w:rsidP="004E29AF">
      <w:pPr>
        <w:spacing w:after="160"/>
        <w:rPr>
          <w:rFonts w:ascii="VIC" w:eastAsia="VIC" w:hAnsi="VIC" w:cs="VIC"/>
          <w:i/>
          <w:iCs/>
          <w:szCs w:val="17"/>
        </w:rPr>
      </w:pPr>
      <w:r w:rsidRPr="002240D6">
        <w:rPr>
          <w:rFonts w:ascii="VIC" w:eastAsia="VIC" w:hAnsi="VIC" w:cs="VIC"/>
          <w:i/>
          <w:iCs/>
          <w:szCs w:val="17"/>
        </w:rPr>
        <w:t>Casino Control Act 1991</w:t>
      </w:r>
      <w:r w:rsidR="00EE1EF0">
        <w:rPr>
          <w:rFonts w:ascii="VIC" w:eastAsia="VIC" w:hAnsi="VIC" w:cs="VIC"/>
          <w:szCs w:val="17"/>
        </w:rPr>
        <w:t xml:space="preserve"> –</w:t>
      </w:r>
    </w:p>
    <w:p w14:paraId="596627BF" w14:textId="77777777" w:rsidR="004E29AF" w:rsidRPr="002A6568" w:rsidRDefault="004E29AF" w:rsidP="00655729">
      <w:pPr>
        <w:pStyle w:val="Bullet"/>
        <w:rPr>
          <w:rFonts w:eastAsia="Cambria Math"/>
        </w:rPr>
      </w:pPr>
      <w:r w:rsidRPr="4BE528AB">
        <w:rPr>
          <w:rFonts w:eastAsia="Cambria Math"/>
        </w:rPr>
        <w:t>Section 128K(2)</w:t>
      </w:r>
    </w:p>
    <w:p w14:paraId="3F0FB8D5" w14:textId="77777777" w:rsidR="004E29AF" w:rsidRPr="002A6568" w:rsidRDefault="004E29AF" w:rsidP="002240D6">
      <w:pPr>
        <w:pStyle w:val="NormalIndent"/>
        <w:rPr>
          <w:rFonts w:eastAsia="Cambria Math"/>
        </w:rPr>
      </w:pPr>
      <w:r w:rsidRPr="002A6568">
        <w:rPr>
          <w:rFonts w:eastAsia="Cambria Math"/>
        </w:rPr>
        <w:t>(The Act is otherwise administered by the Minister for Casino, Gaming and Liquor Regulation and the Minister for Planning)</w:t>
      </w:r>
    </w:p>
    <w:p w14:paraId="5932932D" w14:textId="77777777" w:rsidR="004E29AF" w:rsidRPr="002240D6" w:rsidRDefault="004E29AF" w:rsidP="004E29AF">
      <w:pPr>
        <w:spacing w:after="160"/>
        <w:rPr>
          <w:rFonts w:ascii="VIC" w:eastAsia="VIC" w:hAnsi="VIC" w:cs="VIC"/>
          <w:i/>
          <w:iCs/>
          <w:szCs w:val="17"/>
        </w:rPr>
      </w:pPr>
      <w:r w:rsidRPr="002240D6">
        <w:rPr>
          <w:rFonts w:ascii="VIC" w:eastAsia="VIC" w:hAnsi="VIC" w:cs="VIC"/>
          <w:i/>
          <w:iCs/>
          <w:szCs w:val="17"/>
        </w:rPr>
        <w:t>Coal Mines (Pensions) Act 1958</w:t>
      </w:r>
    </w:p>
    <w:p w14:paraId="04451059" w14:textId="71E319D7" w:rsidR="004E29AF" w:rsidRPr="002240D6" w:rsidRDefault="004E29AF" w:rsidP="004E29AF">
      <w:pPr>
        <w:spacing w:after="160"/>
        <w:rPr>
          <w:rFonts w:ascii="VIC" w:eastAsia="VIC" w:hAnsi="VIC" w:cs="VIC"/>
          <w:i/>
          <w:iCs/>
          <w:szCs w:val="17"/>
        </w:rPr>
      </w:pPr>
      <w:r w:rsidRPr="002240D6">
        <w:rPr>
          <w:rFonts w:ascii="VIC" w:eastAsia="VIC" w:hAnsi="VIC" w:cs="VIC"/>
          <w:i/>
          <w:iCs/>
          <w:szCs w:val="17"/>
        </w:rPr>
        <w:t>Constitution Act 1975</w:t>
      </w:r>
      <w:r w:rsidR="00EE1EF0">
        <w:rPr>
          <w:rFonts w:ascii="VIC" w:eastAsia="VIC" w:hAnsi="VIC" w:cs="VIC"/>
          <w:szCs w:val="17"/>
        </w:rPr>
        <w:t xml:space="preserve"> –</w:t>
      </w:r>
    </w:p>
    <w:p w14:paraId="6890E87E" w14:textId="77777777" w:rsidR="004E29AF" w:rsidRPr="002A6568" w:rsidRDefault="004E29AF" w:rsidP="00655729">
      <w:pPr>
        <w:pStyle w:val="Bullet"/>
        <w:rPr>
          <w:rFonts w:eastAsia="Cambria Math"/>
        </w:rPr>
      </w:pPr>
      <w:r w:rsidRPr="4BE528AB">
        <w:rPr>
          <w:rFonts w:eastAsia="Cambria Math"/>
        </w:rPr>
        <w:t>Section 88 in so far as it relates to the appointment of the Commissioner for Better Regulation</w:t>
      </w:r>
    </w:p>
    <w:p w14:paraId="1A341287" w14:textId="77777777" w:rsidR="004E29AF" w:rsidRPr="002A6568" w:rsidRDefault="004E29AF" w:rsidP="002240D6">
      <w:pPr>
        <w:pStyle w:val="NormalIndent"/>
        <w:rPr>
          <w:rFonts w:eastAsia="Cambria Math"/>
        </w:rPr>
      </w:pPr>
      <w:r w:rsidRPr="002A6568">
        <w:rPr>
          <w:rFonts w:eastAsia="Cambria Math"/>
        </w:rPr>
        <w:t>(The Act is otherwise administrated by the Attorney-General, the Minister for Government Services and the Premier)</w:t>
      </w:r>
    </w:p>
    <w:p w14:paraId="5AB775F8" w14:textId="30633B1A" w:rsidR="004E29AF" w:rsidRPr="002240D6" w:rsidRDefault="004E29AF" w:rsidP="004E29AF">
      <w:pPr>
        <w:spacing w:after="160"/>
        <w:rPr>
          <w:rFonts w:ascii="VIC" w:eastAsia="VIC" w:hAnsi="VIC" w:cs="VIC"/>
          <w:i/>
          <w:iCs/>
          <w:szCs w:val="17"/>
        </w:rPr>
      </w:pPr>
      <w:r w:rsidRPr="002240D6">
        <w:rPr>
          <w:rFonts w:ascii="VIC" w:eastAsia="VIC" w:hAnsi="VIC" w:cs="VIC"/>
          <w:i/>
          <w:iCs/>
          <w:szCs w:val="17"/>
        </w:rPr>
        <w:t>Crown Land (Reserves) Act 1978</w:t>
      </w:r>
      <w:r w:rsidR="00EE1EF0">
        <w:rPr>
          <w:rFonts w:ascii="VIC" w:eastAsia="VIC" w:hAnsi="VIC" w:cs="VIC"/>
          <w:szCs w:val="17"/>
        </w:rPr>
        <w:t xml:space="preserve"> –</w:t>
      </w:r>
    </w:p>
    <w:p w14:paraId="4B359C63" w14:textId="77777777" w:rsidR="004E29AF" w:rsidRPr="002A6568" w:rsidRDefault="004E29AF" w:rsidP="00655729">
      <w:pPr>
        <w:pStyle w:val="Bullet"/>
        <w:rPr>
          <w:rFonts w:eastAsia="Cambria Math"/>
        </w:rPr>
      </w:pPr>
      <w:r w:rsidRPr="4BE528AB">
        <w:rPr>
          <w:rFonts w:eastAsia="Cambria Math"/>
        </w:rPr>
        <w:t>In so far as it relates to the land shown as:</w:t>
      </w:r>
    </w:p>
    <w:p w14:paraId="62BD4E04" w14:textId="77777777" w:rsidR="004E29AF" w:rsidRPr="002A6568" w:rsidRDefault="004E29AF" w:rsidP="00655729">
      <w:pPr>
        <w:pStyle w:val="Dash"/>
        <w:rPr>
          <w:rFonts w:eastAsia="Cambria Math"/>
        </w:rPr>
      </w:pPr>
      <w:r w:rsidRPr="002A6568">
        <w:rPr>
          <w:rFonts w:eastAsia="Cambria Math"/>
        </w:rPr>
        <w:t>Crown Allotments 2A, 3 and 4 of Section 5, City of Melbourne, Parish of Melbourne North (Parish Plan No. 5514C) and known as the Treasury Reserve</w:t>
      </w:r>
    </w:p>
    <w:p w14:paraId="1366D74F" w14:textId="77777777" w:rsidR="004E29AF" w:rsidRPr="002A6568" w:rsidRDefault="004E29AF" w:rsidP="00655729">
      <w:pPr>
        <w:pStyle w:val="Dash"/>
        <w:rPr>
          <w:rFonts w:eastAsia="Cambria Math"/>
        </w:rPr>
      </w:pPr>
      <w:r w:rsidRPr="002A6568">
        <w:rPr>
          <w:rFonts w:eastAsia="Cambria Math"/>
        </w:rPr>
        <w:t>Crown Allotments 4A and 4B on Certified Plan 111284 lodged with the Central Plan Office and to be known as the Old Treasury Building Reserve</w:t>
      </w:r>
    </w:p>
    <w:p w14:paraId="6B5E9BBB" w14:textId="77777777" w:rsidR="004E29AF" w:rsidRPr="002A6568" w:rsidRDefault="004E29AF" w:rsidP="002240D6">
      <w:pPr>
        <w:pStyle w:val="NormalIndent"/>
        <w:rPr>
          <w:rFonts w:eastAsia="Cambria Math"/>
        </w:rPr>
      </w:pPr>
      <w:r w:rsidRPr="002A6568">
        <w:rPr>
          <w:rFonts w:eastAsia="Cambria Math"/>
        </w:rPr>
        <w:t>(The Act is otherwise administered by the, the Minister for Corrections, the Minister for Environment, the Minister for Health, the Minister for Planning, the Minister for Ports and Freight, the Minister for Tourism, Sport and Major Events and the Premier)</w:t>
      </w:r>
    </w:p>
    <w:p w14:paraId="27895151" w14:textId="77777777" w:rsidR="004E29AF" w:rsidRPr="002240D6" w:rsidRDefault="004E29AF" w:rsidP="004E29AF">
      <w:pPr>
        <w:spacing w:after="160"/>
        <w:rPr>
          <w:rFonts w:ascii="VIC" w:eastAsia="VIC" w:hAnsi="VIC" w:cs="VIC"/>
          <w:i/>
          <w:iCs/>
          <w:szCs w:val="17"/>
        </w:rPr>
      </w:pPr>
      <w:r w:rsidRPr="002240D6">
        <w:rPr>
          <w:rFonts w:ascii="VIC" w:eastAsia="VIC" w:hAnsi="VIC" w:cs="VIC"/>
          <w:i/>
          <w:iCs/>
          <w:szCs w:val="17"/>
        </w:rPr>
        <w:t>Emergency Services Superannuation Act 1986</w:t>
      </w:r>
    </w:p>
    <w:p w14:paraId="5A0157FB" w14:textId="77777777" w:rsidR="004E29AF" w:rsidRPr="002240D6" w:rsidRDefault="004E29AF" w:rsidP="004E29AF">
      <w:pPr>
        <w:spacing w:after="160"/>
        <w:rPr>
          <w:rFonts w:ascii="VIC" w:eastAsia="VIC" w:hAnsi="VIC" w:cs="VIC"/>
          <w:i/>
          <w:iCs/>
          <w:szCs w:val="17"/>
        </w:rPr>
      </w:pPr>
      <w:r w:rsidRPr="002240D6">
        <w:rPr>
          <w:rFonts w:ascii="VIC" w:eastAsia="VIC" w:hAnsi="VIC" w:cs="VIC"/>
          <w:i/>
          <w:iCs/>
          <w:szCs w:val="17"/>
        </w:rPr>
        <w:t>Essential Services Commission Act 2001</w:t>
      </w:r>
    </w:p>
    <w:p w14:paraId="009923EF" w14:textId="3E00A0F1" w:rsidR="004E29AF" w:rsidRPr="002A6568" w:rsidRDefault="002240D6" w:rsidP="004E29AF">
      <w:pPr>
        <w:spacing w:after="160"/>
        <w:rPr>
          <w:rFonts w:ascii="VIC" w:eastAsia="VIC" w:hAnsi="VIC" w:cs="VIC"/>
          <w:szCs w:val="17"/>
        </w:rPr>
      </w:pPr>
      <w:r>
        <w:rPr>
          <w:rFonts w:ascii="VIC" w:eastAsia="VIC" w:hAnsi="VIC" w:cs="VIC"/>
          <w:szCs w:val="17"/>
        </w:rPr>
        <w:br w:type="column"/>
      </w:r>
      <w:r w:rsidR="004E29AF" w:rsidRPr="003A0427">
        <w:rPr>
          <w:rFonts w:ascii="VIC" w:eastAsia="VIC" w:hAnsi="VIC" w:cs="VIC"/>
          <w:i/>
          <w:iCs/>
          <w:szCs w:val="17"/>
        </w:rPr>
        <w:t>Financial Management Act 1994</w:t>
      </w:r>
      <w:r w:rsidR="004E29AF" w:rsidRPr="002A6568">
        <w:rPr>
          <w:rFonts w:ascii="VIC" w:eastAsia="VIC" w:hAnsi="VIC" w:cs="VIC"/>
          <w:szCs w:val="17"/>
        </w:rPr>
        <w:t xml:space="preserve"> –</w:t>
      </w:r>
    </w:p>
    <w:p w14:paraId="0E0442F2" w14:textId="77777777" w:rsidR="004E29AF" w:rsidRPr="002A6568" w:rsidRDefault="004E29AF" w:rsidP="00655729">
      <w:pPr>
        <w:pStyle w:val="Bullet"/>
        <w:rPr>
          <w:rFonts w:eastAsia="Cambria Math"/>
        </w:rPr>
      </w:pPr>
      <w:r w:rsidRPr="4BE528AB">
        <w:rPr>
          <w:rFonts w:eastAsia="Cambria Math"/>
        </w:rPr>
        <w:t>Sections 1-3 and 7 (these provisions are jointly administered with the Treasurer)</w:t>
      </w:r>
    </w:p>
    <w:p w14:paraId="5488FD74" w14:textId="74F2E2F2" w:rsidR="004E29AF" w:rsidRPr="002A6568" w:rsidRDefault="004E29AF" w:rsidP="00655729">
      <w:pPr>
        <w:pStyle w:val="Bullet"/>
        <w:rPr>
          <w:rFonts w:eastAsia="Cambria Math"/>
        </w:rPr>
      </w:pPr>
      <w:r w:rsidRPr="4BE528AB">
        <w:rPr>
          <w:rFonts w:eastAsia="Cambria Math"/>
        </w:rPr>
        <w:t>Parts 7, 7B and 8, sections 5, 6, 8, 13-16, 18-23(1), 27A</w:t>
      </w:r>
      <w:r w:rsidR="00A012FD">
        <w:rPr>
          <w:rFonts w:eastAsia="Cambria Math"/>
        </w:rPr>
        <w:noBreakHyphen/>
      </w:r>
      <w:r w:rsidRPr="4BE528AB">
        <w:rPr>
          <w:rFonts w:eastAsia="Cambria Math"/>
        </w:rPr>
        <w:t>27C and 62-63</w:t>
      </w:r>
    </w:p>
    <w:p w14:paraId="267031AF" w14:textId="77777777" w:rsidR="004E29AF" w:rsidRPr="002A6568" w:rsidRDefault="004E29AF" w:rsidP="00655729">
      <w:pPr>
        <w:pStyle w:val="Bullet"/>
        <w:rPr>
          <w:rFonts w:eastAsia="Cambria Math"/>
        </w:rPr>
      </w:pPr>
      <w:r w:rsidRPr="4BE528AB">
        <w:rPr>
          <w:rFonts w:eastAsia="Cambria Math"/>
        </w:rPr>
        <w:t>Part 7C and section 59 in so far as it relates to the prescription of a matter for the purposes of Part 7C (these provisions are jointly administered with the Treasurer)</w:t>
      </w:r>
    </w:p>
    <w:p w14:paraId="392EBCF9" w14:textId="77777777" w:rsidR="004E29AF" w:rsidRPr="002A6568" w:rsidRDefault="004E29AF" w:rsidP="002240D6">
      <w:pPr>
        <w:pStyle w:val="NormalIndent"/>
        <w:rPr>
          <w:rFonts w:eastAsia="Cambria Math"/>
        </w:rPr>
      </w:pPr>
      <w:r w:rsidRPr="002A6568">
        <w:rPr>
          <w:rFonts w:eastAsia="Cambria Math"/>
        </w:rPr>
        <w:t>(The Act is otherwise administered by the Minister for Government Services and the Treasurer)</w:t>
      </w:r>
    </w:p>
    <w:p w14:paraId="5114715A" w14:textId="77777777" w:rsidR="004E29AF" w:rsidRPr="003A0427" w:rsidRDefault="004E29AF" w:rsidP="004E29AF">
      <w:pPr>
        <w:spacing w:after="160"/>
        <w:rPr>
          <w:rFonts w:ascii="VIC" w:eastAsia="VIC" w:hAnsi="VIC" w:cs="VIC"/>
          <w:i/>
          <w:iCs/>
          <w:szCs w:val="17"/>
        </w:rPr>
      </w:pPr>
      <w:r w:rsidRPr="003A0427">
        <w:rPr>
          <w:rFonts w:ascii="VIC" w:eastAsia="VIC" w:hAnsi="VIC" w:cs="VIC"/>
          <w:i/>
          <w:iCs/>
          <w:szCs w:val="17"/>
        </w:rPr>
        <w:t>Government Superannuation Act 1999</w:t>
      </w:r>
    </w:p>
    <w:p w14:paraId="184D5BD2" w14:textId="77777777" w:rsidR="004E29AF" w:rsidRPr="002A6568" w:rsidRDefault="004E29AF" w:rsidP="004E29AF">
      <w:pPr>
        <w:spacing w:after="160"/>
        <w:rPr>
          <w:rFonts w:ascii="VIC" w:eastAsia="VIC" w:hAnsi="VIC" w:cs="VIC"/>
          <w:szCs w:val="17"/>
        </w:rPr>
      </w:pPr>
      <w:r w:rsidRPr="003A0427">
        <w:rPr>
          <w:rFonts w:ascii="VIC" w:eastAsia="VIC" w:hAnsi="VIC" w:cs="VIC"/>
          <w:i/>
          <w:iCs/>
          <w:szCs w:val="17"/>
        </w:rPr>
        <w:t>Housing Act 1983</w:t>
      </w:r>
      <w:r w:rsidRPr="002A6568">
        <w:rPr>
          <w:rFonts w:ascii="VIC" w:eastAsia="VIC" w:hAnsi="VIC" w:cs="VIC"/>
          <w:szCs w:val="17"/>
        </w:rPr>
        <w:t xml:space="preserve"> –</w:t>
      </w:r>
    </w:p>
    <w:p w14:paraId="6AC83DC2" w14:textId="77777777" w:rsidR="004E29AF" w:rsidRPr="002A6568" w:rsidRDefault="004E29AF" w:rsidP="00655729">
      <w:pPr>
        <w:pStyle w:val="Bullet"/>
        <w:rPr>
          <w:rFonts w:eastAsia="Cambria Math"/>
        </w:rPr>
      </w:pPr>
      <w:r w:rsidRPr="4BE528AB">
        <w:rPr>
          <w:rFonts w:eastAsia="Cambria Math"/>
        </w:rPr>
        <w:t>Divisions 1-5, 7-9 of Part VIII, Schedules 7 and 8</w:t>
      </w:r>
    </w:p>
    <w:p w14:paraId="1EF63DB4" w14:textId="77777777" w:rsidR="004E29AF" w:rsidRPr="002A6568" w:rsidRDefault="004E29AF" w:rsidP="00655729">
      <w:pPr>
        <w:pStyle w:val="Bullet"/>
        <w:rPr>
          <w:rFonts w:eastAsia="Cambria Math"/>
        </w:rPr>
      </w:pPr>
      <w:r w:rsidRPr="4BE528AB">
        <w:rPr>
          <w:rFonts w:eastAsia="Cambria Math"/>
        </w:rPr>
        <w:t>Sections 143(1), 143(2)(d), 143(2)(e), 143(2)(f), 143(2)(i) and 143(3) (these provisions are jointly and severally administered with the Minister for Housing)</w:t>
      </w:r>
    </w:p>
    <w:p w14:paraId="67A9F08A" w14:textId="77777777" w:rsidR="004E29AF" w:rsidRPr="002A6568" w:rsidRDefault="004E29AF" w:rsidP="002240D6">
      <w:pPr>
        <w:pStyle w:val="NormalIndent"/>
        <w:rPr>
          <w:rFonts w:eastAsia="Cambria Math"/>
        </w:rPr>
      </w:pPr>
      <w:r w:rsidRPr="002A6568">
        <w:rPr>
          <w:rFonts w:eastAsia="Cambria Math"/>
        </w:rPr>
        <w:t>(The Act is otherwise administered by the Minister for Housing)</w:t>
      </w:r>
    </w:p>
    <w:p w14:paraId="7D7DC947" w14:textId="77777777" w:rsidR="004E29AF" w:rsidRPr="002A6568" w:rsidRDefault="004E29AF" w:rsidP="004E29AF">
      <w:pPr>
        <w:spacing w:after="160"/>
        <w:rPr>
          <w:rFonts w:ascii="VIC" w:eastAsia="VIC" w:hAnsi="VIC" w:cs="VIC"/>
          <w:szCs w:val="17"/>
        </w:rPr>
      </w:pPr>
      <w:r w:rsidRPr="003A0427">
        <w:rPr>
          <w:rFonts w:ascii="VIC" w:eastAsia="VIC" w:hAnsi="VIC" w:cs="VIC"/>
          <w:i/>
          <w:iCs/>
          <w:szCs w:val="17"/>
        </w:rPr>
        <w:t>Interpretation of Legislation Act 1984</w:t>
      </w:r>
      <w:r w:rsidRPr="002A6568">
        <w:rPr>
          <w:rFonts w:ascii="VIC" w:eastAsia="VIC" w:hAnsi="VIC" w:cs="VIC"/>
          <w:szCs w:val="17"/>
        </w:rPr>
        <w:t xml:space="preserve"> –</w:t>
      </w:r>
    </w:p>
    <w:p w14:paraId="5D9F9F41" w14:textId="77777777" w:rsidR="004E29AF" w:rsidRPr="002A6568" w:rsidRDefault="004E29AF" w:rsidP="00655729">
      <w:pPr>
        <w:pStyle w:val="Bullet"/>
        <w:rPr>
          <w:rFonts w:eastAsia="Cambria Math"/>
        </w:rPr>
      </w:pPr>
      <w:r w:rsidRPr="4BE528AB">
        <w:rPr>
          <w:rFonts w:eastAsia="Cambria Math"/>
        </w:rPr>
        <w:t>Sections 38M to 38P (these sections are jointly and severally administered with the Attorney-General)</w:t>
      </w:r>
    </w:p>
    <w:p w14:paraId="4FAD6132" w14:textId="77777777" w:rsidR="004E29AF" w:rsidRPr="002A6568" w:rsidRDefault="004E29AF" w:rsidP="00655729">
      <w:pPr>
        <w:pStyle w:val="Bullet"/>
        <w:rPr>
          <w:rFonts w:eastAsia="Cambria Math"/>
        </w:rPr>
      </w:pPr>
      <w:r w:rsidRPr="4BE528AB">
        <w:rPr>
          <w:rFonts w:eastAsia="Cambria Math"/>
        </w:rPr>
        <w:t>Section 65 in so far as it relates to the prescription of a matter for the purposes of sections 38M-to 38P (in so far as it relates to those matters, this section is jointly and severally administered with the Attorney-General)</w:t>
      </w:r>
    </w:p>
    <w:p w14:paraId="49769A2C" w14:textId="77777777" w:rsidR="004E29AF" w:rsidRPr="002A6568" w:rsidRDefault="004E29AF" w:rsidP="004E29AF">
      <w:pPr>
        <w:spacing w:after="160"/>
        <w:rPr>
          <w:rFonts w:ascii="VIC" w:eastAsia="VIC" w:hAnsi="VIC" w:cs="VIC"/>
          <w:szCs w:val="17"/>
        </w:rPr>
      </w:pPr>
      <w:r w:rsidRPr="003A0427">
        <w:rPr>
          <w:rFonts w:ascii="VIC" w:eastAsia="VIC" w:hAnsi="VIC" w:cs="VIC"/>
          <w:i/>
          <w:iCs/>
          <w:szCs w:val="17"/>
        </w:rPr>
        <w:t>Land Act 1958</w:t>
      </w:r>
      <w:r w:rsidRPr="002A6568">
        <w:rPr>
          <w:rFonts w:ascii="VIC" w:eastAsia="VIC" w:hAnsi="VIC" w:cs="VIC"/>
          <w:szCs w:val="17"/>
        </w:rPr>
        <w:t xml:space="preserve"> –</w:t>
      </w:r>
    </w:p>
    <w:p w14:paraId="6605701C" w14:textId="77777777" w:rsidR="004E29AF" w:rsidRPr="002A6568" w:rsidRDefault="004E29AF" w:rsidP="00655729">
      <w:pPr>
        <w:pStyle w:val="Bullet"/>
        <w:rPr>
          <w:rFonts w:eastAsia="Cambria Math"/>
        </w:rPr>
      </w:pPr>
      <w:r w:rsidRPr="4BE528AB">
        <w:rPr>
          <w:rFonts w:eastAsia="Cambria Math"/>
        </w:rPr>
        <w:t>In so far as it relates to the exercise of powers relating to leases and licences under Subdivisions 1 and 2 of Division 9 of Part I in respect of:</w:t>
      </w:r>
    </w:p>
    <w:p w14:paraId="79AAD21D" w14:textId="77777777" w:rsidR="004E29AF" w:rsidRPr="002A6568" w:rsidRDefault="004E29AF" w:rsidP="00655729">
      <w:pPr>
        <w:pStyle w:val="Dash"/>
        <w:rPr>
          <w:rFonts w:eastAsia="Cambria Math"/>
        </w:rPr>
      </w:pPr>
      <w:r w:rsidRPr="002A6568">
        <w:rPr>
          <w:rFonts w:eastAsia="Cambria Math"/>
        </w:rPr>
        <w:t>land in the Melbourne Casino area within the meaning of Part 9A of the Casino Control Act 1991</w:t>
      </w:r>
    </w:p>
    <w:p w14:paraId="294B8A9D" w14:textId="77777777" w:rsidR="004E29AF" w:rsidRPr="002A6568" w:rsidRDefault="004E29AF" w:rsidP="00655729">
      <w:pPr>
        <w:pStyle w:val="Dash"/>
        <w:rPr>
          <w:rFonts w:eastAsia="Cambria Math"/>
        </w:rPr>
      </w:pPr>
      <w:r w:rsidRPr="002A6568">
        <w:rPr>
          <w:rFonts w:eastAsia="Cambria Math"/>
        </w:rPr>
        <w:t>Crown land coloured brown on Plans numbered LEGL./93-211, LEGL./93-212, LEGL./93-213, LEGL./93-214 and LEGL./93-215 lodged in the Central Plan Office</w:t>
      </w:r>
    </w:p>
    <w:p w14:paraId="5211680D" w14:textId="0E9C821B" w:rsidR="004E29AF" w:rsidRPr="002A6568" w:rsidRDefault="004E29AF" w:rsidP="00655729">
      <w:pPr>
        <w:pStyle w:val="Dash"/>
        <w:rPr>
          <w:rFonts w:eastAsia="Cambria Math"/>
        </w:rPr>
      </w:pPr>
      <w:r w:rsidRPr="002A6568">
        <w:rPr>
          <w:rFonts w:eastAsia="Cambria Math"/>
        </w:rPr>
        <w:t>land shown as Crown Allotment 32E, Section</w:t>
      </w:r>
      <w:r w:rsidR="00684BCA">
        <w:rPr>
          <w:rFonts w:ascii="Calibri" w:eastAsia="VIC" w:hAnsi="Calibri" w:cs="Calibri"/>
        </w:rPr>
        <w:t> </w:t>
      </w:r>
      <w:r w:rsidRPr="002A6568">
        <w:rPr>
          <w:rFonts w:eastAsia="Cambria Math"/>
        </w:rPr>
        <w:t>7 on Certified Plan No. 108871 lodged in the Central Plan Office</w:t>
      </w:r>
    </w:p>
    <w:p w14:paraId="00D18B5A" w14:textId="5C82B72F" w:rsidR="004E29AF" w:rsidRPr="002A6568" w:rsidRDefault="004E29AF" w:rsidP="00655729">
      <w:pPr>
        <w:pStyle w:val="Dash"/>
        <w:rPr>
          <w:rFonts w:eastAsia="Cambria Math"/>
        </w:rPr>
      </w:pPr>
      <w:r w:rsidRPr="002A6568">
        <w:rPr>
          <w:rFonts w:eastAsia="Cambria Math"/>
        </w:rPr>
        <w:t>land shown as Crown Allotment 4A, Section</w:t>
      </w:r>
      <w:r w:rsidR="00684BCA">
        <w:rPr>
          <w:rFonts w:ascii="Calibri" w:eastAsia="VIC" w:hAnsi="Calibri" w:cs="Calibri"/>
        </w:rPr>
        <w:t> </w:t>
      </w:r>
      <w:r w:rsidRPr="002A6568">
        <w:rPr>
          <w:rFonts w:eastAsia="Cambria Math"/>
        </w:rPr>
        <w:t>1A on Certified Plan No. 75050 lodged in the Central Plan Office</w:t>
      </w:r>
    </w:p>
    <w:p w14:paraId="01DB99E5" w14:textId="42F4A9C1" w:rsidR="004E29AF" w:rsidRPr="002A6568" w:rsidRDefault="004E29AF" w:rsidP="00655729">
      <w:pPr>
        <w:pStyle w:val="Dash"/>
        <w:keepNext/>
        <w:rPr>
          <w:rFonts w:eastAsia="Cambria Math"/>
        </w:rPr>
      </w:pPr>
      <w:r w:rsidRPr="002A6568">
        <w:rPr>
          <w:rFonts w:eastAsia="Cambria Math"/>
        </w:rPr>
        <w:t>land shown as Crown Allotment 4D, Section</w:t>
      </w:r>
      <w:r w:rsidR="00684BCA">
        <w:rPr>
          <w:rFonts w:ascii="Calibri" w:eastAsia="Tahoma" w:hAnsi="Calibri" w:cs="Calibri"/>
        </w:rPr>
        <w:t> </w:t>
      </w:r>
      <w:r w:rsidRPr="002A6568">
        <w:rPr>
          <w:rFonts w:eastAsia="Cambria Math"/>
        </w:rPr>
        <w:t>1A on Certified Plan No. 112128 lodged in the Central Plan Office</w:t>
      </w:r>
    </w:p>
    <w:p w14:paraId="60ABA162" w14:textId="77777777" w:rsidR="004E29AF" w:rsidRPr="002A6568" w:rsidRDefault="004E29AF" w:rsidP="00655729">
      <w:pPr>
        <w:pStyle w:val="Dash"/>
        <w:rPr>
          <w:rFonts w:eastAsia="Cambria Math"/>
        </w:rPr>
      </w:pPr>
      <w:r w:rsidRPr="002A6568">
        <w:rPr>
          <w:rFonts w:eastAsia="Cambria Math"/>
        </w:rPr>
        <w:t>the area of 3643 square metres of land in the city of Port Melbourne as shown on Plan LEGL./96-216 lodged in the Central Plan Office</w:t>
      </w:r>
    </w:p>
    <w:p w14:paraId="335B24F9" w14:textId="77777777" w:rsidR="004E29AF" w:rsidRPr="002A6568" w:rsidRDefault="004E29AF" w:rsidP="00655729">
      <w:pPr>
        <w:pStyle w:val="Dash"/>
        <w:rPr>
          <w:rFonts w:eastAsia="Cambria Math"/>
        </w:rPr>
      </w:pPr>
      <w:r w:rsidRPr="002A6568">
        <w:rPr>
          <w:rFonts w:eastAsia="Cambria Math"/>
        </w:rPr>
        <w:t>land shown as Crown Allotment 4, Section 1A on Certified Plan No. 109991 lodged in the Central Plan Office</w:t>
      </w:r>
    </w:p>
    <w:p w14:paraId="4AA6330E" w14:textId="77777777" w:rsidR="004E29AF" w:rsidRPr="002A6568" w:rsidRDefault="004E29AF" w:rsidP="00655729">
      <w:pPr>
        <w:pStyle w:val="Bullet"/>
        <w:rPr>
          <w:rFonts w:eastAsia="Cambria Math"/>
        </w:rPr>
      </w:pPr>
      <w:r w:rsidRPr="4BE528AB">
        <w:rPr>
          <w:rFonts w:eastAsia="Cambria Math"/>
        </w:rPr>
        <w:t>Division 6 of Part I, Subdivision 3 of Division 9 of Part I, section 209 and the remainder of the Act where it relates to the sale and alienation of Crown Lands as set out in Administrative Arrangements Order No. 58</w:t>
      </w:r>
    </w:p>
    <w:p w14:paraId="65018EAE" w14:textId="77777777" w:rsidR="004E29AF" w:rsidRPr="002A6568" w:rsidRDefault="004E29AF" w:rsidP="00655729">
      <w:pPr>
        <w:pStyle w:val="Bullet"/>
        <w:rPr>
          <w:rFonts w:eastAsia="Cambria Math"/>
        </w:rPr>
      </w:pPr>
      <w:r w:rsidRPr="4BE528AB">
        <w:rPr>
          <w:rFonts w:eastAsia="Cambria Math"/>
        </w:rPr>
        <w:t>Sections 201, 201A and 399 except in so far as they relate to the land described as Crown Allotment 16 of Section 5, Elwood, Parish of Prahran being the site of the former Elwood Police Station (except in so far as they relate to that land, these provisions are jointly administered with the Minister for Environment)</w:t>
      </w:r>
    </w:p>
    <w:p w14:paraId="07CB86F3" w14:textId="77777777" w:rsidR="004E29AF" w:rsidRPr="002A6568" w:rsidRDefault="004E29AF" w:rsidP="00655729">
      <w:pPr>
        <w:pStyle w:val="Bullet"/>
        <w:rPr>
          <w:rFonts w:eastAsia="Cambria Math"/>
        </w:rPr>
      </w:pPr>
      <w:r w:rsidRPr="4BE528AB">
        <w:rPr>
          <w:rFonts w:eastAsia="Cambria Math"/>
        </w:rPr>
        <w:t>Sections 201, 201A and 399 in so far as they relate to the land described as Crown Allotment 16 of Section 5, Elwood, Parish of Prahran being the site of the former Elwood Police Station (in so far as they relate to that land, these provisions are jointly administered with the Attorney-General)</w:t>
      </w:r>
    </w:p>
    <w:p w14:paraId="2604D4AC" w14:textId="77777777" w:rsidR="004E29AF" w:rsidRPr="002A6568" w:rsidRDefault="004E29AF" w:rsidP="003A0427">
      <w:pPr>
        <w:pStyle w:val="NormalIndent"/>
        <w:rPr>
          <w:rFonts w:eastAsia="Cambria Math"/>
        </w:rPr>
      </w:pPr>
      <w:r w:rsidRPr="002A6568">
        <w:rPr>
          <w:rFonts w:eastAsia="Cambria Math"/>
        </w:rPr>
        <w:t>(The Act is otherwise administered by the Attorney-General, the Minister for Corrections, the Minister for Creative Industries, the Minister for Environment, the Minister for Government Services, the Minister for Health, the Minister for Health Infrastructure, the Minister for Ports and Freight and the Minister for Roads and Road Safety)</w:t>
      </w:r>
    </w:p>
    <w:p w14:paraId="225F8D66" w14:textId="77777777" w:rsidR="004E29AF" w:rsidRPr="002A6568" w:rsidRDefault="004E29AF" w:rsidP="004E29AF">
      <w:pPr>
        <w:spacing w:after="160"/>
        <w:rPr>
          <w:rFonts w:ascii="VIC" w:eastAsia="VIC" w:hAnsi="VIC" w:cs="VIC"/>
          <w:szCs w:val="17"/>
        </w:rPr>
      </w:pPr>
      <w:r w:rsidRPr="003A0427">
        <w:rPr>
          <w:rFonts w:ascii="VIC" w:eastAsia="VIC" w:hAnsi="VIC" w:cs="VIC"/>
          <w:i/>
          <w:iCs/>
          <w:szCs w:val="17"/>
        </w:rPr>
        <w:t>Parliamentary Salaries, Allowances and Superannuation Act 1968</w:t>
      </w:r>
      <w:r w:rsidRPr="002A6568">
        <w:rPr>
          <w:rFonts w:ascii="VIC" w:eastAsia="VIC" w:hAnsi="VIC" w:cs="VIC"/>
          <w:szCs w:val="17"/>
        </w:rPr>
        <w:t xml:space="preserve"> –</w:t>
      </w:r>
    </w:p>
    <w:p w14:paraId="46C03D66" w14:textId="77777777" w:rsidR="004E29AF" w:rsidRPr="002A6568" w:rsidRDefault="004E29AF" w:rsidP="00655729">
      <w:pPr>
        <w:pStyle w:val="Bullet"/>
        <w:rPr>
          <w:rFonts w:eastAsia="Cambria Math"/>
        </w:rPr>
      </w:pPr>
      <w:r w:rsidRPr="4BE528AB">
        <w:rPr>
          <w:rFonts w:eastAsia="Cambria Math"/>
        </w:rPr>
        <w:t>Sections 6(6), 9K(3), 9K(5) and 9L</w:t>
      </w:r>
    </w:p>
    <w:p w14:paraId="5800467F" w14:textId="77777777" w:rsidR="004E29AF" w:rsidRPr="002A6568" w:rsidRDefault="004E29AF" w:rsidP="00655729">
      <w:pPr>
        <w:pStyle w:val="Bullet"/>
        <w:rPr>
          <w:rFonts w:eastAsia="Cambria Math"/>
        </w:rPr>
      </w:pPr>
      <w:r w:rsidRPr="4BE528AB">
        <w:rPr>
          <w:rFonts w:eastAsia="Cambria Math"/>
        </w:rPr>
        <w:t>Part 3</w:t>
      </w:r>
    </w:p>
    <w:p w14:paraId="1D9D6B2D" w14:textId="77777777" w:rsidR="004E29AF" w:rsidRPr="002A6568" w:rsidRDefault="004E29AF" w:rsidP="002240D6">
      <w:pPr>
        <w:pStyle w:val="NormalIndent"/>
        <w:rPr>
          <w:rFonts w:eastAsia="Cambria Math"/>
        </w:rPr>
      </w:pPr>
      <w:r w:rsidRPr="002A6568">
        <w:rPr>
          <w:rFonts w:eastAsia="Cambria Math"/>
        </w:rPr>
        <w:t>(The Act is otherwise administered by the Minister for Government Services and the Premier)</w:t>
      </w:r>
    </w:p>
    <w:p w14:paraId="3B256C8C" w14:textId="77777777" w:rsidR="004E29AF" w:rsidRPr="003A0427" w:rsidRDefault="004E29AF" w:rsidP="004E29AF">
      <w:pPr>
        <w:spacing w:after="160"/>
        <w:rPr>
          <w:rFonts w:ascii="VIC" w:eastAsia="VIC" w:hAnsi="VIC" w:cs="VIC"/>
          <w:i/>
          <w:iCs/>
          <w:szCs w:val="17"/>
        </w:rPr>
      </w:pPr>
      <w:r w:rsidRPr="003A0427">
        <w:rPr>
          <w:rFonts w:ascii="VIC" w:eastAsia="VIC" w:hAnsi="VIC" w:cs="VIC"/>
          <w:i/>
          <w:iCs/>
          <w:szCs w:val="17"/>
        </w:rPr>
        <w:t>Petroleum Products Subsidy Act 1965</w:t>
      </w:r>
    </w:p>
    <w:p w14:paraId="25C2107A" w14:textId="71BC5698" w:rsidR="004E29AF" w:rsidRPr="002A6568" w:rsidRDefault="00741517" w:rsidP="004E29AF">
      <w:pPr>
        <w:spacing w:after="160"/>
        <w:rPr>
          <w:rFonts w:ascii="VIC" w:eastAsia="VIC" w:hAnsi="VIC" w:cs="VIC"/>
          <w:szCs w:val="17"/>
        </w:rPr>
      </w:pPr>
      <w:r>
        <w:rPr>
          <w:rFonts w:ascii="VIC" w:eastAsia="VIC" w:hAnsi="VIC" w:cs="VIC"/>
          <w:i/>
          <w:iCs/>
          <w:szCs w:val="17"/>
        </w:rPr>
        <w:br w:type="column"/>
      </w:r>
      <w:r w:rsidR="004E29AF" w:rsidRPr="003A0427">
        <w:rPr>
          <w:rFonts w:ascii="VIC" w:eastAsia="VIC" w:hAnsi="VIC" w:cs="VIC"/>
          <w:i/>
          <w:iCs/>
          <w:szCs w:val="17"/>
        </w:rPr>
        <w:t>Police Regulation (Pensions) Act 1958</w:t>
      </w:r>
      <w:r w:rsidR="004E29AF" w:rsidRPr="002A6568">
        <w:rPr>
          <w:rFonts w:ascii="VIC" w:eastAsia="VIC" w:hAnsi="VIC" w:cs="VIC"/>
          <w:szCs w:val="17"/>
        </w:rPr>
        <w:t xml:space="preserve"> –</w:t>
      </w:r>
    </w:p>
    <w:p w14:paraId="20FED517" w14:textId="77777777" w:rsidR="004E29AF" w:rsidRPr="002A6568" w:rsidRDefault="004E29AF" w:rsidP="00655729">
      <w:pPr>
        <w:pStyle w:val="Bullet"/>
        <w:rPr>
          <w:rFonts w:eastAsia="Cambria Math"/>
        </w:rPr>
      </w:pPr>
      <w:r w:rsidRPr="4BE528AB">
        <w:rPr>
          <w:rFonts w:eastAsia="Cambria Math"/>
        </w:rPr>
        <w:t>Part III</w:t>
      </w:r>
    </w:p>
    <w:p w14:paraId="6B4192BE" w14:textId="77777777" w:rsidR="004E29AF" w:rsidRPr="002A6568" w:rsidRDefault="004E29AF" w:rsidP="002240D6">
      <w:pPr>
        <w:pStyle w:val="NormalIndent"/>
        <w:rPr>
          <w:rFonts w:eastAsia="Cambria Math"/>
        </w:rPr>
      </w:pPr>
      <w:r w:rsidRPr="002A6568">
        <w:rPr>
          <w:rFonts w:eastAsia="Cambria Math"/>
        </w:rPr>
        <w:t>(The Act is otherwise administered by the Minister for Police)</w:t>
      </w:r>
    </w:p>
    <w:p w14:paraId="4DA7767D" w14:textId="77777777" w:rsidR="004E29AF" w:rsidRPr="002A6568" w:rsidRDefault="004E29AF" w:rsidP="004E29AF">
      <w:pPr>
        <w:spacing w:after="160"/>
        <w:rPr>
          <w:rFonts w:ascii="VIC" w:eastAsia="VIC" w:hAnsi="VIC" w:cs="VIC"/>
          <w:szCs w:val="17"/>
        </w:rPr>
      </w:pPr>
      <w:r w:rsidRPr="003A0427">
        <w:rPr>
          <w:rFonts w:ascii="VIC" w:eastAsia="VIC" w:hAnsi="VIC" w:cs="VIC"/>
          <w:i/>
          <w:iCs/>
          <w:szCs w:val="17"/>
        </w:rPr>
        <w:t>Port Management Act 1995</w:t>
      </w:r>
      <w:r w:rsidRPr="002A6568">
        <w:rPr>
          <w:rFonts w:ascii="VIC" w:eastAsia="VIC" w:hAnsi="VIC" w:cs="VIC"/>
          <w:szCs w:val="17"/>
        </w:rPr>
        <w:t xml:space="preserve"> –</w:t>
      </w:r>
    </w:p>
    <w:p w14:paraId="2C796FCE" w14:textId="77777777" w:rsidR="004E29AF" w:rsidRPr="002A6568" w:rsidRDefault="004E29AF" w:rsidP="00655729">
      <w:pPr>
        <w:pStyle w:val="Bullet"/>
        <w:rPr>
          <w:rFonts w:eastAsia="Cambria Math"/>
        </w:rPr>
      </w:pPr>
      <w:r w:rsidRPr="4BE528AB">
        <w:rPr>
          <w:rFonts w:eastAsia="Cambria Math"/>
        </w:rPr>
        <w:t>Sections 63A-63J</w:t>
      </w:r>
    </w:p>
    <w:p w14:paraId="49C2F5DF" w14:textId="77777777" w:rsidR="004E29AF" w:rsidRPr="002A6568" w:rsidRDefault="004E29AF" w:rsidP="002240D6">
      <w:pPr>
        <w:pStyle w:val="NormalIndent"/>
        <w:rPr>
          <w:rFonts w:eastAsia="Cambria Math"/>
        </w:rPr>
      </w:pPr>
      <w:r w:rsidRPr="002A6568">
        <w:rPr>
          <w:rFonts w:eastAsia="Cambria Math"/>
        </w:rPr>
        <w:t>(The Act is otherwise administered by the Minister for Ports and Freight and the Treasurer)</w:t>
      </w:r>
    </w:p>
    <w:p w14:paraId="575F4327" w14:textId="77777777" w:rsidR="004E29AF" w:rsidRPr="002A6568" w:rsidRDefault="004E29AF" w:rsidP="003A0427">
      <w:pPr>
        <w:keepNext/>
        <w:spacing w:after="160"/>
        <w:contextualSpacing/>
        <w:rPr>
          <w:rFonts w:ascii="VIC" w:eastAsia="VIC" w:hAnsi="VIC" w:cs="VIC"/>
          <w:szCs w:val="17"/>
        </w:rPr>
      </w:pPr>
      <w:r w:rsidRPr="003A0427">
        <w:rPr>
          <w:rFonts w:ascii="VIC" w:eastAsia="VIC" w:hAnsi="VIC" w:cs="VIC"/>
          <w:i/>
          <w:iCs/>
          <w:szCs w:val="17"/>
        </w:rPr>
        <w:t>Project Development and Construction Management Act 1994</w:t>
      </w:r>
      <w:r w:rsidRPr="002A6568">
        <w:rPr>
          <w:rFonts w:ascii="VIC" w:eastAsia="VIC" w:hAnsi="VIC" w:cs="VIC"/>
          <w:szCs w:val="17"/>
        </w:rPr>
        <w:t xml:space="preserve"> –</w:t>
      </w:r>
    </w:p>
    <w:p w14:paraId="7CA01285" w14:textId="77777777" w:rsidR="004E29AF" w:rsidRPr="002A6568" w:rsidRDefault="004E29AF" w:rsidP="00655729">
      <w:pPr>
        <w:pStyle w:val="Bullet"/>
        <w:rPr>
          <w:rFonts w:eastAsia="Cambria Math"/>
        </w:rPr>
      </w:pPr>
      <w:r w:rsidRPr="4BE528AB">
        <w:rPr>
          <w:rFonts w:eastAsia="Cambria Math"/>
        </w:rPr>
        <w:t>Part 4</w:t>
      </w:r>
    </w:p>
    <w:p w14:paraId="23F372FA" w14:textId="77777777" w:rsidR="004E29AF" w:rsidRPr="002A6568" w:rsidRDefault="004E29AF" w:rsidP="002240D6">
      <w:pPr>
        <w:pStyle w:val="NormalIndent"/>
        <w:rPr>
          <w:rFonts w:eastAsia="Cambria Math"/>
        </w:rPr>
      </w:pPr>
      <w:r w:rsidRPr="002A6568">
        <w:rPr>
          <w:rFonts w:eastAsia="Cambria Math"/>
        </w:rPr>
        <w:t>(The Act is otherwise administered by the Minister for Planning, the Minister for Transport and Infrastructure and the Premier)</w:t>
      </w:r>
    </w:p>
    <w:p w14:paraId="4D8EA1A2" w14:textId="77777777" w:rsidR="004E29AF" w:rsidRPr="003A0427" w:rsidRDefault="004E29AF" w:rsidP="004E29AF">
      <w:pPr>
        <w:spacing w:after="160"/>
        <w:rPr>
          <w:rFonts w:ascii="VIC" w:eastAsia="VIC" w:hAnsi="VIC" w:cs="VIC"/>
          <w:i/>
          <w:iCs/>
          <w:szCs w:val="17"/>
        </w:rPr>
      </w:pPr>
      <w:r w:rsidRPr="003A0427">
        <w:rPr>
          <w:rFonts w:ascii="VIC" w:eastAsia="VIC" w:hAnsi="VIC" w:cs="VIC"/>
          <w:i/>
          <w:iCs/>
          <w:szCs w:val="17"/>
        </w:rPr>
        <w:t>State Employees Retirement Benefits Act 1979</w:t>
      </w:r>
    </w:p>
    <w:p w14:paraId="73DBA242" w14:textId="77777777" w:rsidR="004E29AF" w:rsidRPr="003A0427" w:rsidRDefault="004E29AF" w:rsidP="004E29AF">
      <w:pPr>
        <w:spacing w:after="160"/>
        <w:rPr>
          <w:rFonts w:ascii="VIC" w:eastAsia="VIC" w:hAnsi="VIC" w:cs="VIC"/>
          <w:i/>
          <w:iCs/>
          <w:szCs w:val="17"/>
        </w:rPr>
      </w:pPr>
      <w:r w:rsidRPr="003A0427">
        <w:rPr>
          <w:rFonts w:ascii="VIC" w:eastAsia="VIC" w:hAnsi="VIC" w:cs="VIC"/>
          <w:i/>
          <w:iCs/>
          <w:szCs w:val="17"/>
        </w:rPr>
        <w:t>State Superannuation Act 1988</w:t>
      </w:r>
    </w:p>
    <w:p w14:paraId="4BECB915" w14:textId="77777777" w:rsidR="004E29AF" w:rsidRPr="003A0427" w:rsidRDefault="004E29AF" w:rsidP="004E29AF">
      <w:pPr>
        <w:spacing w:after="160"/>
        <w:rPr>
          <w:rFonts w:ascii="VIC" w:eastAsia="VIC" w:hAnsi="VIC" w:cs="VIC"/>
          <w:i/>
          <w:iCs/>
          <w:szCs w:val="17"/>
        </w:rPr>
      </w:pPr>
      <w:r w:rsidRPr="003A0427">
        <w:rPr>
          <w:rFonts w:ascii="VIC" w:eastAsia="VIC" w:hAnsi="VIC" w:cs="VIC"/>
          <w:i/>
          <w:iCs/>
          <w:szCs w:val="17"/>
        </w:rPr>
        <w:t>Superannuation (Portability) Act 1989</w:t>
      </w:r>
    </w:p>
    <w:p w14:paraId="53854540" w14:textId="77777777" w:rsidR="004E29AF" w:rsidRPr="003A0427" w:rsidRDefault="004E29AF" w:rsidP="004E29AF">
      <w:pPr>
        <w:spacing w:after="160"/>
        <w:rPr>
          <w:rFonts w:ascii="VIC" w:eastAsia="VIC" w:hAnsi="VIC" w:cs="VIC"/>
          <w:i/>
          <w:iCs/>
          <w:szCs w:val="17"/>
        </w:rPr>
      </w:pPr>
      <w:r w:rsidRPr="003A0427">
        <w:rPr>
          <w:rFonts w:ascii="VIC" w:eastAsia="VIC" w:hAnsi="VIC" w:cs="VIC"/>
          <w:i/>
          <w:iCs/>
          <w:szCs w:val="17"/>
        </w:rPr>
        <w:t>Transport Superannuation Act 1988</w:t>
      </w:r>
    </w:p>
    <w:p w14:paraId="3ABE944C" w14:textId="77777777" w:rsidR="004E29AF" w:rsidRPr="003A0427" w:rsidRDefault="004E29AF" w:rsidP="004E29AF">
      <w:pPr>
        <w:spacing w:after="160"/>
        <w:rPr>
          <w:rFonts w:ascii="VIC" w:eastAsia="VIC" w:hAnsi="VIC" w:cs="VIC"/>
          <w:i/>
          <w:iCs/>
          <w:szCs w:val="17"/>
        </w:rPr>
      </w:pPr>
      <w:r w:rsidRPr="003A0427">
        <w:rPr>
          <w:rFonts w:ascii="VIC" w:eastAsia="VIC" w:hAnsi="VIC" w:cs="VIC"/>
          <w:i/>
          <w:iCs/>
          <w:szCs w:val="17"/>
        </w:rPr>
        <w:t>Unclaimed Money Act 2008</w:t>
      </w:r>
    </w:p>
    <w:p w14:paraId="3C4BFE9A" w14:textId="77777777" w:rsidR="004E29AF" w:rsidRPr="003A0427" w:rsidRDefault="004E29AF" w:rsidP="004E29AF">
      <w:pPr>
        <w:spacing w:after="160"/>
        <w:rPr>
          <w:rFonts w:ascii="VIC" w:eastAsia="VIC" w:hAnsi="VIC" w:cs="VIC"/>
          <w:i/>
          <w:iCs/>
          <w:szCs w:val="17"/>
        </w:rPr>
      </w:pPr>
      <w:r w:rsidRPr="003A0427">
        <w:rPr>
          <w:rFonts w:ascii="VIC" w:eastAsia="VIC" w:hAnsi="VIC" w:cs="VIC"/>
          <w:i/>
          <w:iCs/>
          <w:szCs w:val="17"/>
        </w:rPr>
        <w:t>Victorian Managed Insurance Authority Act 1996</w:t>
      </w:r>
    </w:p>
    <w:p w14:paraId="4A732F5D" w14:textId="77777777" w:rsidR="004E29AF" w:rsidRPr="002A6568" w:rsidRDefault="004E29AF" w:rsidP="004E29AF">
      <w:pPr>
        <w:spacing w:after="160"/>
        <w:rPr>
          <w:rFonts w:ascii="VIC" w:eastAsia="VIC" w:hAnsi="VIC" w:cs="VIC"/>
          <w:szCs w:val="17"/>
        </w:rPr>
      </w:pPr>
      <w:r w:rsidRPr="003A0427">
        <w:rPr>
          <w:rFonts w:ascii="VIC" w:eastAsia="VIC" w:hAnsi="VIC" w:cs="VIC"/>
          <w:i/>
          <w:iCs/>
          <w:szCs w:val="17"/>
        </w:rPr>
        <w:t>Workplace Injury Rehabilitation and Compensation Act 2013</w:t>
      </w:r>
      <w:r w:rsidRPr="002A6568">
        <w:rPr>
          <w:rFonts w:ascii="VIC" w:eastAsia="VIC" w:hAnsi="VIC" w:cs="VIC"/>
          <w:szCs w:val="17"/>
        </w:rPr>
        <w:t xml:space="preserve"> –</w:t>
      </w:r>
    </w:p>
    <w:p w14:paraId="3FECDF52" w14:textId="77777777" w:rsidR="004E29AF" w:rsidRPr="002A6568" w:rsidRDefault="004E29AF" w:rsidP="00655729">
      <w:pPr>
        <w:pStyle w:val="Bullet"/>
        <w:rPr>
          <w:rFonts w:eastAsia="Cambria Math"/>
        </w:rPr>
      </w:pPr>
      <w:r w:rsidRPr="4BE528AB">
        <w:rPr>
          <w:rFonts w:eastAsia="Cambria Math"/>
        </w:rPr>
        <w:t>Sections 492-495 in so far as they relate to WorkSafe’s budget, financial reporting and management of the WorkCover Authority Fund (in so far as they relate to those matters, these sections are jointly administered with the Minister for WorkSafe and the TAC)</w:t>
      </w:r>
    </w:p>
    <w:p w14:paraId="7D403323" w14:textId="77777777" w:rsidR="004E29AF" w:rsidRPr="002A6568" w:rsidRDefault="004E29AF" w:rsidP="00655729">
      <w:pPr>
        <w:pStyle w:val="Bullet"/>
        <w:rPr>
          <w:rFonts w:eastAsia="Cambria Math"/>
        </w:rPr>
      </w:pPr>
      <w:r w:rsidRPr="4BE528AB">
        <w:rPr>
          <w:rFonts w:eastAsia="Cambria Math"/>
        </w:rPr>
        <w:t>Sections 515-518 (these sections are jointly administered with the Minister for WorkSafe and the TAC)</w:t>
      </w:r>
    </w:p>
    <w:p w14:paraId="22F6CA91" w14:textId="77777777" w:rsidR="004E29AF" w:rsidRPr="002A6568" w:rsidRDefault="004E29AF" w:rsidP="002240D6">
      <w:pPr>
        <w:pStyle w:val="NormalIndent"/>
        <w:rPr>
          <w:rFonts w:eastAsia="Cambria Math"/>
        </w:rPr>
      </w:pPr>
      <w:r w:rsidRPr="002A6568">
        <w:rPr>
          <w:rFonts w:eastAsia="Cambria Math"/>
        </w:rPr>
        <w:t>(The Act is otherwise administered by the Attorney-General and the Minister for WorkSafe and the TAC)</w:t>
      </w:r>
    </w:p>
    <w:p w14:paraId="70C5D219" w14:textId="77777777" w:rsidR="004E29AF" w:rsidRPr="002A6568" w:rsidRDefault="004E29AF" w:rsidP="004E29AF">
      <w:pPr>
        <w:pStyle w:val="NormalIndent"/>
        <w:rPr>
          <w:rFonts w:eastAsia="Cambria Math"/>
        </w:rPr>
      </w:pPr>
    </w:p>
    <w:p w14:paraId="7019F67A" w14:textId="77777777" w:rsidR="004E29AF" w:rsidRPr="002A6568" w:rsidRDefault="004E29AF" w:rsidP="00E25CEA">
      <w:pPr>
        <w:pStyle w:val="Heading3"/>
        <w:rPr>
          <w:rFonts w:ascii="VIC" w:hAnsi="VIC"/>
          <w:b/>
          <w:sz w:val="20"/>
          <w:szCs w:val="20"/>
        </w:rPr>
      </w:pPr>
      <w:r w:rsidRPr="002A6568">
        <w:br w:type="column"/>
        <w:t>Minister for WorkSafe and the TAC</w:t>
      </w:r>
    </w:p>
    <w:p w14:paraId="2F1187A7" w14:textId="77777777" w:rsidR="004E29AF" w:rsidRPr="003A0427" w:rsidRDefault="004E29AF" w:rsidP="004E29AF">
      <w:pPr>
        <w:spacing w:after="160"/>
        <w:rPr>
          <w:rFonts w:ascii="VIC" w:eastAsia="VIC" w:hAnsi="VIC" w:cs="VIC"/>
          <w:i/>
          <w:iCs/>
          <w:szCs w:val="17"/>
        </w:rPr>
      </w:pPr>
      <w:r w:rsidRPr="003A0427">
        <w:rPr>
          <w:rFonts w:ascii="VIC" w:eastAsia="VIC" w:hAnsi="VIC" w:cs="VIC"/>
          <w:i/>
          <w:iCs/>
          <w:szCs w:val="17"/>
        </w:rPr>
        <w:t>Accident Compensation Act 1985</w:t>
      </w:r>
    </w:p>
    <w:p w14:paraId="4E8DE9B5" w14:textId="77777777" w:rsidR="004E29AF" w:rsidRPr="003A0427" w:rsidRDefault="004E29AF" w:rsidP="004E29AF">
      <w:pPr>
        <w:spacing w:after="160"/>
        <w:rPr>
          <w:rFonts w:ascii="VIC" w:eastAsia="VIC" w:hAnsi="VIC" w:cs="VIC"/>
          <w:i/>
          <w:iCs/>
          <w:szCs w:val="17"/>
        </w:rPr>
      </w:pPr>
      <w:r w:rsidRPr="003A0427">
        <w:rPr>
          <w:rFonts w:ascii="VIC" w:eastAsia="VIC" w:hAnsi="VIC" w:cs="VIC"/>
          <w:i/>
          <w:iCs/>
          <w:szCs w:val="17"/>
        </w:rPr>
        <w:t>Accident Compensation (Occupational Health and Safety) Act 1996</w:t>
      </w:r>
    </w:p>
    <w:p w14:paraId="354BAF01" w14:textId="77777777" w:rsidR="004E29AF" w:rsidRPr="003A0427" w:rsidRDefault="004E29AF" w:rsidP="004E29AF">
      <w:pPr>
        <w:spacing w:after="160"/>
        <w:rPr>
          <w:rFonts w:ascii="VIC" w:eastAsia="VIC" w:hAnsi="VIC" w:cs="VIC"/>
          <w:i/>
          <w:iCs/>
          <w:szCs w:val="17"/>
        </w:rPr>
      </w:pPr>
      <w:r w:rsidRPr="003A0427">
        <w:rPr>
          <w:rFonts w:ascii="VIC" w:eastAsia="VIC" w:hAnsi="VIC" w:cs="VIC"/>
          <w:i/>
          <w:iCs/>
          <w:szCs w:val="17"/>
        </w:rPr>
        <w:t>Asbestos Diseases Compensation Act 2008</w:t>
      </w:r>
    </w:p>
    <w:p w14:paraId="33858292" w14:textId="77777777" w:rsidR="004E29AF" w:rsidRPr="003A0427" w:rsidRDefault="004E29AF" w:rsidP="004E29AF">
      <w:pPr>
        <w:spacing w:after="160"/>
        <w:rPr>
          <w:rFonts w:ascii="VIC" w:eastAsia="VIC" w:hAnsi="VIC" w:cs="VIC"/>
          <w:i/>
          <w:iCs/>
          <w:szCs w:val="17"/>
        </w:rPr>
      </w:pPr>
      <w:r w:rsidRPr="003A0427">
        <w:rPr>
          <w:rFonts w:ascii="VIC" w:eastAsia="VIC" w:hAnsi="VIC" w:cs="VIC"/>
          <w:i/>
          <w:iCs/>
          <w:szCs w:val="17"/>
        </w:rPr>
        <w:t>Dangerous Goods Act 1985</w:t>
      </w:r>
    </w:p>
    <w:p w14:paraId="23EEE046" w14:textId="77777777" w:rsidR="004E29AF" w:rsidRPr="003A0427" w:rsidRDefault="004E29AF" w:rsidP="004E29AF">
      <w:pPr>
        <w:spacing w:after="160"/>
        <w:rPr>
          <w:rFonts w:ascii="VIC" w:eastAsia="VIC" w:hAnsi="VIC" w:cs="VIC"/>
          <w:i/>
          <w:iCs/>
          <w:szCs w:val="17"/>
        </w:rPr>
      </w:pPr>
      <w:r w:rsidRPr="003A0427">
        <w:rPr>
          <w:rFonts w:ascii="VIC" w:eastAsia="VIC" w:hAnsi="VIC" w:cs="VIC"/>
          <w:i/>
          <w:iCs/>
          <w:szCs w:val="17"/>
        </w:rPr>
        <w:t>Equipment (Public Safety) Act 1994</w:t>
      </w:r>
    </w:p>
    <w:p w14:paraId="1E1EB0FA" w14:textId="77777777" w:rsidR="004E29AF" w:rsidRPr="003A0427" w:rsidRDefault="004E29AF" w:rsidP="004E29AF">
      <w:pPr>
        <w:spacing w:after="160"/>
        <w:rPr>
          <w:rFonts w:ascii="VIC" w:eastAsia="VIC" w:hAnsi="VIC" w:cs="VIC"/>
          <w:i/>
          <w:iCs/>
          <w:szCs w:val="17"/>
        </w:rPr>
      </w:pPr>
      <w:r w:rsidRPr="003A0427">
        <w:rPr>
          <w:rFonts w:ascii="VIC" w:eastAsia="VIC" w:hAnsi="VIC" w:cs="VIC"/>
          <w:i/>
          <w:iCs/>
          <w:szCs w:val="17"/>
        </w:rPr>
        <w:t>Occupational Health and Safety Act 2004</w:t>
      </w:r>
    </w:p>
    <w:p w14:paraId="1A782E9B" w14:textId="0ECF9FFF" w:rsidR="004E29AF" w:rsidRPr="002A6568" w:rsidRDefault="004E29AF" w:rsidP="004E29AF">
      <w:pPr>
        <w:spacing w:after="160"/>
        <w:rPr>
          <w:rFonts w:ascii="VIC" w:eastAsia="VIC" w:hAnsi="VIC" w:cs="VIC"/>
          <w:szCs w:val="17"/>
        </w:rPr>
      </w:pPr>
      <w:r w:rsidRPr="003A0427">
        <w:rPr>
          <w:rFonts w:ascii="VIC" w:eastAsia="VIC" w:hAnsi="VIC" w:cs="VIC"/>
          <w:i/>
          <w:iCs/>
          <w:szCs w:val="17"/>
        </w:rPr>
        <w:t>Transport Accident Act 1986</w:t>
      </w:r>
      <w:r w:rsidRPr="002A6568">
        <w:rPr>
          <w:rFonts w:ascii="VIC" w:eastAsia="VIC" w:hAnsi="VIC" w:cs="VIC"/>
          <w:szCs w:val="17"/>
        </w:rPr>
        <w:t xml:space="preserve"> – </w:t>
      </w:r>
      <w:r w:rsidR="003A0427" w:rsidRPr="002A6568">
        <w:rPr>
          <w:rFonts w:ascii="VIC" w:eastAsia="VIC" w:hAnsi="VIC" w:cs="VIC"/>
          <w:szCs w:val="17"/>
        </w:rPr>
        <w:t>except</w:t>
      </w:r>
      <w:r w:rsidRPr="002A6568">
        <w:rPr>
          <w:rFonts w:ascii="VIC" w:eastAsia="VIC" w:hAnsi="VIC" w:cs="VIC"/>
          <w:szCs w:val="17"/>
        </w:rPr>
        <w:t>:</w:t>
      </w:r>
    </w:p>
    <w:p w14:paraId="0FA0A43D" w14:textId="77777777" w:rsidR="004E29AF" w:rsidRPr="002A6568" w:rsidRDefault="004E29AF" w:rsidP="00655729">
      <w:pPr>
        <w:pStyle w:val="Bullet"/>
        <w:rPr>
          <w:rFonts w:eastAsia="Cambria Math"/>
        </w:rPr>
      </w:pPr>
      <w:r w:rsidRPr="4BE528AB">
        <w:rPr>
          <w:rFonts w:eastAsia="Cambria Math"/>
        </w:rPr>
        <w:t>Sections 11-14 in so far as they relate to the Transport Accident Commission’s budget, financial reporting and management of the Transport Accident Fund (in so far as they relate to those matters, these sections are jointly administered with the Minister for Roads and Road Safety)</w:t>
      </w:r>
    </w:p>
    <w:p w14:paraId="20C966EB" w14:textId="77777777" w:rsidR="004E29AF" w:rsidRPr="002A6568" w:rsidRDefault="004E29AF" w:rsidP="00655729">
      <w:pPr>
        <w:pStyle w:val="Bullet"/>
        <w:rPr>
          <w:rFonts w:eastAsia="Cambria Math"/>
        </w:rPr>
      </w:pPr>
      <w:r w:rsidRPr="4BE528AB">
        <w:rPr>
          <w:rFonts w:eastAsia="Cambria Math"/>
        </w:rPr>
        <w:t>Sections 29, 29A and 29B (these sections are jointly administered with the Minister for Roads and Road Safety)</w:t>
      </w:r>
    </w:p>
    <w:p w14:paraId="697E0608" w14:textId="77777777" w:rsidR="004E29AF" w:rsidRPr="002A6568" w:rsidRDefault="004E29AF" w:rsidP="002240D6">
      <w:pPr>
        <w:pStyle w:val="NormalIndent"/>
        <w:rPr>
          <w:rFonts w:eastAsia="Cambria Math"/>
        </w:rPr>
      </w:pPr>
      <w:r w:rsidRPr="002A6568">
        <w:rPr>
          <w:rFonts w:eastAsia="Cambria Math"/>
        </w:rPr>
        <w:t>(The Act is otherwise administered jointly and severally with the Minister for Roads and Road Safety)</w:t>
      </w:r>
    </w:p>
    <w:p w14:paraId="22BA57BF" w14:textId="20869DD3" w:rsidR="004E29AF" w:rsidRPr="002A6568" w:rsidRDefault="004E29AF" w:rsidP="004E29AF">
      <w:pPr>
        <w:spacing w:after="160"/>
        <w:rPr>
          <w:rFonts w:ascii="VIC" w:eastAsia="VIC" w:hAnsi="VIC" w:cs="VIC"/>
          <w:szCs w:val="17"/>
        </w:rPr>
      </w:pPr>
      <w:r w:rsidRPr="003A0427">
        <w:rPr>
          <w:rFonts w:ascii="VIC" w:eastAsia="VIC" w:hAnsi="VIC" w:cs="VIC"/>
          <w:i/>
          <w:iCs/>
          <w:szCs w:val="17"/>
        </w:rPr>
        <w:t>Workers Compensation Act 1958</w:t>
      </w:r>
      <w:r w:rsidRPr="002A6568">
        <w:rPr>
          <w:rFonts w:ascii="VIC" w:eastAsia="VIC" w:hAnsi="VIC" w:cs="VIC"/>
          <w:szCs w:val="17"/>
        </w:rPr>
        <w:t xml:space="preserve"> – </w:t>
      </w:r>
      <w:r w:rsidR="00E00608" w:rsidRPr="002A6568">
        <w:rPr>
          <w:rFonts w:ascii="VIC" w:eastAsia="VIC" w:hAnsi="VIC" w:cs="VIC"/>
          <w:szCs w:val="17"/>
        </w:rPr>
        <w:t>except</w:t>
      </w:r>
      <w:r w:rsidRPr="002A6568">
        <w:rPr>
          <w:rFonts w:ascii="VIC" w:eastAsia="VIC" w:hAnsi="VIC" w:cs="VIC"/>
          <w:szCs w:val="17"/>
        </w:rPr>
        <w:t>:</w:t>
      </w:r>
    </w:p>
    <w:p w14:paraId="61C4F102" w14:textId="77777777" w:rsidR="004E29AF" w:rsidRPr="002A6568" w:rsidRDefault="004E29AF" w:rsidP="00655729">
      <w:pPr>
        <w:pStyle w:val="Bullet"/>
        <w:rPr>
          <w:rFonts w:eastAsia="Cambria Math"/>
        </w:rPr>
      </w:pPr>
      <w:r w:rsidRPr="4BE528AB">
        <w:rPr>
          <w:rFonts w:eastAsia="Cambria Math"/>
        </w:rPr>
        <w:t>Division 8 of Part 1 (this Division is administered by the Treasurer)</w:t>
      </w:r>
    </w:p>
    <w:p w14:paraId="5B5EC386" w14:textId="7A100464" w:rsidR="004E29AF" w:rsidRPr="002A6568" w:rsidRDefault="004E29AF" w:rsidP="004E29AF">
      <w:pPr>
        <w:spacing w:after="160"/>
        <w:rPr>
          <w:rFonts w:ascii="VIC" w:eastAsia="VIC" w:hAnsi="VIC" w:cs="VIC"/>
          <w:szCs w:val="17"/>
        </w:rPr>
      </w:pPr>
      <w:r w:rsidRPr="003A0427">
        <w:rPr>
          <w:rFonts w:ascii="VIC" w:eastAsia="VIC" w:hAnsi="VIC" w:cs="VIC"/>
          <w:i/>
          <w:iCs/>
          <w:szCs w:val="17"/>
        </w:rPr>
        <w:t>Workplace Injury Rehabilitation and Compensation Act 2013</w:t>
      </w:r>
      <w:r w:rsidRPr="002A6568">
        <w:rPr>
          <w:rFonts w:ascii="VIC" w:eastAsia="VIC" w:hAnsi="VIC" w:cs="VIC"/>
          <w:szCs w:val="17"/>
        </w:rPr>
        <w:t xml:space="preserve"> – </w:t>
      </w:r>
      <w:r w:rsidR="003A0427" w:rsidRPr="002A6568">
        <w:rPr>
          <w:rFonts w:ascii="VIC" w:eastAsia="VIC" w:hAnsi="VIC" w:cs="VIC"/>
          <w:szCs w:val="17"/>
        </w:rPr>
        <w:t>except</w:t>
      </w:r>
      <w:r w:rsidRPr="002A6568">
        <w:rPr>
          <w:rFonts w:ascii="VIC" w:eastAsia="VIC" w:hAnsi="VIC" w:cs="VIC"/>
          <w:szCs w:val="17"/>
        </w:rPr>
        <w:t>:</w:t>
      </w:r>
    </w:p>
    <w:p w14:paraId="5D7FD7CD" w14:textId="77777777" w:rsidR="004E29AF" w:rsidRPr="002A6568" w:rsidRDefault="004E29AF" w:rsidP="00655729">
      <w:pPr>
        <w:pStyle w:val="Bullet"/>
        <w:rPr>
          <w:rFonts w:eastAsia="Cambria Math"/>
        </w:rPr>
      </w:pPr>
      <w:r w:rsidRPr="4BE528AB">
        <w:rPr>
          <w:rFonts w:eastAsia="Cambria Math"/>
        </w:rPr>
        <w:t>Division 1 of Part 6 (this Division is administered by the Attorney-General)</w:t>
      </w:r>
    </w:p>
    <w:p w14:paraId="0C86B170" w14:textId="77777777" w:rsidR="004E29AF" w:rsidRPr="002A6568" w:rsidRDefault="004E29AF" w:rsidP="00655729">
      <w:pPr>
        <w:pStyle w:val="Bullet"/>
        <w:rPr>
          <w:rFonts w:eastAsia="Cambria Math"/>
        </w:rPr>
      </w:pPr>
      <w:r w:rsidRPr="4BE528AB">
        <w:rPr>
          <w:rFonts w:eastAsia="Cambria Math"/>
        </w:rPr>
        <w:t>Sections 492-495 in so far as they relate to WorkSafe’s budget, financial reporting and management of the WorkCover Authority Fund (in so far as they relate to those matters, these sections are jointly administered with the Assistant Treasurer)</w:t>
      </w:r>
    </w:p>
    <w:p w14:paraId="2651C0A0" w14:textId="77777777" w:rsidR="004E29AF" w:rsidRPr="002A6568" w:rsidRDefault="004E29AF" w:rsidP="00655729">
      <w:pPr>
        <w:pStyle w:val="Bullet"/>
        <w:rPr>
          <w:rFonts w:eastAsia="Cambria Math"/>
        </w:rPr>
      </w:pPr>
      <w:r w:rsidRPr="4BE528AB">
        <w:rPr>
          <w:rFonts w:eastAsia="Cambria Math"/>
        </w:rPr>
        <w:t>Sections 515-518 (these sections are jointly administered with the Assistant Treasurer)</w:t>
      </w:r>
    </w:p>
    <w:p w14:paraId="07A987ED" w14:textId="77777777" w:rsidR="004E29AF" w:rsidRPr="00564BEA" w:rsidRDefault="004E29AF" w:rsidP="004E29AF">
      <w:pPr>
        <w:rPr>
          <w:rFonts w:ascii="VIC" w:hAnsi="VIC"/>
          <w:szCs w:val="17"/>
        </w:rPr>
      </w:pPr>
    </w:p>
    <w:p w14:paraId="0DD03D8E" w14:textId="77777777" w:rsidR="004E29AF" w:rsidRPr="00F65579" w:rsidRDefault="004E29AF" w:rsidP="004E29AF"/>
    <w:p w14:paraId="08D63BBE" w14:textId="77777777" w:rsidR="004E29AF" w:rsidRDefault="004E29AF" w:rsidP="004E29AF">
      <w:pPr>
        <w:pStyle w:val="Heading1b"/>
        <w:sectPr w:rsidR="004E29AF" w:rsidSect="009526AE">
          <w:type w:val="continuous"/>
          <w:pgSz w:w="11909" w:h="16834" w:code="9"/>
          <w:pgMar w:top="1728" w:right="1152" w:bottom="1267" w:left="1152" w:header="720" w:footer="288" w:gutter="0"/>
          <w:cols w:num="2" w:space="720"/>
          <w:noEndnote/>
        </w:sectPr>
      </w:pPr>
    </w:p>
    <w:p w14:paraId="1DBEA29F" w14:textId="77777777" w:rsidR="004E29AF" w:rsidRPr="00BA5BA9" w:rsidRDefault="004E29AF" w:rsidP="004E29AF">
      <w:pPr>
        <w:pStyle w:val="Heading1b"/>
      </w:pPr>
      <w:bookmarkStart w:id="247" w:name="VIPP"/>
      <w:bookmarkStart w:id="248" w:name="_Toc17189960"/>
      <w:bookmarkStart w:id="249" w:name="_Toc147312284"/>
      <w:bookmarkStart w:id="250" w:name="LocalJobsFirst"/>
      <w:bookmarkEnd w:id="247"/>
      <w:r w:rsidRPr="00184306">
        <w:t>Local Jobs First</w:t>
      </w:r>
      <w:bookmarkEnd w:id="248"/>
      <w:bookmarkEnd w:id="249"/>
    </w:p>
    <w:p w14:paraId="357162E3" w14:textId="77777777" w:rsidR="004E29AF" w:rsidRPr="00BA5BA9" w:rsidRDefault="004E29AF" w:rsidP="004E29AF">
      <w:pPr>
        <w:keepLines w:val="0"/>
      </w:pPr>
      <w:r w:rsidRPr="00BA5BA9">
        <w:t xml:space="preserve">The </w:t>
      </w:r>
      <w:r w:rsidRPr="00BA5BA9">
        <w:rPr>
          <w:i/>
        </w:rPr>
        <w:t>Local Jobs First Act 2003</w:t>
      </w:r>
      <w:r w:rsidRPr="00BA5BA9">
        <w:t xml:space="preserve"> introduced in August</w:t>
      </w:r>
      <w:r w:rsidRPr="00BA5BA9">
        <w:rPr>
          <w:rFonts w:ascii="Calibri" w:hAnsi="Calibri" w:cs="Calibri"/>
        </w:rPr>
        <w:t> </w:t>
      </w:r>
      <w:r w:rsidRPr="00BA5BA9">
        <w:t xml:space="preserve">2018 brings together the Victorian Industry Participation Policy (VIPP) and Major Project Skills Guarantee (MPSG) policy which were previously administered separately. </w:t>
      </w:r>
    </w:p>
    <w:p w14:paraId="59EB6FFC" w14:textId="77777777" w:rsidR="004E29AF" w:rsidRPr="00BA5BA9" w:rsidRDefault="004E29AF" w:rsidP="004E29AF">
      <w:pPr>
        <w:keepLines w:val="0"/>
      </w:pPr>
      <w:r w:rsidRPr="00BA5BA9">
        <w:t>Departments and public sector bodies are required to apply the Local Jobs First policy in all projects valued at $3</w:t>
      </w:r>
      <w:r w:rsidRPr="00BA5BA9">
        <w:rPr>
          <w:rFonts w:ascii="Calibri" w:hAnsi="Calibri" w:cs="Calibri"/>
        </w:rPr>
        <w:t> </w:t>
      </w:r>
      <w:r w:rsidRPr="00BA5BA9">
        <w:t xml:space="preserve">million or more in metropolitan Melbourne or for </w:t>
      </w:r>
      <w:r>
        <w:t>statewide</w:t>
      </w:r>
      <w:r w:rsidRPr="00BA5BA9">
        <w:t xml:space="preserve"> projects, or $1</w:t>
      </w:r>
      <w:r w:rsidRPr="00BA5BA9">
        <w:rPr>
          <w:rFonts w:ascii="Calibri" w:hAnsi="Calibri" w:cs="Calibri"/>
        </w:rPr>
        <w:t> </w:t>
      </w:r>
      <w:r w:rsidRPr="00BA5BA9">
        <w:t>million or more for projects in regional Victoria.</w:t>
      </w:r>
    </w:p>
    <w:p w14:paraId="3834085D" w14:textId="77777777" w:rsidR="004E29AF" w:rsidRPr="00BA5BA9" w:rsidRDefault="004E29AF" w:rsidP="004E29AF">
      <w:pPr>
        <w:keepLines w:val="0"/>
      </w:pPr>
      <w:r w:rsidRPr="00BA5BA9">
        <w:t>MPSG applies to all construction projects valued at $20</w:t>
      </w:r>
      <w:r w:rsidRPr="00BA5BA9">
        <w:rPr>
          <w:rFonts w:ascii="Calibri" w:hAnsi="Calibri" w:cs="Calibri"/>
        </w:rPr>
        <w:t> </w:t>
      </w:r>
      <w:r w:rsidRPr="00BA5BA9">
        <w:t>million or more.</w:t>
      </w:r>
    </w:p>
    <w:p w14:paraId="3F31AE41" w14:textId="77777777" w:rsidR="004E29AF" w:rsidRPr="00BA5BA9" w:rsidRDefault="004E29AF" w:rsidP="004E29AF">
      <w:pPr>
        <w:keepLines w:val="0"/>
      </w:pPr>
      <w:r w:rsidRPr="00BA5BA9">
        <w:t>The MPSG guidelines and VIPP guidelines will continue to apply to MPSG applicable and VIPP applicable projects respectively where contracts have been entered into prior to 15 August 2018.</w:t>
      </w:r>
    </w:p>
    <w:p w14:paraId="6FF6BE9D" w14:textId="3EBD2CCD" w:rsidR="004E29AF" w:rsidRPr="00FD3606" w:rsidRDefault="004E29AF" w:rsidP="004E29AF">
      <w:pPr>
        <w:rPr>
          <w:rFonts w:eastAsiaTheme="minorEastAsia" w:cstheme="minorBidi"/>
        </w:rPr>
      </w:pPr>
      <w:r w:rsidRPr="2F9E01F0">
        <w:t>During 202</w:t>
      </w:r>
      <w:r>
        <w:t>2-</w:t>
      </w:r>
      <w:r w:rsidRPr="2F9E01F0">
        <w:t>2</w:t>
      </w:r>
      <w:r>
        <w:t>3</w:t>
      </w:r>
      <w:r w:rsidRPr="2F9E01F0">
        <w:t xml:space="preserve">, the Department of Treasury and Finance commenced </w:t>
      </w:r>
      <w:r>
        <w:t xml:space="preserve">one </w:t>
      </w:r>
      <w:r w:rsidRPr="2F9E01F0">
        <w:t xml:space="preserve">Local Jobs First Standard Project with a </w:t>
      </w:r>
      <w:r>
        <w:t>v</w:t>
      </w:r>
      <w:r w:rsidRPr="2F9E01F0">
        <w:t xml:space="preserve">alue of </w:t>
      </w:r>
      <w:r w:rsidRPr="2F9E01F0">
        <w:rPr>
          <w:color w:val="232B39" w:themeColor="text1"/>
        </w:rPr>
        <w:t>$</w:t>
      </w:r>
      <w:r>
        <w:rPr>
          <w:color w:val="232B39" w:themeColor="text1"/>
        </w:rPr>
        <w:t>9.9</w:t>
      </w:r>
      <w:r w:rsidR="0052782C">
        <w:rPr>
          <w:rFonts w:ascii="Calibri" w:hAnsi="Calibri" w:cs="Calibri"/>
        </w:rPr>
        <w:t> </w:t>
      </w:r>
      <w:r w:rsidRPr="2F9E01F0">
        <w:t>million</w:t>
      </w:r>
      <w:r>
        <w:t xml:space="preserve"> and a </w:t>
      </w:r>
      <w:r w:rsidRPr="00D12C0D">
        <w:t xml:space="preserve">commitment of </w:t>
      </w:r>
      <w:r>
        <w:t>79.9</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rsidRPr="00D12C0D">
        <w:t xml:space="preserve"> local content</w:t>
      </w:r>
      <w:r>
        <w:t>.</w:t>
      </w:r>
      <w:r w:rsidRPr="2F9E01F0">
        <w:t xml:space="preserve"> </w:t>
      </w:r>
      <w:r>
        <w:t xml:space="preserve">No </w:t>
      </w:r>
      <w:r w:rsidRPr="2F9E01F0">
        <w:t xml:space="preserve">regional </w:t>
      </w:r>
      <w:r>
        <w:t xml:space="preserve">or </w:t>
      </w:r>
      <w:r w:rsidRPr="2F9E01F0">
        <w:t>statewide projects commenced. The commitments to outcome from the implementation of the Local Jobs First policy for th</w:t>
      </w:r>
      <w:r>
        <w:t>is</w:t>
      </w:r>
      <w:r w:rsidRPr="2F9E01F0">
        <w:t xml:space="preserve"> project</w:t>
      </w:r>
      <w:r>
        <w:t xml:space="preserve"> is </w:t>
      </w:r>
      <w:r w:rsidRPr="2F9E01F0">
        <w:t xml:space="preserve">as follows: </w:t>
      </w:r>
    </w:p>
    <w:p w14:paraId="67FB866B" w14:textId="314348BF" w:rsidR="004E29AF" w:rsidRPr="00DD16C2" w:rsidRDefault="004E29AF" w:rsidP="00655729">
      <w:pPr>
        <w:pStyle w:val="Bullet"/>
      </w:pPr>
      <w:r>
        <w:t>79.9</w:t>
      </w:r>
      <w:r w:rsidR="005753BE" w:rsidRPr="005753BE">
        <w:rPr>
          <w:rFonts w:ascii="Calibri" w:hAnsi="Calibri" w:cs="Calibri"/>
        </w:rPr>
        <w:t> </w:t>
      </w:r>
      <w:r w:rsidR="005753BE">
        <w:t>per</w:t>
      </w:r>
      <w:r w:rsidR="005753BE" w:rsidRPr="005753BE">
        <w:rPr>
          <w:rFonts w:ascii="Calibri" w:hAnsi="Calibri" w:cs="Calibri"/>
        </w:rPr>
        <w:t> </w:t>
      </w:r>
      <w:r w:rsidR="005753BE">
        <w:t>cent</w:t>
      </w:r>
      <w:r>
        <w:t xml:space="preserve"> of local content</w:t>
      </w:r>
    </w:p>
    <w:p w14:paraId="37609A9A" w14:textId="373D7A05" w:rsidR="004E29AF" w:rsidRPr="00EC7596" w:rsidRDefault="004E29AF" w:rsidP="00655729">
      <w:pPr>
        <w:pStyle w:val="Bullet"/>
      </w:pPr>
      <w:r>
        <w:t>the retention of 0.87 standard employees in Victoria and 0.22 across Australia/New Zealand</w:t>
      </w:r>
      <w:r w:rsidR="00CC1EA7">
        <w:t>.</w:t>
      </w:r>
    </w:p>
    <w:p w14:paraId="70C75B70" w14:textId="1CD6E952" w:rsidR="00337464" w:rsidRDefault="00337464" w:rsidP="00337464">
      <w:pPr>
        <w:rPr>
          <w:rFonts w:ascii="VIC" w:hAnsi="VIC" w:cs="Calibri"/>
        </w:rPr>
      </w:pPr>
      <w:r w:rsidRPr="005238DA">
        <w:rPr>
          <w:rFonts w:ascii="VIC" w:hAnsi="VIC" w:cs="Calibri"/>
        </w:rPr>
        <w:t>During 2022-23, DTF completed two Local Jobs First Standard Projects</w:t>
      </w:r>
      <w:r>
        <w:rPr>
          <w:rFonts w:ascii="VIC" w:hAnsi="VIC" w:cs="Calibri"/>
        </w:rPr>
        <w:t xml:space="preserve"> with a combined value of $7</w:t>
      </w:r>
      <w:r>
        <w:rPr>
          <w:rFonts w:ascii="Calibri" w:hAnsi="Calibri" w:cs="Calibri"/>
        </w:rPr>
        <w:t> </w:t>
      </w:r>
      <w:r>
        <w:rPr>
          <w:rFonts w:ascii="VIC" w:hAnsi="VIC" w:cs="Calibri"/>
        </w:rPr>
        <w:t>million</w:t>
      </w:r>
      <w:r w:rsidRPr="005238DA">
        <w:rPr>
          <w:rFonts w:ascii="VIC" w:hAnsi="VIC" w:cs="Calibri"/>
        </w:rPr>
        <w:t xml:space="preserve">. </w:t>
      </w:r>
      <w:r>
        <w:rPr>
          <w:rFonts w:ascii="VIC" w:hAnsi="VIC" w:cs="Calibri"/>
        </w:rPr>
        <w:t xml:space="preserve">One project was statewide and one project was located in metropolitan Melbourne. </w:t>
      </w:r>
      <w:r w:rsidRPr="005238DA">
        <w:rPr>
          <w:rFonts w:ascii="VIC" w:hAnsi="VIC" w:cs="Calibri"/>
        </w:rPr>
        <w:t>The commitments to outcomes from the</w:t>
      </w:r>
      <w:r>
        <w:rPr>
          <w:rFonts w:ascii="VIC" w:hAnsi="VIC" w:cs="Calibri"/>
        </w:rPr>
        <w:t xml:space="preserve"> </w:t>
      </w:r>
      <w:r w:rsidRPr="005238DA">
        <w:rPr>
          <w:rFonts w:ascii="VIC" w:hAnsi="VIC" w:cs="Calibri"/>
        </w:rPr>
        <w:t>implementation of the Local Jobs First policy to</w:t>
      </w:r>
      <w:r>
        <w:rPr>
          <w:rFonts w:ascii="VIC" w:hAnsi="VIC" w:cs="Calibri"/>
        </w:rPr>
        <w:t xml:space="preserve"> </w:t>
      </w:r>
      <w:r w:rsidRPr="005238DA">
        <w:rPr>
          <w:rFonts w:ascii="VIC" w:hAnsi="VIC" w:cs="Calibri"/>
        </w:rPr>
        <w:t>these projects are as follows:</w:t>
      </w:r>
    </w:p>
    <w:p w14:paraId="2B0BC53C" w14:textId="2F2FACC0" w:rsidR="00337464" w:rsidRPr="00713335" w:rsidRDefault="00337464" w:rsidP="00655729">
      <w:pPr>
        <w:pStyle w:val="Bullet"/>
      </w:pPr>
      <w:r>
        <w:t>100</w:t>
      </w:r>
      <w:r w:rsidR="005753BE" w:rsidRPr="4BE528AB">
        <w:rPr>
          <w:rFonts w:ascii="Calibri" w:hAnsi="Calibri"/>
        </w:rPr>
        <w:t> </w:t>
      </w:r>
      <w:r w:rsidR="005753BE" w:rsidRPr="005753BE">
        <w:t>per</w:t>
      </w:r>
      <w:r w:rsidR="005753BE" w:rsidRPr="4BE528AB">
        <w:rPr>
          <w:rFonts w:ascii="Calibri" w:hAnsi="Calibri"/>
        </w:rPr>
        <w:t> </w:t>
      </w:r>
      <w:r w:rsidR="005753BE" w:rsidRPr="005753BE">
        <w:t>cent</w:t>
      </w:r>
      <w:r>
        <w:t xml:space="preserve"> local content</w:t>
      </w:r>
    </w:p>
    <w:p w14:paraId="7D9A57D9" w14:textId="77777777" w:rsidR="00337464" w:rsidRPr="00713335" w:rsidRDefault="00337464" w:rsidP="00655729">
      <w:pPr>
        <w:pStyle w:val="Bullet"/>
      </w:pPr>
      <w:r>
        <w:t>the creation of 2.4 annual employee equivalent new jobs and the retention of 11 local jobs</w:t>
      </w:r>
    </w:p>
    <w:p w14:paraId="252923DC" w14:textId="78B3268C" w:rsidR="00337464" w:rsidRPr="00713335" w:rsidRDefault="00337464" w:rsidP="00655729">
      <w:pPr>
        <w:pStyle w:val="Bullet"/>
      </w:pPr>
      <w:r w:rsidRPr="00713335">
        <w:t>the engagement of 16 small to medium</w:t>
      </w:r>
      <w:r w:rsidR="00713335">
        <w:noBreakHyphen/>
      </w:r>
      <w:r w:rsidRPr="00713335">
        <w:t>sized businesses through the supply chain.</w:t>
      </w:r>
    </w:p>
    <w:p w14:paraId="7D952356" w14:textId="77777777" w:rsidR="004E29AF" w:rsidRPr="005238DA" w:rsidRDefault="004E29AF" w:rsidP="004E29AF">
      <w:pPr>
        <w:rPr>
          <w:rFonts w:ascii="VIC" w:hAnsi="VIC"/>
        </w:rPr>
      </w:pPr>
      <w:r w:rsidRPr="005238DA">
        <w:rPr>
          <w:rFonts w:ascii="VIC" w:hAnsi="VIC"/>
        </w:rPr>
        <w:t>There were no strategic projects commenced or</w:t>
      </w:r>
      <w:r w:rsidRPr="5674C1F5">
        <w:rPr>
          <w:rFonts w:ascii="Calibri" w:hAnsi="Calibri"/>
        </w:rPr>
        <w:t> </w:t>
      </w:r>
      <w:r w:rsidRPr="005238DA">
        <w:rPr>
          <w:rFonts w:ascii="VIC" w:hAnsi="VIC"/>
        </w:rPr>
        <w:t>completed and the MPSG did not apply to any of DTF’s Local Jobs First projects.</w:t>
      </w:r>
    </w:p>
    <w:p w14:paraId="5D7999EB" w14:textId="77777777" w:rsidR="004E29AF" w:rsidRPr="00BA5BA9" w:rsidRDefault="004E29AF" w:rsidP="004E29AF">
      <w:pPr>
        <w:pStyle w:val="Heading1b"/>
      </w:pPr>
      <w:bookmarkStart w:id="251" w:name="_Toc17189961"/>
      <w:bookmarkEnd w:id="250"/>
      <w:r w:rsidRPr="00BA5BA9">
        <w:br w:type="column"/>
      </w:r>
      <w:bookmarkStart w:id="252" w:name="_Toc147312285"/>
      <w:bookmarkStart w:id="253" w:name="Implementation_SPF"/>
      <w:r w:rsidRPr="00184306">
        <w:t>Implementation of the Social Procurement Framework</w:t>
      </w:r>
      <w:bookmarkEnd w:id="251"/>
      <w:bookmarkEnd w:id="252"/>
    </w:p>
    <w:p w14:paraId="1D12B9FE" w14:textId="77777777" w:rsidR="004E29AF" w:rsidRPr="00830773" w:rsidRDefault="004E29AF" w:rsidP="004E29AF">
      <w:r w:rsidRPr="00830773">
        <w:t xml:space="preserve">Victoria is committed to social procurement and has established the Social Procurement Framework. </w:t>
      </w:r>
    </w:p>
    <w:p w14:paraId="72761525" w14:textId="77777777" w:rsidR="004E29AF" w:rsidRPr="00830773" w:rsidRDefault="004E29AF" w:rsidP="004E29AF">
      <w:r w:rsidRPr="00830773">
        <w:t>The Framework enables buyers and suppliers to use government buying power to deliver social, economic and environmental outcomes that benefit the Victorian community, the economy and the environment.</w:t>
      </w:r>
    </w:p>
    <w:p w14:paraId="37161E69" w14:textId="77777777" w:rsidR="004E29AF" w:rsidRPr="00830773" w:rsidRDefault="004E29AF" w:rsidP="004E29AF">
      <w:r w:rsidRPr="00830773">
        <w:t xml:space="preserve">DTF has a social procurement strategy </w:t>
      </w:r>
      <w:r>
        <w:t>that</w:t>
      </w:r>
      <w:r w:rsidRPr="00830773">
        <w:t xml:space="preserve"> outlines its approach to implementing the Framework, which was implemented late 2018.</w:t>
      </w:r>
    </w:p>
    <w:p w14:paraId="66996042" w14:textId="77777777" w:rsidR="004E29AF" w:rsidRPr="00FD3606" w:rsidRDefault="004E29AF" w:rsidP="004E29AF">
      <w:r>
        <w:t>In 2022-23, DTF continued to prioritise the following Social Procurement Framework objectives:</w:t>
      </w:r>
    </w:p>
    <w:p w14:paraId="250EB412" w14:textId="77777777" w:rsidR="004E29AF" w:rsidRPr="00FD3606" w:rsidRDefault="004E29AF" w:rsidP="00655729">
      <w:pPr>
        <w:pStyle w:val="Bullet"/>
      </w:pPr>
      <w:r>
        <w:t>opportunities for Victorian Aboriginal people</w:t>
      </w:r>
    </w:p>
    <w:p w14:paraId="401EE630" w14:textId="77777777" w:rsidR="004E29AF" w:rsidRPr="00FD3606" w:rsidRDefault="004E29AF" w:rsidP="00655729">
      <w:pPr>
        <w:pStyle w:val="Bullet"/>
      </w:pPr>
      <w:r>
        <w:t>opportunities for Victorians with disability</w:t>
      </w:r>
    </w:p>
    <w:p w14:paraId="7C719C7F" w14:textId="77777777" w:rsidR="004E29AF" w:rsidRPr="00FD3606" w:rsidRDefault="004E29AF" w:rsidP="00655729">
      <w:pPr>
        <w:pStyle w:val="Bullet"/>
      </w:pPr>
      <w:r>
        <w:t>women’s equality and safety</w:t>
      </w:r>
    </w:p>
    <w:p w14:paraId="2D8DA4E8" w14:textId="77777777" w:rsidR="004E29AF" w:rsidRDefault="004E29AF" w:rsidP="00655729">
      <w:pPr>
        <w:pStyle w:val="Bullet"/>
      </w:pPr>
      <w:r w:rsidRPr="4BE528AB">
        <w:rPr>
          <w:rFonts w:ascii="VIC" w:hAnsi="VIC"/>
        </w:rPr>
        <w:t>opportunities for disadvantaged Victorians</w:t>
      </w:r>
    </w:p>
    <w:p w14:paraId="2DFC19FF" w14:textId="77777777" w:rsidR="004E29AF" w:rsidRPr="00FD3606" w:rsidRDefault="004E29AF" w:rsidP="00655729">
      <w:pPr>
        <w:pStyle w:val="Bullet"/>
      </w:pPr>
      <w:r>
        <w:t>supporting safe and fair workplaces</w:t>
      </w:r>
    </w:p>
    <w:p w14:paraId="3B7E0A94" w14:textId="77777777" w:rsidR="004E29AF" w:rsidRPr="00FD3606" w:rsidRDefault="004E29AF" w:rsidP="00655729">
      <w:pPr>
        <w:pStyle w:val="Bullet"/>
      </w:pPr>
      <w:r>
        <w:t>sustainable Victorian social enterprises and Aboriginal business sectors.</w:t>
      </w:r>
    </w:p>
    <w:p w14:paraId="6D68996B" w14:textId="77777777" w:rsidR="004E29AF" w:rsidRPr="00FD3606" w:rsidRDefault="004E29AF" w:rsidP="004E29AF">
      <w:r>
        <w:t>In its strategy, DTF has also identified a number of opportunities for increasing its direct social procurement. These included:</w:t>
      </w:r>
    </w:p>
    <w:p w14:paraId="60D28CEA" w14:textId="77777777" w:rsidR="004E29AF" w:rsidRPr="00FD3606" w:rsidRDefault="004E29AF" w:rsidP="00655729">
      <w:pPr>
        <w:pStyle w:val="Bullet"/>
      </w:pPr>
      <w:r>
        <w:t>identifying social benefit suppliers through the print state purchase contract</w:t>
      </w:r>
    </w:p>
    <w:p w14:paraId="0874CE58" w14:textId="77777777" w:rsidR="004E29AF" w:rsidRPr="00FD3606" w:rsidRDefault="004E29AF" w:rsidP="00655729">
      <w:pPr>
        <w:pStyle w:val="Bullet"/>
      </w:pPr>
      <w:r>
        <w:t>identifying social benefit suppliers for use in strategic communications work</w:t>
      </w:r>
    </w:p>
    <w:p w14:paraId="041CB793" w14:textId="77777777" w:rsidR="004E29AF" w:rsidRPr="00FD3606" w:rsidRDefault="004E29AF" w:rsidP="00655729">
      <w:pPr>
        <w:pStyle w:val="Bullet"/>
      </w:pPr>
      <w:r>
        <w:t>continuing to use social enterprises for group</w:t>
      </w:r>
      <w:r w:rsidRPr="4BE528AB">
        <w:rPr>
          <w:rFonts w:ascii="Calibri" w:hAnsi="Calibri"/>
        </w:rPr>
        <w:t> </w:t>
      </w:r>
      <w:r>
        <w:t>training.</w:t>
      </w:r>
    </w:p>
    <w:p w14:paraId="5CBB3F51" w14:textId="459CE266" w:rsidR="004E29AF" w:rsidRPr="00830773" w:rsidRDefault="004E29AF" w:rsidP="004E29AF">
      <w:r>
        <w:t>The previously published strategies of ensuring that at least 50</w:t>
      </w:r>
      <w:r w:rsidR="005753BE" w:rsidRPr="005753BE">
        <w:rPr>
          <w:rFonts w:ascii="Calibri" w:hAnsi="Calibri" w:cs="Calibri"/>
        </w:rPr>
        <w:t> </w:t>
      </w:r>
      <w:r w:rsidR="005753BE" w:rsidRPr="005753BE">
        <w:rPr>
          <w:rFonts w:cs="Calibri"/>
        </w:rPr>
        <w:t>per</w:t>
      </w:r>
      <w:r w:rsidR="005753BE" w:rsidRPr="005753BE">
        <w:rPr>
          <w:rFonts w:ascii="Calibri" w:hAnsi="Calibri" w:cs="Calibri"/>
        </w:rPr>
        <w:t> </w:t>
      </w:r>
      <w:r w:rsidR="005753BE" w:rsidRPr="005753BE">
        <w:rPr>
          <w:rFonts w:cs="Calibri"/>
        </w:rPr>
        <w:t>cent</w:t>
      </w:r>
      <w:r>
        <w:t xml:space="preserve"> of any catering be procured through social benefit suppliers and increasing the use of social benefit suppliers for venue hire, have continued to be challenging to implement in a hybrid work from home environment. </w:t>
      </w:r>
    </w:p>
    <w:p w14:paraId="1678FA1E" w14:textId="0751B8AD" w:rsidR="004E29AF" w:rsidRPr="00830773" w:rsidRDefault="004E29AF" w:rsidP="004E29AF">
      <w:pPr>
        <w:keepNext/>
      </w:pPr>
      <w:r>
        <w:t>Education and advice for procuring teams continued during 2022</w:t>
      </w:r>
      <w:r>
        <w:noBreakHyphen/>
        <w:t>23, supporting key decision makers to understand the important principles and requirements of the Framework. This resulted in social procurement priorities being included in supplier selection and contract awarding procedures. In turn this has contributed to driving supplier commitment to social procurement objectives through indirect procurement for both state purchase contracts managed by the Department as well as in individual business procurement engagements.</w:t>
      </w:r>
      <w:r w:rsidR="00F963B7">
        <w:t xml:space="preserve"> </w:t>
      </w:r>
    </w:p>
    <w:tbl>
      <w:tblPr>
        <w:tblStyle w:val="AnnualReporttexttable"/>
        <w:tblW w:w="0" w:type="auto"/>
        <w:tblLook w:val="02A0" w:firstRow="1" w:lastRow="0" w:firstColumn="1" w:lastColumn="0" w:noHBand="1" w:noVBand="0"/>
      </w:tblPr>
      <w:tblGrid>
        <w:gridCol w:w="2243"/>
        <w:gridCol w:w="1162"/>
        <w:gridCol w:w="1037"/>
      </w:tblGrid>
      <w:tr w:rsidR="004E29AF" w:rsidRPr="00830773" w14:paraId="14810098" w14:textId="77777777" w:rsidTr="003E4E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3" w:type="dxa"/>
            <w:shd w:val="clear" w:color="auto" w:fill="auto"/>
            <w:vAlign w:val="bottom"/>
          </w:tcPr>
          <w:p w14:paraId="3A2015C2" w14:textId="77777777" w:rsidR="004E29AF" w:rsidRPr="005753BE" w:rsidRDefault="004E29AF" w:rsidP="003E4E12">
            <w:pPr>
              <w:pStyle w:val="Tableheader"/>
              <w:keepNext/>
              <w:jc w:val="left"/>
              <w:rPr>
                <w:rFonts w:asciiTheme="majorHAnsi" w:eastAsia="Tahoma" w:hAnsiTheme="majorHAnsi"/>
                <w:b w:val="0"/>
                <w:bCs/>
              </w:rPr>
            </w:pPr>
            <w:r w:rsidRPr="005753BE">
              <w:rPr>
                <w:rFonts w:asciiTheme="majorHAnsi" w:eastAsia="Tahoma" w:hAnsiTheme="majorHAnsi"/>
                <w:b w:val="0"/>
                <w:bCs/>
              </w:rPr>
              <w:t>Social procurement metric</w:t>
            </w:r>
          </w:p>
        </w:tc>
        <w:tc>
          <w:tcPr>
            <w:cnfStyle w:val="000010000000" w:firstRow="0" w:lastRow="0" w:firstColumn="0" w:lastColumn="0" w:oddVBand="1" w:evenVBand="0" w:oddHBand="0" w:evenHBand="0" w:firstRowFirstColumn="0" w:firstRowLastColumn="0" w:lastRowFirstColumn="0" w:lastRowLastColumn="0"/>
            <w:tcW w:w="1162" w:type="dxa"/>
            <w:shd w:val="clear" w:color="auto" w:fill="auto"/>
            <w:vAlign w:val="bottom"/>
          </w:tcPr>
          <w:p w14:paraId="7BEF8A8A" w14:textId="652688E1" w:rsidR="004E29AF" w:rsidRPr="005753BE" w:rsidRDefault="004E29AF" w:rsidP="00E00608">
            <w:pPr>
              <w:pStyle w:val="Tableheader"/>
              <w:rPr>
                <w:rFonts w:asciiTheme="majorHAnsi" w:eastAsia="Tahoma" w:hAnsiTheme="majorHAnsi"/>
                <w:b w:val="0"/>
                <w:bCs/>
              </w:rPr>
            </w:pPr>
            <w:r w:rsidRPr="005753BE">
              <w:rPr>
                <w:rFonts w:asciiTheme="majorHAnsi" w:eastAsia="Tahoma" w:hAnsiTheme="majorHAnsi"/>
                <w:b w:val="0"/>
                <w:bCs/>
              </w:rPr>
              <w:t>Expenditure</w:t>
            </w:r>
            <w:r w:rsidRPr="005753BE">
              <w:rPr>
                <w:rFonts w:asciiTheme="majorHAnsi" w:eastAsia="Tahoma" w:hAnsiTheme="majorHAnsi"/>
                <w:b w:val="0"/>
                <w:bCs/>
              </w:rPr>
              <w:br/>
              <w:t>$000</w:t>
            </w:r>
          </w:p>
        </w:tc>
        <w:tc>
          <w:tcPr>
            <w:cnfStyle w:val="000001000000" w:firstRow="0" w:lastRow="0" w:firstColumn="0" w:lastColumn="0" w:oddVBand="0" w:evenVBand="1" w:oddHBand="0" w:evenHBand="0" w:firstRowFirstColumn="0" w:firstRowLastColumn="0" w:lastRowFirstColumn="0" w:lastRowLastColumn="0"/>
            <w:tcW w:w="1037" w:type="dxa"/>
            <w:vAlign w:val="bottom"/>
          </w:tcPr>
          <w:p w14:paraId="2FA2D2E2" w14:textId="77777777" w:rsidR="004E29AF" w:rsidRPr="005753BE" w:rsidRDefault="004E29AF" w:rsidP="003E4E12">
            <w:pPr>
              <w:pStyle w:val="Tableheader"/>
              <w:rPr>
                <w:rFonts w:asciiTheme="majorHAnsi" w:eastAsia="Tahoma" w:hAnsiTheme="majorHAnsi"/>
                <w:b w:val="0"/>
                <w:bCs/>
              </w:rPr>
            </w:pPr>
            <w:r w:rsidRPr="005753BE">
              <w:rPr>
                <w:rFonts w:asciiTheme="majorHAnsi" w:eastAsia="Tahoma" w:hAnsiTheme="majorHAnsi"/>
                <w:b w:val="0"/>
                <w:bCs/>
              </w:rPr>
              <w:t>No. of businesses engaged</w:t>
            </w:r>
          </w:p>
        </w:tc>
      </w:tr>
      <w:tr w:rsidR="004E29AF" w:rsidRPr="00830773" w14:paraId="1CBFB6D0" w14:textId="77777777" w:rsidTr="003E4E12">
        <w:tc>
          <w:tcPr>
            <w:cnfStyle w:val="001000000000" w:firstRow="0" w:lastRow="0" w:firstColumn="1" w:lastColumn="0" w:oddVBand="0" w:evenVBand="0" w:oddHBand="0" w:evenHBand="0" w:firstRowFirstColumn="0" w:firstRowLastColumn="0" w:lastRowFirstColumn="0" w:lastRowLastColumn="0"/>
            <w:tcW w:w="2243" w:type="dxa"/>
          </w:tcPr>
          <w:p w14:paraId="34008E8D" w14:textId="77777777" w:rsidR="004E29AF" w:rsidRPr="00830773" w:rsidRDefault="004E29AF" w:rsidP="003E4E12">
            <w:pPr>
              <w:pStyle w:val="Tabletext"/>
            </w:pPr>
            <w:r>
              <w:t>Total spend with Victorian Aboriginal businesses</w:t>
            </w:r>
          </w:p>
        </w:tc>
        <w:tc>
          <w:tcPr>
            <w:cnfStyle w:val="000010000000" w:firstRow="0" w:lastRow="0" w:firstColumn="0" w:lastColumn="0" w:oddVBand="1" w:evenVBand="0" w:oddHBand="0" w:evenHBand="0" w:firstRowFirstColumn="0" w:firstRowLastColumn="0" w:lastRowFirstColumn="0" w:lastRowLastColumn="0"/>
            <w:tcW w:w="1162" w:type="dxa"/>
          </w:tcPr>
          <w:p w14:paraId="14698E11" w14:textId="21053AF3" w:rsidR="004E29AF" w:rsidRPr="00830773" w:rsidRDefault="006551F0" w:rsidP="00E00608">
            <w:pPr>
              <w:pStyle w:val="Tabletextright"/>
            </w:pPr>
            <w:r>
              <w:t>9 605</w:t>
            </w:r>
          </w:p>
        </w:tc>
        <w:tc>
          <w:tcPr>
            <w:cnfStyle w:val="000001000000" w:firstRow="0" w:lastRow="0" w:firstColumn="0" w:lastColumn="0" w:oddVBand="0" w:evenVBand="1" w:oddHBand="0" w:evenHBand="0" w:firstRowFirstColumn="0" w:firstRowLastColumn="0" w:lastRowFirstColumn="0" w:lastRowLastColumn="0"/>
            <w:tcW w:w="1037" w:type="dxa"/>
          </w:tcPr>
          <w:p w14:paraId="307BE9A9" w14:textId="46396924" w:rsidR="004E29AF" w:rsidRPr="00830773" w:rsidRDefault="00F52E02" w:rsidP="00E00608">
            <w:pPr>
              <w:pStyle w:val="Tabletextright"/>
            </w:pPr>
            <w:r>
              <w:t>5</w:t>
            </w:r>
          </w:p>
        </w:tc>
      </w:tr>
      <w:tr w:rsidR="004E29AF" w:rsidRPr="00830773" w14:paraId="521143A2" w14:textId="77777777" w:rsidTr="003E4E12">
        <w:tc>
          <w:tcPr>
            <w:cnfStyle w:val="001000000000" w:firstRow="0" w:lastRow="0" w:firstColumn="1" w:lastColumn="0" w:oddVBand="0" w:evenVBand="0" w:oddHBand="0" w:evenHBand="0" w:firstRowFirstColumn="0" w:firstRowLastColumn="0" w:lastRowFirstColumn="0" w:lastRowLastColumn="0"/>
            <w:tcW w:w="2243" w:type="dxa"/>
          </w:tcPr>
          <w:p w14:paraId="01D508CE" w14:textId="77777777" w:rsidR="004E29AF" w:rsidRPr="00830773" w:rsidRDefault="004E29AF" w:rsidP="003E4E12">
            <w:pPr>
              <w:pStyle w:val="Tabletext"/>
            </w:pPr>
            <w:r w:rsidRPr="00830773">
              <w:t xml:space="preserve">Total spend with Victorian social enterprises led by a mission for people with disability and Australian Disability Enterprises </w:t>
            </w:r>
          </w:p>
        </w:tc>
        <w:tc>
          <w:tcPr>
            <w:cnfStyle w:val="000010000000" w:firstRow="0" w:lastRow="0" w:firstColumn="0" w:lastColumn="0" w:oddVBand="1" w:evenVBand="0" w:oddHBand="0" w:evenHBand="0" w:firstRowFirstColumn="0" w:firstRowLastColumn="0" w:lastRowFirstColumn="0" w:lastRowLastColumn="0"/>
            <w:tcW w:w="1162" w:type="dxa"/>
          </w:tcPr>
          <w:p w14:paraId="64BF8600" w14:textId="3193DC2A" w:rsidR="004E29AF" w:rsidRPr="00830773" w:rsidRDefault="00F52E02" w:rsidP="00E00608">
            <w:pPr>
              <w:pStyle w:val="Tabletextright"/>
            </w:pPr>
            <w:r>
              <w:t>22 201</w:t>
            </w:r>
          </w:p>
        </w:tc>
        <w:tc>
          <w:tcPr>
            <w:cnfStyle w:val="000001000000" w:firstRow="0" w:lastRow="0" w:firstColumn="0" w:lastColumn="0" w:oddVBand="0" w:evenVBand="1" w:oddHBand="0" w:evenHBand="0" w:firstRowFirstColumn="0" w:firstRowLastColumn="0" w:lastRowFirstColumn="0" w:lastRowLastColumn="0"/>
            <w:tcW w:w="1037" w:type="dxa"/>
          </w:tcPr>
          <w:p w14:paraId="22848C90" w14:textId="4ED8AE0F" w:rsidR="004E29AF" w:rsidRPr="00830773" w:rsidRDefault="00411BE8" w:rsidP="00E00608">
            <w:pPr>
              <w:pStyle w:val="Tabletextright"/>
            </w:pPr>
            <w:r>
              <w:t>2</w:t>
            </w:r>
          </w:p>
        </w:tc>
      </w:tr>
      <w:tr w:rsidR="004E29AF" w:rsidRPr="00830773" w14:paraId="5504182D" w14:textId="77777777" w:rsidTr="003E4E12">
        <w:tc>
          <w:tcPr>
            <w:cnfStyle w:val="001000000000" w:firstRow="0" w:lastRow="0" w:firstColumn="1" w:lastColumn="0" w:oddVBand="0" w:evenVBand="0" w:oddHBand="0" w:evenHBand="0" w:firstRowFirstColumn="0" w:firstRowLastColumn="0" w:lastRowFirstColumn="0" w:lastRowLastColumn="0"/>
            <w:tcW w:w="2243" w:type="dxa"/>
          </w:tcPr>
          <w:p w14:paraId="7B5C7716" w14:textId="77777777" w:rsidR="004E29AF" w:rsidRPr="00830773" w:rsidRDefault="004E29AF" w:rsidP="003E4E12">
            <w:pPr>
              <w:pStyle w:val="Tabletext"/>
            </w:pPr>
            <w:r w:rsidRPr="00830773">
              <w:t>Total spend with Victorian social enterprises led by a mission for the disadvantaged</w:t>
            </w:r>
          </w:p>
        </w:tc>
        <w:tc>
          <w:tcPr>
            <w:cnfStyle w:val="000010000000" w:firstRow="0" w:lastRow="0" w:firstColumn="0" w:lastColumn="0" w:oddVBand="1" w:evenVBand="0" w:oddHBand="0" w:evenHBand="0" w:firstRowFirstColumn="0" w:firstRowLastColumn="0" w:lastRowFirstColumn="0" w:lastRowLastColumn="0"/>
            <w:tcW w:w="1162" w:type="dxa"/>
          </w:tcPr>
          <w:p w14:paraId="25519402" w14:textId="1D3C2C34" w:rsidR="004E29AF" w:rsidRPr="00830773" w:rsidRDefault="00411BE8" w:rsidP="00E00608">
            <w:pPr>
              <w:pStyle w:val="Tabletextright"/>
            </w:pPr>
            <w:r>
              <w:t>68 468</w:t>
            </w:r>
          </w:p>
        </w:tc>
        <w:tc>
          <w:tcPr>
            <w:cnfStyle w:val="000001000000" w:firstRow="0" w:lastRow="0" w:firstColumn="0" w:lastColumn="0" w:oddVBand="0" w:evenVBand="1" w:oddHBand="0" w:evenHBand="0" w:firstRowFirstColumn="0" w:firstRowLastColumn="0" w:lastRowFirstColumn="0" w:lastRowLastColumn="0"/>
            <w:tcW w:w="1037" w:type="dxa"/>
          </w:tcPr>
          <w:p w14:paraId="45A7E4DF" w14:textId="04F8616A" w:rsidR="004E29AF" w:rsidRPr="00830773" w:rsidRDefault="003D4CA2" w:rsidP="00E00608">
            <w:pPr>
              <w:pStyle w:val="Tabletextright"/>
            </w:pPr>
            <w:r>
              <w:t>6</w:t>
            </w:r>
          </w:p>
        </w:tc>
      </w:tr>
      <w:tr w:rsidR="004E29AF" w:rsidRPr="00830773" w14:paraId="6B44BC5A" w14:textId="77777777" w:rsidTr="003E4E12">
        <w:tc>
          <w:tcPr>
            <w:cnfStyle w:val="001000000000" w:firstRow="0" w:lastRow="0" w:firstColumn="1" w:lastColumn="0" w:oddVBand="0" w:evenVBand="0" w:oddHBand="0" w:evenHBand="0" w:firstRowFirstColumn="0" w:firstRowLastColumn="0" w:lastRowFirstColumn="0" w:lastRowLastColumn="0"/>
            <w:tcW w:w="2243" w:type="dxa"/>
          </w:tcPr>
          <w:p w14:paraId="19205609" w14:textId="77777777" w:rsidR="004E29AF" w:rsidRPr="00794EB1" w:rsidRDefault="004E29AF" w:rsidP="003E4E12">
            <w:pPr>
              <w:pStyle w:val="Tabletextbold"/>
            </w:pPr>
            <w:r w:rsidRPr="00794EB1">
              <w:t xml:space="preserve">Total spend with social enterprises </w:t>
            </w:r>
          </w:p>
        </w:tc>
        <w:tc>
          <w:tcPr>
            <w:cnfStyle w:val="000010000000" w:firstRow="0" w:lastRow="0" w:firstColumn="0" w:lastColumn="0" w:oddVBand="1" w:evenVBand="0" w:oddHBand="0" w:evenHBand="0" w:firstRowFirstColumn="0" w:firstRowLastColumn="0" w:lastRowFirstColumn="0" w:lastRowLastColumn="0"/>
            <w:tcW w:w="1162" w:type="dxa"/>
          </w:tcPr>
          <w:p w14:paraId="08914907" w14:textId="1436A676" w:rsidR="004E29AF" w:rsidRPr="00A46B5C" w:rsidRDefault="003D4CA2" w:rsidP="00E00608">
            <w:pPr>
              <w:pStyle w:val="Tabletextrightbold"/>
            </w:pPr>
            <w:r w:rsidRPr="00A46B5C">
              <w:t>90 944</w:t>
            </w:r>
          </w:p>
        </w:tc>
        <w:tc>
          <w:tcPr>
            <w:cnfStyle w:val="000001000000" w:firstRow="0" w:lastRow="0" w:firstColumn="0" w:lastColumn="0" w:oddVBand="0" w:evenVBand="1" w:oddHBand="0" w:evenHBand="0" w:firstRowFirstColumn="0" w:firstRowLastColumn="0" w:lastRowFirstColumn="0" w:lastRowLastColumn="0"/>
            <w:tcW w:w="1037" w:type="dxa"/>
          </w:tcPr>
          <w:p w14:paraId="48AB3608" w14:textId="76B894D9" w:rsidR="004E29AF" w:rsidRPr="00A46B5C" w:rsidRDefault="003D4CA2" w:rsidP="00E00608">
            <w:pPr>
              <w:pStyle w:val="Tabletextrightbold"/>
            </w:pPr>
            <w:r w:rsidRPr="00A46B5C">
              <w:t>12</w:t>
            </w:r>
          </w:p>
        </w:tc>
      </w:tr>
    </w:tbl>
    <w:p w14:paraId="46FAB4AB" w14:textId="77777777" w:rsidR="004E29AF" w:rsidRDefault="004E29AF" w:rsidP="004E29AF">
      <w:pPr>
        <w:pStyle w:val="Spacer"/>
      </w:pPr>
    </w:p>
    <w:p w14:paraId="1AF1D439" w14:textId="77777777" w:rsidR="004E29AF" w:rsidRDefault="004E29AF" w:rsidP="004E29AF">
      <w:pPr>
        <w:pStyle w:val="Heading2"/>
      </w:pPr>
      <w:bookmarkStart w:id="254" w:name="EmergencyProcurement"/>
      <w:bookmarkStart w:id="255" w:name="_Hlk83026715"/>
      <w:bookmarkEnd w:id="253"/>
      <w:r>
        <w:t>Disclosure of Emergency Procurement</w:t>
      </w:r>
      <w:bookmarkEnd w:id="254"/>
    </w:p>
    <w:p w14:paraId="4A6748DA" w14:textId="77777777" w:rsidR="004E29AF" w:rsidRDefault="004E29AF" w:rsidP="004E29AF">
      <w:pPr>
        <w:rPr>
          <w:lang w:val="en-GB"/>
        </w:rPr>
      </w:pPr>
      <w:r w:rsidRPr="3FADA360">
        <w:rPr>
          <w:rFonts w:eastAsia="Tahoma"/>
          <w:szCs w:val="17"/>
          <w:lang w:val="en-GB"/>
        </w:rPr>
        <w:t xml:space="preserve">Under the </w:t>
      </w:r>
      <w:r>
        <w:rPr>
          <w:rFonts w:eastAsia="Tahoma"/>
          <w:szCs w:val="17"/>
          <w:lang w:val="en-GB"/>
        </w:rPr>
        <w:t xml:space="preserve">Governance </w:t>
      </w:r>
      <w:r w:rsidRPr="3FADA360">
        <w:rPr>
          <w:rFonts w:eastAsia="Tahoma"/>
          <w:szCs w:val="17"/>
          <w:lang w:val="en-GB"/>
        </w:rPr>
        <w:t xml:space="preserve">Policy of the Victorian Government Purchasing Board, the Department is required </w:t>
      </w:r>
      <w:r>
        <w:rPr>
          <w:rFonts w:eastAsia="Tahoma"/>
          <w:szCs w:val="17"/>
          <w:lang w:val="en-GB"/>
        </w:rPr>
        <w:t xml:space="preserve">develop an Emergency Procurement Plan and </w:t>
      </w:r>
      <w:r w:rsidRPr="3FADA360">
        <w:rPr>
          <w:rFonts w:eastAsia="Tahoma"/>
          <w:szCs w:val="17"/>
          <w:lang w:val="en-GB"/>
        </w:rPr>
        <w:t xml:space="preserve">disclose information regarding </w:t>
      </w:r>
      <w:r>
        <w:rPr>
          <w:rFonts w:eastAsia="Tahoma"/>
          <w:szCs w:val="17"/>
          <w:lang w:val="en-GB"/>
        </w:rPr>
        <w:t xml:space="preserve">and emergency </w:t>
      </w:r>
      <w:r w:rsidRPr="3FADA360">
        <w:rPr>
          <w:rFonts w:eastAsia="Tahoma"/>
          <w:szCs w:val="17"/>
          <w:lang w:val="en-GB"/>
        </w:rPr>
        <w:t>procurement</w:t>
      </w:r>
      <w:r>
        <w:rPr>
          <w:rFonts w:eastAsia="Tahoma"/>
          <w:szCs w:val="17"/>
          <w:lang w:val="en-GB"/>
        </w:rPr>
        <w:t>s.</w:t>
      </w:r>
    </w:p>
    <w:p w14:paraId="7762AB3C" w14:textId="77777777" w:rsidR="004E29AF" w:rsidRDefault="004E29AF" w:rsidP="004E29AF">
      <w:pPr>
        <w:rPr>
          <w:rFonts w:eastAsia="Tahoma"/>
          <w:lang w:val="en-GB"/>
        </w:rPr>
      </w:pPr>
      <w:r>
        <w:rPr>
          <w:rFonts w:eastAsia="Tahoma"/>
          <w:lang w:val="en-GB"/>
        </w:rPr>
        <w:t>During 2022-23 the Department did not activate its Emergency Procurement Plan and there was no expenditure on emergency procurement.</w:t>
      </w:r>
    </w:p>
    <w:p w14:paraId="1F50070C" w14:textId="77777777" w:rsidR="004E29AF" w:rsidRPr="00EC7596" w:rsidRDefault="004E29AF" w:rsidP="005753BE">
      <w:pPr>
        <w:pStyle w:val="Heading1b"/>
        <w:spacing w:before="0"/>
      </w:pPr>
      <w:r>
        <w:br w:type="column"/>
      </w:r>
      <w:bookmarkStart w:id="256" w:name="_Toc147312286"/>
      <w:r w:rsidRPr="00EC7596">
        <w:t>Disclosure of government advertising expenditure</w:t>
      </w:r>
      <w:bookmarkStart w:id="257" w:name="GovernmentAdvertising"/>
      <w:bookmarkEnd w:id="256"/>
      <w:bookmarkEnd w:id="257"/>
    </w:p>
    <w:p w14:paraId="5C2B20B6" w14:textId="4478C9C9" w:rsidR="004E29AF" w:rsidRDefault="004E29AF" w:rsidP="004E29AF">
      <w:pPr>
        <w:rPr>
          <w:rFonts w:cs="Tahoma"/>
          <w:color w:val="232B39"/>
          <w:shd w:val="clear" w:color="auto" w:fill="FFFFFF"/>
        </w:rPr>
      </w:pPr>
      <w:r w:rsidRPr="00EC7596">
        <w:t>In 2022</w:t>
      </w:r>
      <w:r w:rsidRPr="00EC7596">
        <w:noBreakHyphen/>
        <w:t xml:space="preserve">23, there was one government advertising campaign with </w:t>
      </w:r>
      <w:r w:rsidR="00CB255E">
        <w:t xml:space="preserve">a </w:t>
      </w:r>
      <w:r w:rsidRPr="00EC7596">
        <w:t>total media spend of $100</w:t>
      </w:r>
      <w:r w:rsidR="00D60F94">
        <w:rPr>
          <w:rFonts w:ascii="Calibri" w:hAnsi="Calibri" w:cs="Calibri"/>
        </w:rPr>
        <w:t> </w:t>
      </w:r>
      <w:r w:rsidRPr="00EC7596">
        <w:t>000 or greater (exclusive of GST). Advertising for the Victorian Homebuyer Fund totalled $902</w:t>
      </w:r>
      <w:r w:rsidR="00D60F94">
        <w:rPr>
          <w:rFonts w:ascii="Calibri" w:hAnsi="Calibri" w:cs="Calibri"/>
        </w:rPr>
        <w:t> </w:t>
      </w:r>
      <w:r w:rsidRPr="00EC7596">
        <w:t xml:space="preserve">113 </w:t>
      </w:r>
      <w:r w:rsidRPr="00EC7596">
        <w:rPr>
          <w:rFonts w:cs="Tahoma"/>
          <w:color w:val="232B39"/>
          <w:shd w:val="clear" w:color="auto" w:fill="FFFFFF"/>
        </w:rPr>
        <w:t>ex</w:t>
      </w:r>
      <w:r w:rsidRPr="00EC7596">
        <w:rPr>
          <w:rFonts w:ascii="Calibri" w:hAnsi="Calibri" w:cs="Calibri"/>
          <w:color w:val="232B39"/>
          <w:shd w:val="clear" w:color="auto" w:fill="FFFFFF"/>
        </w:rPr>
        <w:t> </w:t>
      </w:r>
      <w:r w:rsidRPr="00EC7596">
        <w:rPr>
          <w:rFonts w:cs="Tahoma"/>
          <w:color w:val="232B39"/>
          <w:shd w:val="clear" w:color="auto" w:fill="FFFFFF"/>
        </w:rPr>
        <w:t>GST.</w:t>
      </w:r>
    </w:p>
    <w:tbl>
      <w:tblPr>
        <w:tblStyle w:val="AnnualReporttexttable"/>
        <w:tblW w:w="0" w:type="auto"/>
        <w:tblLook w:val="0020" w:firstRow="1" w:lastRow="0" w:firstColumn="0" w:lastColumn="0" w:noHBand="0" w:noVBand="0"/>
      </w:tblPr>
      <w:tblGrid>
        <w:gridCol w:w="1407"/>
        <w:gridCol w:w="2993"/>
      </w:tblGrid>
      <w:tr w:rsidR="004E29AF" w14:paraId="7CE91D0F" w14:textId="77777777" w:rsidTr="003E4E12">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407" w:type="dxa"/>
            <w:hideMark/>
          </w:tcPr>
          <w:p w14:paraId="7D92DFA6" w14:textId="77777777" w:rsidR="004E29AF" w:rsidRPr="005753BE" w:rsidRDefault="004E29AF" w:rsidP="005753BE">
            <w:pPr>
              <w:pStyle w:val="Tabletextheading"/>
              <w:jc w:val="left"/>
              <w:rPr>
                <w:b w:val="0"/>
                <w:bCs/>
              </w:rPr>
            </w:pPr>
            <w:r w:rsidRPr="005753BE">
              <w:rPr>
                <w:b w:val="0"/>
                <w:bCs/>
              </w:rPr>
              <w:t>Name of campaign</w:t>
            </w:r>
          </w:p>
        </w:tc>
        <w:tc>
          <w:tcPr>
            <w:cnfStyle w:val="000001000000" w:firstRow="0" w:lastRow="0" w:firstColumn="0" w:lastColumn="0" w:oddVBand="0" w:evenVBand="1" w:oddHBand="0" w:evenHBand="0" w:firstRowFirstColumn="0" w:firstRowLastColumn="0" w:lastRowFirstColumn="0" w:lastRowLastColumn="0"/>
            <w:tcW w:w="2993" w:type="dxa"/>
          </w:tcPr>
          <w:p w14:paraId="069AD4FA" w14:textId="77777777" w:rsidR="004E29AF" w:rsidRPr="005753BE" w:rsidRDefault="004E29AF" w:rsidP="005753BE">
            <w:pPr>
              <w:pStyle w:val="Tabletextheading"/>
              <w:jc w:val="left"/>
              <w:rPr>
                <w:b w:val="0"/>
                <w:bCs/>
              </w:rPr>
            </w:pPr>
            <w:r w:rsidRPr="005753BE">
              <w:rPr>
                <w:b w:val="0"/>
                <w:bCs/>
              </w:rPr>
              <w:t>Victorian Homebuyer Fund</w:t>
            </w:r>
          </w:p>
        </w:tc>
      </w:tr>
      <w:tr w:rsidR="004E29AF" w14:paraId="770384E1" w14:textId="77777777" w:rsidTr="003E4E12">
        <w:tc>
          <w:tcPr>
            <w:cnfStyle w:val="000010000000" w:firstRow="0" w:lastRow="0" w:firstColumn="0" w:lastColumn="0" w:oddVBand="1" w:evenVBand="0" w:oddHBand="0" w:evenHBand="0" w:firstRowFirstColumn="0" w:firstRowLastColumn="0" w:lastRowFirstColumn="0" w:lastRowLastColumn="0"/>
            <w:tcW w:w="1407" w:type="dxa"/>
            <w:hideMark/>
          </w:tcPr>
          <w:p w14:paraId="160CC907" w14:textId="77777777" w:rsidR="004E29AF" w:rsidRPr="00265A9D" w:rsidRDefault="004E29AF" w:rsidP="003E4E12">
            <w:pPr>
              <w:pStyle w:val="Tabletext"/>
            </w:pPr>
            <w:r w:rsidRPr="00265A9D">
              <w:t>Campaign Summary</w:t>
            </w:r>
          </w:p>
        </w:tc>
        <w:tc>
          <w:tcPr>
            <w:cnfStyle w:val="000001000000" w:firstRow="0" w:lastRow="0" w:firstColumn="0" w:lastColumn="0" w:oddVBand="0" w:evenVBand="1" w:oddHBand="0" w:evenHBand="0" w:firstRowFirstColumn="0" w:firstRowLastColumn="0" w:lastRowFirstColumn="0" w:lastRowLastColumn="0"/>
            <w:tcW w:w="2993" w:type="dxa"/>
          </w:tcPr>
          <w:p w14:paraId="0388DFB2" w14:textId="77777777" w:rsidR="004E29AF" w:rsidRPr="00CD2619" w:rsidRDefault="004E29AF" w:rsidP="003E4E12">
            <w:pPr>
              <w:pStyle w:val="Tabletext"/>
            </w:pPr>
            <w:r w:rsidRPr="00CD2619">
              <w:t>An integrated campaign which aimed to drive demand and conversion of the Victorian Homebuyer Fund. Advertising activity included TV, radio, outdoor billboard, social media, print and digital.</w:t>
            </w:r>
          </w:p>
          <w:p w14:paraId="07522FE1" w14:textId="242F87F2" w:rsidR="004E29AF" w:rsidRPr="00CD2619" w:rsidRDefault="004E29AF" w:rsidP="003E4E12">
            <w:pPr>
              <w:pStyle w:val="Tabletext"/>
            </w:pPr>
            <w:r w:rsidRPr="00CD2619">
              <w:t>The Victorian Government launched the Victorian Homebuyer Fund in October 2021 to accelerate Victorians into home ownership.</w:t>
            </w:r>
          </w:p>
        </w:tc>
      </w:tr>
      <w:tr w:rsidR="004E29AF" w14:paraId="24B96C98" w14:textId="77777777" w:rsidTr="003E4E12">
        <w:tc>
          <w:tcPr>
            <w:cnfStyle w:val="000010000000" w:firstRow="0" w:lastRow="0" w:firstColumn="0" w:lastColumn="0" w:oddVBand="1" w:evenVBand="0" w:oddHBand="0" w:evenHBand="0" w:firstRowFirstColumn="0" w:firstRowLastColumn="0" w:lastRowFirstColumn="0" w:lastRowLastColumn="0"/>
            <w:tcW w:w="1407" w:type="dxa"/>
          </w:tcPr>
          <w:p w14:paraId="5D0DAA24" w14:textId="67473CAD" w:rsidR="004E29AF" w:rsidRPr="00265A9D" w:rsidRDefault="004E29AF" w:rsidP="003E4E12">
            <w:pPr>
              <w:pStyle w:val="Tabletext"/>
            </w:pPr>
            <w:r w:rsidRPr="00265A9D">
              <w:t>Start/</w:t>
            </w:r>
            <w:r w:rsidR="002B037D" w:rsidRPr="00265A9D">
              <w:t>end</w:t>
            </w:r>
            <w:r w:rsidRPr="00265A9D">
              <w:t xml:space="preserve"> date</w:t>
            </w:r>
          </w:p>
        </w:tc>
        <w:tc>
          <w:tcPr>
            <w:cnfStyle w:val="000001000000" w:firstRow="0" w:lastRow="0" w:firstColumn="0" w:lastColumn="0" w:oddVBand="0" w:evenVBand="1" w:oddHBand="0" w:evenHBand="0" w:firstRowFirstColumn="0" w:firstRowLastColumn="0" w:lastRowFirstColumn="0" w:lastRowLastColumn="0"/>
            <w:tcW w:w="2993" w:type="dxa"/>
          </w:tcPr>
          <w:p w14:paraId="70451166" w14:textId="6BA70805" w:rsidR="004E29AF" w:rsidRPr="00CD2619" w:rsidRDefault="21F13B42" w:rsidP="003E4E12">
            <w:pPr>
              <w:pStyle w:val="Tabletext"/>
            </w:pPr>
            <w:r>
              <w:t>Q1</w:t>
            </w:r>
            <w:r w:rsidR="004E29AF" w:rsidRPr="00CD2619">
              <w:t xml:space="preserve"> 2022</w:t>
            </w:r>
            <w:r w:rsidR="5B82E851">
              <w:t>-23</w:t>
            </w:r>
            <w:r w:rsidR="004E29AF" w:rsidRPr="00CD2619">
              <w:t xml:space="preserve"> to </w:t>
            </w:r>
            <w:r w:rsidR="3E80751F">
              <w:t xml:space="preserve">Q2 </w:t>
            </w:r>
            <w:r w:rsidR="004E29AF" w:rsidRPr="00CD2619">
              <w:t>2022</w:t>
            </w:r>
            <w:r w:rsidR="7ADDDD4F">
              <w:t>-23</w:t>
            </w:r>
          </w:p>
        </w:tc>
      </w:tr>
      <w:tr w:rsidR="004E29AF" w14:paraId="35AE84AA" w14:textId="77777777" w:rsidTr="003E4E12">
        <w:tc>
          <w:tcPr>
            <w:cnfStyle w:val="000010000000" w:firstRow="0" w:lastRow="0" w:firstColumn="0" w:lastColumn="0" w:oddVBand="1" w:evenVBand="0" w:oddHBand="0" w:evenHBand="0" w:firstRowFirstColumn="0" w:firstRowLastColumn="0" w:lastRowFirstColumn="0" w:lastRowLastColumn="0"/>
            <w:tcW w:w="1407" w:type="dxa"/>
          </w:tcPr>
          <w:p w14:paraId="7887C47A" w14:textId="77777777" w:rsidR="004E29AF" w:rsidRPr="00265A9D" w:rsidRDefault="004E29AF" w:rsidP="003E4E12">
            <w:pPr>
              <w:pStyle w:val="Tabletext"/>
            </w:pPr>
            <w:r w:rsidRPr="00265A9D">
              <w:t>Advertising media expenditure</w:t>
            </w:r>
          </w:p>
        </w:tc>
        <w:tc>
          <w:tcPr>
            <w:cnfStyle w:val="000001000000" w:firstRow="0" w:lastRow="0" w:firstColumn="0" w:lastColumn="0" w:oddVBand="0" w:evenVBand="1" w:oddHBand="0" w:evenHBand="0" w:firstRowFirstColumn="0" w:firstRowLastColumn="0" w:lastRowFirstColumn="0" w:lastRowLastColumn="0"/>
            <w:tcW w:w="2993" w:type="dxa"/>
          </w:tcPr>
          <w:p w14:paraId="0B89848B" w14:textId="346F5C1A" w:rsidR="004E29AF" w:rsidRPr="00CD2619" w:rsidRDefault="004E29AF" w:rsidP="003E4E12">
            <w:pPr>
              <w:pStyle w:val="Tabletext"/>
            </w:pPr>
            <w:r w:rsidRPr="00CD2619">
              <w:t>$798 000</w:t>
            </w:r>
          </w:p>
        </w:tc>
      </w:tr>
      <w:tr w:rsidR="004E29AF" w14:paraId="0C3F86FD" w14:textId="77777777" w:rsidTr="003E4E12">
        <w:tc>
          <w:tcPr>
            <w:cnfStyle w:val="000010000000" w:firstRow="0" w:lastRow="0" w:firstColumn="0" w:lastColumn="0" w:oddVBand="1" w:evenVBand="0" w:oddHBand="0" w:evenHBand="0" w:firstRowFirstColumn="0" w:firstRowLastColumn="0" w:lastRowFirstColumn="0" w:lastRowLastColumn="0"/>
            <w:tcW w:w="1407" w:type="dxa"/>
          </w:tcPr>
          <w:p w14:paraId="03244222" w14:textId="77777777" w:rsidR="004E29AF" w:rsidRPr="00265A9D" w:rsidRDefault="004E29AF" w:rsidP="003E4E12">
            <w:pPr>
              <w:pStyle w:val="Tabletext"/>
            </w:pPr>
            <w:r w:rsidRPr="00265A9D">
              <w:t>Creative development</w:t>
            </w:r>
          </w:p>
        </w:tc>
        <w:tc>
          <w:tcPr>
            <w:cnfStyle w:val="000001000000" w:firstRow="0" w:lastRow="0" w:firstColumn="0" w:lastColumn="0" w:oddVBand="0" w:evenVBand="1" w:oddHBand="0" w:evenHBand="0" w:firstRowFirstColumn="0" w:firstRowLastColumn="0" w:lastRowFirstColumn="0" w:lastRowLastColumn="0"/>
            <w:tcW w:w="2993" w:type="dxa"/>
          </w:tcPr>
          <w:p w14:paraId="2109B3B2" w14:textId="319D333C" w:rsidR="004E29AF" w:rsidRPr="00CD2619" w:rsidRDefault="004E29AF" w:rsidP="003E4E12">
            <w:pPr>
              <w:pStyle w:val="Tabletext"/>
            </w:pPr>
            <w:r w:rsidRPr="00CD2619">
              <w:t>$104</w:t>
            </w:r>
            <w:r w:rsidR="00CD2619" w:rsidRPr="00CD2619">
              <w:t xml:space="preserve"> </w:t>
            </w:r>
            <w:r w:rsidRPr="00CD2619">
              <w:t>113</w:t>
            </w:r>
          </w:p>
        </w:tc>
      </w:tr>
      <w:tr w:rsidR="004E29AF" w14:paraId="06CC81FE" w14:textId="77777777" w:rsidTr="003E4E12">
        <w:tc>
          <w:tcPr>
            <w:cnfStyle w:val="000010000000" w:firstRow="0" w:lastRow="0" w:firstColumn="0" w:lastColumn="0" w:oddVBand="1" w:evenVBand="0" w:oddHBand="0" w:evenHBand="0" w:firstRowFirstColumn="0" w:firstRowLastColumn="0" w:lastRowFirstColumn="0" w:lastRowLastColumn="0"/>
            <w:tcW w:w="1407" w:type="dxa"/>
          </w:tcPr>
          <w:p w14:paraId="7C2A61C9" w14:textId="77777777" w:rsidR="004E29AF" w:rsidRPr="00265A9D" w:rsidRDefault="004E29AF" w:rsidP="003E4E12">
            <w:pPr>
              <w:pStyle w:val="Tabletext"/>
            </w:pPr>
            <w:r w:rsidRPr="00265A9D">
              <w:t>Research and evaluation expenditure</w:t>
            </w:r>
          </w:p>
        </w:tc>
        <w:tc>
          <w:tcPr>
            <w:cnfStyle w:val="000001000000" w:firstRow="0" w:lastRow="0" w:firstColumn="0" w:lastColumn="0" w:oddVBand="0" w:evenVBand="1" w:oddHBand="0" w:evenHBand="0" w:firstRowFirstColumn="0" w:firstRowLastColumn="0" w:lastRowFirstColumn="0" w:lastRowLastColumn="0"/>
            <w:tcW w:w="2993" w:type="dxa"/>
          </w:tcPr>
          <w:p w14:paraId="00F65FF9" w14:textId="77777777" w:rsidR="004E29AF" w:rsidRPr="00CD2619" w:rsidRDefault="004E29AF" w:rsidP="003E4E12">
            <w:pPr>
              <w:pStyle w:val="Tabletext"/>
            </w:pPr>
          </w:p>
        </w:tc>
      </w:tr>
      <w:tr w:rsidR="004E29AF" w14:paraId="54A02525" w14:textId="77777777" w:rsidTr="003E4E12">
        <w:tc>
          <w:tcPr>
            <w:cnfStyle w:val="000010000000" w:firstRow="0" w:lastRow="0" w:firstColumn="0" w:lastColumn="0" w:oddVBand="1" w:evenVBand="0" w:oddHBand="0" w:evenHBand="0" w:firstRowFirstColumn="0" w:firstRowLastColumn="0" w:lastRowFirstColumn="0" w:lastRowLastColumn="0"/>
            <w:tcW w:w="1407" w:type="dxa"/>
          </w:tcPr>
          <w:p w14:paraId="6EA39908" w14:textId="77777777" w:rsidR="004E29AF" w:rsidRPr="00265A9D" w:rsidRDefault="004E29AF" w:rsidP="003E4E12">
            <w:pPr>
              <w:pStyle w:val="Tabletext"/>
            </w:pPr>
            <w:r w:rsidRPr="00265A9D">
              <w:t>Print and collateral expenditure</w:t>
            </w:r>
          </w:p>
        </w:tc>
        <w:tc>
          <w:tcPr>
            <w:cnfStyle w:val="000001000000" w:firstRow="0" w:lastRow="0" w:firstColumn="0" w:lastColumn="0" w:oddVBand="0" w:evenVBand="1" w:oddHBand="0" w:evenHBand="0" w:firstRowFirstColumn="0" w:firstRowLastColumn="0" w:lastRowFirstColumn="0" w:lastRowLastColumn="0"/>
            <w:tcW w:w="2993" w:type="dxa"/>
          </w:tcPr>
          <w:p w14:paraId="1532B03F" w14:textId="77777777" w:rsidR="004E29AF" w:rsidRPr="00CD2619" w:rsidRDefault="004E29AF" w:rsidP="003E4E12">
            <w:pPr>
              <w:pStyle w:val="Tabletext"/>
            </w:pPr>
            <w:r w:rsidRPr="00CD2619">
              <w:t>–</w:t>
            </w:r>
          </w:p>
        </w:tc>
      </w:tr>
      <w:tr w:rsidR="004E29AF" w14:paraId="14A376D7" w14:textId="77777777" w:rsidTr="003E4E12">
        <w:tc>
          <w:tcPr>
            <w:cnfStyle w:val="000010000000" w:firstRow="0" w:lastRow="0" w:firstColumn="0" w:lastColumn="0" w:oddVBand="1" w:evenVBand="0" w:oddHBand="0" w:evenHBand="0" w:firstRowFirstColumn="0" w:firstRowLastColumn="0" w:lastRowFirstColumn="0" w:lastRowLastColumn="0"/>
            <w:tcW w:w="1407" w:type="dxa"/>
          </w:tcPr>
          <w:p w14:paraId="1EBDE87E" w14:textId="77777777" w:rsidR="004E29AF" w:rsidRPr="00265A9D" w:rsidRDefault="004E29AF" w:rsidP="003E4E12">
            <w:pPr>
              <w:pStyle w:val="Tabletext"/>
            </w:pPr>
            <w:r w:rsidRPr="00265A9D">
              <w:t>Other campaign expenditure</w:t>
            </w:r>
          </w:p>
        </w:tc>
        <w:tc>
          <w:tcPr>
            <w:cnfStyle w:val="000001000000" w:firstRow="0" w:lastRow="0" w:firstColumn="0" w:lastColumn="0" w:oddVBand="0" w:evenVBand="1" w:oddHBand="0" w:evenHBand="0" w:firstRowFirstColumn="0" w:firstRowLastColumn="0" w:lastRowFirstColumn="0" w:lastRowLastColumn="0"/>
            <w:tcW w:w="2993" w:type="dxa"/>
          </w:tcPr>
          <w:p w14:paraId="768CDA66" w14:textId="77777777" w:rsidR="004E29AF" w:rsidRPr="00CD2619" w:rsidRDefault="004E29AF" w:rsidP="003E4E12">
            <w:pPr>
              <w:pStyle w:val="Tabletext"/>
            </w:pPr>
          </w:p>
        </w:tc>
      </w:tr>
      <w:tr w:rsidR="004E29AF" w14:paraId="6279B7ED" w14:textId="77777777" w:rsidTr="003E4E12">
        <w:tc>
          <w:tcPr>
            <w:cnfStyle w:val="000010000000" w:firstRow="0" w:lastRow="0" w:firstColumn="0" w:lastColumn="0" w:oddVBand="1" w:evenVBand="0" w:oddHBand="0" w:evenHBand="0" w:firstRowFirstColumn="0" w:firstRowLastColumn="0" w:lastRowFirstColumn="0" w:lastRowLastColumn="0"/>
            <w:tcW w:w="1407" w:type="dxa"/>
          </w:tcPr>
          <w:p w14:paraId="5E12CC47" w14:textId="77777777" w:rsidR="004E29AF" w:rsidRDefault="004E29AF" w:rsidP="003E4E12">
            <w:pPr>
              <w:pStyle w:val="Tabletextbold"/>
              <w:rPr>
                <w:lang w:eastAsia="en-US"/>
              </w:rPr>
            </w:pPr>
            <w:r>
              <w:rPr>
                <w:lang w:eastAsia="en-US"/>
              </w:rPr>
              <w:t>Total</w:t>
            </w:r>
          </w:p>
        </w:tc>
        <w:tc>
          <w:tcPr>
            <w:cnfStyle w:val="000001000000" w:firstRow="0" w:lastRow="0" w:firstColumn="0" w:lastColumn="0" w:oddVBand="0" w:evenVBand="1" w:oddHBand="0" w:evenHBand="0" w:firstRowFirstColumn="0" w:firstRowLastColumn="0" w:lastRowFirstColumn="0" w:lastRowLastColumn="0"/>
            <w:tcW w:w="2993" w:type="dxa"/>
          </w:tcPr>
          <w:p w14:paraId="1233A626" w14:textId="3E60586A" w:rsidR="004E29AF" w:rsidRPr="00CD2619" w:rsidRDefault="004E29AF" w:rsidP="003E4E12">
            <w:pPr>
              <w:pStyle w:val="Tabletextbold"/>
            </w:pPr>
            <w:r w:rsidRPr="00CD2619">
              <w:t>$902</w:t>
            </w:r>
            <w:r w:rsidR="00CD2619" w:rsidRPr="00CD2619">
              <w:t xml:space="preserve"> </w:t>
            </w:r>
            <w:r w:rsidRPr="00CD2619">
              <w:t>113</w:t>
            </w:r>
          </w:p>
        </w:tc>
      </w:tr>
    </w:tbl>
    <w:p w14:paraId="7291DACF" w14:textId="77777777" w:rsidR="004E29AF" w:rsidRDefault="004E29AF" w:rsidP="004E29AF">
      <w:pPr>
        <w:rPr>
          <w:rFonts w:cs="Tahoma"/>
          <w:color w:val="232B39"/>
          <w:szCs w:val="17"/>
          <w:shd w:val="clear" w:color="auto" w:fill="FFFFFF"/>
        </w:rPr>
      </w:pPr>
    </w:p>
    <w:p w14:paraId="60841DA0" w14:textId="77777777" w:rsidR="004E29AF" w:rsidRPr="00F65579" w:rsidRDefault="004E29AF" w:rsidP="004E29AF">
      <w:pPr>
        <w:pStyle w:val="Heading2"/>
      </w:pPr>
      <w:bookmarkStart w:id="258" w:name="_Ref492630865"/>
      <w:r w:rsidRPr="00F65579">
        <w:t>Details of consultancies (valued at $10</w:t>
      </w:r>
      <w:r w:rsidRPr="00F65579">
        <w:rPr>
          <w:rFonts w:ascii="Calibri" w:hAnsi="Calibri" w:cs="Calibri"/>
        </w:rPr>
        <w:t> </w:t>
      </w:r>
      <w:r w:rsidRPr="00F65579">
        <w:t>000 or greater)</w:t>
      </w:r>
      <w:bookmarkEnd w:id="258"/>
    </w:p>
    <w:p w14:paraId="51B3EC0F" w14:textId="6055F531" w:rsidR="004E491A" w:rsidRPr="00F65579" w:rsidRDefault="004E491A" w:rsidP="004E29AF">
      <w:r w:rsidRPr="004E491A">
        <w:t>In 2022</w:t>
      </w:r>
      <w:r w:rsidRPr="004E491A">
        <w:rPr>
          <w:rFonts w:ascii="Cambria Math" w:hAnsi="Cambria Math" w:cs="Cambria Math"/>
        </w:rPr>
        <w:t>‑</w:t>
      </w:r>
      <w:r w:rsidRPr="004E491A">
        <w:t>23, there were 11</w:t>
      </w:r>
      <w:r w:rsidR="00161BC3">
        <w:t>5</w:t>
      </w:r>
      <w:r w:rsidRPr="004E491A">
        <w:t xml:space="preserve"> consultancies where the total fees payable to the consultants were $10</w:t>
      </w:r>
      <w:r w:rsidRPr="004E491A">
        <w:rPr>
          <w:rFonts w:ascii="Calibri" w:hAnsi="Calibri" w:cs="Calibri"/>
        </w:rPr>
        <w:t> </w:t>
      </w:r>
      <w:r w:rsidRPr="004E491A">
        <w:t>000 or greater. The total expenditure incurred during 2022</w:t>
      </w:r>
      <w:r w:rsidRPr="004E491A">
        <w:rPr>
          <w:rFonts w:ascii="Cambria Math" w:hAnsi="Cambria Math" w:cs="Cambria Math"/>
        </w:rPr>
        <w:t>‑</w:t>
      </w:r>
      <w:r w:rsidRPr="004E491A">
        <w:t>23 in relation to these consultancies is $26</w:t>
      </w:r>
      <w:r w:rsidR="00C3260D">
        <w:rPr>
          <w:rFonts w:ascii="Calibri" w:hAnsi="Calibri" w:cs="Calibri"/>
        </w:rPr>
        <w:t> </w:t>
      </w:r>
      <w:r w:rsidR="00246727" w:rsidRPr="004E491A">
        <w:t>2</w:t>
      </w:r>
      <w:r w:rsidR="00246727">
        <w:t>85</w:t>
      </w:r>
      <w:r w:rsidR="00246727">
        <w:rPr>
          <w:rFonts w:ascii="Calibri" w:hAnsi="Calibri" w:cs="Calibri"/>
        </w:rPr>
        <w:t> </w:t>
      </w:r>
      <w:r w:rsidR="00FF5DCC">
        <w:t>000</w:t>
      </w:r>
      <w:r w:rsidR="00C3260D">
        <w:rPr>
          <w:rFonts w:ascii="Calibri" w:hAnsi="Calibri" w:cs="Calibri"/>
        </w:rPr>
        <w:t> </w:t>
      </w:r>
      <w:r w:rsidRPr="004E491A">
        <w:t xml:space="preserve"> (excluding GST). Details of individual consultancies can be viewed at </w:t>
      </w:r>
      <w:hyperlink r:id="rId246" w:history="1">
        <w:r w:rsidR="00C3260D" w:rsidRPr="004C2EE3">
          <w:rPr>
            <w:rStyle w:val="Hyperlink"/>
          </w:rPr>
          <w:t>www.dtf.vic.gov.au</w:t>
        </w:r>
      </w:hyperlink>
      <w:r w:rsidRPr="004E491A">
        <w:t>.</w:t>
      </w:r>
    </w:p>
    <w:p w14:paraId="64C8AD3A" w14:textId="77777777" w:rsidR="004E29AF" w:rsidRPr="00F65579" w:rsidRDefault="004E29AF" w:rsidP="004E29AF">
      <w:pPr>
        <w:pStyle w:val="Heading2"/>
      </w:pPr>
      <w:bookmarkStart w:id="259" w:name="_Ref492630870"/>
      <w:r w:rsidRPr="00F65579">
        <w:t>Details of consultancies under $10</w:t>
      </w:r>
      <w:r w:rsidRPr="00F65579">
        <w:rPr>
          <w:rFonts w:ascii="Calibri" w:hAnsi="Calibri" w:cs="Calibri"/>
        </w:rPr>
        <w:t> </w:t>
      </w:r>
      <w:r w:rsidRPr="00F65579">
        <w:t>000</w:t>
      </w:r>
      <w:bookmarkEnd w:id="259"/>
    </w:p>
    <w:p w14:paraId="01AA6CC1" w14:textId="376C2F42" w:rsidR="004E29AF" w:rsidRDefault="004E29AF" w:rsidP="004E29AF">
      <w:r w:rsidRPr="00DE246F">
        <w:t xml:space="preserve">In </w:t>
      </w:r>
      <w:r w:rsidRPr="00CD2619">
        <w:t>202</w:t>
      </w:r>
      <w:r w:rsidR="00CD2619">
        <w:t>2</w:t>
      </w:r>
      <w:r w:rsidR="00265A9D" w:rsidRPr="00265A9D">
        <w:rPr>
          <w:rFonts w:ascii="Cambria Math" w:hAnsi="Cambria Math" w:cs="Cambria Math"/>
        </w:rPr>
        <w:t>‑</w:t>
      </w:r>
      <w:r w:rsidRPr="00CD2619">
        <w:t>2</w:t>
      </w:r>
      <w:r w:rsidR="00CD2619">
        <w:t>3</w:t>
      </w:r>
      <w:r w:rsidRPr="00CD2619">
        <w:t xml:space="preserve">, there were </w:t>
      </w:r>
      <w:r w:rsidR="00265A9D" w:rsidRPr="00265A9D">
        <w:t>4</w:t>
      </w:r>
      <w:r w:rsidRPr="00CD2619">
        <w:t xml:space="preserve"> consultancies during the year, where the total fees payable to the individual consultancies was less than $10</w:t>
      </w:r>
      <w:r w:rsidRPr="00CD2619">
        <w:rPr>
          <w:rFonts w:ascii="Calibri" w:hAnsi="Calibri" w:cs="Calibri"/>
        </w:rPr>
        <w:t> </w:t>
      </w:r>
      <w:r w:rsidRPr="00CD2619">
        <w:t>000. The total expenditure incurred during 202</w:t>
      </w:r>
      <w:r w:rsidR="00CD2619" w:rsidRPr="00CD2619">
        <w:t>2</w:t>
      </w:r>
      <w:r w:rsidR="00265A9D" w:rsidRPr="00265A9D">
        <w:rPr>
          <w:rFonts w:ascii="Cambria Math" w:hAnsi="Cambria Math" w:cs="Cambria Math"/>
        </w:rPr>
        <w:t>‑</w:t>
      </w:r>
      <w:r w:rsidRPr="00CD2619">
        <w:t>2</w:t>
      </w:r>
      <w:r w:rsidR="00CD2619" w:rsidRPr="00CD2619">
        <w:t>3</w:t>
      </w:r>
      <w:r w:rsidRPr="00CD2619">
        <w:t xml:space="preserve"> in r</w:t>
      </w:r>
      <w:r w:rsidRPr="00DE246F">
        <w:t xml:space="preserve">elation to these consultancies was </w:t>
      </w:r>
      <w:r w:rsidRPr="00265A9D">
        <w:t>$</w:t>
      </w:r>
      <w:r w:rsidR="00265A9D" w:rsidRPr="00265A9D">
        <w:t>16</w:t>
      </w:r>
      <w:r w:rsidR="00265A9D">
        <w:rPr>
          <w:rFonts w:ascii="Calibri" w:hAnsi="Calibri" w:cs="Calibri"/>
        </w:rPr>
        <w:t> </w:t>
      </w:r>
      <w:r w:rsidR="00265A9D" w:rsidRPr="00265A9D">
        <w:t>926</w:t>
      </w:r>
      <w:r w:rsidRPr="00DE246F">
        <w:t xml:space="preserve"> (excluding GST)</w:t>
      </w:r>
      <w:r>
        <w:t>.</w:t>
      </w:r>
    </w:p>
    <w:bookmarkEnd w:id="255"/>
    <w:p w14:paraId="021AE40F" w14:textId="77777777" w:rsidR="004E29AF" w:rsidRDefault="004E29AF" w:rsidP="004E29AF">
      <w:pPr>
        <w:keepLines w:val="0"/>
        <w:spacing w:before="0" w:after="0"/>
        <w:rPr>
          <w:rFonts w:asciiTheme="majorHAnsi" w:hAnsiTheme="majorHAnsi" w:cstheme="minorHAnsi"/>
          <w:b/>
          <w:color w:val="4C4C4C"/>
          <w:sz w:val="30"/>
          <w:szCs w:val="48"/>
        </w:rPr>
      </w:pPr>
      <w:r>
        <w:br w:type="page"/>
      </w:r>
    </w:p>
    <w:p w14:paraId="5CABD2EA" w14:textId="77777777" w:rsidR="004E29AF" w:rsidRPr="00F65579" w:rsidRDefault="004E29AF" w:rsidP="004E29AF">
      <w:pPr>
        <w:pStyle w:val="Heading1b"/>
      </w:pPr>
      <w:bookmarkStart w:id="260" w:name="_Toc147312287"/>
      <w:r w:rsidRPr="00184306">
        <w:t>Information and communication technology expenditure</w:t>
      </w:r>
      <w:bookmarkEnd w:id="260"/>
    </w:p>
    <w:p w14:paraId="46C74613" w14:textId="77777777" w:rsidR="004E29AF" w:rsidRPr="00F65579" w:rsidRDefault="004E29AF" w:rsidP="004E29AF">
      <w:pPr>
        <w:pStyle w:val="Heading2"/>
      </w:pPr>
      <w:bookmarkStart w:id="261" w:name="_Ref492631101"/>
      <w:r w:rsidRPr="00F65579">
        <w:t>Details of information and communication technology expenditure</w:t>
      </w:r>
      <w:bookmarkEnd w:id="261"/>
    </w:p>
    <w:p w14:paraId="65D82EC0" w14:textId="77777777" w:rsidR="004E29AF" w:rsidRDefault="004E29AF" w:rsidP="004E29AF">
      <w:r w:rsidRPr="00F65579">
        <w:t>ICT expenditure refers to the Department</w:t>
      </w:r>
      <w:r>
        <w:t>’</w:t>
      </w:r>
      <w:r w:rsidRPr="00F65579">
        <w:t>s costs in providing business</w:t>
      </w:r>
      <w:r>
        <w:noBreakHyphen/>
      </w:r>
      <w:r w:rsidRPr="00F65579">
        <w:t>enabling ICT services within the current reporting period. It comprises business as usual (BAU) ICT expenditure</w:t>
      </w:r>
      <w:r>
        <w:t xml:space="preserve"> </w:t>
      </w:r>
      <w:r w:rsidRPr="00F65579">
        <w:t>and non-business as usual (non-BAU) ICT expenditure. Non-BAU ICT expenditure relates to extending or enhancing the Department</w:t>
      </w:r>
      <w:r>
        <w:t>’</w:t>
      </w:r>
      <w:r w:rsidRPr="00F65579">
        <w:t>s current ICT capabilities. BAU ICT expenditure is all remaining ICT expenditure which primarily relates to ongoing activities to operate and maintain the current ICT capability.</w:t>
      </w:r>
    </w:p>
    <w:p w14:paraId="31867283" w14:textId="53EDDFA3" w:rsidR="004E29AF" w:rsidRDefault="004E29AF" w:rsidP="004E29AF">
      <w:r w:rsidRPr="001C1CAF">
        <w:t xml:space="preserve">For the </w:t>
      </w:r>
      <w:r w:rsidRPr="007B48CD">
        <w:t>2</w:t>
      </w:r>
      <w:r w:rsidRPr="007D3690">
        <w:t>022-23</w:t>
      </w:r>
      <w:r w:rsidRPr="001C1CAF">
        <w:t xml:space="preserve"> reporting period, the Department had a total ICT expenditure of $</w:t>
      </w:r>
      <w:r>
        <w:t>70</w:t>
      </w:r>
      <w:r w:rsidR="003C31E6">
        <w:rPr>
          <w:rFonts w:ascii="Calibri" w:hAnsi="Calibri" w:cs="Calibri"/>
        </w:rPr>
        <w:t> </w:t>
      </w:r>
      <w:r>
        <w:t xml:space="preserve">638 </w:t>
      </w:r>
      <w:r w:rsidRPr="001C1CAF">
        <w:t>with the details shown below.</w:t>
      </w:r>
    </w:p>
    <w:tbl>
      <w:tblPr>
        <w:tblStyle w:val="AnnualReporttexttable"/>
        <w:tblW w:w="0" w:type="auto"/>
        <w:tblLook w:val="00A0" w:firstRow="1" w:lastRow="0" w:firstColumn="1" w:lastColumn="0" w:noHBand="0" w:noVBand="0"/>
      </w:tblPr>
      <w:tblGrid>
        <w:gridCol w:w="3329"/>
        <w:gridCol w:w="1113"/>
      </w:tblGrid>
      <w:tr w:rsidR="004E29AF" w:rsidRPr="00F65579" w14:paraId="5930CDD1" w14:textId="77777777" w:rsidTr="003E4E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9" w:type="dxa"/>
          </w:tcPr>
          <w:p w14:paraId="0DE3E19C" w14:textId="77777777" w:rsidR="004E29AF" w:rsidRPr="00F65579" w:rsidRDefault="004E29AF" w:rsidP="003E4E12">
            <w:pPr>
              <w:pStyle w:val="Tabletext"/>
            </w:pPr>
          </w:p>
        </w:tc>
        <w:tc>
          <w:tcPr>
            <w:cnfStyle w:val="000010000000" w:firstRow="0" w:lastRow="0" w:firstColumn="0" w:lastColumn="0" w:oddVBand="1" w:evenVBand="0" w:oddHBand="0" w:evenHBand="0" w:firstRowFirstColumn="0" w:firstRowLastColumn="0" w:lastRowFirstColumn="0" w:lastRowLastColumn="0"/>
            <w:tcW w:w="1113" w:type="dxa"/>
            <w:shd w:val="clear" w:color="auto" w:fill="auto"/>
          </w:tcPr>
          <w:p w14:paraId="7A52E53A" w14:textId="77777777" w:rsidR="004E29AF" w:rsidRPr="00F65579" w:rsidRDefault="004E29AF" w:rsidP="003E4E12">
            <w:pPr>
              <w:pStyle w:val="Tabletextright"/>
              <w:rPr>
                <w:b w:val="0"/>
              </w:rPr>
            </w:pPr>
            <w:r w:rsidRPr="00F65579">
              <w:rPr>
                <w:lang w:eastAsia="en-US"/>
              </w:rPr>
              <w:t>$</w:t>
            </w:r>
            <w:r>
              <w:rPr>
                <w:lang w:eastAsia="en-US"/>
              </w:rPr>
              <w:t>’</w:t>
            </w:r>
            <w:r w:rsidRPr="00F65579">
              <w:rPr>
                <w:lang w:eastAsia="en-US"/>
              </w:rPr>
              <w:t>000</w:t>
            </w:r>
          </w:p>
        </w:tc>
      </w:tr>
      <w:tr w:rsidR="004E29AF" w:rsidRPr="00F65579" w14:paraId="64C5A364" w14:textId="77777777" w:rsidTr="003E4E12">
        <w:tc>
          <w:tcPr>
            <w:cnfStyle w:val="001000000000" w:firstRow="0" w:lastRow="0" w:firstColumn="1" w:lastColumn="0" w:oddVBand="0" w:evenVBand="0" w:oddHBand="0" w:evenHBand="0" w:firstRowFirstColumn="0" w:firstRowLastColumn="0" w:lastRowFirstColumn="0" w:lastRowLastColumn="0"/>
            <w:tcW w:w="3329" w:type="dxa"/>
          </w:tcPr>
          <w:p w14:paraId="4054AC8F" w14:textId="77777777" w:rsidR="004E29AF" w:rsidRPr="00F65579" w:rsidRDefault="004E29AF" w:rsidP="003E4E12">
            <w:pPr>
              <w:pStyle w:val="Tabletext"/>
            </w:pPr>
            <w:r w:rsidRPr="00F65579">
              <w:t>Business as usual (BAU) ICT expenditure</w:t>
            </w:r>
          </w:p>
        </w:tc>
        <w:tc>
          <w:tcPr>
            <w:cnfStyle w:val="000010000000" w:firstRow="0" w:lastRow="0" w:firstColumn="0" w:lastColumn="0" w:oddVBand="1" w:evenVBand="0" w:oddHBand="0" w:evenHBand="0" w:firstRowFirstColumn="0" w:firstRowLastColumn="0" w:lastRowFirstColumn="0" w:lastRowLastColumn="0"/>
            <w:tcW w:w="1113" w:type="dxa"/>
          </w:tcPr>
          <w:p w14:paraId="0B6CB76E" w14:textId="77777777" w:rsidR="004E29AF" w:rsidRPr="007D3690" w:rsidRDefault="004E29AF" w:rsidP="003E4E12">
            <w:pPr>
              <w:pStyle w:val="Tabletextright"/>
            </w:pPr>
            <w:r w:rsidRPr="007D3690">
              <w:t>41 927</w:t>
            </w:r>
          </w:p>
        </w:tc>
      </w:tr>
      <w:tr w:rsidR="004E29AF" w:rsidRPr="00F65579" w14:paraId="3F7B9CBA" w14:textId="77777777" w:rsidTr="003E4E12">
        <w:tc>
          <w:tcPr>
            <w:cnfStyle w:val="001000000000" w:firstRow="0" w:lastRow="0" w:firstColumn="1" w:lastColumn="0" w:oddVBand="0" w:evenVBand="0" w:oddHBand="0" w:evenHBand="0" w:firstRowFirstColumn="0" w:firstRowLastColumn="0" w:lastRowFirstColumn="0" w:lastRowLastColumn="0"/>
            <w:tcW w:w="3329" w:type="dxa"/>
          </w:tcPr>
          <w:p w14:paraId="0D1A2885" w14:textId="038C69ED" w:rsidR="004E29AF" w:rsidRPr="00F65579" w:rsidRDefault="004E29AF" w:rsidP="003E4E12">
            <w:pPr>
              <w:pStyle w:val="Tabletext"/>
            </w:pPr>
            <w:r w:rsidRPr="00F65579">
              <w:t>Non</w:t>
            </w:r>
            <w:r w:rsidR="008B291C">
              <w:t>-</w:t>
            </w:r>
            <w:r w:rsidRPr="00F65579">
              <w:t>business as usual (non</w:t>
            </w:r>
            <w:r>
              <w:noBreakHyphen/>
            </w:r>
            <w:r w:rsidRPr="00F65579">
              <w:t>BAU) ICT expenditure consisting of:</w:t>
            </w:r>
          </w:p>
        </w:tc>
        <w:tc>
          <w:tcPr>
            <w:cnfStyle w:val="000010000000" w:firstRow="0" w:lastRow="0" w:firstColumn="0" w:lastColumn="0" w:oddVBand="1" w:evenVBand="0" w:oddHBand="0" w:evenHBand="0" w:firstRowFirstColumn="0" w:firstRowLastColumn="0" w:lastRowFirstColumn="0" w:lastRowLastColumn="0"/>
            <w:tcW w:w="1113" w:type="dxa"/>
          </w:tcPr>
          <w:p w14:paraId="3F912D17" w14:textId="77777777" w:rsidR="004E29AF" w:rsidRPr="007D3690" w:rsidRDefault="004E29AF" w:rsidP="003E4E12">
            <w:pPr>
              <w:pStyle w:val="Tabletextright"/>
            </w:pPr>
            <w:r w:rsidRPr="007D3690">
              <w:t>28 710</w:t>
            </w:r>
          </w:p>
        </w:tc>
      </w:tr>
      <w:tr w:rsidR="004E29AF" w:rsidRPr="00F65579" w14:paraId="382D1EAA" w14:textId="77777777" w:rsidTr="003E4E12">
        <w:tc>
          <w:tcPr>
            <w:cnfStyle w:val="001000000000" w:firstRow="0" w:lastRow="0" w:firstColumn="1" w:lastColumn="0" w:oddVBand="0" w:evenVBand="0" w:oddHBand="0" w:evenHBand="0" w:firstRowFirstColumn="0" w:firstRowLastColumn="0" w:lastRowFirstColumn="0" w:lastRowLastColumn="0"/>
            <w:tcW w:w="3329" w:type="dxa"/>
          </w:tcPr>
          <w:p w14:paraId="04386F74" w14:textId="77777777" w:rsidR="004E29AF" w:rsidRPr="00F65579" w:rsidRDefault="004E29AF" w:rsidP="003E4E12">
            <w:pPr>
              <w:pStyle w:val="Tabletextindent"/>
            </w:pPr>
            <w:r w:rsidRPr="00F65579">
              <w:t>Operational expenditure</w:t>
            </w:r>
          </w:p>
        </w:tc>
        <w:tc>
          <w:tcPr>
            <w:cnfStyle w:val="000010000000" w:firstRow="0" w:lastRow="0" w:firstColumn="0" w:lastColumn="0" w:oddVBand="1" w:evenVBand="0" w:oddHBand="0" w:evenHBand="0" w:firstRowFirstColumn="0" w:firstRowLastColumn="0" w:lastRowFirstColumn="0" w:lastRowLastColumn="0"/>
            <w:tcW w:w="1113" w:type="dxa"/>
          </w:tcPr>
          <w:p w14:paraId="04186D7E" w14:textId="77777777" w:rsidR="004E29AF" w:rsidRPr="007D3690" w:rsidRDefault="004E29AF" w:rsidP="003E4E12">
            <w:pPr>
              <w:pStyle w:val="Tabletextright"/>
            </w:pPr>
            <w:r w:rsidRPr="007D3690">
              <w:t>11 188</w:t>
            </w:r>
          </w:p>
        </w:tc>
      </w:tr>
      <w:tr w:rsidR="004E29AF" w:rsidRPr="00F65579" w14:paraId="2BEFF8AD" w14:textId="77777777" w:rsidTr="003E4E12">
        <w:tc>
          <w:tcPr>
            <w:cnfStyle w:val="001000000000" w:firstRow="0" w:lastRow="0" w:firstColumn="1" w:lastColumn="0" w:oddVBand="0" w:evenVBand="0" w:oddHBand="0" w:evenHBand="0" w:firstRowFirstColumn="0" w:firstRowLastColumn="0" w:lastRowFirstColumn="0" w:lastRowLastColumn="0"/>
            <w:tcW w:w="3329" w:type="dxa"/>
          </w:tcPr>
          <w:p w14:paraId="35FE39D3" w14:textId="77777777" w:rsidR="004E29AF" w:rsidRPr="00F65579" w:rsidRDefault="004E29AF" w:rsidP="003E4E12">
            <w:pPr>
              <w:pStyle w:val="Tabletextindent"/>
            </w:pPr>
            <w:r w:rsidRPr="00F65579">
              <w:t>Capital expenditure</w:t>
            </w:r>
          </w:p>
        </w:tc>
        <w:tc>
          <w:tcPr>
            <w:cnfStyle w:val="000010000000" w:firstRow="0" w:lastRow="0" w:firstColumn="0" w:lastColumn="0" w:oddVBand="1" w:evenVBand="0" w:oddHBand="0" w:evenHBand="0" w:firstRowFirstColumn="0" w:firstRowLastColumn="0" w:lastRowFirstColumn="0" w:lastRowLastColumn="0"/>
            <w:tcW w:w="1113" w:type="dxa"/>
          </w:tcPr>
          <w:p w14:paraId="74FD13DD" w14:textId="77777777" w:rsidR="004E29AF" w:rsidRPr="007D3690" w:rsidRDefault="004E29AF" w:rsidP="003E4E12">
            <w:pPr>
              <w:pStyle w:val="Tabletextright"/>
            </w:pPr>
            <w:r w:rsidRPr="007D3690">
              <w:t>17 522</w:t>
            </w:r>
          </w:p>
        </w:tc>
      </w:tr>
    </w:tbl>
    <w:p w14:paraId="3023D433" w14:textId="77777777" w:rsidR="004E29AF" w:rsidRPr="00F65579" w:rsidRDefault="004E29AF" w:rsidP="004E29AF">
      <w:pPr>
        <w:pStyle w:val="Spacer"/>
      </w:pPr>
    </w:p>
    <w:p w14:paraId="699069B6" w14:textId="77777777" w:rsidR="004E29AF" w:rsidRPr="00F65579" w:rsidRDefault="004E29AF" w:rsidP="004E29AF">
      <w:pPr>
        <w:pStyle w:val="Heading1b"/>
      </w:pPr>
      <w:bookmarkStart w:id="262" w:name="MajorContracts"/>
      <w:r>
        <w:br w:type="column"/>
      </w:r>
      <w:bookmarkStart w:id="263" w:name="_Toc147312288"/>
      <w:r w:rsidRPr="00824A4B">
        <w:t>Disclosure of major contracts</w:t>
      </w:r>
      <w:bookmarkEnd w:id="262"/>
      <w:bookmarkEnd w:id="263"/>
    </w:p>
    <w:p w14:paraId="64346C5E" w14:textId="0378B27F" w:rsidR="004E29AF" w:rsidRPr="00F65579" w:rsidRDefault="004E29AF" w:rsidP="004E29AF">
      <w:pPr>
        <w:rPr>
          <w:rFonts w:cs="Cambria Math"/>
        </w:rPr>
      </w:pPr>
      <w:r w:rsidRPr="00F65579">
        <w:rPr>
          <w:rFonts w:cs="Cambria Math"/>
        </w:rPr>
        <w:t xml:space="preserve">The Department has disclosed, in accordance with the requirements of </w:t>
      </w:r>
      <w:r>
        <w:rPr>
          <w:rFonts w:cs="Cambria Math"/>
        </w:rPr>
        <w:t>G</w:t>
      </w:r>
      <w:r w:rsidRPr="00F65579">
        <w:rPr>
          <w:rFonts w:cs="Cambria Math"/>
        </w:rPr>
        <w:t>overnment policy and accompanying guidelines, all contracts greater than $10</w:t>
      </w:r>
      <w:r w:rsidRPr="00F40EB5">
        <w:rPr>
          <w:rFonts w:ascii="Calibri" w:hAnsi="Calibri" w:cs="Calibri"/>
        </w:rPr>
        <w:t> </w:t>
      </w:r>
      <w:r w:rsidRPr="00F40EB5">
        <w:rPr>
          <w:rFonts w:cs="Cambria Math"/>
        </w:rPr>
        <w:t>million</w:t>
      </w:r>
      <w:r w:rsidRPr="00F65579">
        <w:rPr>
          <w:rFonts w:cs="Cambria Math"/>
        </w:rPr>
        <w:t xml:space="preserve"> in value entered into during the financial year ended 30 June 20</w:t>
      </w:r>
      <w:r>
        <w:rPr>
          <w:rFonts w:cs="Cambria Math"/>
        </w:rPr>
        <w:t>23</w:t>
      </w:r>
      <w:r w:rsidRPr="00F65579">
        <w:rPr>
          <w:rFonts w:cs="Cambria Math"/>
        </w:rPr>
        <w:t xml:space="preserve">. Details of contracts that have been disclosed in the Victorian Government Contracts Publishing System can be viewed at: </w:t>
      </w:r>
      <w:hyperlink r:id="rId247" w:history="1">
        <w:r w:rsidRPr="00F65579">
          <w:rPr>
            <w:rStyle w:val="Hyperlink"/>
            <w:rFonts w:eastAsiaTheme="majorEastAsia" w:cs="Cambria Math"/>
          </w:rPr>
          <w:t>www.buyingfor.vic.gov.au</w:t>
        </w:r>
      </w:hyperlink>
      <w:r w:rsidRPr="00F65579">
        <w:rPr>
          <w:rFonts w:cs="Cambria Math"/>
        </w:rPr>
        <w:t>.</w:t>
      </w:r>
    </w:p>
    <w:p w14:paraId="4A2E38A6" w14:textId="77777777" w:rsidR="004E29AF" w:rsidRPr="00F65579" w:rsidRDefault="004E29AF" w:rsidP="004E29AF">
      <w:pPr>
        <w:rPr>
          <w:rFonts w:cs="Cambria Math"/>
        </w:rPr>
      </w:pPr>
      <w:r w:rsidRPr="00F65579">
        <w:rPr>
          <w:rFonts w:cs="Cambria Math"/>
        </w:rPr>
        <w:t>Contractual details have not been disclosed for contracts where disclosure is exempted under the</w:t>
      </w:r>
      <w:r>
        <w:rPr>
          <w:rFonts w:ascii="Calibri" w:hAnsi="Calibri" w:cs="Calibri"/>
        </w:rPr>
        <w:t> </w:t>
      </w:r>
      <w:r w:rsidRPr="00F65579">
        <w:rPr>
          <w:rFonts w:cs="Cambria Math"/>
          <w:i/>
        </w:rPr>
        <w:t>Freedom of Information Act 1982</w:t>
      </w:r>
      <w:r w:rsidRPr="00F65579">
        <w:rPr>
          <w:rFonts w:cs="Cambria Math"/>
        </w:rPr>
        <w:t xml:space="preserve"> and/or government guidelines.</w:t>
      </w:r>
    </w:p>
    <w:p w14:paraId="6A4024B9" w14:textId="77777777" w:rsidR="004E29AF" w:rsidRPr="00F65579" w:rsidRDefault="004E29AF" w:rsidP="004E29AF">
      <w:pPr>
        <w:rPr>
          <w:rFonts w:cstheme="minorHAnsi"/>
        </w:rPr>
      </w:pPr>
    </w:p>
    <w:p w14:paraId="39CDC70B" w14:textId="77777777" w:rsidR="004E29AF" w:rsidRPr="00F65579" w:rsidRDefault="004E29AF" w:rsidP="004E29AF">
      <w:pPr>
        <w:pStyle w:val="Heading1b"/>
      </w:pPr>
      <w:bookmarkStart w:id="264" w:name="FOI"/>
      <w:r>
        <w:br w:type="column"/>
      </w:r>
      <w:bookmarkStart w:id="265" w:name="_Toc147312289"/>
      <w:r w:rsidRPr="0002518A">
        <w:t>Freedom of Information</w:t>
      </w:r>
      <w:bookmarkEnd w:id="265"/>
    </w:p>
    <w:bookmarkEnd w:id="264"/>
    <w:p w14:paraId="2659B1D0" w14:textId="77777777" w:rsidR="004E29AF" w:rsidRDefault="004E29AF" w:rsidP="004E29AF">
      <w:pPr>
        <w:sectPr w:rsidR="004E29AF" w:rsidSect="00232928">
          <w:pgSz w:w="11909" w:h="16834" w:code="9"/>
          <w:pgMar w:top="1728" w:right="1152" w:bottom="1267" w:left="1152" w:header="720" w:footer="288" w:gutter="0"/>
          <w:cols w:num="2" w:space="720"/>
          <w:noEndnote/>
        </w:sectPr>
      </w:pPr>
    </w:p>
    <w:p w14:paraId="5A07309C" w14:textId="38BAF916" w:rsidR="004E29AF" w:rsidRPr="00F65579" w:rsidRDefault="004E29AF" w:rsidP="00994304">
      <w:pPr>
        <w:ind w:right="122"/>
      </w:pPr>
      <w:r w:rsidRPr="000E5B7E">
        <w:t>The</w:t>
      </w:r>
      <w:r w:rsidRPr="0014222C">
        <w:rPr>
          <w:i/>
          <w:iCs/>
        </w:rPr>
        <w:t xml:space="preserve"> Freedom of Information Act 1982</w:t>
      </w:r>
      <w:r>
        <w:t xml:space="preserve"> (Vic) allows the public a right of access to documents held by the Department. The purpose of the Act is to extend, as far as possible, the right of the community to access information held by government departments, </w:t>
      </w:r>
      <w:r w:rsidRPr="00994304">
        <w:t>local</w:t>
      </w:r>
      <w:r w:rsidR="00994304">
        <w:t xml:space="preserve"> </w:t>
      </w:r>
      <w:r>
        <w:t xml:space="preserve">councils, ministers and other bodies subject to </w:t>
      </w:r>
      <w:r w:rsidRPr="00994304">
        <w:t>the</w:t>
      </w:r>
      <w:r w:rsidR="00994304">
        <w:t xml:space="preserve"> </w:t>
      </w:r>
      <w:r>
        <w:t>Act.</w:t>
      </w:r>
    </w:p>
    <w:p w14:paraId="60E0A56A" w14:textId="67A949FA" w:rsidR="004E29AF" w:rsidRPr="00392AC2" w:rsidRDefault="004E29AF" w:rsidP="004E29AF">
      <w:r>
        <w:t>An applicant has a right to apply for access to documents held by a department. This comprises documents both created by the Department or supplied to the Department by an external organisation or individual, and may also include maps, films, photographs, computer discs, tape recordings and videotapes. Information about the type of material produced by the Department is available on the Department’s website under its Part</w:t>
      </w:r>
      <w:r w:rsidR="00095FE2">
        <w:rPr>
          <w:rFonts w:ascii="Calibri" w:hAnsi="Calibri" w:cs="Calibri"/>
        </w:rPr>
        <w:t> </w:t>
      </w:r>
      <w:r>
        <w:t>II Information Statement.</w:t>
      </w:r>
    </w:p>
    <w:p w14:paraId="2536BE0F" w14:textId="77777777" w:rsidR="004E29AF" w:rsidRDefault="004E29AF" w:rsidP="004E29AF">
      <w:r>
        <w:t>The Act allows a department to refuse access, either fully or partially, to certain documents or information. Examples of documents that may not be accessed include Cabinet documents; some internal working documents; law enforcement documents; documents covered by legal professional privilege, such as legal advice; personal information about other people; and information provided to a department in confidence.</w:t>
      </w:r>
    </w:p>
    <w:p w14:paraId="4026042A" w14:textId="77777777" w:rsidR="004E29AF" w:rsidRPr="00F65579" w:rsidRDefault="004E29AF" w:rsidP="004E29AF">
      <w:r>
        <w:t>If an applicant is not satisfied by a decision made by the Department, under section 49A of the Act, they have the right to seek a review by the Office of the Victorian Information Commissioner (OVIC) within 28</w:t>
      </w:r>
      <w:r>
        <w:rPr>
          <w:rFonts w:ascii="Calibri" w:hAnsi="Calibri"/>
        </w:rPr>
        <w:t> </w:t>
      </w:r>
      <w:r>
        <w:t>days of receiving a decision letter.</w:t>
      </w:r>
    </w:p>
    <w:p w14:paraId="0D7A9A60" w14:textId="77777777" w:rsidR="004E29AF" w:rsidRPr="00F65579" w:rsidRDefault="004E29AF" w:rsidP="004E29AF">
      <w:pPr>
        <w:pStyle w:val="Heading2"/>
      </w:pPr>
      <w:r w:rsidRPr="00F65579">
        <w:t>Making a request</w:t>
      </w:r>
    </w:p>
    <w:p w14:paraId="3381038E" w14:textId="77777777" w:rsidR="004E29AF" w:rsidRPr="00F65579" w:rsidRDefault="004E29AF" w:rsidP="004E29AF">
      <w:r>
        <w:t>Section 17 of the Act sets out the formal requirements for making a request. In summary, a request should:</w:t>
      </w:r>
    </w:p>
    <w:p w14:paraId="77723EA4" w14:textId="77777777" w:rsidR="004E29AF" w:rsidRPr="00BA5BA9" w:rsidRDefault="004E29AF" w:rsidP="00655729">
      <w:pPr>
        <w:pStyle w:val="Bullet"/>
      </w:pPr>
      <w:r>
        <w:t>be in writing</w:t>
      </w:r>
    </w:p>
    <w:p w14:paraId="74DA1488" w14:textId="77777777" w:rsidR="004E29AF" w:rsidRPr="00BA5BA9" w:rsidRDefault="004E29AF" w:rsidP="00655729">
      <w:pPr>
        <w:pStyle w:val="Bullet"/>
      </w:pPr>
      <w:r>
        <w:t>identify as clearly as possible what document is being requested</w:t>
      </w:r>
    </w:p>
    <w:p w14:paraId="6D52A874" w14:textId="77777777" w:rsidR="004E29AF" w:rsidRPr="00392AC2" w:rsidRDefault="004E29AF" w:rsidP="00655729">
      <w:pPr>
        <w:pStyle w:val="Bullet"/>
      </w:pPr>
      <w:r>
        <w:t>be accompanied by an application fee (which may be waived in certain circumstances).</w:t>
      </w:r>
    </w:p>
    <w:p w14:paraId="17155E82" w14:textId="2766A33B" w:rsidR="004E29AF" w:rsidRPr="00392AC2" w:rsidRDefault="003C761F" w:rsidP="004E29AF">
      <w:r>
        <w:br w:type="column"/>
      </w:r>
      <w:r w:rsidR="004E29AF" w:rsidRPr="00392AC2">
        <w:t>To lodge an online FOI request</w:t>
      </w:r>
      <w:r w:rsidR="004E29AF">
        <w:t>,</w:t>
      </w:r>
      <w:r w:rsidR="004E29AF" w:rsidRPr="00392AC2">
        <w:t xml:space="preserve"> visit the Freedom of information website at</w:t>
      </w:r>
      <w:r w:rsidR="004E29AF">
        <w:t xml:space="preserve"> online.foi.vic.gov.au.</w:t>
      </w:r>
      <w:r w:rsidR="004E29AF" w:rsidRPr="00392AC2">
        <w:t xml:space="preserve"> </w:t>
      </w:r>
    </w:p>
    <w:p w14:paraId="29D75827" w14:textId="77777777" w:rsidR="004E29AF" w:rsidRPr="00392AC2" w:rsidRDefault="004E29AF" w:rsidP="004E29AF">
      <w:r w:rsidRPr="00392AC2">
        <w:t xml:space="preserve">The Department is also able to accept FOI requests directly. Requests for documents in the possession of the Department should be addressed to: </w:t>
      </w:r>
    </w:p>
    <w:p w14:paraId="455D891D" w14:textId="77777777" w:rsidR="004E29AF" w:rsidRPr="00392AC2" w:rsidRDefault="004E29AF" w:rsidP="004E29AF">
      <w:pPr>
        <w:pStyle w:val="NormalIndent"/>
      </w:pPr>
      <w:r w:rsidRPr="00392AC2">
        <w:t xml:space="preserve">Freedom of Information Officer </w:t>
      </w:r>
      <w:r>
        <w:br/>
      </w:r>
      <w:r w:rsidRPr="00392AC2">
        <w:t xml:space="preserve">Department of Treasury and Finance </w:t>
      </w:r>
      <w:r>
        <w:br/>
      </w:r>
      <w:r w:rsidRPr="00392AC2">
        <w:t xml:space="preserve">GPO Box 4379 </w:t>
      </w:r>
      <w:r>
        <w:br/>
      </w:r>
      <w:r w:rsidRPr="00392AC2">
        <w:t xml:space="preserve">Melbourne VIC 3001 </w:t>
      </w:r>
    </w:p>
    <w:p w14:paraId="3061F92C" w14:textId="5EBAEE7D" w:rsidR="004E29AF" w:rsidRDefault="004E29AF" w:rsidP="00530688">
      <w:pPr>
        <w:keepNext/>
        <w:ind w:right="216"/>
      </w:pPr>
      <w:r w:rsidRPr="00392AC2">
        <w:t xml:space="preserve">Access charges may be applicable, and could include charges for search time, supervision, and/or photocopying. </w:t>
      </w:r>
    </w:p>
    <w:p w14:paraId="39A0EC72" w14:textId="486464DD" w:rsidR="004E29AF" w:rsidRDefault="004E29AF" w:rsidP="004E29AF">
      <w:r w:rsidRPr="00392AC2">
        <w:t>Further information can be obtained from</w:t>
      </w:r>
      <w:r>
        <w:t xml:space="preserve"> </w:t>
      </w:r>
      <w:hyperlink r:id="rId248" w:history="1">
        <w:r w:rsidRPr="000D3772">
          <w:rPr>
            <w:rStyle w:val="Hyperlink"/>
          </w:rPr>
          <w:t>www.ovic.vic.gov.au</w:t>
        </w:r>
      </w:hyperlink>
      <w:r>
        <w:t>.</w:t>
      </w:r>
    </w:p>
    <w:p w14:paraId="6D9B949F" w14:textId="77777777" w:rsidR="004E29AF" w:rsidRPr="00F65579" w:rsidRDefault="004E29AF" w:rsidP="004E29AF">
      <w:pPr>
        <w:pStyle w:val="Heading2"/>
      </w:pPr>
      <w:r w:rsidRPr="00F65579">
        <w:t>FOI statistics/timeliness</w:t>
      </w:r>
    </w:p>
    <w:p w14:paraId="04A19558" w14:textId="4641F138" w:rsidR="004E29AF" w:rsidRPr="00B17DF1" w:rsidRDefault="004E29AF" w:rsidP="004E29AF">
      <w:r>
        <w:t>Durin</w:t>
      </w:r>
      <w:r w:rsidRPr="00B17DF1">
        <w:t>g 2022-23, the Department received 49 FOI applications. Of these requests, 23 were from Members of Parliament, 5 from the media, and 21</w:t>
      </w:r>
      <w:r w:rsidRPr="00B17DF1">
        <w:rPr>
          <w:rFonts w:ascii="Calibri" w:hAnsi="Calibri" w:cs="Calibri"/>
        </w:rPr>
        <w:t> </w:t>
      </w:r>
      <w:r w:rsidRPr="00B17DF1">
        <w:t xml:space="preserve">from the general public. </w:t>
      </w:r>
    </w:p>
    <w:p w14:paraId="45EB14EE" w14:textId="20F40C49" w:rsidR="004E29AF" w:rsidRPr="00B17DF1" w:rsidRDefault="004E29AF" w:rsidP="004E29AF">
      <w:pPr>
        <w:spacing w:before="119" w:after="0"/>
      </w:pPr>
      <w:r w:rsidRPr="00B17DF1">
        <w:t xml:space="preserve">The Department made 44 FOI decisions during the 12 months ended 30 June 2023. </w:t>
      </w:r>
      <w:r w:rsidR="00891CC4">
        <w:t>Nine</w:t>
      </w:r>
      <w:r w:rsidRPr="00B17DF1">
        <w:t xml:space="preserve"> requests were yet to be finalised and will carry over into the following financial year. </w:t>
      </w:r>
      <w:r w:rsidRPr="00B17DF1">
        <w:rPr>
          <w:rFonts w:ascii="VIC" w:eastAsia="VIC" w:hAnsi="VIC" w:cs="VIC"/>
          <w:lang w:val="en-US"/>
        </w:rPr>
        <w:t>Of the requests finalised, 73</w:t>
      </w:r>
      <w:r w:rsidR="005753BE" w:rsidRPr="005753BE">
        <w:rPr>
          <w:rFonts w:ascii="Calibri" w:eastAsia="VIC" w:hAnsi="Calibri" w:cs="Calibri"/>
          <w:lang w:val="en-US"/>
        </w:rPr>
        <w:t> </w:t>
      </w:r>
      <w:r w:rsidR="005753BE" w:rsidRPr="005753BE">
        <w:rPr>
          <w:rFonts w:eastAsia="VIC" w:cs="Calibri"/>
          <w:lang w:val="en-US"/>
        </w:rPr>
        <w:t>per</w:t>
      </w:r>
      <w:r w:rsidR="005753BE" w:rsidRPr="005753BE">
        <w:rPr>
          <w:rFonts w:ascii="Calibri" w:eastAsia="VIC" w:hAnsi="Calibri" w:cs="Calibri"/>
          <w:lang w:val="en-US"/>
        </w:rPr>
        <w:t> </w:t>
      </w:r>
      <w:r w:rsidR="005753BE" w:rsidRPr="005753BE">
        <w:rPr>
          <w:rFonts w:eastAsia="VIC" w:cs="Calibri"/>
          <w:lang w:val="en-US"/>
        </w:rPr>
        <w:t>cent</w:t>
      </w:r>
      <w:r w:rsidRPr="00B17DF1">
        <w:rPr>
          <w:rFonts w:ascii="VIC" w:eastAsia="VIC" w:hAnsi="VIC" w:cs="VIC"/>
          <w:lang w:val="en-US"/>
        </w:rPr>
        <w:t xml:space="preserve"> were granted in full or in part. </w:t>
      </w:r>
      <w:r w:rsidRPr="00B17DF1">
        <w:t xml:space="preserve">There were 18 decisions made within the statutory time period; 24 decisions were made between 1 to 45 days after, and </w:t>
      </w:r>
      <w:r w:rsidR="008341B1">
        <w:t xml:space="preserve">2 </w:t>
      </w:r>
      <w:r w:rsidRPr="00B17DF1">
        <w:t>decisions were made 46 or more days after the statutory time period to decide the request. The average days to process requests above or below due date was nine days over.</w:t>
      </w:r>
    </w:p>
    <w:p w14:paraId="668EBEA2" w14:textId="4295890F" w:rsidR="004E29AF" w:rsidRDefault="008A366A" w:rsidP="004E29AF">
      <w:r>
        <w:t>Fifteen</w:t>
      </w:r>
      <w:r w:rsidR="004E29AF" w:rsidRPr="00B17DF1">
        <w:t xml:space="preserve"> decisions were subject to review by the Office of the Victorian Information Commissioner and three appeals were made to the Victorian Civil and Administ</w:t>
      </w:r>
      <w:r w:rsidR="004E29AF">
        <w:t>rative Tribunal.</w:t>
      </w:r>
    </w:p>
    <w:p w14:paraId="26C84E70" w14:textId="77777777" w:rsidR="004E29AF" w:rsidRPr="00F65579" w:rsidRDefault="004E29AF" w:rsidP="004E29AF">
      <w:pPr>
        <w:pStyle w:val="Heading2"/>
      </w:pPr>
      <w:r w:rsidRPr="00F65579">
        <w:t>Further information</w:t>
      </w:r>
    </w:p>
    <w:p w14:paraId="6D75E2F2" w14:textId="4E7E4B00" w:rsidR="004E29AF" w:rsidRPr="00F65579" w:rsidRDefault="004E29AF" w:rsidP="004E29AF">
      <w:r>
        <w:t xml:space="preserve">Further information regarding the operation of FOI can be found at </w:t>
      </w:r>
      <w:hyperlink r:id="rId249">
        <w:r w:rsidRPr="68345BC0">
          <w:rPr>
            <w:rStyle w:val="Hyperlink"/>
          </w:rPr>
          <w:t>www.ovic.vic.gov.au</w:t>
        </w:r>
      </w:hyperlink>
      <w:r>
        <w:t xml:space="preserve">. </w:t>
      </w:r>
    </w:p>
    <w:p w14:paraId="34B58DC6" w14:textId="77777777" w:rsidR="004E29AF" w:rsidRDefault="004E29AF" w:rsidP="00B17DF1">
      <w:pPr>
        <w:pStyle w:val="Heading1b"/>
        <w:pageBreakBefore/>
      </w:pPr>
      <w:bookmarkStart w:id="266" w:name="_Toc17189967"/>
      <w:bookmarkStart w:id="267" w:name="_Toc147312290"/>
      <w:r w:rsidRPr="00B17DF1">
        <w:t>Community Support Fund</w:t>
      </w:r>
      <w:bookmarkEnd w:id="266"/>
      <w:bookmarkEnd w:id="267"/>
    </w:p>
    <w:p w14:paraId="5E9049F6" w14:textId="26BCD148" w:rsidR="004E29AF" w:rsidRPr="00B17DF1" w:rsidRDefault="004E29AF" w:rsidP="00B17DF1">
      <w:pPr>
        <w:pStyle w:val="Heading1b"/>
        <w:pageBreakBefore/>
        <w:sectPr w:rsidR="004E29AF" w:rsidRPr="00B17DF1" w:rsidSect="007E421B">
          <w:type w:val="continuous"/>
          <w:pgSz w:w="11909" w:h="16834" w:code="9"/>
          <w:pgMar w:top="1728" w:right="1152" w:bottom="1267" w:left="1152" w:header="720" w:footer="288" w:gutter="0"/>
          <w:cols w:num="2" w:space="720"/>
          <w:noEndnote/>
        </w:sectPr>
      </w:pPr>
    </w:p>
    <w:p w14:paraId="60723982" w14:textId="77777777" w:rsidR="004E29AF" w:rsidRDefault="004E29AF" w:rsidP="004E29AF">
      <w:pPr>
        <w:rPr>
          <w:rFonts w:ascii="Calibri" w:eastAsia="Calibri" w:hAnsi="Calibri" w:cs="Calibri"/>
          <w:szCs w:val="17"/>
        </w:rPr>
      </w:pPr>
      <w:r w:rsidRPr="0DA057FD">
        <w:rPr>
          <w:rFonts w:ascii="VIC" w:eastAsia="VIC" w:hAnsi="VIC" w:cs="VIC"/>
          <w:szCs w:val="17"/>
        </w:rPr>
        <w:t xml:space="preserve">The Community Support Fund (CSF) is a trust fund that directs a portion of gaming revenue back into the community. It was established in 1991 and is governed by the </w:t>
      </w:r>
      <w:r w:rsidRPr="0DA057FD">
        <w:rPr>
          <w:rFonts w:ascii="VIC" w:eastAsia="VIC" w:hAnsi="VIC" w:cs="VIC"/>
          <w:i/>
          <w:iCs/>
          <w:szCs w:val="17"/>
        </w:rPr>
        <w:t>Gambling Regulation Act 2003</w:t>
      </w:r>
      <w:r w:rsidRPr="0DA057FD">
        <w:rPr>
          <w:rFonts w:ascii="VIC" w:eastAsia="VIC" w:hAnsi="VIC" w:cs="VIC"/>
          <w:szCs w:val="17"/>
        </w:rPr>
        <w:t>.</w:t>
      </w:r>
      <w:r w:rsidRPr="0DA057FD">
        <w:rPr>
          <w:rFonts w:ascii="Calibri" w:eastAsia="Calibri" w:hAnsi="Calibri" w:cs="Calibri"/>
          <w:szCs w:val="17"/>
        </w:rPr>
        <w:t xml:space="preserve"> </w:t>
      </w:r>
    </w:p>
    <w:p w14:paraId="19151396" w14:textId="7A31B4BB" w:rsidR="004E29AF" w:rsidRPr="00994304" w:rsidRDefault="004E29AF" w:rsidP="004E29AF">
      <w:pPr>
        <w:rPr>
          <w:rFonts w:eastAsia="Calibri"/>
        </w:rPr>
      </w:pPr>
      <w:r w:rsidRPr="0DA057FD">
        <w:rPr>
          <w:rFonts w:ascii="VIC" w:eastAsia="VIC" w:hAnsi="VIC" w:cs="VIC"/>
          <w:szCs w:val="17"/>
        </w:rPr>
        <w:t>As prescribed by the legislation, the CSF receives 8.33</w:t>
      </w:r>
      <w:r w:rsidR="005753BE" w:rsidRPr="005753BE">
        <w:rPr>
          <w:rFonts w:ascii="Calibri" w:eastAsia="Calibri" w:hAnsi="Calibri" w:cs="Calibri"/>
          <w:szCs w:val="17"/>
        </w:rPr>
        <w:t> </w:t>
      </w:r>
      <w:r w:rsidR="005753BE" w:rsidRPr="005753BE">
        <w:rPr>
          <w:rFonts w:eastAsia="Calibri" w:cs="Calibri"/>
          <w:szCs w:val="17"/>
        </w:rPr>
        <w:t>per</w:t>
      </w:r>
      <w:r w:rsidR="005753BE" w:rsidRPr="005753BE">
        <w:rPr>
          <w:rFonts w:ascii="Calibri" w:eastAsia="Calibri" w:hAnsi="Calibri" w:cs="Calibri"/>
          <w:szCs w:val="17"/>
        </w:rPr>
        <w:t> </w:t>
      </w:r>
      <w:r w:rsidR="005753BE" w:rsidRPr="005753BE">
        <w:rPr>
          <w:rFonts w:eastAsia="Calibri" w:cs="Calibri"/>
          <w:szCs w:val="17"/>
        </w:rPr>
        <w:t>cent</w:t>
      </w:r>
      <w:r w:rsidRPr="0DA057FD">
        <w:rPr>
          <w:rFonts w:ascii="VIC" w:eastAsia="VIC" w:hAnsi="VIC" w:cs="VIC"/>
          <w:szCs w:val="17"/>
        </w:rPr>
        <w:t xml:space="preserve"> of the revenue generated from electronic gaming machines in hotels. Any interest earned on the balance of the trust fund is retained by the CSF.</w:t>
      </w:r>
      <w:r w:rsidRPr="0DA057FD">
        <w:rPr>
          <w:rFonts w:ascii="Calibri" w:eastAsia="Calibri" w:hAnsi="Calibri" w:cs="Calibri"/>
          <w:szCs w:val="17"/>
        </w:rPr>
        <w:t xml:space="preserve"> </w:t>
      </w:r>
    </w:p>
    <w:p w14:paraId="589D0F6C" w14:textId="77777777" w:rsidR="004E29AF" w:rsidRPr="00994304" w:rsidRDefault="004E29AF" w:rsidP="004E29AF">
      <w:pPr>
        <w:rPr>
          <w:rFonts w:eastAsia="Calibri"/>
        </w:rPr>
      </w:pPr>
      <w:r w:rsidRPr="0DA057FD">
        <w:rPr>
          <w:rFonts w:ascii="VIC" w:eastAsia="VIC" w:hAnsi="VIC" w:cs="VIC"/>
          <w:szCs w:val="17"/>
        </w:rPr>
        <w:t>The Government can allocate funding from the CSF to a range of initiatives, which are administered by departments. Funded initiatives must be consistent with the purposes of the legislation.</w:t>
      </w:r>
      <w:r w:rsidRPr="00994304">
        <w:rPr>
          <w:rFonts w:eastAsia="Calibri"/>
        </w:rPr>
        <w:t xml:space="preserve"> </w:t>
      </w:r>
    </w:p>
    <w:p w14:paraId="1C658957" w14:textId="77777777" w:rsidR="004E29AF" w:rsidRPr="00994304" w:rsidRDefault="004E29AF" w:rsidP="004E29AF">
      <w:pPr>
        <w:rPr>
          <w:rFonts w:eastAsia="Calibri"/>
        </w:rPr>
      </w:pPr>
      <w:r w:rsidRPr="0DA057FD">
        <w:rPr>
          <w:rFonts w:ascii="VIC" w:eastAsia="VIC" w:hAnsi="VIC" w:cs="VIC"/>
          <w:szCs w:val="17"/>
        </w:rPr>
        <w:t xml:space="preserve">Programs that tackle problem gambling are the first call on funds from the CSF. The </w:t>
      </w:r>
      <w:r w:rsidRPr="0DA057FD">
        <w:rPr>
          <w:rFonts w:ascii="VIC" w:eastAsia="VIC" w:hAnsi="VIC" w:cs="VIC"/>
          <w:i/>
          <w:iCs/>
          <w:szCs w:val="17"/>
        </w:rPr>
        <w:t>Victorian Responsible Gambling Foundation Act 2011</w:t>
      </w:r>
      <w:r w:rsidRPr="0DA057FD">
        <w:rPr>
          <w:rFonts w:ascii="VIC" w:eastAsia="VIC" w:hAnsi="VIC" w:cs="VIC"/>
          <w:szCs w:val="17"/>
        </w:rPr>
        <w:t xml:space="preserve"> gives effect to the Government’s problem gambling policy. This legislation provides the basis on which funds will be transferred from the CSF to the Responsible Gambling Fund to reduce the prevalence and severity of gambling related harm and foster responsible gambling behaviour.</w:t>
      </w:r>
      <w:r w:rsidRPr="0DA057FD">
        <w:rPr>
          <w:rFonts w:ascii="Calibri" w:eastAsia="Calibri" w:hAnsi="Calibri" w:cs="Calibri"/>
          <w:szCs w:val="17"/>
        </w:rPr>
        <w:t xml:space="preserve"> </w:t>
      </w:r>
    </w:p>
    <w:p w14:paraId="7E527FAE" w14:textId="6577ED66" w:rsidR="004E29AF" w:rsidRDefault="00B17DF1" w:rsidP="003C761F">
      <w:r>
        <w:rPr>
          <w:rFonts w:eastAsia="VIC"/>
        </w:rPr>
        <w:br w:type="column"/>
      </w:r>
      <w:r w:rsidR="004E29AF" w:rsidRPr="0DA057FD">
        <w:rPr>
          <w:rFonts w:eastAsia="VIC"/>
        </w:rPr>
        <w:t>The CSF can also fund:</w:t>
      </w:r>
      <w:r w:rsidR="004E29AF" w:rsidRPr="00994304">
        <w:rPr>
          <w:rFonts w:eastAsia="Calibri"/>
        </w:rPr>
        <w:t xml:space="preserve"> </w:t>
      </w:r>
    </w:p>
    <w:p w14:paraId="3DF93571" w14:textId="77777777" w:rsidR="004E29AF" w:rsidRPr="00994304" w:rsidRDefault="004E29AF" w:rsidP="00655729">
      <w:pPr>
        <w:pStyle w:val="Bullet"/>
        <w:rPr>
          <w:rFonts w:eastAsia="Calibri"/>
        </w:rPr>
      </w:pPr>
      <w:r w:rsidRPr="4BE528AB">
        <w:rPr>
          <w:rFonts w:eastAsia="Cambria Math"/>
        </w:rPr>
        <w:t>drug education, treatment, and rehabilitation</w:t>
      </w:r>
      <w:r w:rsidRPr="00994304">
        <w:rPr>
          <w:rFonts w:eastAsia="Calibri"/>
        </w:rPr>
        <w:t xml:space="preserve"> </w:t>
      </w:r>
    </w:p>
    <w:p w14:paraId="1C83F403" w14:textId="77777777" w:rsidR="004E29AF" w:rsidRPr="00994304" w:rsidRDefault="004E29AF" w:rsidP="00994304">
      <w:pPr>
        <w:pStyle w:val="Bullet"/>
        <w:rPr>
          <w:rFonts w:eastAsia="Calibri"/>
        </w:rPr>
      </w:pPr>
      <w:r w:rsidRPr="00994304">
        <w:rPr>
          <w:rFonts w:eastAsia="Cambria Math"/>
        </w:rPr>
        <w:t>financial counselling services or support and assistance for families in crisis</w:t>
      </w:r>
      <w:r w:rsidRPr="00994304">
        <w:rPr>
          <w:rFonts w:eastAsia="Calibri"/>
        </w:rPr>
        <w:t xml:space="preserve"> </w:t>
      </w:r>
    </w:p>
    <w:p w14:paraId="0D34E744" w14:textId="77777777" w:rsidR="004E29AF" w:rsidRPr="00994304" w:rsidRDefault="004E29AF" w:rsidP="00994304">
      <w:pPr>
        <w:pStyle w:val="Bullet"/>
        <w:rPr>
          <w:rFonts w:eastAsia="Calibri"/>
        </w:rPr>
      </w:pPr>
      <w:r w:rsidRPr="00994304">
        <w:rPr>
          <w:rFonts w:eastAsia="Cambria Math"/>
        </w:rPr>
        <w:t>youth programs</w:t>
      </w:r>
      <w:r w:rsidRPr="00994304">
        <w:rPr>
          <w:rFonts w:eastAsia="Calibri"/>
        </w:rPr>
        <w:t xml:space="preserve"> </w:t>
      </w:r>
    </w:p>
    <w:p w14:paraId="4198DCD1" w14:textId="77777777" w:rsidR="004E29AF" w:rsidRPr="00994304" w:rsidRDefault="004E29AF" w:rsidP="00994304">
      <w:pPr>
        <w:pStyle w:val="Bullet"/>
        <w:rPr>
          <w:rFonts w:eastAsia="Calibri"/>
        </w:rPr>
      </w:pPr>
      <w:r w:rsidRPr="00994304">
        <w:rPr>
          <w:rFonts w:eastAsia="Cambria Math"/>
        </w:rPr>
        <w:t>sport and recreation</w:t>
      </w:r>
      <w:r w:rsidRPr="00994304">
        <w:rPr>
          <w:rFonts w:eastAsia="Calibri"/>
        </w:rPr>
        <w:t xml:space="preserve"> </w:t>
      </w:r>
    </w:p>
    <w:p w14:paraId="205C11D9" w14:textId="77777777" w:rsidR="004E29AF" w:rsidRPr="00994304" w:rsidRDefault="004E29AF" w:rsidP="00994304">
      <w:pPr>
        <w:pStyle w:val="Bullet"/>
        <w:rPr>
          <w:rFonts w:eastAsia="Calibri"/>
        </w:rPr>
      </w:pPr>
      <w:r w:rsidRPr="00994304">
        <w:rPr>
          <w:rFonts w:eastAsia="Cambria Math"/>
        </w:rPr>
        <w:t>arts and tourism</w:t>
      </w:r>
      <w:r w:rsidRPr="00994304">
        <w:rPr>
          <w:rFonts w:eastAsia="Calibri"/>
        </w:rPr>
        <w:t xml:space="preserve"> </w:t>
      </w:r>
    </w:p>
    <w:p w14:paraId="07257618" w14:textId="77777777" w:rsidR="004E29AF" w:rsidRPr="00994304" w:rsidRDefault="004E29AF" w:rsidP="00994304">
      <w:pPr>
        <w:pStyle w:val="Bullet"/>
        <w:rPr>
          <w:rFonts w:eastAsia="Calibri"/>
        </w:rPr>
      </w:pPr>
      <w:r w:rsidRPr="00994304">
        <w:rPr>
          <w:rFonts w:eastAsia="Cambria Math"/>
        </w:rPr>
        <w:t>community support or advancement</w:t>
      </w:r>
      <w:r w:rsidRPr="00994304">
        <w:rPr>
          <w:rFonts w:eastAsia="Calibri"/>
        </w:rPr>
        <w:t xml:space="preserve"> </w:t>
      </w:r>
    </w:p>
    <w:p w14:paraId="43303C67" w14:textId="77777777" w:rsidR="004E29AF" w:rsidRPr="00994304" w:rsidRDefault="004E29AF" w:rsidP="00994304">
      <w:pPr>
        <w:pStyle w:val="Bullet"/>
        <w:rPr>
          <w:rFonts w:eastAsia="Calibri"/>
        </w:rPr>
      </w:pPr>
      <w:r w:rsidRPr="00994304">
        <w:rPr>
          <w:rFonts w:eastAsia="Cambria Math"/>
        </w:rPr>
        <w:t>costs associated with administering the CSF.</w:t>
      </w:r>
      <w:r w:rsidRPr="00994304">
        <w:rPr>
          <w:rFonts w:eastAsia="Calibri"/>
        </w:rPr>
        <w:t xml:space="preserve"> </w:t>
      </w:r>
    </w:p>
    <w:p w14:paraId="2C8A1269" w14:textId="77777777" w:rsidR="004E29AF" w:rsidRDefault="004E29AF" w:rsidP="00994304">
      <w:pPr>
        <w:rPr>
          <w:rFonts w:eastAsia="Calibri"/>
        </w:rPr>
      </w:pPr>
      <w:r w:rsidRPr="0DA057FD">
        <w:rPr>
          <w:rFonts w:eastAsia="Cambria Math"/>
        </w:rPr>
        <w:t>The funds are provided to departments for making grants to a wide range of community-based organisations and councils, supporting them to build strong and sustainable communities.</w:t>
      </w:r>
      <w:r w:rsidRPr="0DA057FD">
        <w:rPr>
          <w:rFonts w:eastAsia="Calibri"/>
        </w:rPr>
        <w:t xml:space="preserve"> </w:t>
      </w:r>
    </w:p>
    <w:p w14:paraId="47F11B90" w14:textId="213CF8E1" w:rsidR="004E29AF" w:rsidRDefault="004E29AF" w:rsidP="00994304">
      <w:pPr>
        <w:rPr>
          <w:rFonts w:eastAsia="Calibri"/>
        </w:rPr>
      </w:pPr>
      <w:r w:rsidRPr="0DA057FD">
        <w:rPr>
          <w:rFonts w:eastAsia="Cambria Math"/>
        </w:rPr>
        <w:t>The legislation also provides for the payment of one</w:t>
      </w:r>
      <w:r w:rsidR="006A4FA7">
        <w:rPr>
          <w:rFonts w:ascii="Calibri" w:eastAsia="Cambria Math" w:hAnsi="Calibri" w:cs="Calibri"/>
        </w:rPr>
        <w:t> </w:t>
      </w:r>
      <w:r w:rsidRPr="0DA057FD">
        <w:rPr>
          <w:rFonts w:eastAsia="Cambria Math"/>
        </w:rPr>
        <w:t>day’s revenue from the CSF to the Victorian Veterans Fund.</w:t>
      </w:r>
      <w:r w:rsidRPr="0DA057FD">
        <w:rPr>
          <w:rFonts w:eastAsia="Calibri"/>
        </w:rPr>
        <w:t xml:space="preserve"> </w:t>
      </w:r>
    </w:p>
    <w:p w14:paraId="07BB3FDA" w14:textId="77777777" w:rsidR="004E29AF" w:rsidRDefault="004E29AF" w:rsidP="00994304">
      <w:pPr>
        <w:rPr>
          <w:rFonts w:eastAsia="Calibri"/>
        </w:rPr>
      </w:pPr>
      <w:r w:rsidRPr="0DA057FD">
        <w:rPr>
          <w:rFonts w:eastAsia="Cambria Math"/>
        </w:rPr>
        <w:t>In 2022-23, the CSF received $166.97</w:t>
      </w:r>
      <w:r w:rsidRPr="0DA057FD">
        <w:rPr>
          <w:rFonts w:ascii="Cambria Math" w:eastAsia="Cambria Math" w:hAnsi="Cambria Math" w:cs="Cambria Math"/>
        </w:rPr>
        <w:t> </w:t>
      </w:r>
      <w:r w:rsidRPr="0DA057FD">
        <w:rPr>
          <w:rFonts w:eastAsia="Cambria Math"/>
        </w:rPr>
        <w:t>million in revenue.</w:t>
      </w:r>
      <w:r w:rsidRPr="0DA057FD">
        <w:rPr>
          <w:rFonts w:eastAsia="Calibri"/>
        </w:rPr>
        <w:t xml:space="preserve"> </w:t>
      </w:r>
    </w:p>
    <w:p w14:paraId="358D4E2F" w14:textId="0AA1A503" w:rsidR="004E29AF" w:rsidRDefault="004E29AF" w:rsidP="00994304">
      <w:pPr>
        <w:rPr>
          <w:rFonts w:eastAsia="Calibri"/>
        </w:rPr>
      </w:pPr>
      <w:bookmarkStart w:id="268" w:name="_Hlk80277150"/>
      <w:r w:rsidRPr="4BE528AB">
        <w:rPr>
          <w:rFonts w:eastAsia="Cambria Math"/>
        </w:rPr>
        <w:t>A total of $96.33 million in expenditure was incurred in 2022-23 for projects approved within the current and the previous financial years.</w:t>
      </w:r>
      <w:r>
        <w:rPr>
          <w:rFonts w:eastAsia="Cambria Math"/>
        </w:rPr>
        <w:t xml:space="preserve"> </w:t>
      </w:r>
    </w:p>
    <w:p w14:paraId="08FD3F90" w14:textId="2BEC294D" w:rsidR="004E29AF" w:rsidRDefault="004E29AF" w:rsidP="00994304">
      <w:pPr>
        <w:rPr>
          <w:rFonts w:eastAsia="Calibri"/>
        </w:rPr>
      </w:pPr>
      <w:r w:rsidRPr="0DA057FD">
        <w:rPr>
          <w:rFonts w:eastAsia="Cambria Math"/>
        </w:rPr>
        <w:t xml:space="preserve">There have been new grant approvals made for </w:t>
      </w:r>
      <w:r w:rsidRPr="1AFF8BA7">
        <w:rPr>
          <w:rFonts w:eastAsia="Cambria Math"/>
        </w:rPr>
        <w:t>2</w:t>
      </w:r>
      <w:r w:rsidR="74FD2177" w:rsidRPr="1AFF8BA7">
        <w:rPr>
          <w:rFonts w:eastAsia="Cambria Math"/>
        </w:rPr>
        <w:t>2</w:t>
      </w:r>
      <w:r w:rsidR="00B17DF1">
        <w:rPr>
          <w:rFonts w:ascii="Calibri" w:eastAsia="VIC" w:hAnsi="Calibri" w:cs="Calibri"/>
        </w:rPr>
        <w:t> </w:t>
      </w:r>
      <w:r w:rsidRPr="0DA057FD">
        <w:rPr>
          <w:rFonts w:eastAsia="Cambria Math"/>
        </w:rPr>
        <w:t>community projects during 2022-23 (as</w:t>
      </w:r>
      <w:r w:rsidR="00B17DF1">
        <w:rPr>
          <w:rFonts w:eastAsia="Calibri"/>
        </w:rPr>
        <w:t xml:space="preserve"> </w:t>
      </w:r>
      <w:r w:rsidRPr="0DA057FD">
        <w:rPr>
          <w:rFonts w:eastAsia="Cambria Math"/>
        </w:rPr>
        <w:t>tabled on</w:t>
      </w:r>
      <w:r w:rsidR="006A4FA7">
        <w:rPr>
          <w:rFonts w:ascii="Calibri" w:eastAsia="Cambria Math" w:hAnsi="Calibri" w:cs="Calibri"/>
        </w:rPr>
        <w:t> </w:t>
      </w:r>
      <w:r w:rsidRPr="0DA057FD">
        <w:rPr>
          <w:rFonts w:eastAsia="Cambria Math"/>
        </w:rPr>
        <w:t>the following page).</w:t>
      </w:r>
      <w:r>
        <w:rPr>
          <w:rFonts w:eastAsia="Cambria Math"/>
        </w:rPr>
        <w:t xml:space="preserve"> </w:t>
      </w:r>
    </w:p>
    <w:p w14:paraId="767C2CA9" w14:textId="5E101B3C" w:rsidR="004E29AF" w:rsidRDefault="004E29AF" w:rsidP="00994304">
      <w:pPr>
        <w:rPr>
          <w:rFonts w:eastAsia="Calibri"/>
        </w:rPr>
      </w:pPr>
      <w:r w:rsidRPr="0DA057FD">
        <w:rPr>
          <w:rFonts w:eastAsia="Cambria Math"/>
          <w:color w:val="232B39" w:themeColor="text1"/>
        </w:rPr>
        <w:t xml:space="preserve">For more information in relation to the CSF please refer to </w:t>
      </w:r>
      <w:hyperlink r:id="rId250">
        <w:r w:rsidRPr="00B17DF1">
          <w:rPr>
            <w:rStyle w:val="Hyperlink"/>
            <w:rFonts w:eastAsia="Cambria Math"/>
          </w:rPr>
          <w:t>https://www.dtf.vic.gov.au/funds-programs- and-policies/community-support-fund</w:t>
        </w:r>
      </w:hyperlink>
      <w:r w:rsidRPr="0DA057FD">
        <w:rPr>
          <w:rFonts w:eastAsia="Cambria Math"/>
          <w:color w:val="232B39" w:themeColor="text1"/>
        </w:rPr>
        <w:t>.</w:t>
      </w:r>
    </w:p>
    <w:p w14:paraId="2C7F9ED2" w14:textId="77777777" w:rsidR="004E29AF" w:rsidRDefault="004E29AF" w:rsidP="004E29AF"/>
    <w:bookmarkEnd w:id="268"/>
    <w:p w14:paraId="36FC967C" w14:textId="77777777" w:rsidR="004E29AF" w:rsidRPr="00F65579" w:rsidRDefault="004E29AF" w:rsidP="004E29AF"/>
    <w:p w14:paraId="1325F5BB" w14:textId="77777777" w:rsidR="004E29AF" w:rsidRPr="00F65579" w:rsidRDefault="004E29AF" w:rsidP="004E29AF">
      <w:pPr>
        <w:pStyle w:val="Heading1b"/>
        <w:sectPr w:rsidR="004E29AF" w:rsidRPr="00F65579" w:rsidSect="009526AE">
          <w:headerReference w:type="even" r:id="rId251"/>
          <w:headerReference w:type="default" r:id="rId252"/>
          <w:footerReference w:type="even" r:id="rId253"/>
          <w:footerReference w:type="default" r:id="rId254"/>
          <w:headerReference w:type="first" r:id="rId255"/>
          <w:footerReference w:type="first" r:id="rId256"/>
          <w:type w:val="continuous"/>
          <w:pgSz w:w="11909" w:h="16834" w:code="9"/>
          <w:pgMar w:top="1728" w:right="1152" w:bottom="1267" w:left="1152" w:header="720" w:footer="288" w:gutter="0"/>
          <w:cols w:num="2" w:space="720"/>
          <w:noEndnote/>
        </w:sectPr>
      </w:pPr>
    </w:p>
    <w:p w14:paraId="3250C2E1" w14:textId="7565CCA7" w:rsidR="004E29AF" w:rsidRDefault="004E29AF" w:rsidP="004E29AF">
      <w:pPr>
        <w:pStyle w:val="Heading2"/>
      </w:pPr>
      <w:r w:rsidRPr="00184306">
        <w:t>Projects approved from 1 July 2022 to 30 June 2023</w:t>
      </w:r>
    </w:p>
    <w:tbl>
      <w:tblPr>
        <w:tblStyle w:val="AnnualReporttexttable"/>
        <w:tblW w:w="0" w:type="auto"/>
        <w:tblInd w:w="-29" w:type="dxa"/>
        <w:tblLayout w:type="fixed"/>
        <w:tblLook w:val="00A0" w:firstRow="1" w:lastRow="0" w:firstColumn="1" w:lastColumn="0" w:noHBand="0" w:noVBand="0"/>
      </w:tblPr>
      <w:tblGrid>
        <w:gridCol w:w="4478"/>
        <w:gridCol w:w="3741"/>
        <w:gridCol w:w="1350"/>
      </w:tblGrid>
      <w:tr w:rsidR="008D06A5" w:rsidRPr="005753BE" w14:paraId="5D7F11F5" w14:textId="77777777" w:rsidTr="009943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78" w:type="dxa"/>
          </w:tcPr>
          <w:p w14:paraId="7144D45D" w14:textId="77777777" w:rsidR="008D06A5" w:rsidRPr="005753BE" w:rsidRDefault="008D06A5" w:rsidP="00060B14">
            <w:pPr>
              <w:pStyle w:val="Tabletextheadingleft"/>
              <w:rPr>
                <w:b w:val="0"/>
                <w:bCs/>
                <w:szCs w:val="6"/>
              </w:rPr>
            </w:pPr>
            <w:r w:rsidRPr="005753BE">
              <w:rPr>
                <w:b w:val="0"/>
                <w:bCs/>
              </w:rPr>
              <w:t>Project name</w:t>
            </w:r>
          </w:p>
        </w:tc>
        <w:tc>
          <w:tcPr>
            <w:cnfStyle w:val="000010000000" w:firstRow="0" w:lastRow="0" w:firstColumn="0" w:lastColumn="0" w:oddVBand="1" w:evenVBand="0" w:oddHBand="0" w:evenHBand="0" w:firstRowFirstColumn="0" w:firstRowLastColumn="0" w:lastRowFirstColumn="0" w:lastRowLastColumn="0"/>
            <w:tcW w:w="3741" w:type="dxa"/>
          </w:tcPr>
          <w:p w14:paraId="7893ECCB" w14:textId="77777777" w:rsidR="008D06A5" w:rsidRPr="005753BE" w:rsidRDefault="008D06A5" w:rsidP="00060B14">
            <w:pPr>
              <w:pStyle w:val="Tabletextheadingleft"/>
              <w:rPr>
                <w:b w:val="0"/>
                <w:bCs/>
                <w:szCs w:val="6"/>
              </w:rPr>
            </w:pPr>
            <w:r w:rsidRPr="005753BE">
              <w:rPr>
                <w:b w:val="0"/>
                <w:bCs/>
              </w:rPr>
              <w:t>Responsible area</w:t>
            </w:r>
          </w:p>
        </w:tc>
        <w:tc>
          <w:tcPr>
            <w:cnfStyle w:val="000001000000" w:firstRow="0" w:lastRow="0" w:firstColumn="0" w:lastColumn="0" w:oddVBand="0" w:evenVBand="1" w:oddHBand="0" w:evenHBand="0" w:firstRowFirstColumn="0" w:firstRowLastColumn="0" w:lastRowFirstColumn="0" w:lastRowLastColumn="0"/>
            <w:tcW w:w="1350" w:type="dxa"/>
          </w:tcPr>
          <w:p w14:paraId="5DF00F12" w14:textId="77777777" w:rsidR="008D06A5" w:rsidRPr="005753BE" w:rsidRDefault="008D06A5" w:rsidP="00060B14">
            <w:pPr>
              <w:pStyle w:val="Tabletextheadingright"/>
              <w:rPr>
                <w:b w:val="0"/>
                <w:bCs/>
                <w:szCs w:val="6"/>
              </w:rPr>
            </w:pPr>
            <w:r w:rsidRPr="005753BE">
              <w:rPr>
                <w:b w:val="0"/>
                <w:bCs/>
              </w:rPr>
              <w:t>$</w:t>
            </w:r>
          </w:p>
        </w:tc>
      </w:tr>
      <w:tr w:rsidR="006A4FA7" w14:paraId="4BD7ECBC"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23F91722" w14:textId="49D52712" w:rsidR="006A4FA7" w:rsidRPr="006A4FA7" w:rsidRDefault="006A4FA7" w:rsidP="006A4FA7">
            <w:pPr>
              <w:pStyle w:val="Tabletextbold"/>
              <w:rPr>
                <w:rFonts w:eastAsia="Cambria Math"/>
              </w:rPr>
            </w:pPr>
            <w:r w:rsidRPr="006A4FA7">
              <w:rPr>
                <w:rFonts w:eastAsia="Cambria Math"/>
              </w:rPr>
              <w:t>Department of Energy, Environment and Climate Action</w:t>
            </w:r>
          </w:p>
        </w:tc>
        <w:tc>
          <w:tcPr>
            <w:cnfStyle w:val="000010000000" w:firstRow="0" w:lastRow="0" w:firstColumn="0" w:lastColumn="0" w:oddVBand="1" w:evenVBand="0" w:oddHBand="0" w:evenHBand="0" w:firstRowFirstColumn="0" w:firstRowLastColumn="0" w:lastRowFirstColumn="0" w:lastRowLastColumn="0"/>
            <w:tcW w:w="3741" w:type="dxa"/>
          </w:tcPr>
          <w:p w14:paraId="25F929FA" w14:textId="77777777" w:rsidR="006A4FA7" w:rsidRPr="0DA057FD" w:rsidRDefault="006A4FA7" w:rsidP="006A4FA7">
            <w:pPr>
              <w:pStyle w:val="Tabletext"/>
              <w:rPr>
                <w:rFonts w:eastAsia="Cambria Math"/>
              </w:rPr>
            </w:pPr>
          </w:p>
        </w:tc>
        <w:tc>
          <w:tcPr>
            <w:cnfStyle w:val="000001000000" w:firstRow="0" w:lastRow="0" w:firstColumn="0" w:lastColumn="0" w:oddVBand="0" w:evenVBand="1" w:oddHBand="0" w:evenHBand="0" w:firstRowFirstColumn="0" w:firstRowLastColumn="0" w:lastRowFirstColumn="0" w:lastRowLastColumn="0"/>
            <w:tcW w:w="1350" w:type="dxa"/>
          </w:tcPr>
          <w:p w14:paraId="62CC1F41" w14:textId="77777777" w:rsidR="006A4FA7" w:rsidRPr="0DA057FD" w:rsidRDefault="006A4FA7" w:rsidP="00BF0AA5">
            <w:pPr>
              <w:pStyle w:val="Tabletextright"/>
              <w:rPr>
                <w:rFonts w:eastAsia="Cambria Math"/>
              </w:rPr>
            </w:pPr>
          </w:p>
        </w:tc>
      </w:tr>
      <w:tr w:rsidR="00580FBD" w14:paraId="32548BF8"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0B841334" w14:textId="77777777" w:rsidR="004E29AF" w:rsidRDefault="004E29AF" w:rsidP="00BF0AA5">
            <w:pPr>
              <w:pStyle w:val="Tabletext"/>
            </w:pPr>
            <w:r w:rsidRPr="0DA057FD">
              <w:rPr>
                <w:rFonts w:eastAsia="Cambria Math"/>
              </w:rPr>
              <w:t>Delivering Better Parks and Playgrounds</w:t>
            </w:r>
          </w:p>
        </w:tc>
        <w:tc>
          <w:tcPr>
            <w:cnfStyle w:val="000010000000" w:firstRow="0" w:lastRow="0" w:firstColumn="0" w:lastColumn="0" w:oddVBand="1" w:evenVBand="0" w:oddHBand="0" w:evenHBand="0" w:firstRowFirstColumn="0" w:firstRowLastColumn="0" w:lastRowFirstColumn="0" w:lastRowLastColumn="0"/>
            <w:tcW w:w="3741" w:type="dxa"/>
          </w:tcPr>
          <w:p w14:paraId="64E17181" w14:textId="77777777" w:rsidR="004E29AF" w:rsidRDefault="004E29AF" w:rsidP="00BF0AA5">
            <w:pPr>
              <w:pStyle w:val="Tabletext"/>
            </w:pPr>
            <w:r w:rsidRPr="0DA057FD">
              <w:rPr>
                <w:rFonts w:eastAsia="Cambria Math"/>
              </w:rPr>
              <w:t>Open Space Programs</w:t>
            </w:r>
          </w:p>
        </w:tc>
        <w:tc>
          <w:tcPr>
            <w:cnfStyle w:val="000001000000" w:firstRow="0" w:lastRow="0" w:firstColumn="0" w:lastColumn="0" w:oddVBand="0" w:evenVBand="1" w:oddHBand="0" w:evenHBand="0" w:firstRowFirstColumn="0" w:firstRowLastColumn="0" w:lastRowFirstColumn="0" w:lastRowLastColumn="0"/>
            <w:tcW w:w="1350" w:type="dxa"/>
          </w:tcPr>
          <w:p w14:paraId="37CC43DF" w14:textId="54723369" w:rsidR="004E29AF" w:rsidRDefault="004E29AF" w:rsidP="00BF0AA5">
            <w:pPr>
              <w:pStyle w:val="Tabletextright"/>
            </w:pPr>
            <w:r w:rsidRPr="0DA057FD">
              <w:rPr>
                <w:rFonts w:eastAsia="Cambria Math"/>
              </w:rPr>
              <w:t>7</w:t>
            </w:r>
            <w:r w:rsidR="007042E8">
              <w:rPr>
                <w:rFonts w:eastAsia="Cambria Math"/>
              </w:rPr>
              <w:t xml:space="preserve"> </w:t>
            </w:r>
            <w:r w:rsidRPr="0DA057FD">
              <w:rPr>
                <w:rFonts w:eastAsia="Cambria Math"/>
              </w:rPr>
              <w:t>400</w:t>
            </w:r>
            <w:r w:rsidR="007042E8">
              <w:rPr>
                <w:rFonts w:eastAsia="Cambria Math"/>
              </w:rPr>
              <w:t xml:space="preserve"> </w:t>
            </w:r>
            <w:r w:rsidRPr="0DA057FD">
              <w:rPr>
                <w:rFonts w:eastAsia="Cambria Math"/>
              </w:rPr>
              <w:t>000</w:t>
            </w:r>
          </w:p>
        </w:tc>
      </w:tr>
      <w:tr w:rsidR="00AD2E63" w:rsidRPr="00091936" w14:paraId="254E021B"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14B49CAF" w14:textId="77777777" w:rsidR="008D1631" w:rsidRPr="00091936" w:rsidRDefault="008D1631" w:rsidP="00BF0AA5">
            <w:pPr>
              <w:spacing w:before="30" w:after="30"/>
              <w:ind w:right="160"/>
              <w:rPr>
                <w:sz w:val="4"/>
              </w:rPr>
            </w:pPr>
          </w:p>
        </w:tc>
        <w:tc>
          <w:tcPr>
            <w:cnfStyle w:val="000010000000" w:firstRow="0" w:lastRow="0" w:firstColumn="0" w:lastColumn="0" w:oddVBand="1" w:evenVBand="0" w:oddHBand="0" w:evenHBand="0" w:firstRowFirstColumn="0" w:firstRowLastColumn="0" w:lastRowFirstColumn="0" w:lastRowLastColumn="0"/>
            <w:tcW w:w="3741" w:type="dxa"/>
          </w:tcPr>
          <w:p w14:paraId="6FEB9873" w14:textId="77777777" w:rsidR="008D1631" w:rsidRPr="00091936" w:rsidRDefault="008D1631" w:rsidP="00BF0AA5">
            <w:pPr>
              <w:spacing w:before="30" w:after="30"/>
              <w:rPr>
                <w:sz w:val="4"/>
              </w:rPr>
            </w:pPr>
          </w:p>
        </w:tc>
        <w:tc>
          <w:tcPr>
            <w:cnfStyle w:val="000001000000" w:firstRow="0" w:lastRow="0" w:firstColumn="0" w:lastColumn="0" w:oddVBand="0" w:evenVBand="1" w:oddHBand="0" w:evenHBand="0" w:firstRowFirstColumn="0" w:firstRowLastColumn="0" w:lastRowFirstColumn="0" w:lastRowLastColumn="0"/>
            <w:tcW w:w="1350" w:type="dxa"/>
          </w:tcPr>
          <w:p w14:paraId="3C445A6E" w14:textId="77777777" w:rsidR="008D1631" w:rsidRPr="00091936" w:rsidRDefault="008D1631" w:rsidP="00BF0AA5">
            <w:pPr>
              <w:pStyle w:val="Tabletextright"/>
              <w:rPr>
                <w:sz w:val="4"/>
              </w:rPr>
            </w:pPr>
          </w:p>
        </w:tc>
      </w:tr>
      <w:tr w:rsidR="00E86F57" w:rsidRPr="00091936" w14:paraId="781F29B4"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6DBD4B2E" w14:textId="42E8E245" w:rsidR="00E86F57" w:rsidRPr="00091936" w:rsidRDefault="00E86F57" w:rsidP="00BF0AA5">
            <w:pPr>
              <w:pStyle w:val="Tabletextbold"/>
            </w:pPr>
            <w:r w:rsidRPr="0DA057FD">
              <w:rPr>
                <w:rFonts w:eastAsia="Cambria Math"/>
              </w:rPr>
              <w:t>Department of Families, Fairness and Housing</w:t>
            </w:r>
          </w:p>
        </w:tc>
        <w:tc>
          <w:tcPr>
            <w:cnfStyle w:val="000010000000" w:firstRow="0" w:lastRow="0" w:firstColumn="0" w:lastColumn="0" w:oddVBand="1" w:evenVBand="0" w:oddHBand="0" w:evenHBand="0" w:firstRowFirstColumn="0" w:firstRowLastColumn="0" w:lastRowFirstColumn="0" w:lastRowLastColumn="0"/>
            <w:tcW w:w="3741" w:type="dxa"/>
            <w:shd w:val="clear" w:color="auto" w:fill="auto"/>
          </w:tcPr>
          <w:p w14:paraId="11FA0858" w14:textId="77777777" w:rsidR="00E86F57" w:rsidRPr="00091936" w:rsidRDefault="00E86F57" w:rsidP="00BF0AA5">
            <w:pPr>
              <w:pStyle w:val="Tabletext"/>
            </w:pPr>
          </w:p>
        </w:tc>
        <w:tc>
          <w:tcPr>
            <w:cnfStyle w:val="000001000000" w:firstRow="0" w:lastRow="0" w:firstColumn="0" w:lastColumn="0" w:oddVBand="0" w:evenVBand="1" w:oddHBand="0" w:evenHBand="0" w:firstRowFirstColumn="0" w:firstRowLastColumn="0" w:lastRowFirstColumn="0" w:lastRowLastColumn="0"/>
            <w:tcW w:w="1350" w:type="dxa"/>
          </w:tcPr>
          <w:p w14:paraId="401EC959" w14:textId="77777777" w:rsidR="00E86F57" w:rsidRPr="00091936" w:rsidRDefault="00E86F57" w:rsidP="00BF0AA5">
            <w:pPr>
              <w:pStyle w:val="Tabletextright"/>
            </w:pPr>
          </w:p>
        </w:tc>
      </w:tr>
      <w:tr w:rsidR="00580FBD" w14:paraId="4B9EDFF6"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1D2CC752" w14:textId="77777777" w:rsidR="004E29AF" w:rsidRDefault="004E29AF" w:rsidP="00BF0AA5">
            <w:pPr>
              <w:pStyle w:val="Tabletext"/>
            </w:pPr>
            <w:r w:rsidRPr="0DA057FD">
              <w:rPr>
                <w:rFonts w:eastAsia="Cambria Math"/>
              </w:rPr>
              <w:t>Delivering Commitments to Victoria's Multicultural Communities</w:t>
            </w:r>
          </w:p>
        </w:tc>
        <w:tc>
          <w:tcPr>
            <w:cnfStyle w:val="000010000000" w:firstRow="0" w:lastRow="0" w:firstColumn="0" w:lastColumn="0" w:oddVBand="1" w:evenVBand="0" w:oddHBand="0" w:evenHBand="0" w:firstRowFirstColumn="0" w:firstRowLastColumn="0" w:lastRowFirstColumn="0" w:lastRowLastColumn="0"/>
            <w:tcW w:w="3741" w:type="dxa"/>
          </w:tcPr>
          <w:p w14:paraId="59E7578D" w14:textId="77777777" w:rsidR="004E29AF" w:rsidRDefault="004E29AF" w:rsidP="00BF0AA5">
            <w:pPr>
              <w:pStyle w:val="Tabletext"/>
            </w:pPr>
            <w:r w:rsidRPr="0DA057FD">
              <w:rPr>
                <w:rFonts w:eastAsia="Cambria Math"/>
              </w:rPr>
              <w:t>Fairer Victoria</w:t>
            </w:r>
          </w:p>
        </w:tc>
        <w:tc>
          <w:tcPr>
            <w:cnfStyle w:val="000001000000" w:firstRow="0" w:lastRow="0" w:firstColumn="0" w:lastColumn="0" w:oddVBand="0" w:evenVBand="1" w:oddHBand="0" w:evenHBand="0" w:firstRowFirstColumn="0" w:firstRowLastColumn="0" w:lastRowFirstColumn="0" w:lastRowLastColumn="0"/>
            <w:tcW w:w="1350" w:type="dxa"/>
          </w:tcPr>
          <w:p w14:paraId="1B168FFF" w14:textId="3C2B28F9" w:rsidR="004E29AF" w:rsidRDefault="004E29AF" w:rsidP="00BF0AA5">
            <w:pPr>
              <w:pStyle w:val="Tabletextright"/>
            </w:pPr>
            <w:r w:rsidRPr="0DA057FD">
              <w:rPr>
                <w:rFonts w:eastAsia="Cambria Math"/>
              </w:rPr>
              <w:t>58</w:t>
            </w:r>
            <w:r w:rsidR="007042E8">
              <w:rPr>
                <w:rFonts w:eastAsia="Cambria Math"/>
              </w:rPr>
              <w:t xml:space="preserve"> </w:t>
            </w:r>
            <w:r w:rsidRPr="0DA057FD">
              <w:rPr>
                <w:rFonts w:eastAsia="Cambria Math"/>
              </w:rPr>
              <w:t>076</w:t>
            </w:r>
            <w:r w:rsidR="007042E8">
              <w:rPr>
                <w:rFonts w:eastAsia="Cambria Math"/>
              </w:rPr>
              <w:t xml:space="preserve"> </w:t>
            </w:r>
            <w:r w:rsidRPr="0DA057FD">
              <w:rPr>
                <w:rFonts w:eastAsia="Cambria Math"/>
              </w:rPr>
              <w:t>000</w:t>
            </w:r>
          </w:p>
        </w:tc>
      </w:tr>
      <w:tr w:rsidR="00580FBD" w14:paraId="2DFD7666"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2902AE4B" w14:textId="77777777" w:rsidR="004E29AF" w:rsidRDefault="004E29AF" w:rsidP="00BF0AA5">
            <w:pPr>
              <w:pStyle w:val="Tabletext"/>
            </w:pPr>
            <w:r w:rsidRPr="0DA057FD">
              <w:rPr>
                <w:rFonts w:eastAsia="Cambria Math"/>
              </w:rPr>
              <w:t>Diamond Valley Community Support</w:t>
            </w:r>
          </w:p>
        </w:tc>
        <w:tc>
          <w:tcPr>
            <w:cnfStyle w:val="000010000000" w:firstRow="0" w:lastRow="0" w:firstColumn="0" w:lastColumn="0" w:oddVBand="1" w:evenVBand="0" w:oddHBand="0" w:evenHBand="0" w:firstRowFirstColumn="0" w:firstRowLastColumn="0" w:lastRowFirstColumn="0" w:lastRowLastColumn="0"/>
            <w:tcW w:w="3741" w:type="dxa"/>
          </w:tcPr>
          <w:p w14:paraId="66E5497D" w14:textId="77777777" w:rsidR="004E29AF" w:rsidRDefault="004E29AF" w:rsidP="00BF0AA5">
            <w:pPr>
              <w:pStyle w:val="Tabletext"/>
            </w:pPr>
            <w:r w:rsidRPr="0DA057FD">
              <w:rPr>
                <w:rFonts w:eastAsia="Cambria Math"/>
              </w:rPr>
              <w:t>Disability and Communities</w:t>
            </w:r>
          </w:p>
        </w:tc>
        <w:tc>
          <w:tcPr>
            <w:cnfStyle w:val="000001000000" w:firstRow="0" w:lastRow="0" w:firstColumn="0" w:lastColumn="0" w:oddVBand="0" w:evenVBand="1" w:oddHBand="0" w:evenHBand="0" w:firstRowFirstColumn="0" w:firstRowLastColumn="0" w:lastRowFirstColumn="0" w:lastRowLastColumn="0"/>
            <w:tcW w:w="1350" w:type="dxa"/>
          </w:tcPr>
          <w:p w14:paraId="05411CE0" w14:textId="5ECFAC86" w:rsidR="004E29AF" w:rsidRDefault="004E29AF" w:rsidP="00BF0AA5">
            <w:pPr>
              <w:pStyle w:val="Tabletextright"/>
            </w:pPr>
            <w:r w:rsidRPr="0DA057FD">
              <w:rPr>
                <w:rFonts w:eastAsia="Cambria Math"/>
              </w:rPr>
              <w:t>40</w:t>
            </w:r>
            <w:r w:rsidR="007042E8">
              <w:rPr>
                <w:rFonts w:eastAsia="Cambria Math"/>
              </w:rPr>
              <w:t xml:space="preserve"> </w:t>
            </w:r>
            <w:r w:rsidRPr="0DA057FD">
              <w:rPr>
                <w:rFonts w:eastAsia="Cambria Math"/>
              </w:rPr>
              <w:t>000</w:t>
            </w:r>
          </w:p>
        </w:tc>
      </w:tr>
      <w:tr w:rsidR="00580FBD" w14:paraId="076647DB"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6FB3E34B" w14:textId="77777777" w:rsidR="004E29AF" w:rsidRDefault="004E29AF" w:rsidP="00BF0AA5">
            <w:pPr>
              <w:pStyle w:val="Tabletext"/>
            </w:pPr>
            <w:r w:rsidRPr="0DA057FD">
              <w:rPr>
                <w:rFonts w:eastAsia="Cambria Math"/>
              </w:rPr>
              <w:t>Foodbank Hubs</w:t>
            </w:r>
          </w:p>
        </w:tc>
        <w:tc>
          <w:tcPr>
            <w:cnfStyle w:val="000010000000" w:firstRow="0" w:lastRow="0" w:firstColumn="0" w:lastColumn="0" w:oddVBand="1" w:evenVBand="0" w:oddHBand="0" w:evenHBand="0" w:firstRowFirstColumn="0" w:firstRowLastColumn="0" w:lastRowFirstColumn="0" w:lastRowLastColumn="0"/>
            <w:tcW w:w="3741" w:type="dxa"/>
          </w:tcPr>
          <w:p w14:paraId="6323B5F2" w14:textId="77777777" w:rsidR="004E29AF" w:rsidRDefault="004E29AF" w:rsidP="00BF0AA5">
            <w:pPr>
              <w:pStyle w:val="Tabletext"/>
            </w:pPr>
            <w:r w:rsidRPr="0DA057FD">
              <w:rPr>
                <w:rFonts w:eastAsia="Cambria Math"/>
              </w:rPr>
              <w:t>Concessions and Contract Management</w:t>
            </w:r>
          </w:p>
        </w:tc>
        <w:tc>
          <w:tcPr>
            <w:cnfStyle w:val="000001000000" w:firstRow="0" w:lastRow="0" w:firstColumn="0" w:lastColumn="0" w:oddVBand="0" w:evenVBand="1" w:oddHBand="0" w:evenHBand="0" w:firstRowFirstColumn="0" w:firstRowLastColumn="0" w:lastRowFirstColumn="0" w:lastRowLastColumn="0"/>
            <w:tcW w:w="1350" w:type="dxa"/>
          </w:tcPr>
          <w:p w14:paraId="6C07EEEF" w14:textId="601A893D" w:rsidR="004E29AF" w:rsidRDefault="004E29AF" w:rsidP="00BF0AA5">
            <w:pPr>
              <w:pStyle w:val="Tabletextright"/>
            </w:pPr>
            <w:r w:rsidRPr="0DA057FD">
              <w:rPr>
                <w:rFonts w:eastAsia="Cambria Math"/>
              </w:rPr>
              <w:t>4</w:t>
            </w:r>
            <w:r w:rsidR="007042E8">
              <w:rPr>
                <w:rFonts w:eastAsia="Cambria Math"/>
              </w:rPr>
              <w:t xml:space="preserve"> </w:t>
            </w:r>
            <w:r w:rsidRPr="0DA057FD">
              <w:rPr>
                <w:rFonts w:eastAsia="Cambria Math"/>
              </w:rPr>
              <w:t>640</w:t>
            </w:r>
            <w:r w:rsidR="007042E8">
              <w:rPr>
                <w:rFonts w:eastAsia="Cambria Math"/>
              </w:rPr>
              <w:t xml:space="preserve"> </w:t>
            </w:r>
            <w:r w:rsidRPr="0DA057FD">
              <w:rPr>
                <w:rFonts w:eastAsia="Cambria Math"/>
              </w:rPr>
              <w:t>513</w:t>
            </w:r>
          </w:p>
        </w:tc>
      </w:tr>
      <w:tr w:rsidR="00580FBD" w14:paraId="2D4FBD9F"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79DF47F0" w14:textId="77777777" w:rsidR="004E29AF" w:rsidRDefault="004E29AF" w:rsidP="00BF0AA5">
            <w:pPr>
              <w:pStyle w:val="Tabletext"/>
            </w:pPr>
            <w:r w:rsidRPr="0DA057FD">
              <w:rPr>
                <w:rFonts w:eastAsia="Cambria Math"/>
              </w:rPr>
              <w:t>Hispanic Latin American Festival 2023</w:t>
            </w:r>
          </w:p>
        </w:tc>
        <w:tc>
          <w:tcPr>
            <w:cnfStyle w:val="000010000000" w:firstRow="0" w:lastRow="0" w:firstColumn="0" w:lastColumn="0" w:oddVBand="1" w:evenVBand="0" w:oddHBand="0" w:evenHBand="0" w:firstRowFirstColumn="0" w:firstRowLastColumn="0" w:lastRowFirstColumn="0" w:lastRowLastColumn="0"/>
            <w:tcW w:w="3741" w:type="dxa"/>
          </w:tcPr>
          <w:p w14:paraId="05D7C8EA" w14:textId="77777777" w:rsidR="004E29AF" w:rsidRDefault="004E29AF" w:rsidP="00BF0AA5">
            <w:pPr>
              <w:pStyle w:val="Tabletext"/>
            </w:pPr>
            <w:r w:rsidRPr="0DA057FD">
              <w:rPr>
                <w:rFonts w:eastAsia="Cambria Math"/>
              </w:rPr>
              <w:t>Multicultural Affairs, Youth and Equality</w:t>
            </w:r>
          </w:p>
        </w:tc>
        <w:tc>
          <w:tcPr>
            <w:cnfStyle w:val="000001000000" w:firstRow="0" w:lastRow="0" w:firstColumn="0" w:lastColumn="0" w:oddVBand="0" w:evenVBand="1" w:oddHBand="0" w:evenHBand="0" w:firstRowFirstColumn="0" w:firstRowLastColumn="0" w:lastRowFirstColumn="0" w:lastRowLastColumn="0"/>
            <w:tcW w:w="1350" w:type="dxa"/>
          </w:tcPr>
          <w:p w14:paraId="42435CE6" w14:textId="750FCCF6" w:rsidR="004E29AF" w:rsidRDefault="004E29AF" w:rsidP="00BF0AA5">
            <w:pPr>
              <w:pStyle w:val="Tabletextright"/>
            </w:pPr>
            <w:r w:rsidRPr="0DA057FD">
              <w:rPr>
                <w:rFonts w:eastAsia="Cambria Math"/>
              </w:rPr>
              <w:t>30</w:t>
            </w:r>
            <w:r w:rsidR="007042E8">
              <w:rPr>
                <w:rFonts w:eastAsia="Cambria Math"/>
              </w:rPr>
              <w:t xml:space="preserve"> </w:t>
            </w:r>
            <w:r w:rsidRPr="0DA057FD">
              <w:rPr>
                <w:rFonts w:eastAsia="Cambria Math"/>
              </w:rPr>
              <w:t>000</w:t>
            </w:r>
          </w:p>
        </w:tc>
      </w:tr>
      <w:tr w:rsidR="00580FBD" w14:paraId="1EA41744"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672A3CF9" w14:textId="77777777" w:rsidR="004E29AF" w:rsidRDefault="004E29AF" w:rsidP="00BF0AA5">
            <w:pPr>
              <w:pStyle w:val="Tabletext"/>
            </w:pPr>
            <w:r w:rsidRPr="0DA057FD">
              <w:rPr>
                <w:rFonts w:eastAsia="Cambria Math"/>
              </w:rPr>
              <w:t>Investing Early Where It Matters</w:t>
            </w:r>
          </w:p>
        </w:tc>
        <w:tc>
          <w:tcPr>
            <w:cnfStyle w:val="000010000000" w:firstRow="0" w:lastRow="0" w:firstColumn="0" w:lastColumn="0" w:oddVBand="1" w:evenVBand="0" w:oddHBand="0" w:evenHBand="0" w:firstRowFirstColumn="0" w:firstRowLastColumn="0" w:lastRowFirstColumn="0" w:lastRowLastColumn="0"/>
            <w:tcW w:w="3741" w:type="dxa"/>
          </w:tcPr>
          <w:p w14:paraId="5A720FD8" w14:textId="77777777" w:rsidR="004E29AF" w:rsidRDefault="004E29AF" w:rsidP="00BF0AA5">
            <w:pPr>
              <w:pStyle w:val="Tabletext"/>
            </w:pPr>
            <w:r w:rsidRPr="0DA057FD">
              <w:rPr>
                <w:rFonts w:eastAsia="Cambria Math"/>
              </w:rPr>
              <w:t>Fairer Victoria</w:t>
            </w:r>
          </w:p>
        </w:tc>
        <w:tc>
          <w:tcPr>
            <w:cnfStyle w:val="000001000000" w:firstRow="0" w:lastRow="0" w:firstColumn="0" w:lastColumn="0" w:oddVBand="0" w:evenVBand="1" w:oddHBand="0" w:evenHBand="0" w:firstRowFirstColumn="0" w:firstRowLastColumn="0" w:lastRowFirstColumn="0" w:lastRowLastColumn="0"/>
            <w:tcW w:w="1350" w:type="dxa"/>
          </w:tcPr>
          <w:p w14:paraId="64D6C72E" w14:textId="7A36F778" w:rsidR="004E29AF" w:rsidRDefault="004E29AF" w:rsidP="00BF0AA5">
            <w:pPr>
              <w:pStyle w:val="Tabletextright"/>
            </w:pPr>
            <w:r w:rsidRPr="0DA057FD">
              <w:rPr>
                <w:rFonts w:eastAsia="Cambria Math"/>
              </w:rPr>
              <w:t>2</w:t>
            </w:r>
            <w:r w:rsidR="007042E8">
              <w:rPr>
                <w:rFonts w:eastAsia="Cambria Math"/>
              </w:rPr>
              <w:t xml:space="preserve"> </w:t>
            </w:r>
            <w:r w:rsidRPr="0DA057FD">
              <w:rPr>
                <w:rFonts w:eastAsia="Cambria Math"/>
              </w:rPr>
              <w:t>000</w:t>
            </w:r>
            <w:r w:rsidR="007042E8">
              <w:rPr>
                <w:rFonts w:eastAsia="Cambria Math"/>
              </w:rPr>
              <w:t xml:space="preserve"> </w:t>
            </w:r>
            <w:r w:rsidRPr="0DA057FD">
              <w:rPr>
                <w:rFonts w:eastAsia="Cambria Math"/>
              </w:rPr>
              <w:t>000</w:t>
            </w:r>
          </w:p>
        </w:tc>
      </w:tr>
      <w:tr w:rsidR="00580FBD" w14:paraId="1131CA57"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181D403B" w14:textId="6AABCE06" w:rsidR="004E29AF" w:rsidRDefault="0AE22337" w:rsidP="00BF0AA5">
            <w:pPr>
              <w:pStyle w:val="Tabletext"/>
            </w:pPr>
            <w:r w:rsidRPr="1AFF8BA7">
              <w:rPr>
                <w:rFonts w:eastAsia="Cambria Math"/>
              </w:rPr>
              <w:t>Mount Evelyn Community House and Reading Room</w:t>
            </w:r>
          </w:p>
        </w:tc>
        <w:tc>
          <w:tcPr>
            <w:cnfStyle w:val="000010000000" w:firstRow="0" w:lastRow="0" w:firstColumn="0" w:lastColumn="0" w:oddVBand="1" w:evenVBand="0" w:oddHBand="0" w:evenHBand="0" w:firstRowFirstColumn="0" w:firstRowLastColumn="0" w:lastRowFirstColumn="0" w:lastRowLastColumn="0"/>
            <w:tcW w:w="3741" w:type="dxa"/>
          </w:tcPr>
          <w:p w14:paraId="3535D793" w14:textId="74B5E0A9" w:rsidR="004E29AF" w:rsidRDefault="0AE22337" w:rsidP="00BF0AA5">
            <w:pPr>
              <w:pStyle w:val="Tabletext"/>
            </w:pPr>
            <w:r w:rsidRPr="1AFF8BA7">
              <w:rPr>
                <w:rFonts w:eastAsia="Cambria Math"/>
              </w:rPr>
              <w:t>Disability and Communities</w:t>
            </w:r>
          </w:p>
        </w:tc>
        <w:tc>
          <w:tcPr>
            <w:cnfStyle w:val="000001000000" w:firstRow="0" w:lastRow="0" w:firstColumn="0" w:lastColumn="0" w:oddVBand="0" w:evenVBand="1" w:oddHBand="0" w:evenHBand="0" w:firstRowFirstColumn="0" w:firstRowLastColumn="0" w:lastRowFirstColumn="0" w:lastRowLastColumn="0"/>
            <w:tcW w:w="1350" w:type="dxa"/>
          </w:tcPr>
          <w:p w14:paraId="6D9BE875" w14:textId="29C0AB69" w:rsidR="004E29AF" w:rsidRDefault="0AE22337" w:rsidP="00BF0AA5">
            <w:pPr>
              <w:pStyle w:val="Tabletextright"/>
            </w:pPr>
            <w:r w:rsidRPr="1AFF8BA7">
              <w:rPr>
                <w:rFonts w:eastAsia="Cambria Math"/>
              </w:rPr>
              <w:t>15</w:t>
            </w:r>
            <w:r w:rsidR="007042E8">
              <w:rPr>
                <w:rFonts w:eastAsia="Cambria Math"/>
              </w:rPr>
              <w:t xml:space="preserve"> </w:t>
            </w:r>
            <w:r w:rsidR="004E29AF" w:rsidRPr="0DA057FD">
              <w:rPr>
                <w:rFonts w:eastAsia="Cambria Math"/>
              </w:rPr>
              <w:t>000</w:t>
            </w:r>
          </w:p>
        </w:tc>
      </w:tr>
      <w:tr w:rsidR="00580FBD" w14:paraId="74C0BBD0"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104B5F03" w14:textId="77777777" w:rsidR="1AFF8BA7" w:rsidRDefault="1AFF8BA7" w:rsidP="1AFF8BA7">
            <w:pPr>
              <w:pStyle w:val="Tabletext"/>
            </w:pPr>
            <w:r w:rsidRPr="1AFF8BA7">
              <w:rPr>
                <w:rFonts w:eastAsia="Cambria Math"/>
              </w:rPr>
              <w:t>The Big Issue</w:t>
            </w:r>
          </w:p>
        </w:tc>
        <w:tc>
          <w:tcPr>
            <w:cnfStyle w:val="000010000000" w:firstRow="0" w:lastRow="0" w:firstColumn="0" w:lastColumn="0" w:oddVBand="1" w:evenVBand="0" w:oddHBand="0" w:evenHBand="0" w:firstRowFirstColumn="0" w:firstRowLastColumn="0" w:lastRowFirstColumn="0" w:lastRowLastColumn="0"/>
            <w:tcW w:w="3741" w:type="dxa"/>
          </w:tcPr>
          <w:p w14:paraId="34F9CA14" w14:textId="77777777" w:rsidR="1AFF8BA7" w:rsidRDefault="1AFF8BA7" w:rsidP="1AFF8BA7">
            <w:pPr>
              <w:pStyle w:val="Tabletext"/>
            </w:pPr>
            <w:r w:rsidRPr="1AFF8BA7">
              <w:rPr>
                <w:rFonts w:eastAsia="Cambria Math"/>
              </w:rPr>
              <w:t>Homes Victoria</w:t>
            </w:r>
          </w:p>
        </w:tc>
        <w:tc>
          <w:tcPr>
            <w:cnfStyle w:val="000001000000" w:firstRow="0" w:lastRow="0" w:firstColumn="0" w:lastColumn="0" w:oddVBand="0" w:evenVBand="1" w:oddHBand="0" w:evenHBand="0" w:firstRowFirstColumn="0" w:firstRowLastColumn="0" w:lastRowFirstColumn="0" w:lastRowLastColumn="0"/>
            <w:tcW w:w="1350" w:type="dxa"/>
          </w:tcPr>
          <w:p w14:paraId="7088CC0F" w14:textId="5F7C9583" w:rsidR="1AFF8BA7" w:rsidRDefault="1AFF8BA7" w:rsidP="1AFF8BA7">
            <w:pPr>
              <w:pStyle w:val="Tabletextright"/>
            </w:pPr>
            <w:r w:rsidRPr="1AFF8BA7">
              <w:rPr>
                <w:rFonts w:eastAsia="Cambria Math"/>
              </w:rPr>
              <w:t>250 000</w:t>
            </w:r>
          </w:p>
        </w:tc>
      </w:tr>
      <w:tr w:rsidR="00AD2E63" w:rsidRPr="00091936" w14:paraId="1F1ADEFC"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69112804" w14:textId="77777777" w:rsidR="008D1631" w:rsidRPr="00091936" w:rsidRDefault="008D1631" w:rsidP="00BF0AA5">
            <w:pPr>
              <w:pStyle w:val="Tabletext"/>
              <w:rPr>
                <w:sz w:val="4"/>
              </w:rPr>
            </w:pPr>
          </w:p>
        </w:tc>
        <w:tc>
          <w:tcPr>
            <w:cnfStyle w:val="000010000000" w:firstRow="0" w:lastRow="0" w:firstColumn="0" w:lastColumn="0" w:oddVBand="1" w:evenVBand="0" w:oddHBand="0" w:evenHBand="0" w:firstRowFirstColumn="0" w:firstRowLastColumn="0" w:lastRowFirstColumn="0" w:lastRowLastColumn="0"/>
            <w:tcW w:w="3741" w:type="dxa"/>
            <w:shd w:val="clear" w:color="auto" w:fill="auto"/>
          </w:tcPr>
          <w:p w14:paraId="5238FFF0" w14:textId="77777777" w:rsidR="008D1631" w:rsidRPr="00091936" w:rsidRDefault="008D1631" w:rsidP="00BF0AA5">
            <w:pPr>
              <w:pStyle w:val="Tabletext"/>
              <w:rPr>
                <w:sz w:val="4"/>
              </w:rPr>
            </w:pPr>
          </w:p>
        </w:tc>
        <w:tc>
          <w:tcPr>
            <w:cnfStyle w:val="000001000000" w:firstRow="0" w:lastRow="0" w:firstColumn="0" w:lastColumn="0" w:oddVBand="0" w:evenVBand="1" w:oddHBand="0" w:evenHBand="0" w:firstRowFirstColumn="0" w:firstRowLastColumn="0" w:lastRowFirstColumn="0" w:lastRowLastColumn="0"/>
            <w:tcW w:w="1350" w:type="dxa"/>
          </w:tcPr>
          <w:p w14:paraId="6FBF75E6" w14:textId="77777777" w:rsidR="008D1631" w:rsidRPr="00091936" w:rsidRDefault="008D1631" w:rsidP="00BF0AA5">
            <w:pPr>
              <w:pStyle w:val="Tabletextright"/>
              <w:rPr>
                <w:sz w:val="4"/>
              </w:rPr>
            </w:pPr>
          </w:p>
        </w:tc>
      </w:tr>
      <w:tr w:rsidR="00E86F57" w:rsidRPr="00091936" w14:paraId="36D6A513"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2F8BF2BB" w14:textId="15114276" w:rsidR="00E86F57" w:rsidRPr="00091936" w:rsidRDefault="00E86F57" w:rsidP="00BF0AA5">
            <w:pPr>
              <w:pStyle w:val="Tabletextbold"/>
            </w:pPr>
            <w:r w:rsidRPr="0DA057FD">
              <w:rPr>
                <w:rFonts w:eastAsia="Cambria Math"/>
              </w:rPr>
              <w:t>Department of Health</w:t>
            </w:r>
          </w:p>
        </w:tc>
        <w:tc>
          <w:tcPr>
            <w:cnfStyle w:val="000010000000" w:firstRow="0" w:lastRow="0" w:firstColumn="0" w:lastColumn="0" w:oddVBand="1" w:evenVBand="0" w:oddHBand="0" w:evenHBand="0" w:firstRowFirstColumn="0" w:firstRowLastColumn="0" w:lastRowFirstColumn="0" w:lastRowLastColumn="0"/>
            <w:tcW w:w="3741" w:type="dxa"/>
            <w:shd w:val="clear" w:color="auto" w:fill="auto"/>
          </w:tcPr>
          <w:p w14:paraId="26EBB565" w14:textId="77777777" w:rsidR="00E86F57" w:rsidRPr="00091936" w:rsidRDefault="00E86F57" w:rsidP="00BF0AA5">
            <w:pPr>
              <w:spacing w:before="30" w:after="30"/>
              <w:rPr>
                <w:sz w:val="4"/>
              </w:rPr>
            </w:pPr>
          </w:p>
        </w:tc>
        <w:tc>
          <w:tcPr>
            <w:cnfStyle w:val="000001000000" w:firstRow="0" w:lastRow="0" w:firstColumn="0" w:lastColumn="0" w:oddVBand="0" w:evenVBand="1" w:oddHBand="0" w:evenHBand="0" w:firstRowFirstColumn="0" w:firstRowLastColumn="0" w:lastRowFirstColumn="0" w:lastRowLastColumn="0"/>
            <w:tcW w:w="1350" w:type="dxa"/>
          </w:tcPr>
          <w:p w14:paraId="3B9AA5C7" w14:textId="77777777" w:rsidR="00E86F57" w:rsidRPr="00091936" w:rsidRDefault="00E86F57" w:rsidP="00BF0AA5">
            <w:pPr>
              <w:pStyle w:val="Tabletextright"/>
              <w:rPr>
                <w:sz w:val="4"/>
              </w:rPr>
            </w:pPr>
          </w:p>
        </w:tc>
      </w:tr>
      <w:tr w:rsidR="00580FBD" w14:paraId="03E61CF9"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7149A381" w14:textId="77777777" w:rsidR="004E29AF" w:rsidRDefault="004E29AF" w:rsidP="00BF0AA5">
            <w:pPr>
              <w:pStyle w:val="Tabletext"/>
            </w:pPr>
            <w:r w:rsidRPr="0DA057FD">
              <w:rPr>
                <w:rFonts w:eastAsia="Cambria Math"/>
              </w:rPr>
              <w:t>Supporting Workers through Alcohol and Other Drug Issues</w:t>
            </w:r>
          </w:p>
        </w:tc>
        <w:tc>
          <w:tcPr>
            <w:cnfStyle w:val="000010000000" w:firstRow="0" w:lastRow="0" w:firstColumn="0" w:lastColumn="0" w:oddVBand="1" w:evenVBand="0" w:oddHBand="0" w:evenHBand="0" w:firstRowFirstColumn="0" w:firstRowLastColumn="0" w:lastRowFirstColumn="0" w:lastRowLastColumn="0"/>
            <w:tcW w:w="3741" w:type="dxa"/>
          </w:tcPr>
          <w:p w14:paraId="31129043" w14:textId="77777777" w:rsidR="004E29AF" w:rsidRDefault="004E29AF" w:rsidP="00BF0AA5">
            <w:pPr>
              <w:pStyle w:val="Tabletext"/>
            </w:pPr>
            <w:r w:rsidRPr="0DA057FD">
              <w:rPr>
                <w:rFonts w:eastAsia="Cambria Math"/>
              </w:rPr>
              <w:t>Mental Health</w:t>
            </w:r>
          </w:p>
        </w:tc>
        <w:tc>
          <w:tcPr>
            <w:cnfStyle w:val="000001000000" w:firstRow="0" w:lastRow="0" w:firstColumn="0" w:lastColumn="0" w:oddVBand="0" w:evenVBand="1" w:oddHBand="0" w:evenHBand="0" w:firstRowFirstColumn="0" w:firstRowLastColumn="0" w:lastRowFirstColumn="0" w:lastRowLastColumn="0"/>
            <w:tcW w:w="1350" w:type="dxa"/>
          </w:tcPr>
          <w:p w14:paraId="303532AE" w14:textId="4980AF89" w:rsidR="004E29AF" w:rsidRDefault="004E29AF" w:rsidP="00BF0AA5">
            <w:pPr>
              <w:pStyle w:val="Tabletextright"/>
            </w:pPr>
            <w:r w:rsidRPr="0DA057FD">
              <w:rPr>
                <w:rFonts w:eastAsia="Cambria Math"/>
              </w:rPr>
              <w:t>12</w:t>
            </w:r>
            <w:r w:rsidR="007042E8">
              <w:rPr>
                <w:rFonts w:eastAsia="Cambria Math"/>
              </w:rPr>
              <w:t xml:space="preserve"> </w:t>
            </w:r>
            <w:r w:rsidRPr="0DA057FD">
              <w:rPr>
                <w:rFonts w:eastAsia="Cambria Math"/>
              </w:rPr>
              <w:t>000</w:t>
            </w:r>
            <w:r w:rsidR="007042E8">
              <w:rPr>
                <w:rFonts w:eastAsia="Cambria Math"/>
              </w:rPr>
              <w:t xml:space="preserve"> </w:t>
            </w:r>
            <w:r w:rsidRPr="0DA057FD">
              <w:rPr>
                <w:rFonts w:eastAsia="Cambria Math"/>
              </w:rPr>
              <w:t>000</w:t>
            </w:r>
          </w:p>
        </w:tc>
      </w:tr>
      <w:tr w:rsidR="00AD2E63" w:rsidRPr="00091936" w14:paraId="61B6C59F"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7FF5B03A" w14:textId="77777777" w:rsidR="00E86F57" w:rsidRPr="00091936" w:rsidRDefault="00E86F57" w:rsidP="00BF0AA5">
            <w:pPr>
              <w:spacing w:before="30" w:after="30"/>
              <w:ind w:right="160"/>
              <w:rPr>
                <w:sz w:val="4"/>
              </w:rPr>
            </w:pPr>
          </w:p>
        </w:tc>
        <w:tc>
          <w:tcPr>
            <w:cnfStyle w:val="000010000000" w:firstRow="0" w:lastRow="0" w:firstColumn="0" w:lastColumn="0" w:oddVBand="1" w:evenVBand="0" w:oddHBand="0" w:evenHBand="0" w:firstRowFirstColumn="0" w:firstRowLastColumn="0" w:lastRowFirstColumn="0" w:lastRowLastColumn="0"/>
            <w:tcW w:w="3741" w:type="dxa"/>
            <w:shd w:val="clear" w:color="auto" w:fill="auto"/>
          </w:tcPr>
          <w:p w14:paraId="0F76A34D" w14:textId="77777777" w:rsidR="00E86F57" w:rsidRPr="00091936" w:rsidRDefault="00E86F57" w:rsidP="00BF0AA5">
            <w:pPr>
              <w:spacing w:before="30" w:after="30"/>
              <w:rPr>
                <w:sz w:val="4"/>
              </w:rPr>
            </w:pPr>
          </w:p>
        </w:tc>
        <w:tc>
          <w:tcPr>
            <w:cnfStyle w:val="000001000000" w:firstRow="0" w:lastRow="0" w:firstColumn="0" w:lastColumn="0" w:oddVBand="0" w:evenVBand="1" w:oddHBand="0" w:evenHBand="0" w:firstRowFirstColumn="0" w:firstRowLastColumn="0" w:lastRowFirstColumn="0" w:lastRowLastColumn="0"/>
            <w:tcW w:w="1350" w:type="dxa"/>
          </w:tcPr>
          <w:p w14:paraId="556368C2" w14:textId="77777777" w:rsidR="00E86F57" w:rsidRPr="00091936" w:rsidRDefault="00E86F57" w:rsidP="00BF0AA5">
            <w:pPr>
              <w:pStyle w:val="Tabletextright"/>
              <w:rPr>
                <w:sz w:val="4"/>
              </w:rPr>
            </w:pPr>
          </w:p>
        </w:tc>
      </w:tr>
      <w:tr w:rsidR="00E86F57" w:rsidRPr="00091936" w14:paraId="2D0D5A49"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734FDE2D" w14:textId="7B3D444F" w:rsidR="00E86F57" w:rsidRPr="00091936" w:rsidRDefault="00E86F57" w:rsidP="00BF0AA5">
            <w:pPr>
              <w:pStyle w:val="Tabletextbold"/>
            </w:pPr>
            <w:r w:rsidRPr="0DA057FD">
              <w:rPr>
                <w:rFonts w:eastAsia="Cambria Math"/>
              </w:rPr>
              <w:t>Department of Jobs, Skills, Industry and Regions</w:t>
            </w:r>
          </w:p>
        </w:tc>
        <w:tc>
          <w:tcPr>
            <w:cnfStyle w:val="000010000000" w:firstRow="0" w:lastRow="0" w:firstColumn="0" w:lastColumn="0" w:oddVBand="1" w:evenVBand="0" w:oddHBand="0" w:evenHBand="0" w:firstRowFirstColumn="0" w:firstRowLastColumn="0" w:lastRowFirstColumn="0" w:lastRowLastColumn="0"/>
            <w:tcW w:w="3741" w:type="dxa"/>
            <w:shd w:val="clear" w:color="auto" w:fill="auto"/>
          </w:tcPr>
          <w:p w14:paraId="5A0B4AA0" w14:textId="77777777" w:rsidR="00E86F57" w:rsidRPr="00091936" w:rsidRDefault="00E86F57" w:rsidP="00BF0AA5">
            <w:pPr>
              <w:spacing w:before="30" w:after="30"/>
              <w:rPr>
                <w:sz w:val="4"/>
              </w:rPr>
            </w:pPr>
          </w:p>
        </w:tc>
        <w:tc>
          <w:tcPr>
            <w:cnfStyle w:val="000001000000" w:firstRow="0" w:lastRow="0" w:firstColumn="0" w:lastColumn="0" w:oddVBand="0" w:evenVBand="1" w:oddHBand="0" w:evenHBand="0" w:firstRowFirstColumn="0" w:firstRowLastColumn="0" w:lastRowFirstColumn="0" w:lastRowLastColumn="0"/>
            <w:tcW w:w="1350" w:type="dxa"/>
          </w:tcPr>
          <w:p w14:paraId="7E3AB3B6" w14:textId="77777777" w:rsidR="00E86F57" w:rsidRPr="00091936" w:rsidRDefault="00E86F57" w:rsidP="00BF0AA5">
            <w:pPr>
              <w:pStyle w:val="Tabletextright"/>
              <w:rPr>
                <w:sz w:val="4"/>
              </w:rPr>
            </w:pPr>
          </w:p>
        </w:tc>
      </w:tr>
      <w:tr w:rsidR="00580FBD" w14:paraId="7BF7FB39"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206225A1" w14:textId="77777777" w:rsidR="004E29AF" w:rsidRDefault="004E29AF" w:rsidP="00BF0AA5">
            <w:pPr>
              <w:pStyle w:val="Tabletext"/>
            </w:pPr>
            <w:r w:rsidRPr="0DA057FD">
              <w:rPr>
                <w:rFonts w:eastAsia="Cambria Math"/>
              </w:rPr>
              <w:t>Bendigo Art Gallery Redevelopment</w:t>
            </w:r>
          </w:p>
        </w:tc>
        <w:tc>
          <w:tcPr>
            <w:cnfStyle w:val="000010000000" w:firstRow="0" w:lastRow="0" w:firstColumn="0" w:lastColumn="0" w:oddVBand="1" w:evenVBand="0" w:oddHBand="0" w:evenHBand="0" w:firstRowFirstColumn="0" w:firstRowLastColumn="0" w:lastRowFirstColumn="0" w:lastRowLastColumn="0"/>
            <w:tcW w:w="3741" w:type="dxa"/>
          </w:tcPr>
          <w:p w14:paraId="704A67BA" w14:textId="77777777" w:rsidR="004E29AF" w:rsidRDefault="004E29AF" w:rsidP="00BF0AA5">
            <w:pPr>
              <w:pStyle w:val="Tabletext"/>
            </w:pPr>
            <w:r w:rsidRPr="0DA057FD">
              <w:rPr>
                <w:rFonts w:eastAsia="Cambria Math"/>
              </w:rPr>
              <w:t>Regional and Suburban Development</w:t>
            </w:r>
          </w:p>
        </w:tc>
        <w:tc>
          <w:tcPr>
            <w:cnfStyle w:val="000001000000" w:firstRow="0" w:lastRow="0" w:firstColumn="0" w:lastColumn="0" w:oddVBand="0" w:evenVBand="1" w:oddHBand="0" w:evenHBand="0" w:firstRowFirstColumn="0" w:firstRowLastColumn="0" w:lastRowFirstColumn="0" w:lastRowLastColumn="0"/>
            <w:tcW w:w="1350" w:type="dxa"/>
          </w:tcPr>
          <w:p w14:paraId="717A4D64" w14:textId="68DAF8A7" w:rsidR="004E29AF" w:rsidRDefault="004E29AF" w:rsidP="00BF0AA5">
            <w:pPr>
              <w:pStyle w:val="Tabletextright"/>
            </w:pPr>
            <w:r w:rsidRPr="0DA057FD">
              <w:rPr>
                <w:rFonts w:eastAsia="Cambria Math"/>
              </w:rPr>
              <w:t>21</w:t>
            </w:r>
            <w:r w:rsidR="007042E8">
              <w:rPr>
                <w:rFonts w:eastAsia="Cambria Math"/>
              </w:rPr>
              <w:t xml:space="preserve"> </w:t>
            </w:r>
            <w:r w:rsidRPr="0DA057FD">
              <w:rPr>
                <w:rFonts w:eastAsia="Cambria Math"/>
              </w:rPr>
              <w:t>000</w:t>
            </w:r>
            <w:r w:rsidR="007042E8">
              <w:rPr>
                <w:rFonts w:eastAsia="Cambria Math"/>
              </w:rPr>
              <w:t xml:space="preserve"> </w:t>
            </w:r>
            <w:r w:rsidRPr="0DA057FD">
              <w:rPr>
                <w:rFonts w:eastAsia="Cambria Math"/>
              </w:rPr>
              <w:t>000</w:t>
            </w:r>
          </w:p>
        </w:tc>
      </w:tr>
      <w:tr w:rsidR="00580FBD" w14:paraId="37E304BD"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736DAA52" w14:textId="77777777" w:rsidR="004E29AF" w:rsidRDefault="004E29AF" w:rsidP="00BF0AA5">
            <w:pPr>
              <w:pStyle w:val="Tabletext"/>
            </w:pPr>
            <w:r w:rsidRPr="0DA057FD">
              <w:rPr>
                <w:rFonts w:eastAsia="Cambria Math"/>
              </w:rPr>
              <w:t>Business Chambers and Traders Group</w:t>
            </w:r>
          </w:p>
        </w:tc>
        <w:tc>
          <w:tcPr>
            <w:cnfStyle w:val="000010000000" w:firstRow="0" w:lastRow="0" w:firstColumn="0" w:lastColumn="0" w:oddVBand="1" w:evenVBand="0" w:oddHBand="0" w:evenHBand="0" w:firstRowFirstColumn="0" w:firstRowLastColumn="0" w:lastRowFirstColumn="0" w:lastRowLastColumn="0"/>
            <w:tcW w:w="3741" w:type="dxa"/>
          </w:tcPr>
          <w:p w14:paraId="512C0C4A" w14:textId="77777777" w:rsidR="004E29AF" w:rsidRDefault="004E29AF" w:rsidP="00BF0AA5">
            <w:pPr>
              <w:pStyle w:val="Tabletext"/>
            </w:pPr>
            <w:r w:rsidRPr="0DA057FD">
              <w:rPr>
                <w:rFonts w:eastAsia="Cambria Math"/>
              </w:rPr>
              <w:t>Industry and Regions</w:t>
            </w:r>
          </w:p>
        </w:tc>
        <w:tc>
          <w:tcPr>
            <w:cnfStyle w:val="000001000000" w:firstRow="0" w:lastRow="0" w:firstColumn="0" w:lastColumn="0" w:oddVBand="0" w:evenVBand="1" w:oddHBand="0" w:evenHBand="0" w:firstRowFirstColumn="0" w:firstRowLastColumn="0" w:lastRowFirstColumn="0" w:lastRowLastColumn="0"/>
            <w:tcW w:w="1350" w:type="dxa"/>
          </w:tcPr>
          <w:p w14:paraId="21E06081" w14:textId="33820F5C" w:rsidR="004E29AF" w:rsidRDefault="004E29AF" w:rsidP="00BF0AA5">
            <w:pPr>
              <w:pStyle w:val="Tabletextright"/>
            </w:pPr>
            <w:r w:rsidRPr="0DA057FD">
              <w:rPr>
                <w:rFonts w:eastAsia="Cambria Math"/>
              </w:rPr>
              <w:t>1</w:t>
            </w:r>
            <w:r w:rsidR="007042E8">
              <w:rPr>
                <w:rFonts w:eastAsia="Cambria Math"/>
              </w:rPr>
              <w:t xml:space="preserve"> </w:t>
            </w:r>
            <w:r w:rsidRPr="0DA057FD">
              <w:rPr>
                <w:rFonts w:eastAsia="Cambria Math"/>
              </w:rPr>
              <w:t>000</w:t>
            </w:r>
            <w:r w:rsidR="007042E8">
              <w:rPr>
                <w:rFonts w:eastAsia="Cambria Math"/>
              </w:rPr>
              <w:t xml:space="preserve"> </w:t>
            </w:r>
            <w:r w:rsidRPr="0DA057FD">
              <w:rPr>
                <w:rFonts w:eastAsia="Cambria Math"/>
              </w:rPr>
              <w:t>000</w:t>
            </w:r>
          </w:p>
        </w:tc>
      </w:tr>
      <w:tr w:rsidR="00580FBD" w14:paraId="3A8DD793"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1B399244" w14:textId="77777777" w:rsidR="004E29AF" w:rsidRDefault="004E29AF" w:rsidP="00BF0AA5">
            <w:pPr>
              <w:pStyle w:val="Tabletext"/>
            </w:pPr>
            <w:r w:rsidRPr="0DA057FD">
              <w:rPr>
                <w:rFonts w:eastAsia="Cambria Math"/>
              </w:rPr>
              <w:t>Community Sport and Active Recreation Participation Programs</w:t>
            </w:r>
          </w:p>
        </w:tc>
        <w:tc>
          <w:tcPr>
            <w:cnfStyle w:val="000010000000" w:firstRow="0" w:lastRow="0" w:firstColumn="0" w:lastColumn="0" w:oddVBand="1" w:evenVBand="0" w:oddHBand="0" w:evenHBand="0" w:firstRowFirstColumn="0" w:firstRowLastColumn="0" w:lastRowFirstColumn="0" w:lastRowLastColumn="0"/>
            <w:tcW w:w="3741" w:type="dxa"/>
          </w:tcPr>
          <w:p w14:paraId="0AACF8BF" w14:textId="77777777" w:rsidR="004E29AF" w:rsidRDefault="004E29AF" w:rsidP="00BF0AA5">
            <w:pPr>
              <w:pStyle w:val="Tabletext"/>
            </w:pPr>
            <w:r w:rsidRPr="0DA057FD">
              <w:rPr>
                <w:rFonts w:eastAsia="Cambria Math"/>
              </w:rPr>
              <w:t>Sport, Tourism and Events</w:t>
            </w:r>
          </w:p>
        </w:tc>
        <w:tc>
          <w:tcPr>
            <w:cnfStyle w:val="000001000000" w:firstRow="0" w:lastRow="0" w:firstColumn="0" w:lastColumn="0" w:oddVBand="0" w:evenVBand="1" w:oddHBand="0" w:evenHBand="0" w:firstRowFirstColumn="0" w:firstRowLastColumn="0" w:lastRowFirstColumn="0" w:lastRowLastColumn="0"/>
            <w:tcW w:w="1350" w:type="dxa"/>
          </w:tcPr>
          <w:p w14:paraId="28CF7A26" w14:textId="1F941D75" w:rsidR="004E29AF" w:rsidRDefault="7354E62E" w:rsidP="00BF0AA5">
            <w:pPr>
              <w:pStyle w:val="Tabletextright"/>
            </w:pPr>
            <w:r w:rsidRPr="1AFF8BA7">
              <w:rPr>
                <w:rFonts w:eastAsia="Cambria Math"/>
              </w:rPr>
              <w:t>10</w:t>
            </w:r>
            <w:r w:rsidR="007042E8" w:rsidRPr="1AFF8BA7">
              <w:rPr>
                <w:rFonts w:eastAsia="Cambria Math"/>
              </w:rPr>
              <w:t xml:space="preserve"> </w:t>
            </w:r>
            <w:r w:rsidR="46FEEA2B" w:rsidRPr="1AFF8BA7">
              <w:rPr>
                <w:rFonts w:eastAsia="Cambria Math"/>
              </w:rPr>
              <w:t>337</w:t>
            </w:r>
            <w:r w:rsidR="007042E8">
              <w:rPr>
                <w:rFonts w:eastAsia="Cambria Math"/>
              </w:rPr>
              <w:t xml:space="preserve"> </w:t>
            </w:r>
            <w:r w:rsidR="004E29AF" w:rsidRPr="0DA057FD">
              <w:rPr>
                <w:rFonts w:eastAsia="Cambria Math"/>
              </w:rPr>
              <w:t>000</w:t>
            </w:r>
          </w:p>
        </w:tc>
      </w:tr>
      <w:tr w:rsidR="00580FBD" w14:paraId="688F8084"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6E93FF16" w14:textId="77777777" w:rsidR="004E29AF" w:rsidRDefault="004E29AF" w:rsidP="00BF0AA5">
            <w:pPr>
              <w:pStyle w:val="Tabletext"/>
            </w:pPr>
            <w:r w:rsidRPr="0DA057FD">
              <w:rPr>
                <w:rFonts w:eastAsia="Cambria Math"/>
              </w:rPr>
              <w:t>Community Sport Emergency Flood Assistance Program</w:t>
            </w:r>
          </w:p>
        </w:tc>
        <w:tc>
          <w:tcPr>
            <w:cnfStyle w:val="000010000000" w:firstRow="0" w:lastRow="0" w:firstColumn="0" w:lastColumn="0" w:oddVBand="1" w:evenVBand="0" w:oddHBand="0" w:evenHBand="0" w:firstRowFirstColumn="0" w:firstRowLastColumn="0" w:lastRowFirstColumn="0" w:lastRowLastColumn="0"/>
            <w:tcW w:w="3741" w:type="dxa"/>
          </w:tcPr>
          <w:p w14:paraId="3EADE348" w14:textId="77777777" w:rsidR="004E29AF" w:rsidRDefault="004E29AF" w:rsidP="00BF0AA5">
            <w:pPr>
              <w:pStyle w:val="Tabletext"/>
            </w:pPr>
            <w:r w:rsidRPr="0DA057FD">
              <w:rPr>
                <w:rFonts w:eastAsia="Cambria Math"/>
              </w:rPr>
              <w:t>Sport and Recreation Victoria</w:t>
            </w:r>
          </w:p>
        </w:tc>
        <w:tc>
          <w:tcPr>
            <w:cnfStyle w:val="000001000000" w:firstRow="0" w:lastRow="0" w:firstColumn="0" w:lastColumn="0" w:oddVBand="0" w:evenVBand="1" w:oddHBand="0" w:evenHBand="0" w:firstRowFirstColumn="0" w:firstRowLastColumn="0" w:lastRowFirstColumn="0" w:lastRowLastColumn="0"/>
            <w:tcW w:w="1350" w:type="dxa"/>
          </w:tcPr>
          <w:p w14:paraId="2FF51766" w14:textId="103ACD9A" w:rsidR="004E29AF" w:rsidRDefault="004E29AF" w:rsidP="00BF0AA5">
            <w:pPr>
              <w:pStyle w:val="Tabletextright"/>
            </w:pPr>
            <w:r w:rsidRPr="0DA057FD">
              <w:rPr>
                <w:rFonts w:eastAsia="Cambria Math"/>
              </w:rPr>
              <w:t>5</w:t>
            </w:r>
            <w:r w:rsidR="007042E8">
              <w:rPr>
                <w:rFonts w:eastAsia="Cambria Math"/>
              </w:rPr>
              <w:t xml:space="preserve"> </w:t>
            </w:r>
            <w:r w:rsidRPr="0DA057FD">
              <w:rPr>
                <w:rFonts w:eastAsia="Cambria Math"/>
              </w:rPr>
              <w:t>200</w:t>
            </w:r>
            <w:r w:rsidR="007042E8">
              <w:rPr>
                <w:rFonts w:eastAsia="Cambria Math"/>
              </w:rPr>
              <w:t xml:space="preserve"> </w:t>
            </w:r>
            <w:r w:rsidRPr="0DA057FD">
              <w:rPr>
                <w:rFonts w:eastAsia="Cambria Math"/>
              </w:rPr>
              <w:t>000</w:t>
            </w:r>
          </w:p>
        </w:tc>
      </w:tr>
      <w:tr w:rsidR="00580FBD" w14:paraId="483EAB92"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64422756" w14:textId="77777777" w:rsidR="004E29AF" w:rsidRDefault="004E29AF" w:rsidP="00BF0AA5">
            <w:pPr>
              <w:pStyle w:val="Tabletext"/>
            </w:pPr>
            <w:r w:rsidRPr="7932E3B0">
              <w:rPr>
                <w:rFonts w:eastAsia="Cambria Math"/>
              </w:rPr>
              <w:t>Investment into Community Sport and Active Recreation Infrastructure</w:t>
            </w:r>
          </w:p>
        </w:tc>
        <w:tc>
          <w:tcPr>
            <w:cnfStyle w:val="000010000000" w:firstRow="0" w:lastRow="0" w:firstColumn="0" w:lastColumn="0" w:oddVBand="1" w:evenVBand="0" w:oddHBand="0" w:evenHBand="0" w:firstRowFirstColumn="0" w:firstRowLastColumn="0" w:lastRowFirstColumn="0" w:lastRowLastColumn="0"/>
            <w:tcW w:w="3741" w:type="dxa"/>
          </w:tcPr>
          <w:p w14:paraId="58EBF0D9" w14:textId="77777777" w:rsidR="004E29AF" w:rsidRDefault="004E29AF" w:rsidP="00BF0AA5">
            <w:pPr>
              <w:pStyle w:val="Tabletext"/>
            </w:pPr>
            <w:r w:rsidRPr="0DA057FD">
              <w:rPr>
                <w:rFonts w:eastAsia="Cambria Math"/>
              </w:rPr>
              <w:t>Sport, Tourism and Events</w:t>
            </w:r>
          </w:p>
        </w:tc>
        <w:tc>
          <w:tcPr>
            <w:cnfStyle w:val="000001000000" w:firstRow="0" w:lastRow="0" w:firstColumn="0" w:lastColumn="0" w:oddVBand="0" w:evenVBand="1" w:oddHBand="0" w:evenHBand="0" w:firstRowFirstColumn="0" w:firstRowLastColumn="0" w:lastRowFirstColumn="0" w:lastRowLastColumn="0"/>
            <w:tcW w:w="1350" w:type="dxa"/>
          </w:tcPr>
          <w:p w14:paraId="6E83902B" w14:textId="3AEE33FC" w:rsidR="004E29AF" w:rsidRDefault="004E29AF" w:rsidP="00BF0AA5">
            <w:pPr>
              <w:pStyle w:val="Tabletextright"/>
            </w:pPr>
            <w:r w:rsidRPr="0DA057FD">
              <w:rPr>
                <w:rFonts w:eastAsia="Cambria Math"/>
              </w:rPr>
              <w:t>162</w:t>
            </w:r>
            <w:r w:rsidR="007042E8">
              <w:rPr>
                <w:rFonts w:eastAsia="Cambria Math"/>
              </w:rPr>
              <w:t xml:space="preserve"> </w:t>
            </w:r>
            <w:r w:rsidRPr="0DA057FD">
              <w:rPr>
                <w:rFonts w:eastAsia="Cambria Math"/>
              </w:rPr>
              <w:t>400</w:t>
            </w:r>
            <w:r w:rsidR="007042E8">
              <w:rPr>
                <w:rFonts w:eastAsia="Cambria Math"/>
              </w:rPr>
              <w:t xml:space="preserve"> </w:t>
            </w:r>
            <w:r w:rsidRPr="0DA057FD">
              <w:rPr>
                <w:rFonts w:eastAsia="Cambria Math"/>
              </w:rPr>
              <w:t>000</w:t>
            </w:r>
          </w:p>
        </w:tc>
      </w:tr>
      <w:tr w:rsidR="00580FBD" w14:paraId="1D6B34C7"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2748D3E3" w14:textId="77777777" w:rsidR="004E29AF" w:rsidRDefault="004E29AF" w:rsidP="00BF0AA5">
            <w:pPr>
              <w:pStyle w:val="Tabletext"/>
            </w:pPr>
            <w:r w:rsidRPr="0DA057FD">
              <w:rPr>
                <w:rFonts w:eastAsia="Cambria Math"/>
              </w:rPr>
              <w:t>Get Active Kids Voucher Program</w:t>
            </w:r>
          </w:p>
        </w:tc>
        <w:tc>
          <w:tcPr>
            <w:cnfStyle w:val="000010000000" w:firstRow="0" w:lastRow="0" w:firstColumn="0" w:lastColumn="0" w:oddVBand="1" w:evenVBand="0" w:oddHBand="0" w:evenHBand="0" w:firstRowFirstColumn="0" w:firstRowLastColumn="0" w:lastRowFirstColumn="0" w:lastRowLastColumn="0"/>
            <w:tcW w:w="3741" w:type="dxa"/>
          </w:tcPr>
          <w:p w14:paraId="2FF568C2" w14:textId="77777777" w:rsidR="004E29AF" w:rsidRDefault="004E29AF" w:rsidP="00BF0AA5">
            <w:pPr>
              <w:pStyle w:val="Tabletext"/>
            </w:pPr>
            <w:r w:rsidRPr="0DA057FD">
              <w:rPr>
                <w:rFonts w:eastAsia="Cambria Math"/>
              </w:rPr>
              <w:t>Sport and Recreation Victoria</w:t>
            </w:r>
          </w:p>
        </w:tc>
        <w:tc>
          <w:tcPr>
            <w:cnfStyle w:val="000001000000" w:firstRow="0" w:lastRow="0" w:firstColumn="0" w:lastColumn="0" w:oddVBand="0" w:evenVBand="1" w:oddHBand="0" w:evenHBand="0" w:firstRowFirstColumn="0" w:firstRowLastColumn="0" w:lastRowFirstColumn="0" w:lastRowLastColumn="0"/>
            <w:tcW w:w="1350" w:type="dxa"/>
          </w:tcPr>
          <w:p w14:paraId="74C0A447" w14:textId="26558686" w:rsidR="004E29AF" w:rsidRDefault="004E29AF" w:rsidP="00BF0AA5">
            <w:pPr>
              <w:pStyle w:val="Tabletextright"/>
            </w:pPr>
            <w:r w:rsidRPr="0DA057FD">
              <w:rPr>
                <w:rFonts w:eastAsia="Cambria Math"/>
              </w:rPr>
              <w:t>12</w:t>
            </w:r>
            <w:r w:rsidR="007042E8">
              <w:rPr>
                <w:rFonts w:eastAsia="Cambria Math"/>
              </w:rPr>
              <w:t xml:space="preserve"> </w:t>
            </w:r>
            <w:r w:rsidRPr="0DA057FD">
              <w:rPr>
                <w:rFonts w:eastAsia="Cambria Math"/>
              </w:rPr>
              <w:t>335</w:t>
            </w:r>
            <w:r w:rsidR="007042E8">
              <w:rPr>
                <w:rFonts w:eastAsia="Cambria Math"/>
              </w:rPr>
              <w:t xml:space="preserve"> </w:t>
            </w:r>
            <w:r w:rsidRPr="0DA057FD">
              <w:rPr>
                <w:rFonts w:eastAsia="Cambria Math"/>
              </w:rPr>
              <w:t>000</w:t>
            </w:r>
          </w:p>
        </w:tc>
      </w:tr>
      <w:tr w:rsidR="00580FBD" w14:paraId="3A54E674"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656B404B" w14:textId="77777777" w:rsidR="004E29AF" w:rsidRDefault="004E29AF" w:rsidP="00BF0AA5">
            <w:pPr>
              <w:pStyle w:val="Tabletext"/>
            </w:pPr>
            <w:r w:rsidRPr="0DA057FD">
              <w:rPr>
                <w:rFonts w:eastAsia="Cambria Math"/>
              </w:rPr>
              <w:t>Victorian Music and Community Broadcasting</w:t>
            </w:r>
          </w:p>
        </w:tc>
        <w:tc>
          <w:tcPr>
            <w:cnfStyle w:val="000010000000" w:firstRow="0" w:lastRow="0" w:firstColumn="0" w:lastColumn="0" w:oddVBand="1" w:evenVBand="0" w:oddHBand="0" w:evenHBand="0" w:firstRowFirstColumn="0" w:firstRowLastColumn="0" w:lastRowFirstColumn="0" w:lastRowLastColumn="0"/>
            <w:tcW w:w="3741" w:type="dxa"/>
          </w:tcPr>
          <w:p w14:paraId="5E8E63E5" w14:textId="77777777" w:rsidR="004E29AF" w:rsidRDefault="004E29AF" w:rsidP="00BF0AA5">
            <w:pPr>
              <w:pStyle w:val="Tabletext"/>
            </w:pPr>
            <w:r w:rsidRPr="0DA057FD">
              <w:rPr>
                <w:rFonts w:eastAsia="Cambria Math"/>
              </w:rPr>
              <w:t>Creative Victoria</w:t>
            </w:r>
          </w:p>
        </w:tc>
        <w:tc>
          <w:tcPr>
            <w:cnfStyle w:val="000001000000" w:firstRow="0" w:lastRow="0" w:firstColumn="0" w:lastColumn="0" w:oddVBand="0" w:evenVBand="1" w:oddHBand="0" w:evenHBand="0" w:firstRowFirstColumn="0" w:firstRowLastColumn="0" w:lastRowFirstColumn="0" w:lastRowLastColumn="0"/>
            <w:tcW w:w="1350" w:type="dxa"/>
          </w:tcPr>
          <w:p w14:paraId="179B428D" w14:textId="3A167927" w:rsidR="004E29AF" w:rsidRDefault="004E29AF" w:rsidP="00BF0AA5">
            <w:pPr>
              <w:pStyle w:val="Tabletextright"/>
            </w:pPr>
            <w:r w:rsidRPr="0DA057FD">
              <w:rPr>
                <w:rFonts w:eastAsia="Cambria Math"/>
              </w:rPr>
              <w:t>27</w:t>
            </w:r>
            <w:r w:rsidR="007042E8">
              <w:rPr>
                <w:rFonts w:eastAsia="Cambria Math"/>
              </w:rPr>
              <w:t xml:space="preserve"> </w:t>
            </w:r>
            <w:r w:rsidRPr="0DA057FD">
              <w:rPr>
                <w:rFonts w:eastAsia="Cambria Math"/>
              </w:rPr>
              <w:t>600</w:t>
            </w:r>
            <w:r w:rsidR="007042E8">
              <w:rPr>
                <w:rFonts w:eastAsia="Cambria Math"/>
              </w:rPr>
              <w:t xml:space="preserve"> </w:t>
            </w:r>
            <w:r w:rsidRPr="0DA057FD">
              <w:rPr>
                <w:rFonts w:eastAsia="Cambria Math"/>
              </w:rPr>
              <w:t>000</w:t>
            </w:r>
          </w:p>
        </w:tc>
      </w:tr>
      <w:tr w:rsidR="00AD2E63" w:rsidRPr="00091936" w14:paraId="6ABBD337"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10B5F0B9" w14:textId="77777777" w:rsidR="008D1631" w:rsidRPr="00091936" w:rsidRDefault="008D1631" w:rsidP="00BF0AA5">
            <w:pPr>
              <w:spacing w:before="30" w:after="30"/>
              <w:ind w:right="160"/>
              <w:rPr>
                <w:sz w:val="4"/>
              </w:rPr>
            </w:pPr>
          </w:p>
        </w:tc>
        <w:tc>
          <w:tcPr>
            <w:cnfStyle w:val="000010000000" w:firstRow="0" w:lastRow="0" w:firstColumn="0" w:lastColumn="0" w:oddVBand="1" w:evenVBand="0" w:oddHBand="0" w:evenHBand="0" w:firstRowFirstColumn="0" w:firstRowLastColumn="0" w:lastRowFirstColumn="0" w:lastRowLastColumn="0"/>
            <w:tcW w:w="3741" w:type="dxa"/>
            <w:shd w:val="clear" w:color="auto" w:fill="auto"/>
          </w:tcPr>
          <w:p w14:paraId="2EE0A394" w14:textId="77777777" w:rsidR="008D1631" w:rsidRPr="00091936" w:rsidRDefault="008D1631" w:rsidP="00BF0AA5">
            <w:pPr>
              <w:spacing w:before="30" w:after="30"/>
              <w:rPr>
                <w:sz w:val="4"/>
              </w:rPr>
            </w:pPr>
          </w:p>
        </w:tc>
        <w:tc>
          <w:tcPr>
            <w:cnfStyle w:val="000001000000" w:firstRow="0" w:lastRow="0" w:firstColumn="0" w:lastColumn="0" w:oddVBand="0" w:evenVBand="1" w:oddHBand="0" w:evenHBand="0" w:firstRowFirstColumn="0" w:firstRowLastColumn="0" w:lastRowFirstColumn="0" w:lastRowLastColumn="0"/>
            <w:tcW w:w="1350" w:type="dxa"/>
          </w:tcPr>
          <w:p w14:paraId="7AF02B58" w14:textId="77777777" w:rsidR="008D1631" w:rsidRPr="00091936" w:rsidRDefault="008D1631" w:rsidP="00BF0AA5">
            <w:pPr>
              <w:pStyle w:val="Tabletextright"/>
              <w:rPr>
                <w:sz w:val="4"/>
              </w:rPr>
            </w:pPr>
          </w:p>
        </w:tc>
      </w:tr>
      <w:tr w:rsidR="00E86F57" w:rsidRPr="00091936" w14:paraId="665D44B5"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68101B95" w14:textId="389AE8D6" w:rsidR="00E86F57" w:rsidRPr="00091936" w:rsidRDefault="007042E8" w:rsidP="00BF0AA5">
            <w:pPr>
              <w:pStyle w:val="Tabletextbold"/>
            </w:pPr>
            <w:r w:rsidRPr="0DA057FD">
              <w:rPr>
                <w:rFonts w:eastAsia="Cambria Math"/>
              </w:rPr>
              <w:t>Department of Justice and Community Safety</w:t>
            </w:r>
          </w:p>
        </w:tc>
        <w:tc>
          <w:tcPr>
            <w:cnfStyle w:val="000010000000" w:firstRow="0" w:lastRow="0" w:firstColumn="0" w:lastColumn="0" w:oddVBand="1" w:evenVBand="0" w:oddHBand="0" w:evenHBand="0" w:firstRowFirstColumn="0" w:firstRowLastColumn="0" w:lastRowFirstColumn="0" w:lastRowLastColumn="0"/>
            <w:tcW w:w="3741" w:type="dxa"/>
            <w:shd w:val="clear" w:color="auto" w:fill="auto"/>
          </w:tcPr>
          <w:p w14:paraId="4CFF0B47" w14:textId="77777777" w:rsidR="00E86F57" w:rsidRPr="00091936" w:rsidRDefault="00E86F57" w:rsidP="00BF0AA5">
            <w:pPr>
              <w:spacing w:before="30" w:after="30"/>
              <w:rPr>
                <w:sz w:val="4"/>
              </w:rPr>
            </w:pPr>
          </w:p>
        </w:tc>
        <w:tc>
          <w:tcPr>
            <w:cnfStyle w:val="000001000000" w:firstRow="0" w:lastRow="0" w:firstColumn="0" w:lastColumn="0" w:oddVBand="0" w:evenVBand="1" w:oddHBand="0" w:evenHBand="0" w:firstRowFirstColumn="0" w:firstRowLastColumn="0" w:lastRowFirstColumn="0" w:lastRowLastColumn="0"/>
            <w:tcW w:w="1350" w:type="dxa"/>
          </w:tcPr>
          <w:p w14:paraId="6F608F10" w14:textId="77777777" w:rsidR="00E86F57" w:rsidRPr="00091936" w:rsidRDefault="00E86F57" w:rsidP="00BF0AA5">
            <w:pPr>
              <w:pStyle w:val="Tabletextright"/>
              <w:rPr>
                <w:sz w:val="4"/>
              </w:rPr>
            </w:pPr>
          </w:p>
        </w:tc>
      </w:tr>
      <w:tr w:rsidR="00580FBD" w14:paraId="04087C27"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0BC5C3D0" w14:textId="77777777" w:rsidR="004E29AF" w:rsidRDefault="004E29AF" w:rsidP="00BF0AA5">
            <w:pPr>
              <w:pStyle w:val="Tabletext"/>
            </w:pPr>
            <w:r w:rsidRPr="0DA057FD">
              <w:rPr>
                <w:rFonts w:eastAsia="Cambria Math"/>
              </w:rPr>
              <w:t>Preventing and Addressing Gambling Harm</w:t>
            </w:r>
          </w:p>
        </w:tc>
        <w:tc>
          <w:tcPr>
            <w:cnfStyle w:val="000010000000" w:firstRow="0" w:lastRow="0" w:firstColumn="0" w:lastColumn="0" w:oddVBand="1" w:evenVBand="0" w:oddHBand="0" w:evenHBand="0" w:firstRowFirstColumn="0" w:firstRowLastColumn="0" w:lastRowFirstColumn="0" w:lastRowLastColumn="0"/>
            <w:tcW w:w="3741" w:type="dxa"/>
          </w:tcPr>
          <w:p w14:paraId="3CF5B511" w14:textId="77777777" w:rsidR="004E29AF" w:rsidRDefault="004E29AF" w:rsidP="00BF0AA5">
            <w:pPr>
              <w:pStyle w:val="Tabletext"/>
            </w:pPr>
            <w:r w:rsidRPr="0DA057FD">
              <w:rPr>
                <w:rFonts w:eastAsia="Cambria Math"/>
              </w:rPr>
              <w:t>Victorian Responsible Gambling Foundation</w:t>
            </w:r>
          </w:p>
        </w:tc>
        <w:tc>
          <w:tcPr>
            <w:cnfStyle w:val="000001000000" w:firstRow="0" w:lastRow="0" w:firstColumn="0" w:lastColumn="0" w:oddVBand="0" w:evenVBand="1" w:oddHBand="0" w:evenHBand="0" w:firstRowFirstColumn="0" w:firstRowLastColumn="0" w:lastRowFirstColumn="0" w:lastRowLastColumn="0"/>
            <w:tcW w:w="1350" w:type="dxa"/>
          </w:tcPr>
          <w:p w14:paraId="393010FD" w14:textId="6731215D" w:rsidR="004E29AF" w:rsidRDefault="004E29AF" w:rsidP="00BF0AA5">
            <w:pPr>
              <w:pStyle w:val="Tabletextright"/>
            </w:pPr>
            <w:r w:rsidRPr="0DA057FD">
              <w:rPr>
                <w:rFonts w:eastAsia="Cambria Math"/>
              </w:rPr>
              <w:t>37</w:t>
            </w:r>
            <w:r w:rsidR="007042E8">
              <w:rPr>
                <w:rFonts w:eastAsia="Cambria Math"/>
              </w:rPr>
              <w:t xml:space="preserve"> </w:t>
            </w:r>
            <w:r w:rsidRPr="0DA057FD">
              <w:rPr>
                <w:rFonts w:eastAsia="Cambria Math"/>
              </w:rPr>
              <w:t>035</w:t>
            </w:r>
            <w:r w:rsidR="007042E8">
              <w:rPr>
                <w:rFonts w:eastAsia="Cambria Math"/>
              </w:rPr>
              <w:t xml:space="preserve"> </w:t>
            </w:r>
            <w:r w:rsidRPr="0DA057FD">
              <w:rPr>
                <w:rFonts w:eastAsia="Cambria Math"/>
              </w:rPr>
              <w:t>000</w:t>
            </w:r>
            <w:r w:rsidRPr="0DA057FD">
              <w:rPr>
                <w:rFonts w:ascii="Calibri" w:eastAsia="Calibri" w:hAnsi="Calibri" w:cs="Calibri"/>
              </w:rPr>
              <w:t xml:space="preserve"> </w:t>
            </w:r>
          </w:p>
        </w:tc>
      </w:tr>
      <w:tr w:rsidR="00580FBD" w14:paraId="0EDE2D38"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548F8729" w14:textId="0EE0435D" w:rsidR="004E29AF" w:rsidRDefault="004E29AF" w:rsidP="00BF0AA5">
            <w:pPr>
              <w:pStyle w:val="Tabletext"/>
              <w:rPr>
                <w:rFonts w:eastAsia="Cambria Math"/>
              </w:rPr>
            </w:pPr>
            <w:r w:rsidRPr="0DA057FD">
              <w:rPr>
                <w:rFonts w:eastAsia="Cambria Math"/>
              </w:rPr>
              <w:t>Animal Law Institute</w:t>
            </w:r>
          </w:p>
        </w:tc>
        <w:tc>
          <w:tcPr>
            <w:cnfStyle w:val="000010000000" w:firstRow="0" w:lastRow="0" w:firstColumn="0" w:lastColumn="0" w:oddVBand="1" w:evenVBand="0" w:oddHBand="0" w:evenHBand="0" w:firstRowFirstColumn="0" w:firstRowLastColumn="0" w:lastRowFirstColumn="0" w:lastRowLastColumn="0"/>
            <w:tcW w:w="3741" w:type="dxa"/>
          </w:tcPr>
          <w:p w14:paraId="21410311" w14:textId="77777777" w:rsidR="004E29AF" w:rsidRDefault="004E29AF" w:rsidP="00BF0AA5">
            <w:pPr>
              <w:pStyle w:val="Tabletext"/>
            </w:pPr>
            <w:r w:rsidRPr="0DA057FD">
              <w:rPr>
                <w:rFonts w:eastAsia="Cambria Math"/>
              </w:rPr>
              <w:t>Integrity, Legal and Law Reform</w:t>
            </w:r>
          </w:p>
        </w:tc>
        <w:tc>
          <w:tcPr>
            <w:cnfStyle w:val="000001000000" w:firstRow="0" w:lastRow="0" w:firstColumn="0" w:lastColumn="0" w:oddVBand="0" w:evenVBand="1" w:oddHBand="0" w:evenHBand="0" w:firstRowFirstColumn="0" w:firstRowLastColumn="0" w:lastRowFirstColumn="0" w:lastRowLastColumn="0"/>
            <w:tcW w:w="1350" w:type="dxa"/>
          </w:tcPr>
          <w:p w14:paraId="561F6E7A" w14:textId="154DB93A" w:rsidR="004E29AF" w:rsidRDefault="004E29AF" w:rsidP="00BF0AA5">
            <w:pPr>
              <w:pStyle w:val="Tabletextright"/>
            </w:pPr>
            <w:r w:rsidRPr="0DA057FD">
              <w:rPr>
                <w:rFonts w:eastAsia="Cambria Math"/>
              </w:rPr>
              <w:t>300</w:t>
            </w:r>
            <w:r w:rsidR="007042E8">
              <w:rPr>
                <w:rFonts w:eastAsia="Cambria Math"/>
              </w:rPr>
              <w:t xml:space="preserve"> </w:t>
            </w:r>
            <w:r w:rsidRPr="0DA057FD">
              <w:rPr>
                <w:rFonts w:eastAsia="Cambria Math"/>
              </w:rPr>
              <w:t>000</w:t>
            </w:r>
          </w:p>
        </w:tc>
      </w:tr>
      <w:tr w:rsidR="00580FBD" w14:paraId="5790AD99"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7C796A39" w14:textId="77777777" w:rsidR="004E29AF" w:rsidRDefault="004E29AF" w:rsidP="00BF0AA5">
            <w:pPr>
              <w:pStyle w:val="Tabletext"/>
            </w:pPr>
            <w:r w:rsidRPr="0DA057FD">
              <w:rPr>
                <w:rFonts w:eastAsia="Cambria Math"/>
              </w:rPr>
              <w:t>Fitzroy Legal Service</w:t>
            </w:r>
          </w:p>
        </w:tc>
        <w:tc>
          <w:tcPr>
            <w:cnfStyle w:val="000010000000" w:firstRow="0" w:lastRow="0" w:firstColumn="0" w:lastColumn="0" w:oddVBand="1" w:evenVBand="0" w:oddHBand="0" w:evenHBand="0" w:firstRowFirstColumn="0" w:firstRowLastColumn="0" w:lastRowFirstColumn="0" w:lastRowLastColumn="0"/>
            <w:tcW w:w="3741" w:type="dxa"/>
          </w:tcPr>
          <w:p w14:paraId="58ED0557" w14:textId="77777777" w:rsidR="004E29AF" w:rsidRDefault="004E29AF" w:rsidP="00BF0AA5">
            <w:pPr>
              <w:pStyle w:val="Tabletext"/>
            </w:pPr>
            <w:r w:rsidRPr="0DA057FD">
              <w:rPr>
                <w:rFonts w:eastAsia="Cambria Math"/>
              </w:rPr>
              <w:t>Courts Civil and Criminal Law</w:t>
            </w:r>
          </w:p>
        </w:tc>
        <w:tc>
          <w:tcPr>
            <w:cnfStyle w:val="000001000000" w:firstRow="0" w:lastRow="0" w:firstColumn="0" w:lastColumn="0" w:oddVBand="0" w:evenVBand="1" w:oddHBand="0" w:evenHBand="0" w:firstRowFirstColumn="0" w:firstRowLastColumn="0" w:lastRowFirstColumn="0" w:lastRowLastColumn="0"/>
            <w:tcW w:w="1350" w:type="dxa"/>
          </w:tcPr>
          <w:p w14:paraId="17F2C588" w14:textId="61C7A17D" w:rsidR="004E29AF" w:rsidRDefault="004E29AF" w:rsidP="00BF0AA5">
            <w:pPr>
              <w:pStyle w:val="Tabletextright"/>
            </w:pPr>
            <w:r w:rsidRPr="0DA057FD">
              <w:rPr>
                <w:rFonts w:eastAsia="Cambria Math"/>
              </w:rPr>
              <w:t>82</w:t>
            </w:r>
            <w:r w:rsidR="007042E8">
              <w:rPr>
                <w:rFonts w:eastAsia="Cambria Math"/>
              </w:rPr>
              <w:t xml:space="preserve"> </w:t>
            </w:r>
            <w:r w:rsidRPr="0DA057FD">
              <w:rPr>
                <w:rFonts w:eastAsia="Cambria Math"/>
              </w:rPr>
              <w:t>630</w:t>
            </w:r>
          </w:p>
        </w:tc>
      </w:tr>
      <w:tr w:rsidR="00580FBD" w14:paraId="58205149"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6460B373" w14:textId="77777777" w:rsidR="004E29AF" w:rsidRDefault="004E29AF" w:rsidP="00BF0AA5">
            <w:pPr>
              <w:pStyle w:val="Tabletext"/>
            </w:pPr>
            <w:r w:rsidRPr="0DA057FD">
              <w:rPr>
                <w:rFonts w:eastAsia="Cambria Math"/>
              </w:rPr>
              <w:t>Victorian State Emergency Services</w:t>
            </w:r>
          </w:p>
        </w:tc>
        <w:tc>
          <w:tcPr>
            <w:cnfStyle w:val="000010000000" w:firstRow="0" w:lastRow="0" w:firstColumn="0" w:lastColumn="0" w:oddVBand="1" w:evenVBand="0" w:oddHBand="0" w:evenHBand="0" w:firstRowFirstColumn="0" w:firstRowLastColumn="0" w:lastRowFirstColumn="0" w:lastRowLastColumn="0"/>
            <w:tcW w:w="3741" w:type="dxa"/>
          </w:tcPr>
          <w:p w14:paraId="6CD1400E" w14:textId="77777777" w:rsidR="004E29AF" w:rsidRDefault="004E29AF" w:rsidP="00BF0AA5">
            <w:pPr>
              <w:pStyle w:val="Tabletext"/>
            </w:pPr>
            <w:r w:rsidRPr="0DA057FD">
              <w:rPr>
                <w:rFonts w:eastAsia="Cambria Math"/>
              </w:rPr>
              <w:t>Emergency Management Victoria</w:t>
            </w:r>
          </w:p>
        </w:tc>
        <w:tc>
          <w:tcPr>
            <w:cnfStyle w:val="000001000000" w:firstRow="0" w:lastRow="0" w:firstColumn="0" w:lastColumn="0" w:oddVBand="0" w:evenVBand="1" w:oddHBand="0" w:evenHBand="0" w:firstRowFirstColumn="0" w:firstRowLastColumn="0" w:lastRowFirstColumn="0" w:lastRowLastColumn="0"/>
            <w:tcW w:w="1350" w:type="dxa"/>
          </w:tcPr>
          <w:p w14:paraId="32934DE6" w14:textId="428B13D3" w:rsidR="004E29AF" w:rsidRDefault="004E29AF" w:rsidP="00BF0AA5">
            <w:pPr>
              <w:pStyle w:val="Tabletextright"/>
            </w:pPr>
            <w:r w:rsidRPr="0DA057FD">
              <w:rPr>
                <w:rFonts w:eastAsia="Cambria Math"/>
              </w:rPr>
              <w:t>206</w:t>
            </w:r>
            <w:r w:rsidR="007042E8">
              <w:rPr>
                <w:rFonts w:eastAsia="Cambria Math"/>
              </w:rPr>
              <w:t xml:space="preserve"> </w:t>
            </w:r>
            <w:r w:rsidRPr="0DA057FD">
              <w:rPr>
                <w:rFonts w:eastAsia="Cambria Math"/>
              </w:rPr>
              <w:t>400</w:t>
            </w:r>
          </w:p>
        </w:tc>
      </w:tr>
      <w:tr w:rsidR="00AD2E63" w:rsidRPr="00091936" w14:paraId="2F2441A1"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5F191995" w14:textId="77777777" w:rsidR="008D1631" w:rsidRPr="00091936" w:rsidRDefault="008D1631" w:rsidP="00BF0AA5">
            <w:pPr>
              <w:spacing w:before="30" w:after="30"/>
              <w:ind w:right="160"/>
              <w:rPr>
                <w:sz w:val="4"/>
              </w:rPr>
            </w:pPr>
          </w:p>
        </w:tc>
        <w:tc>
          <w:tcPr>
            <w:cnfStyle w:val="000010000000" w:firstRow="0" w:lastRow="0" w:firstColumn="0" w:lastColumn="0" w:oddVBand="1" w:evenVBand="0" w:oddHBand="0" w:evenHBand="0" w:firstRowFirstColumn="0" w:firstRowLastColumn="0" w:lastRowFirstColumn="0" w:lastRowLastColumn="0"/>
            <w:tcW w:w="3741" w:type="dxa"/>
            <w:shd w:val="clear" w:color="auto" w:fill="auto"/>
          </w:tcPr>
          <w:p w14:paraId="60F76535" w14:textId="77777777" w:rsidR="008D1631" w:rsidRPr="00091936" w:rsidRDefault="008D1631" w:rsidP="00BF0AA5">
            <w:pPr>
              <w:spacing w:before="30" w:after="30"/>
              <w:rPr>
                <w:sz w:val="4"/>
              </w:rPr>
            </w:pPr>
          </w:p>
        </w:tc>
        <w:tc>
          <w:tcPr>
            <w:cnfStyle w:val="000001000000" w:firstRow="0" w:lastRow="0" w:firstColumn="0" w:lastColumn="0" w:oddVBand="0" w:evenVBand="1" w:oddHBand="0" w:evenHBand="0" w:firstRowFirstColumn="0" w:firstRowLastColumn="0" w:lastRowFirstColumn="0" w:lastRowLastColumn="0"/>
            <w:tcW w:w="1350" w:type="dxa"/>
          </w:tcPr>
          <w:p w14:paraId="0DF29AAB" w14:textId="77777777" w:rsidR="008D1631" w:rsidRPr="00091936" w:rsidRDefault="008D1631" w:rsidP="00BF0AA5">
            <w:pPr>
              <w:pStyle w:val="Tabletextright"/>
              <w:rPr>
                <w:sz w:val="4"/>
              </w:rPr>
            </w:pPr>
          </w:p>
        </w:tc>
      </w:tr>
      <w:tr w:rsidR="00E86F57" w:rsidRPr="00091936" w14:paraId="3F9699F7"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2321C32D" w14:textId="5C253ECD" w:rsidR="00E86F57" w:rsidRPr="00091936" w:rsidRDefault="007042E8" w:rsidP="00BF0AA5">
            <w:pPr>
              <w:pStyle w:val="Tabletextbold"/>
            </w:pPr>
            <w:r w:rsidRPr="0DA057FD">
              <w:rPr>
                <w:rFonts w:eastAsia="Cambria Math"/>
              </w:rPr>
              <w:t>Department of Premier and Cabinet</w:t>
            </w:r>
          </w:p>
        </w:tc>
        <w:tc>
          <w:tcPr>
            <w:cnfStyle w:val="000010000000" w:firstRow="0" w:lastRow="0" w:firstColumn="0" w:lastColumn="0" w:oddVBand="1" w:evenVBand="0" w:oddHBand="0" w:evenHBand="0" w:firstRowFirstColumn="0" w:firstRowLastColumn="0" w:lastRowFirstColumn="0" w:lastRowLastColumn="0"/>
            <w:tcW w:w="3741" w:type="dxa"/>
            <w:shd w:val="clear" w:color="auto" w:fill="auto"/>
          </w:tcPr>
          <w:p w14:paraId="61494CA5" w14:textId="77777777" w:rsidR="00E86F57" w:rsidRPr="00091936" w:rsidRDefault="00E86F57" w:rsidP="00BF0AA5">
            <w:pPr>
              <w:spacing w:before="30" w:after="30"/>
              <w:rPr>
                <w:sz w:val="4"/>
              </w:rPr>
            </w:pPr>
          </w:p>
        </w:tc>
        <w:tc>
          <w:tcPr>
            <w:cnfStyle w:val="000001000000" w:firstRow="0" w:lastRow="0" w:firstColumn="0" w:lastColumn="0" w:oddVBand="0" w:evenVBand="1" w:oddHBand="0" w:evenHBand="0" w:firstRowFirstColumn="0" w:firstRowLastColumn="0" w:lastRowFirstColumn="0" w:lastRowLastColumn="0"/>
            <w:tcW w:w="1350" w:type="dxa"/>
          </w:tcPr>
          <w:p w14:paraId="540E31BA" w14:textId="77777777" w:rsidR="00E86F57" w:rsidRPr="00091936" w:rsidRDefault="00E86F57" w:rsidP="00BF0AA5">
            <w:pPr>
              <w:pStyle w:val="Tabletextright"/>
              <w:rPr>
                <w:sz w:val="4"/>
              </w:rPr>
            </w:pPr>
          </w:p>
        </w:tc>
      </w:tr>
      <w:tr w:rsidR="00580FBD" w14:paraId="6412F6C6"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6E9ABF30" w14:textId="77777777" w:rsidR="004E29AF" w:rsidRDefault="004E29AF" w:rsidP="00BF0AA5">
            <w:pPr>
              <w:pStyle w:val="Tabletext"/>
            </w:pPr>
            <w:r w:rsidRPr="0DA057FD">
              <w:rPr>
                <w:rFonts w:eastAsia="Cambria Math"/>
              </w:rPr>
              <w:t>Major Aboriginal Cultural Events and Awards</w:t>
            </w:r>
          </w:p>
        </w:tc>
        <w:tc>
          <w:tcPr>
            <w:cnfStyle w:val="000010000000" w:firstRow="0" w:lastRow="0" w:firstColumn="0" w:lastColumn="0" w:oddVBand="1" w:evenVBand="0" w:oddHBand="0" w:evenHBand="0" w:firstRowFirstColumn="0" w:firstRowLastColumn="0" w:lastRowFirstColumn="0" w:lastRowLastColumn="0"/>
            <w:tcW w:w="3741" w:type="dxa"/>
          </w:tcPr>
          <w:p w14:paraId="41A5759F" w14:textId="77777777" w:rsidR="004E29AF" w:rsidRDefault="004E29AF" w:rsidP="00BF0AA5">
            <w:pPr>
              <w:pStyle w:val="Tabletext"/>
            </w:pPr>
            <w:r w:rsidRPr="0DA057FD">
              <w:rPr>
                <w:rFonts w:eastAsia="Cambria Math"/>
              </w:rPr>
              <w:t>Community Capability</w:t>
            </w:r>
          </w:p>
        </w:tc>
        <w:tc>
          <w:tcPr>
            <w:cnfStyle w:val="000001000000" w:firstRow="0" w:lastRow="0" w:firstColumn="0" w:lastColumn="0" w:oddVBand="0" w:evenVBand="1" w:oddHBand="0" w:evenHBand="0" w:firstRowFirstColumn="0" w:firstRowLastColumn="0" w:lastRowFirstColumn="0" w:lastRowLastColumn="0"/>
            <w:tcW w:w="1350" w:type="dxa"/>
          </w:tcPr>
          <w:p w14:paraId="039E1EDF" w14:textId="6C845034" w:rsidR="004E29AF" w:rsidRDefault="004E29AF" w:rsidP="00BF0AA5">
            <w:pPr>
              <w:pStyle w:val="Tabletextright"/>
            </w:pPr>
            <w:r w:rsidRPr="0DA057FD">
              <w:rPr>
                <w:rFonts w:eastAsia="Cambria Math"/>
              </w:rPr>
              <w:t>686</w:t>
            </w:r>
            <w:r w:rsidR="007042E8">
              <w:rPr>
                <w:rFonts w:eastAsia="Cambria Math"/>
              </w:rPr>
              <w:t xml:space="preserve"> </w:t>
            </w:r>
            <w:r w:rsidRPr="0DA057FD">
              <w:rPr>
                <w:rFonts w:eastAsia="Cambria Math"/>
              </w:rPr>
              <w:t>000</w:t>
            </w:r>
          </w:p>
        </w:tc>
      </w:tr>
      <w:tr w:rsidR="00AD2E63" w:rsidRPr="00091936" w14:paraId="63177CB4"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6D558EAF" w14:textId="77777777" w:rsidR="008D1631" w:rsidRPr="00091936" w:rsidRDefault="008D1631" w:rsidP="00BF0AA5">
            <w:pPr>
              <w:spacing w:before="30" w:after="30"/>
              <w:ind w:right="160"/>
              <w:rPr>
                <w:sz w:val="4"/>
              </w:rPr>
            </w:pPr>
          </w:p>
        </w:tc>
        <w:tc>
          <w:tcPr>
            <w:cnfStyle w:val="000010000000" w:firstRow="0" w:lastRow="0" w:firstColumn="0" w:lastColumn="0" w:oddVBand="1" w:evenVBand="0" w:oddHBand="0" w:evenHBand="0" w:firstRowFirstColumn="0" w:firstRowLastColumn="0" w:lastRowFirstColumn="0" w:lastRowLastColumn="0"/>
            <w:tcW w:w="3741" w:type="dxa"/>
            <w:shd w:val="clear" w:color="auto" w:fill="auto"/>
          </w:tcPr>
          <w:p w14:paraId="064FB1BC" w14:textId="77777777" w:rsidR="008D1631" w:rsidRPr="00091936" w:rsidRDefault="008D1631" w:rsidP="00BF0AA5">
            <w:pPr>
              <w:spacing w:before="30" w:after="30"/>
              <w:rPr>
                <w:sz w:val="4"/>
              </w:rPr>
            </w:pPr>
          </w:p>
        </w:tc>
        <w:tc>
          <w:tcPr>
            <w:cnfStyle w:val="000001000000" w:firstRow="0" w:lastRow="0" w:firstColumn="0" w:lastColumn="0" w:oddVBand="0" w:evenVBand="1" w:oddHBand="0" w:evenHBand="0" w:firstRowFirstColumn="0" w:firstRowLastColumn="0" w:lastRowFirstColumn="0" w:lastRowLastColumn="0"/>
            <w:tcW w:w="1350" w:type="dxa"/>
          </w:tcPr>
          <w:p w14:paraId="3A622AFA" w14:textId="77777777" w:rsidR="008D1631" w:rsidRPr="00091936" w:rsidRDefault="008D1631" w:rsidP="00BF0AA5">
            <w:pPr>
              <w:pStyle w:val="Tabletextright"/>
              <w:rPr>
                <w:sz w:val="4"/>
              </w:rPr>
            </w:pPr>
          </w:p>
        </w:tc>
      </w:tr>
      <w:tr w:rsidR="00DE13E2" w14:paraId="31D6E10A"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031F14DA" w14:textId="77777777" w:rsidR="004E29AF" w:rsidRDefault="004E29AF" w:rsidP="00BF0AA5">
            <w:pPr>
              <w:pStyle w:val="Tabletextbold"/>
            </w:pPr>
            <w:r w:rsidRPr="0DA057FD">
              <w:rPr>
                <w:rFonts w:eastAsia="Cambria Math"/>
              </w:rPr>
              <w:t>Multiple departments involved</w:t>
            </w:r>
          </w:p>
        </w:tc>
        <w:tc>
          <w:tcPr>
            <w:cnfStyle w:val="000010000000" w:firstRow="0" w:lastRow="0" w:firstColumn="0" w:lastColumn="0" w:oddVBand="1" w:evenVBand="0" w:oddHBand="0" w:evenHBand="0" w:firstRowFirstColumn="0" w:firstRowLastColumn="0" w:lastRowFirstColumn="0" w:lastRowLastColumn="0"/>
            <w:tcW w:w="3741" w:type="dxa"/>
            <w:shd w:val="clear" w:color="auto" w:fill="auto"/>
          </w:tcPr>
          <w:p w14:paraId="5A6FAC30" w14:textId="77777777" w:rsidR="004E29AF" w:rsidRDefault="004E29AF" w:rsidP="00BF0AA5">
            <w:pPr>
              <w:pStyle w:val="Tabletext"/>
            </w:pPr>
            <w:r w:rsidRPr="0DA057FD">
              <w:rPr>
                <w:rFonts w:eastAsia="Cambria Math"/>
              </w:rPr>
              <w:t xml:space="preserve"> </w:t>
            </w:r>
          </w:p>
        </w:tc>
        <w:tc>
          <w:tcPr>
            <w:cnfStyle w:val="000001000000" w:firstRow="0" w:lastRow="0" w:firstColumn="0" w:lastColumn="0" w:oddVBand="0" w:evenVBand="1" w:oddHBand="0" w:evenHBand="0" w:firstRowFirstColumn="0" w:firstRowLastColumn="0" w:lastRowFirstColumn="0" w:lastRowLastColumn="0"/>
            <w:tcW w:w="1350" w:type="dxa"/>
          </w:tcPr>
          <w:p w14:paraId="092D81BD" w14:textId="2B05D0D4" w:rsidR="004E29AF" w:rsidRDefault="004E29AF" w:rsidP="00BF0AA5">
            <w:pPr>
              <w:pStyle w:val="Tabletextright"/>
            </w:pPr>
          </w:p>
        </w:tc>
      </w:tr>
      <w:tr w:rsidR="00580FBD" w14:paraId="4A6F44F1"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1B840B03" w14:textId="77777777" w:rsidR="004E29AF" w:rsidRDefault="004E29AF" w:rsidP="00BF0AA5">
            <w:pPr>
              <w:pStyle w:val="Tabletext"/>
            </w:pPr>
            <w:r w:rsidRPr="0DA057FD">
              <w:rPr>
                <w:rFonts w:eastAsia="Cambria Math"/>
              </w:rPr>
              <w:t>Doing What Matters for Local Communities</w:t>
            </w:r>
          </w:p>
        </w:tc>
        <w:tc>
          <w:tcPr>
            <w:cnfStyle w:val="000010000000" w:firstRow="0" w:lastRow="0" w:firstColumn="0" w:lastColumn="0" w:oddVBand="1" w:evenVBand="0" w:oddHBand="0" w:evenHBand="0" w:firstRowFirstColumn="0" w:firstRowLastColumn="0" w:lastRowFirstColumn="0" w:lastRowLastColumn="0"/>
            <w:tcW w:w="3741" w:type="dxa"/>
          </w:tcPr>
          <w:p w14:paraId="33A7256B" w14:textId="77777777" w:rsidR="004E29AF" w:rsidRDefault="004E29AF" w:rsidP="00BF0AA5">
            <w:pPr>
              <w:pStyle w:val="Tabletext"/>
            </w:pPr>
            <w:r w:rsidRPr="0DA057FD">
              <w:rPr>
                <w:rFonts w:eastAsia="Cambria Math"/>
              </w:rPr>
              <w:t>DFFH, DJSIR and DPC</w:t>
            </w:r>
          </w:p>
        </w:tc>
        <w:tc>
          <w:tcPr>
            <w:cnfStyle w:val="000001000000" w:firstRow="0" w:lastRow="0" w:firstColumn="0" w:lastColumn="0" w:oddVBand="0" w:evenVBand="1" w:oddHBand="0" w:evenHBand="0" w:firstRowFirstColumn="0" w:firstRowLastColumn="0" w:lastRowFirstColumn="0" w:lastRowLastColumn="0"/>
            <w:tcW w:w="1350" w:type="dxa"/>
          </w:tcPr>
          <w:p w14:paraId="2E533D9C" w14:textId="19292B43" w:rsidR="004E29AF" w:rsidRDefault="004E29AF" w:rsidP="00BF0AA5">
            <w:pPr>
              <w:pStyle w:val="Tabletextright"/>
            </w:pPr>
            <w:r w:rsidRPr="0DA057FD">
              <w:rPr>
                <w:rFonts w:eastAsia="Cambria Math"/>
              </w:rPr>
              <w:t>52</w:t>
            </w:r>
            <w:r w:rsidR="007042E8">
              <w:rPr>
                <w:rFonts w:eastAsia="Cambria Math"/>
              </w:rPr>
              <w:t xml:space="preserve"> </w:t>
            </w:r>
            <w:r w:rsidRPr="0DA057FD">
              <w:rPr>
                <w:rFonts w:eastAsia="Cambria Math"/>
              </w:rPr>
              <w:t>000</w:t>
            </w:r>
            <w:r w:rsidR="007042E8">
              <w:rPr>
                <w:rFonts w:eastAsia="Cambria Math"/>
              </w:rPr>
              <w:t xml:space="preserve"> </w:t>
            </w:r>
            <w:r w:rsidRPr="0DA057FD">
              <w:rPr>
                <w:rFonts w:eastAsia="Cambria Math"/>
              </w:rPr>
              <w:t>000</w:t>
            </w:r>
          </w:p>
        </w:tc>
      </w:tr>
      <w:tr w:rsidR="00AD2E63" w:rsidRPr="00091936" w14:paraId="554484BE"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4BD1DEC2" w14:textId="77777777" w:rsidR="008D1631" w:rsidRPr="00091936" w:rsidRDefault="008D1631" w:rsidP="00BF0AA5">
            <w:pPr>
              <w:spacing w:before="30" w:after="30"/>
              <w:ind w:right="160"/>
              <w:rPr>
                <w:sz w:val="4"/>
              </w:rPr>
            </w:pPr>
          </w:p>
        </w:tc>
        <w:tc>
          <w:tcPr>
            <w:cnfStyle w:val="000010000000" w:firstRow="0" w:lastRow="0" w:firstColumn="0" w:lastColumn="0" w:oddVBand="1" w:evenVBand="0" w:oddHBand="0" w:evenHBand="0" w:firstRowFirstColumn="0" w:firstRowLastColumn="0" w:lastRowFirstColumn="0" w:lastRowLastColumn="0"/>
            <w:tcW w:w="3741" w:type="dxa"/>
            <w:shd w:val="clear" w:color="auto" w:fill="auto"/>
          </w:tcPr>
          <w:p w14:paraId="4D5B9DC7" w14:textId="77777777" w:rsidR="008D1631" w:rsidRPr="00091936" w:rsidRDefault="008D1631" w:rsidP="00BF0AA5">
            <w:pPr>
              <w:spacing w:before="30" w:after="30"/>
              <w:rPr>
                <w:sz w:val="4"/>
              </w:rPr>
            </w:pPr>
          </w:p>
        </w:tc>
        <w:tc>
          <w:tcPr>
            <w:cnfStyle w:val="000001000000" w:firstRow="0" w:lastRow="0" w:firstColumn="0" w:lastColumn="0" w:oddVBand="0" w:evenVBand="1" w:oddHBand="0" w:evenHBand="0" w:firstRowFirstColumn="0" w:firstRowLastColumn="0" w:lastRowFirstColumn="0" w:lastRowLastColumn="0"/>
            <w:tcW w:w="1350" w:type="dxa"/>
          </w:tcPr>
          <w:p w14:paraId="4EC0CB4F" w14:textId="77777777" w:rsidR="008D1631" w:rsidRPr="00091936" w:rsidRDefault="008D1631" w:rsidP="00BF0AA5">
            <w:pPr>
              <w:pStyle w:val="Tabletextright"/>
              <w:rPr>
                <w:sz w:val="4"/>
              </w:rPr>
            </w:pPr>
          </w:p>
        </w:tc>
      </w:tr>
      <w:tr w:rsidR="00DE13E2" w14:paraId="5B8BA44C" w14:textId="77777777" w:rsidTr="00994304">
        <w:tc>
          <w:tcPr>
            <w:cnfStyle w:val="001000000000" w:firstRow="0" w:lastRow="0" w:firstColumn="1" w:lastColumn="0" w:oddVBand="0" w:evenVBand="0" w:oddHBand="0" w:evenHBand="0" w:firstRowFirstColumn="0" w:firstRowLastColumn="0" w:lastRowFirstColumn="0" w:lastRowLastColumn="0"/>
            <w:tcW w:w="4478" w:type="dxa"/>
          </w:tcPr>
          <w:p w14:paraId="169EA775" w14:textId="77777777" w:rsidR="004E29AF" w:rsidRDefault="004E29AF" w:rsidP="00BF0AA5">
            <w:pPr>
              <w:pStyle w:val="Tabletextbold"/>
            </w:pPr>
            <w:r w:rsidRPr="0DA057FD">
              <w:rPr>
                <w:rFonts w:eastAsia="Cambria Math"/>
              </w:rPr>
              <w:t>Total grant approvals</w:t>
            </w:r>
            <w:r w:rsidRPr="0DA057FD">
              <w:rPr>
                <w:rFonts w:ascii="Calibri" w:eastAsia="Calibri" w:hAnsi="Calibri" w:cs="Calibri"/>
              </w:rPr>
              <w:t xml:space="preserve"> </w:t>
            </w:r>
          </w:p>
        </w:tc>
        <w:tc>
          <w:tcPr>
            <w:cnfStyle w:val="000010000000" w:firstRow="0" w:lastRow="0" w:firstColumn="0" w:lastColumn="0" w:oddVBand="1" w:evenVBand="0" w:oddHBand="0" w:evenHBand="0" w:firstRowFirstColumn="0" w:firstRowLastColumn="0" w:lastRowFirstColumn="0" w:lastRowLastColumn="0"/>
            <w:tcW w:w="3741" w:type="dxa"/>
            <w:shd w:val="clear" w:color="auto" w:fill="auto"/>
          </w:tcPr>
          <w:p w14:paraId="5F8AF105" w14:textId="77777777" w:rsidR="004E29AF" w:rsidRDefault="004E29AF" w:rsidP="00BF0AA5">
            <w:pPr>
              <w:spacing w:before="0" w:after="0"/>
            </w:pPr>
            <w:r w:rsidRPr="0DA057FD">
              <w:rPr>
                <w:rFonts w:ascii="Calibri" w:eastAsia="Calibri" w:hAnsi="Calibri" w:cs="Calibri"/>
                <w:sz w:val="15"/>
                <w:szCs w:val="15"/>
              </w:rPr>
              <w:t xml:space="preserve"> </w:t>
            </w:r>
          </w:p>
        </w:tc>
        <w:tc>
          <w:tcPr>
            <w:cnfStyle w:val="000001000000" w:firstRow="0" w:lastRow="0" w:firstColumn="0" w:lastColumn="0" w:oddVBand="0" w:evenVBand="1" w:oddHBand="0" w:evenHBand="0" w:firstRowFirstColumn="0" w:firstRowLastColumn="0" w:lastRowFirstColumn="0" w:lastRowLastColumn="0"/>
            <w:tcW w:w="1350" w:type="dxa"/>
          </w:tcPr>
          <w:p w14:paraId="704D2B86" w14:textId="5B6D5F70" w:rsidR="004E29AF" w:rsidRDefault="004E29AF" w:rsidP="00BF0AA5">
            <w:pPr>
              <w:pStyle w:val="Tabletextrightbold"/>
            </w:pPr>
            <w:r w:rsidRPr="0DA057FD">
              <w:rPr>
                <w:rFonts w:eastAsia="Cambria Math"/>
              </w:rPr>
              <w:t>414</w:t>
            </w:r>
            <w:r w:rsidR="007042E8">
              <w:rPr>
                <w:rFonts w:eastAsia="Cambria Math"/>
              </w:rPr>
              <w:t xml:space="preserve"> </w:t>
            </w:r>
            <w:r w:rsidRPr="1AFF8BA7">
              <w:rPr>
                <w:rFonts w:eastAsia="Cambria Math"/>
              </w:rPr>
              <w:t>6</w:t>
            </w:r>
            <w:r w:rsidR="15AAAEDF" w:rsidRPr="1AFF8BA7">
              <w:rPr>
                <w:rFonts w:eastAsia="Cambria Math"/>
              </w:rPr>
              <w:t>33</w:t>
            </w:r>
            <w:r w:rsidR="007042E8">
              <w:rPr>
                <w:rFonts w:eastAsia="Cambria Math"/>
              </w:rPr>
              <w:t xml:space="preserve"> </w:t>
            </w:r>
            <w:r w:rsidRPr="0DA057FD">
              <w:rPr>
                <w:rFonts w:eastAsia="Cambria Math"/>
              </w:rPr>
              <w:t>543</w:t>
            </w:r>
          </w:p>
        </w:tc>
      </w:tr>
    </w:tbl>
    <w:p w14:paraId="172AD1C0" w14:textId="28CE7D4A" w:rsidR="004E29AF" w:rsidRDefault="004E29AF" w:rsidP="004C2640">
      <w:pPr>
        <w:pStyle w:val="Notes"/>
      </w:pPr>
      <w:r w:rsidRPr="00184306">
        <w:rPr>
          <w:rFonts w:eastAsia="VIC"/>
        </w:rPr>
        <w:t>Note:</w:t>
      </w:r>
      <w:r w:rsidRPr="00994304">
        <w:rPr>
          <w:rFonts w:eastAsia="Calibri"/>
        </w:rPr>
        <w:t xml:space="preserve"> </w:t>
      </w:r>
    </w:p>
    <w:p w14:paraId="0A993FB4" w14:textId="534B5B0F" w:rsidR="004C2640" w:rsidRDefault="004E29AF" w:rsidP="004C2640">
      <w:pPr>
        <w:pStyle w:val="Notes"/>
        <w:rPr>
          <w:rFonts w:eastAsia="VIC"/>
        </w:rPr>
      </w:pPr>
      <w:r w:rsidRPr="00184306">
        <w:rPr>
          <w:rFonts w:eastAsia="VIC"/>
        </w:rPr>
        <w:t xml:space="preserve">The list shows the CSF grants approved in the 2022-23 financial year. Expenditure for these projects will continue from 2023-24 up to </w:t>
      </w:r>
      <w:r w:rsidR="00081364">
        <w:rPr>
          <w:rFonts w:eastAsia="VIC"/>
        </w:rPr>
        <w:t xml:space="preserve">the </w:t>
      </w:r>
      <w:r w:rsidRPr="00184306">
        <w:rPr>
          <w:rFonts w:eastAsia="VIC"/>
        </w:rPr>
        <w:t>2026-27 financial year</w:t>
      </w:r>
      <w:r>
        <w:rPr>
          <w:rFonts w:eastAsia="VIC"/>
        </w:rPr>
        <w:t>.</w:t>
      </w:r>
    </w:p>
    <w:p w14:paraId="29DA308C" w14:textId="6FA79202" w:rsidR="004E29AF" w:rsidRDefault="004E29AF" w:rsidP="004C2640">
      <w:pPr>
        <w:pStyle w:val="Notes"/>
        <w:rPr>
          <w:rFonts w:eastAsia="VIC"/>
        </w:rPr>
      </w:pPr>
      <w:r w:rsidRPr="00184306">
        <w:rPr>
          <w:rFonts w:eastAsia="VIC"/>
        </w:rPr>
        <w:t>.</w:t>
      </w:r>
      <w:bookmarkStart w:id="269" w:name="_Toc17189968"/>
      <w:bookmarkStart w:id="270" w:name="BuildingAct"/>
    </w:p>
    <w:p w14:paraId="60BD79EE" w14:textId="78B09893" w:rsidR="00BF0AA5" w:rsidRDefault="00BF0AA5" w:rsidP="00994304">
      <w:pPr>
        <w:rPr>
          <w:rFonts w:eastAsia="Calibri"/>
        </w:rPr>
        <w:sectPr w:rsidR="00BF0AA5" w:rsidSect="005401F9">
          <w:pgSz w:w="11909" w:h="16834" w:code="9"/>
          <w:pgMar w:top="1728" w:right="1152" w:bottom="1267" w:left="1152" w:header="720" w:footer="288" w:gutter="0"/>
          <w:cols w:space="2327"/>
          <w:noEndnote/>
        </w:sectPr>
      </w:pPr>
    </w:p>
    <w:p w14:paraId="5FFB8EBA" w14:textId="77777777" w:rsidR="004E29AF" w:rsidRPr="00F65579" w:rsidRDefault="004E29AF" w:rsidP="004E29AF">
      <w:pPr>
        <w:pStyle w:val="Heading1b"/>
      </w:pPr>
      <w:bookmarkStart w:id="271" w:name="_Toc147312291"/>
      <w:r w:rsidRPr="00F65579">
        <w:t xml:space="preserve">Compliance with the </w:t>
      </w:r>
      <w:r w:rsidRPr="00F65579">
        <w:rPr>
          <w:i/>
        </w:rPr>
        <w:t>Building Act 1993</w:t>
      </w:r>
      <w:bookmarkEnd w:id="269"/>
      <w:bookmarkEnd w:id="271"/>
    </w:p>
    <w:bookmarkEnd w:id="270"/>
    <w:p w14:paraId="509F6BA8" w14:textId="1BE7201B" w:rsidR="004E29AF" w:rsidRPr="00F65579" w:rsidRDefault="004E29AF" w:rsidP="004E29AF">
      <w:pPr>
        <w:pStyle w:val="Heading2"/>
      </w:pPr>
      <w:r w:rsidRPr="00F65579">
        <w:t>Standards for publicly</w:t>
      </w:r>
      <w:r>
        <w:noBreakHyphen/>
      </w:r>
      <w:r w:rsidRPr="00F65579">
        <w:t>owned buildings</w:t>
      </w:r>
    </w:p>
    <w:p w14:paraId="0EF1F010" w14:textId="0B865E0E" w:rsidR="004E29AF" w:rsidRPr="00F65579" w:rsidRDefault="002118E1" w:rsidP="004E29AF">
      <w:r>
        <w:t>For the first half of 2022-23, t</w:t>
      </w:r>
      <w:r w:rsidR="004E29AF" w:rsidRPr="00F65579">
        <w:t>he Department employ</w:t>
      </w:r>
      <w:r>
        <w:t>ed</w:t>
      </w:r>
      <w:r w:rsidR="004E29AF" w:rsidRPr="00F65579">
        <w:t xml:space="preserve"> Jones Lang LaSalle (JLL) as an external service provider to manage the government</w:t>
      </w:r>
      <w:r w:rsidR="008B291C">
        <w:noBreakHyphen/>
      </w:r>
      <w:r w:rsidR="004E29AF" w:rsidRPr="00F65579">
        <w:t>owned office accommodation portfolio and provide facilities management services to ensure compliance with standards for publicly</w:t>
      </w:r>
      <w:r w:rsidR="00A9652D">
        <w:noBreakHyphen/>
      </w:r>
      <w:r w:rsidR="004E29AF" w:rsidRPr="00F65579">
        <w:t xml:space="preserve">owned buildings, while providing essential safety measures reporting. </w:t>
      </w:r>
    </w:p>
    <w:p w14:paraId="72935C18" w14:textId="2336B5F7" w:rsidR="004E29AF" w:rsidRPr="00F65579" w:rsidRDefault="004E29AF" w:rsidP="004E29AF">
      <w:pPr>
        <w:ind w:right="212"/>
      </w:pPr>
      <w:r w:rsidRPr="00F65579">
        <w:t>Both JLL and Turner and Townsend</w:t>
      </w:r>
      <w:r>
        <w:t>,</w:t>
      </w:r>
      <w:r w:rsidRPr="00F65579">
        <w:t xml:space="preserve"> on behalf of the Shared Service Provider (SSP) within DTF</w:t>
      </w:r>
      <w:r>
        <w:t>,</w:t>
      </w:r>
      <w:r w:rsidRPr="00F65579">
        <w:t xml:space="preserve"> coordinate</w:t>
      </w:r>
      <w:r w:rsidR="002118E1">
        <w:t>d</w:t>
      </w:r>
      <w:r w:rsidRPr="00F65579">
        <w:t xml:space="preserve"> building projects by engaging registered building consultants and contractors. The conditions of engagement require</w:t>
      </w:r>
      <w:r w:rsidR="002118E1">
        <w:t>d</w:t>
      </w:r>
      <w:r w:rsidRPr="00F65579">
        <w:t xml:space="preserve"> compliance with the standards for publicly</w:t>
      </w:r>
      <w:r w:rsidR="00A9652D">
        <w:noBreakHyphen/>
      </w:r>
      <w:r w:rsidRPr="00F65579">
        <w:t>owned buildings.</w:t>
      </w:r>
    </w:p>
    <w:p w14:paraId="1A40ED19" w14:textId="67DC9019" w:rsidR="004E29AF" w:rsidRPr="00F65579" w:rsidRDefault="004E29AF" w:rsidP="004E29AF">
      <w:r w:rsidRPr="00F65579">
        <w:t xml:space="preserve">At 30 </w:t>
      </w:r>
      <w:r w:rsidR="00F54B29">
        <w:t>December</w:t>
      </w:r>
      <w:r w:rsidR="00F54B29" w:rsidRPr="00F65579">
        <w:t xml:space="preserve"> </w:t>
      </w:r>
      <w:r w:rsidRPr="00F65579">
        <w:t>20</w:t>
      </w:r>
      <w:r>
        <w:t>2</w:t>
      </w:r>
      <w:r w:rsidR="00F54B29">
        <w:t>2</w:t>
      </w:r>
      <w:r w:rsidRPr="00F65579">
        <w:t xml:space="preserve">, DTF was responsible for </w:t>
      </w:r>
      <w:r w:rsidR="00A018C3">
        <w:t>1</w:t>
      </w:r>
      <w:r w:rsidR="00BD0951">
        <w:t>8</w:t>
      </w:r>
      <w:r>
        <w:rPr>
          <w:rFonts w:ascii="Calibri" w:hAnsi="Calibri" w:cs="Calibri"/>
        </w:rPr>
        <w:t> </w:t>
      </w:r>
      <w:r w:rsidRPr="00F65579">
        <w:t>department</w:t>
      </w:r>
      <w:r w:rsidR="003D21EA">
        <w:noBreakHyphen/>
      </w:r>
      <w:r w:rsidRPr="00F65579">
        <w:t>owned office buildings.</w:t>
      </w:r>
      <w:r w:rsidR="00F54B29">
        <w:t xml:space="preserve"> As part of the</w:t>
      </w:r>
      <w:r w:rsidR="00D86DE9">
        <w:rPr>
          <w:rFonts w:ascii="Calibri" w:hAnsi="Calibri" w:cs="Calibri"/>
        </w:rPr>
        <w:t> </w:t>
      </w:r>
      <w:r w:rsidR="00694E0A">
        <w:t>m</w:t>
      </w:r>
      <w:r w:rsidR="00F54B29">
        <w:t xml:space="preserve">achinery of </w:t>
      </w:r>
      <w:r w:rsidR="00694E0A">
        <w:t>g</w:t>
      </w:r>
      <w:r w:rsidR="00F54B29">
        <w:t xml:space="preserve">overnment changes, </w:t>
      </w:r>
      <w:r w:rsidR="0058645C">
        <w:t xml:space="preserve">ownership </w:t>
      </w:r>
      <w:r w:rsidR="00F54B29">
        <w:t xml:space="preserve">transferred to the Department of </w:t>
      </w:r>
      <w:r w:rsidR="000D21C6">
        <w:t xml:space="preserve">Transport and Planning and responsibility </w:t>
      </w:r>
      <w:r w:rsidR="00F065D2">
        <w:t>for asset management services was transferred to the new Department of Gover</w:t>
      </w:r>
      <w:r w:rsidR="0039075F">
        <w:t>nment Services.</w:t>
      </w:r>
      <w:r w:rsidR="00F54B29">
        <w:t xml:space="preserve"> </w:t>
      </w:r>
    </w:p>
    <w:p w14:paraId="47D48C9B" w14:textId="77777777" w:rsidR="004E29AF" w:rsidRPr="00F65579" w:rsidRDefault="004E29AF" w:rsidP="004E29AF">
      <w:pPr>
        <w:pStyle w:val="Heading2"/>
        <w:ind w:right="-148"/>
      </w:pPr>
      <w:r w:rsidRPr="00F65579">
        <w:t>Mechanisms to ensure buildings conform with the building standards</w:t>
      </w:r>
    </w:p>
    <w:p w14:paraId="4022FCD0" w14:textId="77777777" w:rsidR="004E29AF" w:rsidRPr="00F65579" w:rsidRDefault="004E29AF" w:rsidP="004E29AF">
      <w:pPr>
        <w:ind w:right="212"/>
      </w:pPr>
      <w:r w:rsidRPr="00F65579">
        <w:t xml:space="preserve">DTF complies with the </w:t>
      </w:r>
      <w:r w:rsidRPr="00F65579">
        <w:rPr>
          <w:i/>
        </w:rPr>
        <w:t>Building Act 1993</w:t>
      </w:r>
      <w:r w:rsidRPr="00F65579">
        <w:t>, the Building Regulations 2006 and associated statutory requirements and amendments. An occupancy permit or a certificate of final inspection endorsed by a Registered Building Surveyor is obtained for all upgrades to existing facilities requiring a building permit.</w:t>
      </w:r>
    </w:p>
    <w:p w14:paraId="19497DA0" w14:textId="77777777" w:rsidR="004E29AF" w:rsidRPr="00F65579" w:rsidRDefault="004E29AF" w:rsidP="004E29AF">
      <w:pPr>
        <w:ind w:right="212"/>
      </w:pPr>
      <w:r w:rsidRPr="00F65579">
        <w:t>DTF ensures design consultants and building contractors engaged for building works are registered building practitioners</w:t>
      </w:r>
      <w:r>
        <w:t>,</w:t>
      </w:r>
      <w:r w:rsidRPr="00F65579">
        <w:t xml:space="preserve"> and that registrations are maintained during the course of</w:t>
      </w:r>
      <w:r>
        <w:rPr>
          <w:rFonts w:ascii="Calibri" w:hAnsi="Calibri" w:cs="Calibri"/>
        </w:rPr>
        <w:t> </w:t>
      </w:r>
      <w:r w:rsidRPr="00F65579">
        <w:t>the work.</w:t>
      </w:r>
    </w:p>
    <w:p w14:paraId="3365103C" w14:textId="6D804FEC" w:rsidR="004E29AF" w:rsidRPr="00F0487C" w:rsidRDefault="004E29AF" w:rsidP="004E29AF">
      <w:pPr>
        <w:pStyle w:val="Heading2"/>
      </w:pPr>
      <w:r>
        <w:br w:type="column"/>
      </w:r>
      <w:r w:rsidRPr="00F0487C">
        <w:t>Works projects (greater than $50</w:t>
      </w:r>
      <w:r w:rsidRPr="00F0487C">
        <w:rPr>
          <w:rFonts w:ascii="Calibri" w:hAnsi="Calibri" w:cs="Calibri"/>
        </w:rPr>
        <w:t> </w:t>
      </w:r>
      <w:r w:rsidRPr="00F0487C">
        <w:t>000)</w:t>
      </w:r>
      <w:r w:rsidR="00F54B29">
        <w:t xml:space="preserve"> </w:t>
      </w:r>
    </w:p>
    <w:tbl>
      <w:tblPr>
        <w:tblW w:w="4876" w:type="pct"/>
        <w:tblCellMar>
          <w:left w:w="86" w:type="dxa"/>
          <w:right w:w="86" w:type="dxa"/>
        </w:tblCellMar>
        <w:tblLook w:val="0000" w:firstRow="0" w:lastRow="0" w:firstColumn="0" w:lastColumn="0" w:noHBand="0" w:noVBand="0"/>
      </w:tblPr>
      <w:tblGrid>
        <w:gridCol w:w="1890"/>
        <w:gridCol w:w="2340"/>
      </w:tblGrid>
      <w:tr w:rsidR="004E29AF" w:rsidRPr="00F0487C" w14:paraId="11665B60" w14:textId="77777777" w:rsidTr="00721674">
        <w:trPr>
          <w:cantSplit/>
        </w:trPr>
        <w:tc>
          <w:tcPr>
            <w:tcW w:w="2234" w:type="pct"/>
            <w:shd w:val="clear" w:color="auto" w:fill="FFFFFF" w:themeFill="background1"/>
          </w:tcPr>
          <w:p w14:paraId="472C8E9C" w14:textId="41CBDF03" w:rsidR="004E29AF" w:rsidRPr="00F0487C" w:rsidRDefault="004E29AF" w:rsidP="003E4E12">
            <w:pPr>
              <w:pStyle w:val="Tabletext"/>
            </w:pPr>
            <w:r w:rsidRPr="00F0487C">
              <w:t xml:space="preserve">Treasury </w:t>
            </w:r>
            <w:r w:rsidR="00841887" w:rsidRPr="005D25D1">
              <w:t>Reserve</w:t>
            </w:r>
            <w:r w:rsidRPr="00F0487C">
              <w:t>, Melbourne</w:t>
            </w:r>
          </w:p>
        </w:tc>
        <w:tc>
          <w:tcPr>
            <w:tcW w:w="2766" w:type="pct"/>
            <w:shd w:val="clear" w:color="auto" w:fill="E0E0E0"/>
          </w:tcPr>
          <w:p w14:paraId="1367D516" w14:textId="6140EBC1" w:rsidR="004E29AF" w:rsidRPr="00994304" w:rsidRDefault="00946C67" w:rsidP="00994304">
            <w:pPr>
              <w:pStyle w:val="Tabletext"/>
            </w:pPr>
            <w:r w:rsidRPr="00994304">
              <w:t xml:space="preserve">BMS </w:t>
            </w:r>
            <w:r w:rsidR="00590AEE" w:rsidRPr="00994304">
              <w:t>u</w:t>
            </w:r>
            <w:r w:rsidRPr="00994304">
              <w:t>pgrade</w:t>
            </w:r>
          </w:p>
        </w:tc>
      </w:tr>
      <w:tr w:rsidR="00EA215A" w:rsidRPr="00F0487C" w14:paraId="64813A25" w14:textId="77777777" w:rsidTr="00721674">
        <w:trPr>
          <w:cantSplit/>
        </w:trPr>
        <w:tc>
          <w:tcPr>
            <w:tcW w:w="2234" w:type="pct"/>
            <w:shd w:val="clear" w:color="auto" w:fill="FFFFFF" w:themeFill="background1"/>
          </w:tcPr>
          <w:p w14:paraId="26DA9FC9" w14:textId="07127E03" w:rsidR="00EA215A" w:rsidRPr="00EA215A" w:rsidRDefault="00EA215A" w:rsidP="00ED67C3">
            <w:pPr>
              <w:pStyle w:val="Tabletext"/>
            </w:pPr>
            <w:r w:rsidRPr="00257585">
              <w:t>Treasury Reserve, Melbourne</w:t>
            </w:r>
          </w:p>
        </w:tc>
        <w:tc>
          <w:tcPr>
            <w:tcW w:w="2766" w:type="pct"/>
            <w:shd w:val="clear" w:color="auto" w:fill="E0E0E0"/>
          </w:tcPr>
          <w:p w14:paraId="2C30BAF6" w14:textId="27516CED" w:rsidR="00EA215A" w:rsidRPr="00994304" w:rsidRDefault="00786026" w:rsidP="00994304">
            <w:pPr>
              <w:pStyle w:val="Tabletext"/>
            </w:pPr>
            <w:r w:rsidRPr="00994304">
              <w:t>Paint and restoration</w:t>
            </w:r>
          </w:p>
        </w:tc>
      </w:tr>
      <w:tr w:rsidR="00EA215A" w:rsidRPr="00F0487C" w14:paraId="13D069BD" w14:textId="77777777" w:rsidTr="00721674">
        <w:trPr>
          <w:cantSplit/>
        </w:trPr>
        <w:tc>
          <w:tcPr>
            <w:tcW w:w="2234" w:type="pct"/>
            <w:shd w:val="clear" w:color="auto" w:fill="FFFFFF" w:themeFill="background1"/>
          </w:tcPr>
          <w:p w14:paraId="466ED108" w14:textId="54E906DF" w:rsidR="00EA215A" w:rsidRPr="00EA215A" w:rsidRDefault="00EA215A" w:rsidP="00ED67C3">
            <w:pPr>
              <w:pStyle w:val="Tabletext"/>
            </w:pPr>
            <w:r>
              <w:t>1 Macarthur Street and 1 Treasury Place</w:t>
            </w:r>
          </w:p>
        </w:tc>
        <w:tc>
          <w:tcPr>
            <w:tcW w:w="2766" w:type="pct"/>
            <w:shd w:val="clear" w:color="auto" w:fill="E0E0E0"/>
          </w:tcPr>
          <w:p w14:paraId="24560A28" w14:textId="3A3CA9C4" w:rsidR="00EA215A" w:rsidRPr="00994304" w:rsidRDefault="00786026" w:rsidP="00994304">
            <w:pPr>
              <w:pStyle w:val="Tabletext"/>
            </w:pPr>
            <w:r w:rsidRPr="00994304">
              <w:t>Sprinkler head replacements</w:t>
            </w:r>
          </w:p>
        </w:tc>
      </w:tr>
      <w:tr w:rsidR="00EA215A" w:rsidRPr="00F0487C" w14:paraId="4B12F83A" w14:textId="77777777" w:rsidTr="00721674">
        <w:trPr>
          <w:cantSplit/>
        </w:trPr>
        <w:tc>
          <w:tcPr>
            <w:tcW w:w="2234" w:type="pct"/>
            <w:shd w:val="clear" w:color="auto" w:fill="FFFFFF" w:themeFill="background1"/>
          </w:tcPr>
          <w:p w14:paraId="42C57541" w14:textId="6CD5AAB3" w:rsidR="00EA215A" w:rsidRPr="00EA215A" w:rsidRDefault="00EA215A" w:rsidP="00ED67C3">
            <w:pPr>
              <w:pStyle w:val="Tabletext"/>
            </w:pPr>
            <w:r w:rsidRPr="00F0487C">
              <w:t>1 Treasury Place, Melbourne</w:t>
            </w:r>
          </w:p>
        </w:tc>
        <w:tc>
          <w:tcPr>
            <w:tcW w:w="2766" w:type="pct"/>
            <w:shd w:val="clear" w:color="auto" w:fill="E0E0E0"/>
          </w:tcPr>
          <w:p w14:paraId="2C301143" w14:textId="70AE92E1" w:rsidR="00EA215A" w:rsidRPr="00994304" w:rsidRDefault="00EA215A" w:rsidP="00994304">
            <w:pPr>
              <w:pStyle w:val="Tabletext"/>
            </w:pPr>
            <w:r w:rsidRPr="00994304">
              <w:t>Security upgrade project</w:t>
            </w:r>
          </w:p>
        </w:tc>
      </w:tr>
      <w:tr w:rsidR="00EA215A" w:rsidRPr="00F0487C" w14:paraId="76E303B9" w14:textId="77777777" w:rsidTr="00721674">
        <w:trPr>
          <w:cantSplit/>
        </w:trPr>
        <w:tc>
          <w:tcPr>
            <w:tcW w:w="2234" w:type="pct"/>
            <w:shd w:val="clear" w:color="auto" w:fill="FFFFFF" w:themeFill="background1"/>
          </w:tcPr>
          <w:p w14:paraId="1E26CA48" w14:textId="14CDD267" w:rsidR="00EA215A" w:rsidRPr="00EA215A" w:rsidRDefault="00EA215A" w:rsidP="00ED67C3">
            <w:pPr>
              <w:pStyle w:val="Tabletext"/>
            </w:pPr>
            <w:r w:rsidRPr="00F0487C">
              <w:t>1 Treasury Place, Melbourne</w:t>
            </w:r>
          </w:p>
        </w:tc>
        <w:tc>
          <w:tcPr>
            <w:tcW w:w="2766" w:type="pct"/>
            <w:shd w:val="clear" w:color="auto" w:fill="E0E0E0"/>
          </w:tcPr>
          <w:p w14:paraId="512AED6B" w14:textId="42C2FEFC" w:rsidR="00EA215A" w:rsidRPr="00994304" w:rsidRDefault="00EA215A" w:rsidP="00994304">
            <w:pPr>
              <w:pStyle w:val="Tabletext"/>
            </w:pPr>
            <w:r w:rsidRPr="00994304">
              <w:t>Office refit project</w:t>
            </w:r>
          </w:p>
        </w:tc>
      </w:tr>
      <w:tr w:rsidR="00EA215A" w:rsidRPr="00F0487C" w14:paraId="27887491" w14:textId="77777777" w:rsidTr="00721674">
        <w:trPr>
          <w:cantSplit/>
        </w:trPr>
        <w:tc>
          <w:tcPr>
            <w:tcW w:w="2234" w:type="pct"/>
            <w:shd w:val="clear" w:color="auto" w:fill="FFFFFF" w:themeFill="background1"/>
          </w:tcPr>
          <w:p w14:paraId="6C632128" w14:textId="39C83849" w:rsidR="00EA215A" w:rsidRPr="00EA215A" w:rsidRDefault="00EA215A" w:rsidP="00ED67C3">
            <w:pPr>
              <w:pStyle w:val="Tabletext"/>
            </w:pPr>
            <w:r>
              <w:t>2</w:t>
            </w:r>
            <w:r w:rsidRPr="00F0487C">
              <w:t xml:space="preserve"> Treasury Place, Melbourne</w:t>
            </w:r>
          </w:p>
        </w:tc>
        <w:tc>
          <w:tcPr>
            <w:tcW w:w="2766" w:type="pct"/>
            <w:shd w:val="clear" w:color="auto" w:fill="E0E0E0"/>
          </w:tcPr>
          <w:p w14:paraId="31FBE4E2" w14:textId="48A37189" w:rsidR="00EA215A" w:rsidRPr="00994304" w:rsidRDefault="00EA215A" w:rsidP="00994304">
            <w:pPr>
              <w:pStyle w:val="Tabletext"/>
            </w:pPr>
            <w:r w:rsidRPr="00994304">
              <w:t>Emergency and exit lighting upgrade</w:t>
            </w:r>
          </w:p>
        </w:tc>
      </w:tr>
      <w:tr w:rsidR="004E29AF" w:rsidRPr="00F0487C" w14:paraId="0A560A18" w14:textId="77777777" w:rsidTr="00721674">
        <w:trPr>
          <w:cantSplit/>
        </w:trPr>
        <w:tc>
          <w:tcPr>
            <w:tcW w:w="2234" w:type="pct"/>
            <w:shd w:val="clear" w:color="auto" w:fill="FFFFFF" w:themeFill="background1"/>
          </w:tcPr>
          <w:p w14:paraId="51379A85" w14:textId="6E870DF0" w:rsidR="004E29AF" w:rsidRPr="00F0487C" w:rsidRDefault="004E29AF" w:rsidP="003E4E12">
            <w:pPr>
              <w:pStyle w:val="Tabletext"/>
            </w:pPr>
            <w:r w:rsidRPr="00F0487C">
              <w:t>1 Macarthur Street, Melbourne</w:t>
            </w:r>
          </w:p>
        </w:tc>
        <w:tc>
          <w:tcPr>
            <w:tcW w:w="2766" w:type="pct"/>
            <w:shd w:val="clear" w:color="auto" w:fill="E0E0E0"/>
          </w:tcPr>
          <w:p w14:paraId="5D2FB595" w14:textId="50046022" w:rsidR="004E29AF" w:rsidRPr="00994304" w:rsidRDefault="00E366E2" w:rsidP="00994304">
            <w:pPr>
              <w:pStyle w:val="Tabletext"/>
            </w:pPr>
            <w:r w:rsidRPr="00994304">
              <w:t xml:space="preserve">Lockers and </w:t>
            </w:r>
            <w:r w:rsidR="00070EAD" w:rsidRPr="00994304">
              <w:t>d</w:t>
            </w:r>
            <w:r w:rsidRPr="00994304">
              <w:t>esks</w:t>
            </w:r>
          </w:p>
        </w:tc>
      </w:tr>
      <w:tr w:rsidR="00CA09A1" w:rsidRPr="00F0487C" w14:paraId="52F6998C" w14:textId="77777777" w:rsidTr="00721674">
        <w:trPr>
          <w:cantSplit/>
        </w:trPr>
        <w:tc>
          <w:tcPr>
            <w:tcW w:w="2234" w:type="pct"/>
            <w:shd w:val="clear" w:color="auto" w:fill="FFFFFF" w:themeFill="background1"/>
          </w:tcPr>
          <w:p w14:paraId="1893DE12" w14:textId="31BAFB6B" w:rsidR="00CA09A1" w:rsidRPr="00F0487C" w:rsidRDefault="00CA09A1" w:rsidP="005D25D1">
            <w:pPr>
              <w:pStyle w:val="Tabletext"/>
            </w:pPr>
            <w:r>
              <w:t>20 Spring Street, Melbourne</w:t>
            </w:r>
          </w:p>
        </w:tc>
        <w:tc>
          <w:tcPr>
            <w:tcW w:w="2766" w:type="pct"/>
            <w:shd w:val="clear" w:color="auto" w:fill="E0E0E0"/>
          </w:tcPr>
          <w:p w14:paraId="7BBB13E1" w14:textId="02A2F61C" w:rsidR="00CA09A1" w:rsidRPr="00994304" w:rsidRDefault="00CA09A1" w:rsidP="00994304">
            <w:pPr>
              <w:pStyle w:val="Tabletext"/>
            </w:pPr>
            <w:r w:rsidRPr="00994304">
              <w:t>Roof inspection</w:t>
            </w:r>
          </w:p>
        </w:tc>
      </w:tr>
      <w:tr w:rsidR="00CA09A1" w:rsidRPr="00F0487C" w14:paraId="19A84155" w14:textId="77777777" w:rsidTr="00721674">
        <w:trPr>
          <w:cantSplit/>
        </w:trPr>
        <w:tc>
          <w:tcPr>
            <w:tcW w:w="2234" w:type="pct"/>
            <w:shd w:val="clear" w:color="auto" w:fill="FFFFFF" w:themeFill="background1"/>
          </w:tcPr>
          <w:p w14:paraId="30957221" w14:textId="3B4D56D7" w:rsidR="00CA09A1" w:rsidRPr="00F0487C" w:rsidRDefault="00CA09A1" w:rsidP="005D25D1">
            <w:pPr>
              <w:pStyle w:val="Tabletext"/>
            </w:pPr>
            <w:r>
              <w:t>20 Spring Street, Melbourne</w:t>
            </w:r>
          </w:p>
        </w:tc>
        <w:tc>
          <w:tcPr>
            <w:tcW w:w="2766" w:type="pct"/>
            <w:shd w:val="clear" w:color="auto" w:fill="E0E0E0"/>
          </w:tcPr>
          <w:p w14:paraId="70481DB3" w14:textId="2B09B182" w:rsidR="00CA09A1" w:rsidRPr="00994304" w:rsidRDefault="00CA09A1" w:rsidP="00994304">
            <w:pPr>
              <w:pStyle w:val="Tabletext"/>
            </w:pPr>
            <w:r w:rsidRPr="00994304">
              <w:t>Down pipe works</w:t>
            </w:r>
          </w:p>
        </w:tc>
      </w:tr>
      <w:tr w:rsidR="00CA09A1" w:rsidRPr="00F0487C" w14:paraId="54E66626" w14:textId="77777777" w:rsidTr="00721674">
        <w:trPr>
          <w:cantSplit/>
        </w:trPr>
        <w:tc>
          <w:tcPr>
            <w:tcW w:w="2234" w:type="pct"/>
            <w:shd w:val="clear" w:color="auto" w:fill="FFFFFF" w:themeFill="background1"/>
          </w:tcPr>
          <w:p w14:paraId="25578152" w14:textId="308CFCE6" w:rsidR="00CA09A1" w:rsidRPr="00F0487C" w:rsidRDefault="00CA09A1" w:rsidP="005D25D1">
            <w:pPr>
              <w:pStyle w:val="Tabletext"/>
            </w:pPr>
            <w:r>
              <w:t>20 Spring Street, Melbourne</w:t>
            </w:r>
          </w:p>
        </w:tc>
        <w:tc>
          <w:tcPr>
            <w:tcW w:w="2766" w:type="pct"/>
            <w:shd w:val="clear" w:color="auto" w:fill="E0E0E0"/>
          </w:tcPr>
          <w:p w14:paraId="2908E282" w14:textId="204A0D68" w:rsidR="00CA09A1" w:rsidRPr="00994304" w:rsidRDefault="00CA09A1" w:rsidP="00994304">
            <w:pPr>
              <w:pStyle w:val="Tabletext"/>
            </w:pPr>
            <w:r w:rsidRPr="00994304">
              <w:t>DDA toilet redesign</w:t>
            </w:r>
          </w:p>
        </w:tc>
      </w:tr>
      <w:tr w:rsidR="005D25D1" w:rsidRPr="00F0487C" w14:paraId="790E02AE" w14:textId="77777777" w:rsidTr="00721674">
        <w:trPr>
          <w:cantSplit/>
        </w:trPr>
        <w:tc>
          <w:tcPr>
            <w:tcW w:w="2234" w:type="pct"/>
            <w:shd w:val="clear" w:color="auto" w:fill="FFFFFF" w:themeFill="background1"/>
          </w:tcPr>
          <w:p w14:paraId="01AE4440" w14:textId="5E3C87C8" w:rsidR="005D25D1" w:rsidRPr="00F0487C" w:rsidRDefault="005D25D1" w:rsidP="005D25D1">
            <w:pPr>
              <w:pStyle w:val="Tabletext"/>
            </w:pPr>
            <w:r>
              <w:t>20 Spring Street, Melbourne</w:t>
            </w:r>
          </w:p>
        </w:tc>
        <w:tc>
          <w:tcPr>
            <w:tcW w:w="2766" w:type="pct"/>
            <w:shd w:val="clear" w:color="auto" w:fill="E0E0E0"/>
          </w:tcPr>
          <w:p w14:paraId="157D0AA4" w14:textId="76AAEDC7" w:rsidR="005D25D1" w:rsidRPr="00994304" w:rsidRDefault="00CA09A1" w:rsidP="00994304">
            <w:pPr>
              <w:pStyle w:val="Tabletext"/>
            </w:pPr>
            <w:r w:rsidRPr="00994304">
              <w:t>Dilapidation project</w:t>
            </w:r>
          </w:p>
        </w:tc>
      </w:tr>
      <w:tr w:rsidR="005D25D1" w:rsidRPr="00F0487C" w14:paraId="7E57E76E" w14:textId="77777777" w:rsidTr="00721674">
        <w:trPr>
          <w:cantSplit/>
        </w:trPr>
        <w:tc>
          <w:tcPr>
            <w:tcW w:w="2234" w:type="pct"/>
            <w:shd w:val="clear" w:color="auto" w:fill="FFFFFF" w:themeFill="background1"/>
          </w:tcPr>
          <w:p w14:paraId="5D88E2E0" w14:textId="1B80ED1A" w:rsidR="005D25D1" w:rsidRPr="00F0487C" w:rsidRDefault="005D25D1" w:rsidP="005D25D1">
            <w:pPr>
              <w:pStyle w:val="Tabletext"/>
            </w:pPr>
            <w:r>
              <w:t>717 Flinders Street, Melbourne</w:t>
            </w:r>
          </w:p>
        </w:tc>
        <w:tc>
          <w:tcPr>
            <w:tcW w:w="2766" w:type="pct"/>
            <w:shd w:val="clear" w:color="auto" w:fill="E0E0E0"/>
          </w:tcPr>
          <w:p w14:paraId="677493D3" w14:textId="6658EA0F" w:rsidR="005D25D1" w:rsidRPr="00994304" w:rsidRDefault="00CA09A1" w:rsidP="00994304">
            <w:pPr>
              <w:pStyle w:val="Tabletext"/>
            </w:pPr>
            <w:r w:rsidRPr="00994304">
              <w:t>Mission to Seafarers</w:t>
            </w:r>
          </w:p>
        </w:tc>
      </w:tr>
      <w:tr w:rsidR="005D25D1" w:rsidRPr="00F0487C" w14:paraId="0D04FFB4" w14:textId="77777777" w:rsidTr="00721674">
        <w:trPr>
          <w:cantSplit/>
        </w:trPr>
        <w:tc>
          <w:tcPr>
            <w:tcW w:w="2234" w:type="pct"/>
            <w:shd w:val="clear" w:color="auto" w:fill="FFFFFF" w:themeFill="background1"/>
          </w:tcPr>
          <w:p w14:paraId="15B5EEEC" w14:textId="75699AEC" w:rsidR="005D25D1" w:rsidRPr="00F0487C" w:rsidRDefault="005D25D1" w:rsidP="005D25D1">
            <w:pPr>
              <w:pStyle w:val="Tabletext"/>
            </w:pPr>
            <w:r>
              <w:t>570 Bourke Street, Melbourne</w:t>
            </w:r>
          </w:p>
        </w:tc>
        <w:tc>
          <w:tcPr>
            <w:tcW w:w="2766" w:type="pct"/>
            <w:shd w:val="clear" w:color="auto" w:fill="E0E0E0"/>
          </w:tcPr>
          <w:p w14:paraId="7F9B89DE" w14:textId="7A6450FD" w:rsidR="005D25D1" w:rsidRPr="00994304" w:rsidRDefault="005D25D1" w:rsidP="00994304">
            <w:pPr>
              <w:pStyle w:val="Tabletext"/>
            </w:pPr>
            <w:r w:rsidRPr="00994304">
              <w:t>ESC fitout</w:t>
            </w:r>
          </w:p>
        </w:tc>
      </w:tr>
      <w:tr w:rsidR="005D25D1" w:rsidRPr="00F0487C" w14:paraId="321899C7" w14:textId="77777777" w:rsidTr="00721674">
        <w:trPr>
          <w:cantSplit/>
        </w:trPr>
        <w:tc>
          <w:tcPr>
            <w:tcW w:w="2234" w:type="pct"/>
            <w:shd w:val="clear" w:color="auto" w:fill="FFFFFF" w:themeFill="background1"/>
          </w:tcPr>
          <w:p w14:paraId="2A69536A" w14:textId="0715BB07" w:rsidR="005D25D1" w:rsidRPr="00F0487C" w:rsidRDefault="005D25D1" w:rsidP="005D25D1">
            <w:pPr>
              <w:pStyle w:val="Tabletext"/>
            </w:pPr>
            <w:r>
              <w:t>402-406 Mair Street</w:t>
            </w:r>
            <w:r w:rsidRPr="005F5CAB">
              <w:t xml:space="preserve">, </w:t>
            </w:r>
            <w:r>
              <w:t>Ballarat</w:t>
            </w:r>
          </w:p>
        </w:tc>
        <w:tc>
          <w:tcPr>
            <w:tcW w:w="2766" w:type="pct"/>
            <w:shd w:val="clear" w:color="auto" w:fill="E0E0E0"/>
          </w:tcPr>
          <w:p w14:paraId="25B1D3D7" w14:textId="4C52469C" w:rsidR="005D25D1" w:rsidRPr="00994304" w:rsidRDefault="005D25D1" w:rsidP="00994304">
            <w:pPr>
              <w:pStyle w:val="Tabletext"/>
            </w:pPr>
            <w:r w:rsidRPr="00994304">
              <w:t>HVAC upgrade</w:t>
            </w:r>
          </w:p>
        </w:tc>
      </w:tr>
      <w:tr w:rsidR="005D25D1" w:rsidRPr="00F0487C" w14:paraId="4F7CD773" w14:textId="77777777" w:rsidTr="00721674">
        <w:trPr>
          <w:cantSplit/>
        </w:trPr>
        <w:tc>
          <w:tcPr>
            <w:tcW w:w="2234" w:type="pct"/>
            <w:shd w:val="clear" w:color="auto" w:fill="FFFFFF" w:themeFill="background1"/>
          </w:tcPr>
          <w:p w14:paraId="480D76DB" w14:textId="08A50299" w:rsidR="005D25D1" w:rsidRPr="00F0487C" w:rsidRDefault="005D25D1" w:rsidP="005D25D1">
            <w:pPr>
              <w:pStyle w:val="Tabletext"/>
            </w:pPr>
            <w:r>
              <w:t>402-406 Mair Street</w:t>
            </w:r>
            <w:r w:rsidRPr="005F5CAB">
              <w:t xml:space="preserve">, </w:t>
            </w:r>
            <w:r>
              <w:t>Ballarat</w:t>
            </w:r>
          </w:p>
        </w:tc>
        <w:tc>
          <w:tcPr>
            <w:tcW w:w="2766" w:type="pct"/>
            <w:shd w:val="clear" w:color="auto" w:fill="E0E0E0"/>
          </w:tcPr>
          <w:p w14:paraId="47958E31" w14:textId="528034FB" w:rsidR="005D25D1" w:rsidRPr="00994304" w:rsidRDefault="005D25D1" w:rsidP="00994304">
            <w:pPr>
              <w:pStyle w:val="Tabletext"/>
            </w:pPr>
            <w:r w:rsidRPr="00994304">
              <w:t>Façade rectifications</w:t>
            </w:r>
          </w:p>
        </w:tc>
      </w:tr>
      <w:tr w:rsidR="005D25D1" w:rsidRPr="00F0487C" w14:paraId="6741F374" w14:textId="77777777" w:rsidTr="00721674">
        <w:trPr>
          <w:cantSplit/>
        </w:trPr>
        <w:tc>
          <w:tcPr>
            <w:tcW w:w="2234" w:type="pct"/>
            <w:shd w:val="clear" w:color="auto" w:fill="FFFFFF" w:themeFill="background1"/>
          </w:tcPr>
          <w:p w14:paraId="6F227BCB" w14:textId="2F54B0B4" w:rsidR="005D25D1" w:rsidRPr="00F0487C" w:rsidRDefault="005D25D1" w:rsidP="005D25D1">
            <w:pPr>
              <w:pStyle w:val="Tabletext"/>
            </w:pPr>
            <w:r w:rsidRPr="005D25D1">
              <w:t xml:space="preserve">101 </w:t>
            </w:r>
            <w:r w:rsidRPr="00721674">
              <w:t>Armstrong Street North, Ballarat</w:t>
            </w:r>
          </w:p>
        </w:tc>
        <w:tc>
          <w:tcPr>
            <w:tcW w:w="2766" w:type="pct"/>
            <w:shd w:val="clear" w:color="auto" w:fill="E0E0E0"/>
          </w:tcPr>
          <w:p w14:paraId="18F417CE" w14:textId="73C6A3BF" w:rsidR="005D25D1" w:rsidRPr="00994304" w:rsidRDefault="005D25D1" w:rsidP="00994304">
            <w:pPr>
              <w:pStyle w:val="Tabletext"/>
            </w:pPr>
            <w:r w:rsidRPr="00994304">
              <w:t>GovHub security works</w:t>
            </w:r>
          </w:p>
        </w:tc>
      </w:tr>
      <w:tr w:rsidR="005D25D1" w:rsidRPr="00F0487C" w14:paraId="1F38DA83" w14:textId="77777777" w:rsidTr="00721674">
        <w:trPr>
          <w:cantSplit/>
        </w:trPr>
        <w:tc>
          <w:tcPr>
            <w:tcW w:w="2234" w:type="pct"/>
            <w:shd w:val="clear" w:color="auto" w:fill="FFFFFF" w:themeFill="background1"/>
          </w:tcPr>
          <w:p w14:paraId="76E09E63" w14:textId="717170F7" w:rsidR="005D25D1" w:rsidRPr="00F0487C" w:rsidRDefault="005D25D1" w:rsidP="005D25D1">
            <w:pPr>
              <w:pStyle w:val="Tabletext"/>
            </w:pPr>
            <w:r w:rsidRPr="005D25D1">
              <w:t>101 Armstrong Street North, Ballarat</w:t>
            </w:r>
          </w:p>
        </w:tc>
        <w:tc>
          <w:tcPr>
            <w:tcW w:w="2766" w:type="pct"/>
            <w:shd w:val="clear" w:color="auto" w:fill="E0E0E0"/>
          </w:tcPr>
          <w:p w14:paraId="22292338" w14:textId="7383DE9E" w:rsidR="005D25D1" w:rsidRPr="00994304" w:rsidRDefault="005D25D1" w:rsidP="00994304">
            <w:pPr>
              <w:pStyle w:val="Tabletext"/>
            </w:pPr>
            <w:r w:rsidRPr="00994304">
              <w:t>Installation of flagpoles</w:t>
            </w:r>
          </w:p>
        </w:tc>
      </w:tr>
      <w:tr w:rsidR="005D25D1" w:rsidRPr="00F0487C" w14:paraId="60961754" w14:textId="77777777" w:rsidTr="00721674">
        <w:trPr>
          <w:cantSplit/>
        </w:trPr>
        <w:tc>
          <w:tcPr>
            <w:tcW w:w="2234" w:type="pct"/>
            <w:shd w:val="clear" w:color="auto" w:fill="FFFFFF" w:themeFill="background1"/>
          </w:tcPr>
          <w:p w14:paraId="34C7683A" w14:textId="383AA4B2" w:rsidR="005D25D1" w:rsidRPr="00F0487C" w:rsidRDefault="005D25D1" w:rsidP="005D25D1">
            <w:pPr>
              <w:pStyle w:val="Tabletext"/>
            </w:pPr>
            <w:r>
              <w:t>30-38 Little Malop Street, Geelong</w:t>
            </w:r>
          </w:p>
        </w:tc>
        <w:tc>
          <w:tcPr>
            <w:tcW w:w="2766" w:type="pct"/>
            <w:shd w:val="clear" w:color="auto" w:fill="E0E0E0"/>
          </w:tcPr>
          <w:p w14:paraId="60F63683" w14:textId="53C19207" w:rsidR="005D25D1" w:rsidRPr="00994304" w:rsidRDefault="005D25D1" w:rsidP="00994304">
            <w:pPr>
              <w:pStyle w:val="Tabletext"/>
            </w:pPr>
            <w:r w:rsidRPr="00994304">
              <w:t>Facade upgrades</w:t>
            </w:r>
          </w:p>
        </w:tc>
      </w:tr>
      <w:tr w:rsidR="005D25D1" w:rsidRPr="00F0487C" w14:paraId="3CACDC8E" w14:textId="77777777" w:rsidTr="00721674">
        <w:trPr>
          <w:cantSplit/>
        </w:trPr>
        <w:tc>
          <w:tcPr>
            <w:tcW w:w="2234" w:type="pct"/>
            <w:shd w:val="clear" w:color="auto" w:fill="FFFFFF" w:themeFill="background1"/>
          </w:tcPr>
          <w:p w14:paraId="3525031B" w14:textId="1229AE12" w:rsidR="005D25D1" w:rsidRPr="00F0487C" w:rsidRDefault="005D25D1" w:rsidP="005D25D1">
            <w:pPr>
              <w:pStyle w:val="Tabletext"/>
            </w:pPr>
            <w:r>
              <w:t>30-38 Little Malop Street, Geelong</w:t>
            </w:r>
          </w:p>
        </w:tc>
        <w:tc>
          <w:tcPr>
            <w:tcW w:w="2766" w:type="pct"/>
            <w:shd w:val="clear" w:color="auto" w:fill="E0E0E0"/>
          </w:tcPr>
          <w:p w14:paraId="67F4FD78" w14:textId="4D5D5810" w:rsidR="005D25D1" w:rsidRPr="00994304" w:rsidRDefault="005D25D1" w:rsidP="00994304">
            <w:pPr>
              <w:pStyle w:val="Tabletext"/>
            </w:pPr>
            <w:r w:rsidRPr="00994304">
              <w:t>HVAC review and upgrade</w:t>
            </w:r>
          </w:p>
        </w:tc>
      </w:tr>
      <w:tr w:rsidR="005D25D1" w:rsidRPr="00F0487C" w14:paraId="09FA40C5" w14:textId="77777777" w:rsidTr="00721674">
        <w:trPr>
          <w:cantSplit/>
        </w:trPr>
        <w:tc>
          <w:tcPr>
            <w:tcW w:w="2234" w:type="pct"/>
            <w:shd w:val="clear" w:color="auto" w:fill="FFFFFF" w:themeFill="background1"/>
          </w:tcPr>
          <w:p w14:paraId="58F9F67B" w14:textId="1DDE5B70" w:rsidR="005D25D1" w:rsidRPr="00F0487C" w:rsidRDefault="005D25D1" w:rsidP="005D25D1">
            <w:pPr>
              <w:pStyle w:val="Tabletext"/>
            </w:pPr>
            <w:r>
              <w:t>70 Smith Street, Warragul</w:t>
            </w:r>
          </w:p>
        </w:tc>
        <w:tc>
          <w:tcPr>
            <w:tcW w:w="2766" w:type="pct"/>
            <w:shd w:val="clear" w:color="auto" w:fill="E0E0E0"/>
          </w:tcPr>
          <w:p w14:paraId="08719F55" w14:textId="3CE9255F" w:rsidR="005D25D1" w:rsidRPr="00994304" w:rsidRDefault="005D25D1" w:rsidP="00994304">
            <w:pPr>
              <w:pStyle w:val="Tabletext"/>
            </w:pPr>
            <w:r w:rsidRPr="00994304">
              <w:t>Roof replacement</w:t>
            </w:r>
          </w:p>
        </w:tc>
      </w:tr>
    </w:tbl>
    <w:p w14:paraId="1BB86CEE" w14:textId="77777777" w:rsidR="004E29AF" w:rsidRDefault="004E29AF" w:rsidP="004E29AF">
      <w:pPr>
        <w:pStyle w:val="Spacer"/>
      </w:pPr>
    </w:p>
    <w:p w14:paraId="0D37B3CA" w14:textId="77777777" w:rsidR="004E29AF" w:rsidRPr="00AE76BF" w:rsidRDefault="004E29AF" w:rsidP="004E29AF">
      <w:pPr>
        <w:pStyle w:val="Heading4"/>
        <w:ind w:right="32"/>
      </w:pPr>
      <w:r w:rsidRPr="00F65579">
        <w:t>Major works (greater than $50</w:t>
      </w:r>
      <w:r w:rsidRPr="00F65579">
        <w:rPr>
          <w:rFonts w:ascii="Calibri" w:hAnsi="Calibri" w:cs="Calibri"/>
        </w:rPr>
        <w:t> </w:t>
      </w:r>
      <w:r w:rsidRPr="00F65579">
        <w:t>000) not subject to certification of plans, mandatory inspections of the works and issue of occupancy permits or certification of final</w:t>
      </w:r>
      <w:r>
        <w:rPr>
          <w:rFonts w:ascii="Calibri" w:hAnsi="Calibri"/>
        </w:rPr>
        <w:t> </w:t>
      </w:r>
      <w:r w:rsidRPr="00F65579">
        <w:t>inspection</w:t>
      </w:r>
    </w:p>
    <w:p w14:paraId="2CF9113E" w14:textId="77777777" w:rsidR="004E29AF" w:rsidRPr="00F65579" w:rsidRDefault="004E29AF" w:rsidP="004E29AF">
      <w:r w:rsidRPr="00F65579">
        <w:t>All works are undertaken by registered building practitioners with certification that the work either complies with the existing occupancy permit, a revised permit, or a certificate of final inspection.</w:t>
      </w:r>
    </w:p>
    <w:p w14:paraId="6A174E96" w14:textId="77777777" w:rsidR="004E29AF" w:rsidRPr="00F65579" w:rsidRDefault="004E29AF" w:rsidP="004E29AF">
      <w:pPr>
        <w:pStyle w:val="Heading4"/>
      </w:pPr>
      <w:r w:rsidRPr="00F65579">
        <w:t>Number of building permits, occupancy</w:t>
      </w:r>
      <w:r>
        <w:t xml:space="preserve"> </w:t>
      </w:r>
      <w:r w:rsidRPr="00F65579">
        <w:t>permits or certificate</w:t>
      </w:r>
      <w:r>
        <w:t>s</w:t>
      </w:r>
      <w:r w:rsidRPr="00F65579">
        <w:t xml:space="preserve"> of final inspection issued in relation to buildings owned by the</w:t>
      </w:r>
      <w:r>
        <w:rPr>
          <w:rFonts w:ascii="Calibri" w:hAnsi="Calibri"/>
        </w:rPr>
        <w:t> </w:t>
      </w:r>
      <w:r w:rsidRPr="00F65579">
        <w:t>department</w:t>
      </w:r>
    </w:p>
    <w:p w14:paraId="1B2ED33F" w14:textId="21032822" w:rsidR="004E29AF" w:rsidRDefault="00474416" w:rsidP="004E29AF">
      <w:r>
        <w:t>Thirteen</w:t>
      </w:r>
      <w:r w:rsidR="004E29AF">
        <w:t xml:space="preserve"> </w:t>
      </w:r>
      <w:r w:rsidR="004E29AF" w:rsidRPr="008A307C">
        <w:t>building permits and related Certificates</w:t>
      </w:r>
      <w:r w:rsidR="004E29AF" w:rsidRPr="00F65579">
        <w:t xml:space="preserve"> of Final Inspections were received for project works on Treasury Reserve and DTF</w:t>
      </w:r>
      <w:r w:rsidR="003D21EA">
        <w:noBreakHyphen/>
      </w:r>
      <w:r w:rsidR="004E29AF" w:rsidRPr="00F65579">
        <w:t>owned buildings, including tenant projects.</w:t>
      </w:r>
    </w:p>
    <w:p w14:paraId="6E6AC9F0" w14:textId="2D13C54E" w:rsidR="004E29AF" w:rsidRPr="00F65579" w:rsidRDefault="004E29AF" w:rsidP="00BA678E">
      <w:r w:rsidRPr="00F65579">
        <w:t>There are five main mechanisms established for inspecting, reporting, scheduling and performing rectification and maintenance works on the existing</w:t>
      </w:r>
      <w:r>
        <w:rPr>
          <w:rFonts w:ascii="Calibri" w:hAnsi="Calibri"/>
        </w:rPr>
        <w:t> </w:t>
      </w:r>
      <w:r w:rsidRPr="00F65579">
        <w:t>buildings.</w:t>
      </w:r>
      <w:r w:rsidR="00FF66C5">
        <w:t xml:space="preserve"> </w:t>
      </w:r>
    </w:p>
    <w:p w14:paraId="11D1E2EB" w14:textId="77777777" w:rsidR="004E29AF" w:rsidRPr="00115430" w:rsidRDefault="004E29AF" w:rsidP="00655729">
      <w:pPr>
        <w:pStyle w:val="ListNumber"/>
        <w:tabs>
          <w:tab w:val="clear" w:pos="360"/>
          <w:tab w:val="num" w:pos="426"/>
        </w:tabs>
        <w:ind w:left="426" w:hanging="426"/>
      </w:pPr>
      <w:r w:rsidRPr="00115430">
        <w:t>Provision and management of maintenance service contracts for all owned buildings.</w:t>
      </w:r>
    </w:p>
    <w:p w14:paraId="3BFB060C" w14:textId="77777777" w:rsidR="004E29AF" w:rsidRPr="00115430" w:rsidRDefault="004E29AF" w:rsidP="00655729">
      <w:pPr>
        <w:pStyle w:val="ListNumber"/>
        <w:tabs>
          <w:tab w:val="clear" w:pos="360"/>
          <w:tab w:val="num" w:pos="426"/>
        </w:tabs>
        <w:ind w:left="426" w:hanging="426"/>
      </w:pPr>
      <w:r w:rsidRPr="00115430">
        <w:t>Six</w:t>
      </w:r>
      <w:r>
        <w:noBreakHyphen/>
      </w:r>
      <w:r w:rsidRPr="00115430">
        <w:t xml:space="preserve">monthly property inspection reports, </w:t>
      </w:r>
      <w:r w:rsidRPr="007A2BCA">
        <w:t>liaison</w:t>
      </w:r>
      <w:r w:rsidRPr="00115430">
        <w:t xml:space="preserve"> with tenants and responses to identified issues.</w:t>
      </w:r>
    </w:p>
    <w:p w14:paraId="2823C870" w14:textId="77777777" w:rsidR="004E29AF" w:rsidRPr="00115430" w:rsidRDefault="004E29AF" w:rsidP="00655729">
      <w:pPr>
        <w:pStyle w:val="ListNumber"/>
        <w:tabs>
          <w:tab w:val="clear" w:pos="360"/>
          <w:tab w:val="num" w:pos="426"/>
        </w:tabs>
        <w:ind w:left="426" w:hanging="426"/>
      </w:pPr>
      <w:r w:rsidRPr="00115430">
        <w:t>Ensuring there is an annual essential safety measures report for each building.</w:t>
      </w:r>
    </w:p>
    <w:p w14:paraId="7FCD2E80" w14:textId="77777777" w:rsidR="004E29AF" w:rsidRPr="00115430" w:rsidRDefault="004E29AF" w:rsidP="00655729">
      <w:pPr>
        <w:pStyle w:val="ListNumber"/>
        <w:tabs>
          <w:tab w:val="clear" w:pos="360"/>
          <w:tab w:val="num" w:pos="426"/>
        </w:tabs>
        <w:ind w:left="426" w:hanging="426"/>
      </w:pPr>
      <w:r w:rsidRPr="00115430">
        <w:t>Commissioning independent formal condition, maintenance and compliance audits on buildings every five years.</w:t>
      </w:r>
    </w:p>
    <w:p w14:paraId="7D7DDF14" w14:textId="77777777" w:rsidR="004E29AF" w:rsidRPr="00115430" w:rsidRDefault="004E29AF" w:rsidP="00655729">
      <w:pPr>
        <w:pStyle w:val="ListNumber"/>
        <w:tabs>
          <w:tab w:val="clear" w:pos="360"/>
          <w:tab w:val="num" w:pos="426"/>
        </w:tabs>
        <w:ind w:left="426" w:hanging="426"/>
      </w:pPr>
      <w:r w:rsidRPr="00115430">
        <w:t>Commissioning engineering/consultant reports.</w:t>
      </w:r>
    </w:p>
    <w:p w14:paraId="60E408C3" w14:textId="1EED8F85" w:rsidR="004E29AF" w:rsidRPr="00F65579" w:rsidRDefault="006902C7" w:rsidP="004E29AF">
      <w:r>
        <w:t xml:space="preserve">For the first half of 2022-23, </w:t>
      </w:r>
      <w:r w:rsidR="004E29AF" w:rsidRPr="00F65579">
        <w:t>JLL managed the service maintenance contracts for the DTF</w:t>
      </w:r>
      <w:r w:rsidR="004E29AF">
        <w:noBreakHyphen/>
      </w:r>
      <w:r w:rsidR="004E29AF" w:rsidRPr="00F65579">
        <w:t xml:space="preserve">owned government office buildings. The outsourced provider </w:t>
      </w:r>
      <w:r w:rsidR="00027AD3">
        <w:t>wa</w:t>
      </w:r>
      <w:r w:rsidR="004E29AF" w:rsidRPr="00F65579">
        <w:t>s responsible for:</w:t>
      </w:r>
    </w:p>
    <w:p w14:paraId="2730FC7B" w14:textId="77777777" w:rsidR="004E29AF" w:rsidRPr="00F65579" w:rsidRDefault="004E29AF" w:rsidP="00655729">
      <w:pPr>
        <w:pStyle w:val="Bullet"/>
      </w:pPr>
      <w:r>
        <w:t>undertaking breakdown, preventative and cyclical maintenance (point 1 above)</w:t>
      </w:r>
    </w:p>
    <w:p w14:paraId="1D52B3C8" w14:textId="77777777" w:rsidR="004E29AF" w:rsidRPr="00F65579" w:rsidRDefault="004E29AF" w:rsidP="00655729">
      <w:pPr>
        <w:pStyle w:val="Bullet"/>
      </w:pPr>
      <w:r>
        <w:t>identifying and prioritising works required in consultation with DTF (point 1 above)</w:t>
      </w:r>
    </w:p>
    <w:p w14:paraId="08C7C2DF" w14:textId="77777777" w:rsidR="004E29AF" w:rsidRPr="00F65579" w:rsidRDefault="004E29AF" w:rsidP="00655729">
      <w:pPr>
        <w:pStyle w:val="Bullet"/>
      </w:pPr>
      <w:r>
        <w:t>managing rectification works (point 1 above)</w:t>
      </w:r>
    </w:p>
    <w:p w14:paraId="728B95DD" w14:textId="77777777" w:rsidR="004E29AF" w:rsidRPr="00F65579" w:rsidRDefault="004E29AF" w:rsidP="00655729">
      <w:pPr>
        <w:pStyle w:val="Bullet"/>
      </w:pPr>
      <w:r>
        <w:t>conducting regular inspections to ensure works are performed to standard (point 2 above)</w:t>
      </w:r>
    </w:p>
    <w:p w14:paraId="7001299B" w14:textId="77777777" w:rsidR="004E29AF" w:rsidRPr="00F65579" w:rsidRDefault="004E29AF" w:rsidP="00655729">
      <w:pPr>
        <w:pStyle w:val="Bullet"/>
      </w:pPr>
      <w:r>
        <w:t>managing maintenance to support the issue of the annual essential safety measures reports (point 1 above).</w:t>
      </w:r>
    </w:p>
    <w:p w14:paraId="77A615EB" w14:textId="77777777" w:rsidR="004E29AF" w:rsidRPr="00F65579" w:rsidRDefault="004E29AF" w:rsidP="004E29AF">
      <w:r w:rsidRPr="00F65579">
        <w:t>Quality assurance, performance measures and governance are included in the JLL contract.</w:t>
      </w:r>
    </w:p>
    <w:p w14:paraId="39A3C6E4" w14:textId="7E9A6DDE" w:rsidR="004E29AF" w:rsidRPr="00F65579" w:rsidRDefault="005554D7" w:rsidP="004E29AF">
      <w:pPr>
        <w:pStyle w:val="Heading4"/>
      </w:pPr>
      <w:r>
        <w:br w:type="column"/>
      </w:r>
      <w:r w:rsidR="004E29AF" w:rsidRPr="00F65579">
        <w:t>Number of emergency orders and building orders issued in relation to buildings</w:t>
      </w:r>
    </w:p>
    <w:p w14:paraId="5B11EFAB" w14:textId="41094381" w:rsidR="004E29AF" w:rsidRDefault="004E29AF" w:rsidP="004E29AF">
      <w:r>
        <w:t>No orders were issued against any DTF buildings, but the Department is working closely with the Metropolitan Fire and Emergency Services Board and municipal surveyor in relation to the finalised Fire Engineering Brief and completion of the Fire Engineering Report for 436 Lonsdale St</w:t>
      </w:r>
      <w:r w:rsidR="003D21EA">
        <w:t>reet</w:t>
      </w:r>
      <w:r>
        <w:t>.</w:t>
      </w:r>
    </w:p>
    <w:p w14:paraId="5A2460F7" w14:textId="27BD9BD3" w:rsidR="004E29AF" w:rsidRPr="00F65579" w:rsidRDefault="004E29AF" w:rsidP="004E29AF">
      <w:pPr>
        <w:pStyle w:val="Heading4"/>
      </w:pPr>
      <w:r w:rsidRPr="00F65579">
        <w:t>Number of buildings conforming with the building standards</w:t>
      </w:r>
    </w:p>
    <w:p w14:paraId="12768AE0" w14:textId="77777777" w:rsidR="005554D7" w:rsidRDefault="00456EB8" w:rsidP="004E29AF">
      <w:r>
        <w:t xml:space="preserve">With a total of 20 SSP </w:t>
      </w:r>
      <w:r w:rsidR="00CE0943">
        <w:t>managed</w:t>
      </w:r>
      <w:r w:rsidR="00F91016">
        <w:t xml:space="preserve"> </w:t>
      </w:r>
      <w:r w:rsidR="000F7F72">
        <w:t xml:space="preserve">LPG Portfolio buildings, </w:t>
      </w:r>
      <w:r w:rsidR="008802EA">
        <w:t xml:space="preserve">19 </w:t>
      </w:r>
      <w:r w:rsidR="007B562B">
        <w:t>are LPG</w:t>
      </w:r>
      <w:r w:rsidR="00E7359C">
        <w:t>-owned</w:t>
      </w:r>
      <w:r w:rsidR="00AF37B4">
        <w:t xml:space="preserve"> with </w:t>
      </w:r>
      <w:r w:rsidR="009526DF">
        <w:t>one building managed under Crown Administration responsibilities.</w:t>
      </w:r>
    </w:p>
    <w:p w14:paraId="2209B499" w14:textId="75CA8F32" w:rsidR="005554D7" w:rsidRDefault="00C35299" w:rsidP="004E29AF">
      <w:r>
        <w:t xml:space="preserve">Of these, 16 buildings </w:t>
      </w:r>
      <w:r w:rsidR="000E46C1">
        <w:t>comply with the Annual Essential Safety Measures Report (AE</w:t>
      </w:r>
      <w:r w:rsidR="005570FA">
        <w:t>SMR) requirements</w:t>
      </w:r>
      <w:r w:rsidR="00620C96">
        <w:t xml:space="preserve">, as stipulated in the Victorian </w:t>
      </w:r>
      <w:r w:rsidR="007A1BB6">
        <w:t xml:space="preserve">Building </w:t>
      </w:r>
      <w:r w:rsidR="006078D8">
        <w:t>Regulations 201</w:t>
      </w:r>
      <w:r w:rsidR="00C0326D">
        <w:t>8</w:t>
      </w:r>
      <w:r w:rsidR="006078D8">
        <w:t xml:space="preserve">, </w:t>
      </w:r>
      <w:r w:rsidR="004039AB">
        <w:t>nine</w:t>
      </w:r>
      <w:r w:rsidR="006078D8">
        <w:t xml:space="preserve"> of which </w:t>
      </w:r>
      <w:r w:rsidR="00721D14">
        <w:t xml:space="preserve">are fully compliant and </w:t>
      </w:r>
      <w:r w:rsidR="00C520BB">
        <w:t>seven</w:t>
      </w:r>
      <w:r w:rsidR="00A9158D">
        <w:t xml:space="preserve"> of which are fully compliant but await </w:t>
      </w:r>
      <w:r w:rsidR="000161C7">
        <w:t xml:space="preserve">formal </w:t>
      </w:r>
      <w:r w:rsidR="002656C2">
        <w:t xml:space="preserve">issuance of the AESMR Compliance Report. </w:t>
      </w:r>
    </w:p>
    <w:p w14:paraId="40A8C882" w14:textId="258DBF91" w:rsidR="004E29AF" w:rsidRPr="00F65579" w:rsidRDefault="00706042" w:rsidP="004E29AF">
      <w:r>
        <w:t>One</w:t>
      </w:r>
      <w:r w:rsidR="002256E6">
        <w:t xml:space="preserve"> </w:t>
      </w:r>
      <w:r w:rsidR="00E31378">
        <w:t xml:space="preserve">building is currently </w:t>
      </w:r>
      <w:r w:rsidR="00FE785E">
        <w:t xml:space="preserve">undergoing compliance </w:t>
      </w:r>
      <w:r w:rsidR="007010AE">
        <w:t>works.</w:t>
      </w:r>
      <w:r w:rsidR="00A73B34">
        <w:t xml:space="preserve"> </w:t>
      </w:r>
      <w:r>
        <w:t>One</w:t>
      </w:r>
      <w:r w:rsidR="00A73B34">
        <w:t xml:space="preserve"> building has </w:t>
      </w:r>
      <w:r w:rsidR="005126D0">
        <w:t xml:space="preserve">completed compliance works </w:t>
      </w:r>
      <w:r w:rsidR="00BB37D8">
        <w:t xml:space="preserve">and SSP have </w:t>
      </w:r>
      <w:r w:rsidR="00B42A80">
        <w:t>submitted</w:t>
      </w:r>
      <w:r w:rsidR="00E93062">
        <w:t xml:space="preserve"> </w:t>
      </w:r>
      <w:r w:rsidR="006C0340">
        <w:t>documentation</w:t>
      </w:r>
      <w:r w:rsidR="002840F5">
        <w:t xml:space="preserve"> to Australian Essential Services Compliance (AESC)</w:t>
      </w:r>
      <w:r w:rsidR="00787666">
        <w:t xml:space="preserve">. </w:t>
      </w:r>
      <w:r>
        <w:t>One</w:t>
      </w:r>
      <w:r w:rsidR="00E93062">
        <w:t xml:space="preserve"> building will be </w:t>
      </w:r>
      <w:r w:rsidR="007B2279">
        <w:t>due for the annual AES</w:t>
      </w:r>
      <w:r w:rsidR="002E1575">
        <w:t>MR</w:t>
      </w:r>
      <w:r w:rsidR="00F165E1">
        <w:t xml:space="preserve"> compliance </w:t>
      </w:r>
      <w:r w:rsidR="002D7929">
        <w:t xml:space="preserve">in </w:t>
      </w:r>
      <w:r w:rsidR="005C19FB">
        <w:t xml:space="preserve">or around </w:t>
      </w:r>
      <w:r w:rsidR="002D7929">
        <w:t>M</w:t>
      </w:r>
      <w:r w:rsidR="00CC0347">
        <w:t>ay 2024</w:t>
      </w:r>
      <w:r w:rsidR="008865E2">
        <w:t>, following practical completion in May 2023</w:t>
      </w:r>
      <w:r w:rsidR="00A84ADF">
        <w:t>.</w:t>
      </w:r>
      <w:r w:rsidR="00B42A80">
        <w:t xml:space="preserve"> </w:t>
      </w:r>
      <w:r w:rsidR="00DC72CA">
        <w:t xml:space="preserve">One building is in the process of being decommissioned. </w:t>
      </w:r>
    </w:p>
    <w:p w14:paraId="262108D5" w14:textId="4B2E2FA7" w:rsidR="004E29AF" w:rsidRPr="00F65579" w:rsidRDefault="004E29AF" w:rsidP="004E29AF">
      <w:r>
        <w:t xml:space="preserve">SSP </w:t>
      </w:r>
      <w:r w:rsidR="003932AC">
        <w:t>also</w:t>
      </w:r>
      <w:r>
        <w:t xml:space="preserve"> continuously monitor</w:t>
      </w:r>
      <w:r w:rsidRPr="00F65579">
        <w:t xml:space="preserve"> compliance under the </w:t>
      </w:r>
      <w:r w:rsidRPr="00F65579">
        <w:rPr>
          <w:i/>
        </w:rPr>
        <w:t>Building Act 1993</w:t>
      </w:r>
      <w:r>
        <w:t xml:space="preserve"> and has in place</w:t>
      </w:r>
      <w:r w:rsidRPr="00F65579">
        <w:t xml:space="preserve"> processes and programs to ensure ongoing compliance</w:t>
      </w:r>
      <w:r>
        <w:t xml:space="preserve">. </w:t>
      </w:r>
    </w:p>
    <w:p w14:paraId="5C5C928B" w14:textId="77777777" w:rsidR="004E29AF" w:rsidRPr="00F65579" w:rsidRDefault="004E29AF" w:rsidP="004E29AF">
      <w:pPr>
        <w:pStyle w:val="Heading4"/>
      </w:pPr>
      <w:r w:rsidRPr="00F65579">
        <w:t>Number of buildings that have been brought into conformity during the reporting period</w:t>
      </w:r>
    </w:p>
    <w:p w14:paraId="4157A4C4" w14:textId="00D51935" w:rsidR="004E29AF" w:rsidRPr="00F65579" w:rsidRDefault="00362385" w:rsidP="004E29AF">
      <w:r w:rsidRPr="00131758">
        <w:t>Nine</w:t>
      </w:r>
      <w:r w:rsidR="004E29AF">
        <w:t xml:space="preserve"> </w:t>
      </w:r>
      <w:r w:rsidR="004E29AF" w:rsidRPr="008A307C">
        <w:t xml:space="preserve">buildings </w:t>
      </w:r>
      <w:r w:rsidR="00834B69">
        <w:t>have been brought into compliance since the previous reporting period</w:t>
      </w:r>
      <w:r w:rsidR="004E29AF" w:rsidRPr="008A307C">
        <w:t>.</w:t>
      </w:r>
    </w:p>
    <w:p w14:paraId="5A58D582" w14:textId="77777777" w:rsidR="004E29AF" w:rsidRPr="004A235D" w:rsidRDefault="004E29AF" w:rsidP="00D86DE9">
      <w:pPr>
        <w:pStyle w:val="Heading1b"/>
        <w:pageBreakBefore/>
        <w:ind w:right="-252"/>
      </w:pPr>
      <w:bookmarkStart w:id="272" w:name="NatCompetitionPolicy1"/>
      <w:bookmarkStart w:id="273" w:name="_Toc147312292"/>
      <w:bookmarkEnd w:id="272"/>
      <w:r w:rsidRPr="004A235D">
        <w:t>National Competition Policy</w:t>
      </w:r>
      <w:r w:rsidRPr="004A235D">
        <w:rPr>
          <w:rFonts w:ascii="Calibri" w:hAnsi="Calibri" w:cs="Calibri"/>
          <w:b/>
        </w:rPr>
        <w:t> </w:t>
      </w:r>
      <w:r w:rsidRPr="004A235D">
        <w:t>– Reporting against competitive neutrality principles</w:t>
      </w:r>
      <w:bookmarkEnd w:id="273"/>
    </w:p>
    <w:p w14:paraId="1D03C20E" w14:textId="77777777" w:rsidR="004E29AF" w:rsidRPr="00BA5BA9" w:rsidRDefault="004E29AF" w:rsidP="004E29AF">
      <w:pPr>
        <w:ind w:right="122"/>
        <w:rPr>
          <w:rFonts w:eastAsia="Consolas"/>
        </w:rPr>
      </w:pPr>
      <w:r w:rsidRPr="004A235D">
        <w:rPr>
          <w:rFonts w:eastAsia="Consolas"/>
        </w:rPr>
        <w:t>The Department continues to comply</w:t>
      </w:r>
      <w:r w:rsidRPr="00BA5BA9">
        <w:rPr>
          <w:rFonts w:eastAsia="Consolas"/>
        </w:rPr>
        <w:t xml:space="preserve"> with the requirements of the National Competition Policy. Competitive neutrality requires government businesses to ensure where services compete, or potentially compete with the private sector, any advantage arising solely from their government ownership be removed if it is not in the public interest. Government businesses are required to cost and price these services as if they were privately owned and thus be fully cost reflective. </w:t>
      </w:r>
    </w:p>
    <w:p w14:paraId="34386728" w14:textId="7717492A" w:rsidR="004E29AF" w:rsidRPr="00F65579" w:rsidRDefault="004E29AF" w:rsidP="004E29AF">
      <w:pPr>
        <w:ind w:right="122"/>
        <w:rPr>
          <w:rFonts w:eastAsia="Consolas"/>
        </w:rPr>
      </w:pPr>
      <w:r w:rsidRPr="00BA5BA9">
        <w:rPr>
          <w:rFonts w:eastAsia="Consolas"/>
        </w:rPr>
        <w:t>Competitive neutrality policy provides government businesses with a tool to enhance decisions on resource allocation. This policy does not override other policy objectives of government and focuses on efficiency in the provision of service. The Commissioner for Better Regulation is responsible for considering competitive neutrality complaints by individuals and businesses against government entities and report</w:t>
      </w:r>
      <w:r w:rsidR="10B541B5" w:rsidRPr="2AF779E3">
        <w:rPr>
          <w:rFonts w:eastAsia="Consolas"/>
        </w:rPr>
        <w:t>ing</w:t>
      </w:r>
      <w:r w:rsidRPr="00BA5BA9">
        <w:rPr>
          <w:rFonts w:eastAsia="Consolas"/>
        </w:rPr>
        <w:t xml:space="preserve"> to the Government on compliance with the policy. No competitive neutrality complaints were lodged against business activities operated by DTF.</w:t>
      </w:r>
      <w:bookmarkStart w:id="274" w:name="NatCompetitionPolicy2"/>
      <w:bookmarkStart w:id="275" w:name="_Hlk48727625"/>
      <w:bookmarkEnd w:id="274"/>
    </w:p>
    <w:p w14:paraId="39323260" w14:textId="4986475C" w:rsidR="004E29AF" w:rsidRPr="00F65579" w:rsidRDefault="00E27FE5" w:rsidP="004E29AF">
      <w:pPr>
        <w:pStyle w:val="Heading1b"/>
      </w:pPr>
      <w:r w:rsidRPr="00994304">
        <w:br w:type="column"/>
      </w:r>
      <w:bookmarkStart w:id="276" w:name="_Toc147312293"/>
      <w:bookmarkStart w:id="277" w:name="ProtectedDisclosure"/>
      <w:bookmarkEnd w:id="275"/>
      <w:r w:rsidR="004E29AF" w:rsidRPr="004A235D">
        <w:t>Application of Public Interest Disclosures Act</w:t>
      </w:r>
      <w:bookmarkEnd w:id="276"/>
    </w:p>
    <w:bookmarkEnd w:id="277"/>
    <w:p w14:paraId="55C3649D" w14:textId="77777777" w:rsidR="004E29AF" w:rsidRPr="00F65579" w:rsidRDefault="004E29AF" w:rsidP="004E29AF">
      <w:r w:rsidRPr="00F65579">
        <w:t xml:space="preserve">The following information is required </w:t>
      </w:r>
      <w:r>
        <w:t xml:space="preserve">to be included </w:t>
      </w:r>
      <w:r w:rsidRPr="00F65579">
        <w:t xml:space="preserve">in the Annual Report pursuant to section 70 of the </w:t>
      </w:r>
      <w:r>
        <w:rPr>
          <w:i/>
        </w:rPr>
        <w:t>Public Interest</w:t>
      </w:r>
      <w:r w:rsidRPr="00F65579">
        <w:rPr>
          <w:i/>
        </w:rPr>
        <w:t xml:space="preserve"> Disclosure</w:t>
      </w:r>
      <w:r>
        <w:rPr>
          <w:i/>
        </w:rPr>
        <w:t>s</w:t>
      </w:r>
      <w:r w:rsidRPr="00F65579">
        <w:rPr>
          <w:i/>
        </w:rPr>
        <w:t xml:space="preserve"> Act 2012 </w:t>
      </w:r>
      <w:r w:rsidRPr="00F65579">
        <w:t>(the Act).</w:t>
      </w:r>
    </w:p>
    <w:p w14:paraId="43F7CFC6" w14:textId="77777777" w:rsidR="004E29AF" w:rsidRPr="00F65579" w:rsidRDefault="004E29AF" w:rsidP="004E29AF">
      <w:pPr>
        <w:pStyle w:val="Heading2"/>
      </w:pPr>
      <w:bookmarkStart w:id="278" w:name="_Ref492629117"/>
      <w:r w:rsidRPr="00F65579">
        <w:t>Message from the Secretary</w:t>
      </w:r>
      <w:bookmarkEnd w:id="278"/>
    </w:p>
    <w:p w14:paraId="14EAB89F" w14:textId="77777777" w:rsidR="004E29AF" w:rsidRDefault="004E29AF" w:rsidP="004E29AF">
      <w:r w:rsidRPr="00F65579">
        <w:t>The Department of Treasury and Finance is committed to the aims and objectives of the Act. It</w:t>
      </w:r>
      <w:r>
        <w:rPr>
          <w:rFonts w:ascii="Calibri" w:hAnsi="Calibri" w:cs="Calibri"/>
        </w:rPr>
        <w:t> </w:t>
      </w:r>
      <w:r w:rsidRPr="00F65579">
        <w:t>does not tolerate improper conduct by its employees, officers or members. Nor does the Department tolerate reprisals against those who come forward to disclose such conduct, and it is dedicated to protecting the welfare of such persons.</w:t>
      </w:r>
    </w:p>
    <w:p w14:paraId="0BB96F80" w14:textId="77777777" w:rsidR="004E29AF" w:rsidRPr="00CF209A" w:rsidRDefault="004E29AF" w:rsidP="004E29AF">
      <w:pPr>
        <w:ind w:left="-180"/>
      </w:pPr>
    </w:p>
    <w:p w14:paraId="4D6AAC66" w14:textId="354FFCE1" w:rsidR="00D86DE9" w:rsidRPr="00CF209A" w:rsidRDefault="00E07E5D" w:rsidP="004E29AF">
      <w:pPr>
        <w:ind w:left="-180"/>
      </w:pPr>
      <w:r w:rsidRPr="00770393">
        <w:rPr>
          <w:rFonts w:cstheme="minorHAnsi"/>
          <w:noProof/>
        </w:rPr>
        <w:drawing>
          <wp:inline distT="0" distB="0" distL="0" distR="0" wp14:anchorId="58A50466" wp14:editId="4DA6B3E4">
            <wp:extent cx="1498921" cy="596939"/>
            <wp:effectExtent l="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a:ext>
                      </a:extLst>
                    </a:blip>
                    <a:stretch>
                      <a:fillRect/>
                    </a:stretch>
                  </pic:blipFill>
                  <pic:spPr>
                    <a:xfrm>
                      <a:off x="0" y="0"/>
                      <a:ext cx="1515326" cy="603472"/>
                    </a:xfrm>
                    <a:prstGeom prst="rect">
                      <a:avLst/>
                    </a:prstGeom>
                  </pic:spPr>
                </pic:pic>
              </a:graphicData>
            </a:graphic>
          </wp:inline>
        </w:drawing>
      </w:r>
    </w:p>
    <w:p w14:paraId="63F73CC4" w14:textId="77777777" w:rsidR="004E29AF" w:rsidRDefault="004E29AF" w:rsidP="004E29AF">
      <w:pPr>
        <w:spacing w:before="0"/>
        <w:rPr>
          <w:b/>
        </w:rPr>
      </w:pPr>
      <w:r w:rsidRPr="00F65579">
        <w:rPr>
          <w:b/>
        </w:rPr>
        <w:t>David Martine</w:t>
      </w:r>
      <w:r w:rsidRPr="00F65579">
        <w:rPr>
          <w:b/>
        </w:rPr>
        <w:br/>
        <w:t>Secretary</w:t>
      </w:r>
    </w:p>
    <w:p w14:paraId="1EE31F0B" w14:textId="49316AA1" w:rsidR="004E29AF" w:rsidRPr="00B91A84" w:rsidRDefault="00E07E5D" w:rsidP="004E29AF">
      <w:pPr>
        <w:spacing w:before="0"/>
      </w:pPr>
      <w:r>
        <w:t xml:space="preserve">10 </w:t>
      </w:r>
      <w:r w:rsidR="004E29AF" w:rsidRPr="00B91A84">
        <w:t>October 202</w:t>
      </w:r>
      <w:r w:rsidR="004E29AF">
        <w:t>3</w:t>
      </w:r>
    </w:p>
    <w:p w14:paraId="0A2ABBCC" w14:textId="77777777" w:rsidR="004E29AF" w:rsidRPr="00F65579" w:rsidRDefault="004E29AF" w:rsidP="004E29AF">
      <w:pPr>
        <w:pStyle w:val="Spacer"/>
      </w:pPr>
    </w:p>
    <w:p w14:paraId="24732993" w14:textId="77777777" w:rsidR="004E29AF" w:rsidRPr="00F65579" w:rsidRDefault="004E29AF" w:rsidP="004E29AF">
      <w:pPr>
        <w:pStyle w:val="Heading2"/>
      </w:pPr>
      <w:r w:rsidRPr="00F65579">
        <w:t xml:space="preserve">Compliance with the </w:t>
      </w:r>
      <w:r>
        <w:rPr>
          <w:i/>
        </w:rPr>
        <w:t>Public Interest</w:t>
      </w:r>
      <w:r w:rsidRPr="00F65579">
        <w:rPr>
          <w:i/>
        </w:rPr>
        <w:t xml:space="preserve"> Disclosure</w:t>
      </w:r>
      <w:r>
        <w:rPr>
          <w:i/>
        </w:rPr>
        <w:t>s</w:t>
      </w:r>
      <w:r w:rsidRPr="00F65579">
        <w:rPr>
          <w:i/>
        </w:rPr>
        <w:t xml:space="preserve"> Act 2012</w:t>
      </w:r>
    </w:p>
    <w:p w14:paraId="710EA32C" w14:textId="77777777" w:rsidR="004E29AF" w:rsidRPr="00F65579" w:rsidRDefault="004E29AF" w:rsidP="004E29AF">
      <w:r w:rsidRPr="00F65579">
        <w:t>The</w:t>
      </w:r>
      <w:r>
        <w:t xml:space="preserve"> Act</w:t>
      </w:r>
      <w:r w:rsidRPr="00F65579">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p>
    <w:p w14:paraId="5996C6B8" w14:textId="77777777" w:rsidR="004E29AF" w:rsidRPr="00F65579" w:rsidRDefault="004E29AF" w:rsidP="004E29AF">
      <w:r w:rsidRPr="00F65579">
        <w:t>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w:t>
      </w:r>
    </w:p>
    <w:p w14:paraId="085264E0" w14:textId="77777777" w:rsidR="004E29AF" w:rsidRPr="00F65579" w:rsidRDefault="004E29AF" w:rsidP="004E29AF">
      <w:r w:rsidRPr="00F65579">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14:paraId="5BF4ABA8" w14:textId="77777777" w:rsidR="004E29AF" w:rsidRPr="00F65579" w:rsidRDefault="004E29AF" w:rsidP="004E29AF">
      <w:pPr>
        <w:pStyle w:val="Heading2"/>
      </w:pPr>
      <w:r w:rsidRPr="00F65579">
        <w:br w:type="column"/>
        <w:t>Reporting procedures</w:t>
      </w:r>
    </w:p>
    <w:p w14:paraId="546A3468" w14:textId="77777777" w:rsidR="004E29AF" w:rsidRPr="00F65579" w:rsidRDefault="004E29AF" w:rsidP="004E29AF">
      <w:r w:rsidRPr="00F65579">
        <w:t>Disclosures of improper conduct or detrimental action by the Department or any of its employees may be made to any of the following Department personnel:</w:t>
      </w:r>
    </w:p>
    <w:p w14:paraId="09695499" w14:textId="77777777" w:rsidR="004E29AF" w:rsidRPr="0062075E" w:rsidRDefault="004E29AF" w:rsidP="00655729">
      <w:pPr>
        <w:pStyle w:val="Bullet"/>
      </w:pPr>
      <w:r>
        <w:t>Secretary of the Department</w:t>
      </w:r>
    </w:p>
    <w:p w14:paraId="28DF2AC1" w14:textId="77777777" w:rsidR="004E29AF" w:rsidRPr="0062075E" w:rsidRDefault="004E29AF" w:rsidP="00655729">
      <w:pPr>
        <w:pStyle w:val="Bullet"/>
      </w:pPr>
      <w:r>
        <w:t>Public Interest Disclosure Coordinator or Protected Disclosure Officer</w:t>
      </w:r>
    </w:p>
    <w:p w14:paraId="1477F84C" w14:textId="77777777" w:rsidR="004E29AF" w:rsidRPr="0062075E" w:rsidRDefault="004E29AF" w:rsidP="00655729">
      <w:pPr>
        <w:pStyle w:val="Bullet"/>
      </w:pPr>
      <w:r>
        <w:t>manager or supervisor of the disclosure</w:t>
      </w:r>
    </w:p>
    <w:p w14:paraId="597D2857" w14:textId="77777777" w:rsidR="004E29AF" w:rsidRPr="00F65579" w:rsidRDefault="004E29AF" w:rsidP="00655729">
      <w:pPr>
        <w:pStyle w:val="Bullet"/>
      </w:pPr>
      <w:r>
        <w:t>manager or supervisor of the person who is the subject of the disclosure.</w:t>
      </w:r>
    </w:p>
    <w:p w14:paraId="31817C4E" w14:textId="77777777" w:rsidR="004E29AF" w:rsidRPr="00F65579" w:rsidRDefault="004E29AF" w:rsidP="004E29AF">
      <w:r w:rsidRPr="00F65579">
        <w:t>Alternatively, disclosures may also be made directly to the Independent Broad</w:t>
      </w:r>
      <w:r>
        <w:noBreakHyphen/>
      </w:r>
      <w:r w:rsidRPr="00F65579">
        <w:t>based Anti</w:t>
      </w:r>
      <w:r>
        <w:noBreakHyphen/>
      </w:r>
      <w:r w:rsidRPr="00F65579">
        <w:t>corruption Commission:</w:t>
      </w:r>
    </w:p>
    <w:p w14:paraId="4F8A88FD" w14:textId="77777777" w:rsidR="004E29AF" w:rsidRPr="00F65579" w:rsidRDefault="004E29AF" w:rsidP="004E29AF">
      <w:pPr>
        <w:pStyle w:val="NormalIndent"/>
        <w:rPr>
          <w:rFonts w:cs="Cambria Math"/>
        </w:rPr>
      </w:pPr>
      <w:r w:rsidRPr="00F65579">
        <w:rPr>
          <w:rFonts w:cs="Cambria Math"/>
        </w:rPr>
        <w:t xml:space="preserve">Level 1, North Tower, 459 Collins Street </w:t>
      </w:r>
      <w:r w:rsidRPr="00F65579">
        <w:rPr>
          <w:rFonts w:cs="Cambria Math"/>
        </w:rPr>
        <w:br/>
        <w:t>Melbourne VIC 3000</w:t>
      </w:r>
    </w:p>
    <w:p w14:paraId="10B624C9" w14:textId="0DDF2A30" w:rsidR="004E29AF" w:rsidRPr="00F65579" w:rsidRDefault="004E29AF" w:rsidP="004E29AF">
      <w:pPr>
        <w:pStyle w:val="NormalIndent"/>
        <w:rPr>
          <w:rFonts w:cs="Cambria Math"/>
        </w:rPr>
      </w:pPr>
      <w:r w:rsidRPr="00F65579">
        <w:rPr>
          <w:rFonts w:cs="Cambria Math"/>
        </w:rPr>
        <w:t xml:space="preserve">Phone: 1300 735 135 </w:t>
      </w:r>
      <w:r w:rsidRPr="00F65579">
        <w:rPr>
          <w:rFonts w:cs="Cambria Math"/>
        </w:rPr>
        <w:br/>
        <w:t xml:space="preserve">Internet: </w:t>
      </w:r>
      <w:hyperlink r:id="rId257" w:history="1">
        <w:r w:rsidRPr="00F65579">
          <w:rPr>
            <w:rFonts w:cs="Cambria Math"/>
            <w:color w:val="404040"/>
          </w:rPr>
          <w:t>ibac.vic.gov.au</w:t>
        </w:r>
      </w:hyperlink>
      <w:r w:rsidRPr="00F65579">
        <w:rPr>
          <w:rFonts w:cs="Cambria Math"/>
          <w:color w:val="404040"/>
        </w:rPr>
        <w:br/>
      </w:r>
      <w:r w:rsidRPr="00F65579">
        <w:rPr>
          <w:rFonts w:cs="Cambria Math"/>
        </w:rPr>
        <w:t>Email: [see the website above for the secure email disclosure process, which also provides for anonymous disclosures.]</w:t>
      </w:r>
    </w:p>
    <w:p w14:paraId="23B61479" w14:textId="77777777" w:rsidR="004E29AF" w:rsidRDefault="004E29AF" w:rsidP="00101E75"/>
    <w:p w14:paraId="47D52ECB" w14:textId="77777777" w:rsidR="004E29AF" w:rsidRPr="00F65579" w:rsidRDefault="004E29AF" w:rsidP="004E29AF">
      <w:pPr>
        <w:pStyle w:val="Heading2"/>
      </w:pPr>
      <w:r w:rsidRPr="00F65579">
        <w:t>Further information</w:t>
      </w:r>
    </w:p>
    <w:p w14:paraId="5870F37E" w14:textId="77777777" w:rsidR="004E29AF" w:rsidRPr="00F65579" w:rsidRDefault="004E29AF" w:rsidP="004E29AF">
      <w:r w:rsidRPr="00F65579">
        <w:t xml:space="preserve">The </w:t>
      </w:r>
      <w:r>
        <w:t>Public Interest</w:t>
      </w:r>
      <w:r w:rsidRPr="00F65579">
        <w:t xml:space="preserve"> Disclosure</w:t>
      </w:r>
      <w:r>
        <w:t>s</w:t>
      </w:r>
      <w:r w:rsidRPr="00F65579">
        <w:t xml:space="preserve"> Policy and Procedures, which outline the system for reporting disclosures of improper conduct or detrimental action by the Department or any of its employees and/or officers, are available on the Department</w:t>
      </w:r>
      <w:r>
        <w:t>’</w:t>
      </w:r>
      <w:r w:rsidRPr="00F65579">
        <w:t>s website.</w:t>
      </w:r>
    </w:p>
    <w:p w14:paraId="003A0923" w14:textId="77777777" w:rsidR="004E29AF" w:rsidRPr="00F65579" w:rsidRDefault="004E29AF" w:rsidP="004E29AF">
      <w:pPr>
        <w:pStyle w:val="Tableheading"/>
      </w:pPr>
      <w:r w:rsidRPr="00F65579">
        <w:t xml:space="preserve">Disclosures under the </w:t>
      </w:r>
      <w:r w:rsidRPr="00994304">
        <w:rPr>
          <w:i/>
          <w:iCs/>
        </w:rPr>
        <w:t>Public Interest Disclosures Act</w:t>
      </w:r>
      <w:r w:rsidRPr="00994304">
        <w:rPr>
          <w:rFonts w:ascii="Calibri" w:hAnsi="Calibri" w:cs="Calibri"/>
          <w:i/>
          <w:iCs/>
        </w:rPr>
        <w:t> </w:t>
      </w:r>
      <w:r w:rsidRPr="00994304">
        <w:rPr>
          <w:i/>
          <w:iCs/>
        </w:rPr>
        <w:t>2012</w:t>
      </w:r>
    </w:p>
    <w:tbl>
      <w:tblPr>
        <w:tblStyle w:val="AnnualReporttexttable"/>
        <w:tblW w:w="4410" w:type="dxa"/>
        <w:tblLayout w:type="fixed"/>
        <w:tblLook w:val="02A0" w:firstRow="1" w:lastRow="0" w:firstColumn="1" w:lastColumn="0" w:noHBand="1" w:noVBand="0"/>
      </w:tblPr>
      <w:tblGrid>
        <w:gridCol w:w="2520"/>
        <w:gridCol w:w="932"/>
        <w:gridCol w:w="958"/>
      </w:tblGrid>
      <w:tr w:rsidR="004E29AF" w:rsidRPr="00F65579" w14:paraId="43AEB425" w14:textId="77777777" w:rsidTr="00101E75">
        <w:trPr>
          <w:cnfStyle w:val="100000000000" w:firstRow="1" w:lastRow="0" w:firstColumn="0" w:lastColumn="0" w:oddVBand="0" w:evenVBand="0" w:oddHBand="0"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2520" w:type="dxa"/>
          </w:tcPr>
          <w:p w14:paraId="4D7D2775" w14:textId="77777777" w:rsidR="004E29AF" w:rsidRPr="00F65579" w:rsidRDefault="004E29AF" w:rsidP="003E4E12">
            <w:pPr>
              <w:pStyle w:val="Tabletext"/>
            </w:pPr>
          </w:p>
        </w:tc>
        <w:tc>
          <w:tcPr>
            <w:cnfStyle w:val="000010000000" w:firstRow="0" w:lastRow="0" w:firstColumn="0" w:lastColumn="0" w:oddVBand="1" w:evenVBand="0" w:oddHBand="0" w:evenHBand="0" w:firstRowFirstColumn="0" w:firstRowLastColumn="0" w:lastRowFirstColumn="0" w:lastRowLastColumn="0"/>
            <w:tcW w:w="932" w:type="dxa"/>
          </w:tcPr>
          <w:p w14:paraId="555F7FA2" w14:textId="09362F31" w:rsidR="004E29AF" w:rsidRPr="00DB7C75" w:rsidRDefault="004E29AF" w:rsidP="003E4E12">
            <w:pPr>
              <w:pStyle w:val="Tabletextright"/>
              <w:rPr>
                <w:highlight w:val="yellow"/>
              </w:rPr>
            </w:pPr>
            <w:r w:rsidRPr="007E31B6">
              <w:t>2022-23</w:t>
            </w:r>
            <w:r>
              <w:br/>
            </w:r>
            <w:r w:rsidRPr="007E31B6">
              <w:t>(number)</w:t>
            </w:r>
          </w:p>
        </w:tc>
        <w:tc>
          <w:tcPr>
            <w:cnfStyle w:val="000001000000" w:firstRow="0" w:lastRow="0" w:firstColumn="0" w:lastColumn="0" w:oddVBand="0" w:evenVBand="1" w:oddHBand="0" w:evenHBand="0" w:firstRowFirstColumn="0" w:firstRowLastColumn="0" w:lastRowFirstColumn="0" w:lastRowLastColumn="0"/>
            <w:tcW w:w="958" w:type="dxa"/>
          </w:tcPr>
          <w:p w14:paraId="4BB040B1" w14:textId="77777777" w:rsidR="004E29AF" w:rsidRPr="00F65579" w:rsidRDefault="004E29AF" w:rsidP="003E4E12">
            <w:pPr>
              <w:pStyle w:val="Tabletextright"/>
            </w:pPr>
            <w:r>
              <w:t>2021-22</w:t>
            </w:r>
            <w:r>
              <w:br/>
              <w:t>(number)</w:t>
            </w:r>
          </w:p>
        </w:tc>
      </w:tr>
      <w:tr w:rsidR="004E29AF" w:rsidRPr="00F65579" w14:paraId="0494279D" w14:textId="77777777" w:rsidTr="00101E75">
        <w:trPr>
          <w:trHeight w:val="499"/>
        </w:trPr>
        <w:tc>
          <w:tcPr>
            <w:cnfStyle w:val="001000000000" w:firstRow="0" w:lastRow="0" w:firstColumn="1" w:lastColumn="0" w:oddVBand="0" w:evenVBand="0" w:oddHBand="0" w:evenHBand="0" w:firstRowFirstColumn="0" w:firstRowLastColumn="0" w:lastRowFirstColumn="0" w:lastRowLastColumn="0"/>
            <w:tcW w:w="2520" w:type="dxa"/>
          </w:tcPr>
          <w:p w14:paraId="2041D439" w14:textId="77777777" w:rsidR="004E29AF" w:rsidRPr="00F65579" w:rsidRDefault="004E29AF" w:rsidP="003E4E12">
            <w:pPr>
              <w:pStyle w:val="Tabletext"/>
            </w:pPr>
            <w:r w:rsidRPr="00F65579">
              <w:t>The number of disclosures made by an individual to the Department and notified to the Independent Broad</w:t>
            </w:r>
            <w:r>
              <w:noBreakHyphen/>
            </w:r>
            <w:r w:rsidRPr="00F65579">
              <w:t>based Anti</w:t>
            </w:r>
            <w:r>
              <w:noBreakHyphen/>
            </w:r>
            <w:r w:rsidRPr="00F65579">
              <w:t>corruption Commission</w:t>
            </w:r>
          </w:p>
        </w:tc>
        <w:tc>
          <w:tcPr>
            <w:cnfStyle w:val="000010000000" w:firstRow="0" w:lastRow="0" w:firstColumn="0" w:lastColumn="0" w:oddVBand="1" w:evenVBand="0" w:oddHBand="0" w:evenHBand="0" w:firstRowFirstColumn="0" w:firstRowLastColumn="0" w:lastRowFirstColumn="0" w:lastRowLastColumn="0"/>
            <w:tcW w:w="932" w:type="dxa"/>
          </w:tcPr>
          <w:p w14:paraId="18774DF3" w14:textId="0546544C" w:rsidR="004E29AF" w:rsidRPr="00F65579" w:rsidRDefault="00666D3E" w:rsidP="003E4E12">
            <w:pPr>
              <w:pStyle w:val="Tabletextright"/>
            </w:pPr>
            <w:r>
              <w:t>nil</w:t>
            </w:r>
          </w:p>
        </w:tc>
        <w:tc>
          <w:tcPr>
            <w:cnfStyle w:val="000001000000" w:firstRow="0" w:lastRow="0" w:firstColumn="0" w:lastColumn="0" w:oddVBand="0" w:evenVBand="1" w:oddHBand="0" w:evenHBand="0" w:firstRowFirstColumn="0" w:firstRowLastColumn="0" w:lastRowFirstColumn="0" w:lastRowLastColumn="0"/>
            <w:tcW w:w="958" w:type="dxa"/>
          </w:tcPr>
          <w:p w14:paraId="33F62271" w14:textId="77777777" w:rsidR="004E29AF" w:rsidRPr="00F65579" w:rsidRDefault="004E29AF" w:rsidP="003E4E12">
            <w:pPr>
              <w:pStyle w:val="Tabletextright"/>
            </w:pPr>
            <w:r w:rsidRPr="00F57EC4">
              <w:t>nil</w:t>
            </w:r>
          </w:p>
        </w:tc>
      </w:tr>
    </w:tbl>
    <w:p w14:paraId="42C06E5A" w14:textId="77777777" w:rsidR="004E29AF" w:rsidRPr="00F65579" w:rsidRDefault="004E29AF" w:rsidP="004E29AF">
      <w:pPr>
        <w:pStyle w:val="Spacer"/>
      </w:pPr>
    </w:p>
    <w:p w14:paraId="6B565500" w14:textId="77777777" w:rsidR="004E29AF" w:rsidRPr="00F65579" w:rsidRDefault="004E29AF" w:rsidP="00D86DE9">
      <w:pPr>
        <w:pStyle w:val="Heading1b"/>
        <w:spacing w:before="0"/>
      </w:pPr>
      <w:r w:rsidRPr="00F65579">
        <w:br w:type="column"/>
      </w:r>
      <w:bookmarkStart w:id="279" w:name="_Toc147312294"/>
      <w:r w:rsidRPr="007E31B6">
        <w:t>Information available on</w:t>
      </w:r>
      <w:r w:rsidRPr="007E31B6">
        <w:rPr>
          <w:rFonts w:ascii="Calibri" w:hAnsi="Calibri"/>
        </w:rPr>
        <w:t> </w:t>
      </w:r>
      <w:r w:rsidRPr="007E31B6">
        <w:t>request</w:t>
      </w:r>
      <w:bookmarkStart w:id="280" w:name="InfoOnRequest"/>
      <w:bookmarkEnd w:id="279"/>
      <w:bookmarkEnd w:id="280"/>
    </w:p>
    <w:p w14:paraId="6A07C6D3" w14:textId="77777777" w:rsidR="004E29AF" w:rsidRPr="00F65579" w:rsidRDefault="004E29AF" w:rsidP="004E29AF">
      <w:pPr>
        <w:rPr>
          <w:rFonts w:cs="Cambria Math"/>
        </w:rPr>
      </w:pPr>
      <w:r w:rsidRPr="00F65579">
        <w:rPr>
          <w:rFonts w:cs="Cambria Math"/>
        </w:rPr>
        <w:t xml:space="preserve">Financial Reporting Direction 22 provides for the information listed below to be retained by the Accountable Officer and to be made available on request subject to the provisions of the </w:t>
      </w:r>
      <w:r w:rsidRPr="00F65579">
        <w:rPr>
          <w:rFonts w:cs="Cambria Math"/>
          <w:i/>
        </w:rPr>
        <w:t>Freedom of Information Act</w:t>
      </w:r>
      <w:r w:rsidRPr="00F65579">
        <w:rPr>
          <w:rFonts w:ascii="Calibri" w:hAnsi="Calibri" w:cs="Calibri"/>
          <w:i/>
        </w:rPr>
        <w:t> </w:t>
      </w:r>
      <w:r w:rsidRPr="00F65579">
        <w:rPr>
          <w:rFonts w:cs="Cambria Math"/>
          <w:i/>
        </w:rPr>
        <w:t>1982</w:t>
      </w:r>
      <w:r w:rsidRPr="00F65579">
        <w:rPr>
          <w:rFonts w:cs="Cambria Math"/>
        </w:rPr>
        <w:t xml:space="preserve">. </w:t>
      </w:r>
    </w:p>
    <w:p w14:paraId="47638729" w14:textId="77777777" w:rsidR="004E29AF" w:rsidRPr="00F65579" w:rsidRDefault="004E29AF" w:rsidP="004E29AF">
      <w:pPr>
        <w:keepNext/>
        <w:rPr>
          <w:rFonts w:cs="Cambria Math"/>
        </w:rPr>
      </w:pPr>
      <w:r w:rsidRPr="00F65579">
        <w:rPr>
          <w:rFonts w:cs="Cambria Math"/>
        </w:rPr>
        <w:t xml:space="preserve">Information available on request: </w:t>
      </w:r>
    </w:p>
    <w:p w14:paraId="5045090F" w14:textId="77777777" w:rsidR="004E29AF" w:rsidRPr="00F65579" w:rsidRDefault="004E29AF" w:rsidP="00655729">
      <w:pPr>
        <w:pStyle w:val="Bullet"/>
      </w:pPr>
      <w:r>
        <w:t>a statement that declarations of pecuniary interests have been duly completed by all relevant officers</w:t>
      </w:r>
    </w:p>
    <w:p w14:paraId="03796423" w14:textId="77777777" w:rsidR="004E29AF" w:rsidRPr="00F65579" w:rsidRDefault="004E29AF" w:rsidP="00655729">
      <w:pPr>
        <w:pStyle w:val="Bullet"/>
      </w:pPr>
      <w:r>
        <w:t>details of shares held by a senior officer as nominee or held beneficially in a statutory authority or subsidiary</w:t>
      </w:r>
    </w:p>
    <w:p w14:paraId="63034477" w14:textId="77777777" w:rsidR="004E29AF" w:rsidRPr="00F65579" w:rsidRDefault="004E29AF" w:rsidP="00655729">
      <w:pPr>
        <w:pStyle w:val="Bullet"/>
      </w:pPr>
      <w:r>
        <w:t>details of publications produced by the entity about itself, and how these can be obtained</w:t>
      </w:r>
    </w:p>
    <w:p w14:paraId="0F667A73" w14:textId="77777777" w:rsidR="004E29AF" w:rsidRPr="00F65579" w:rsidRDefault="004E29AF" w:rsidP="00655729">
      <w:pPr>
        <w:pStyle w:val="Bullet"/>
      </w:pPr>
      <w:r>
        <w:t>details of changes in prices, fees, charges, rates and levies charged by the entity</w:t>
      </w:r>
    </w:p>
    <w:p w14:paraId="697452DC" w14:textId="77777777" w:rsidR="004E29AF" w:rsidRPr="00F65579" w:rsidRDefault="004E29AF" w:rsidP="00655729">
      <w:pPr>
        <w:pStyle w:val="Bullet"/>
      </w:pPr>
      <w:r>
        <w:t>details of any major external reviews carried out on the entity</w:t>
      </w:r>
    </w:p>
    <w:p w14:paraId="2E9BADE5" w14:textId="77777777" w:rsidR="004E29AF" w:rsidRPr="00F65579" w:rsidRDefault="004E29AF" w:rsidP="00655729">
      <w:pPr>
        <w:pStyle w:val="Bullet"/>
      </w:pPr>
      <w:r>
        <w:t>details of major research and development activities undertaken by the entity</w:t>
      </w:r>
    </w:p>
    <w:p w14:paraId="256AFA37" w14:textId="77777777" w:rsidR="004E29AF" w:rsidRPr="00F65579" w:rsidRDefault="004E29AF" w:rsidP="00655729">
      <w:pPr>
        <w:pStyle w:val="Bullet"/>
      </w:pPr>
      <w:r>
        <w:t>details of overseas visits undertaken including a summary of the objectives and outcomes of each</w:t>
      </w:r>
      <w:r w:rsidRPr="4BE528AB">
        <w:rPr>
          <w:rFonts w:ascii="Calibri" w:hAnsi="Calibri" w:cs="Calibri"/>
        </w:rPr>
        <w:t> </w:t>
      </w:r>
      <w:r>
        <w:t>visit</w:t>
      </w:r>
    </w:p>
    <w:p w14:paraId="140DE986" w14:textId="77777777" w:rsidR="004E29AF" w:rsidRPr="00F65579" w:rsidRDefault="004E29AF" w:rsidP="00655729">
      <w:pPr>
        <w:pStyle w:val="Bullet"/>
      </w:pPr>
      <w:r>
        <w:t>details of major promotional, public relations and marketing activities undertaken by the entity to develop community awareness of the entity and its services</w:t>
      </w:r>
    </w:p>
    <w:p w14:paraId="74C46F7A" w14:textId="77777777" w:rsidR="004E29AF" w:rsidRPr="00F65579" w:rsidRDefault="004E29AF" w:rsidP="00655729">
      <w:pPr>
        <w:pStyle w:val="Bullet"/>
      </w:pPr>
      <w:r>
        <w:t xml:space="preserve">details of assessments and measures undertaken to improve the occupational health and safety of employees </w:t>
      </w:r>
    </w:p>
    <w:p w14:paraId="2EF58532" w14:textId="77777777" w:rsidR="004E29AF" w:rsidRPr="00F65579" w:rsidRDefault="004E29AF" w:rsidP="00655729">
      <w:pPr>
        <w:pStyle w:val="Bullet"/>
      </w:pPr>
      <w:r>
        <w:t>a general statement on industrial relations within the entity and details of time lost through industrial accidents and disputes</w:t>
      </w:r>
    </w:p>
    <w:p w14:paraId="1C039BF8" w14:textId="77777777" w:rsidR="004E29AF" w:rsidRPr="00F65579" w:rsidRDefault="004E29AF" w:rsidP="00655729">
      <w:pPr>
        <w:pStyle w:val="Bullet"/>
      </w:pPr>
      <w:r>
        <w:t>a list of major committees sponsored by the entity, the purposes of each committee and the extent to which the purposes have been achieved</w:t>
      </w:r>
    </w:p>
    <w:p w14:paraId="51833389" w14:textId="77777777" w:rsidR="004E29AF" w:rsidRPr="00F65579" w:rsidRDefault="004E29AF" w:rsidP="00655729">
      <w:pPr>
        <w:pStyle w:val="Bullet"/>
      </w:pPr>
      <w:r>
        <w:t>details of all consultancies and contractors including:</w:t>
      </w:r>
    </w:p>
    <w:p w14:paraId="315D02AF" w14:textId="77777777" w:rsidR="004E29AF" w:rsidRPr="00F65579" w:rsidRDefault="004E29AF" w:rsidP="00655729">
      <w:pPr>
        <w:pStyle w:val="Dash"/>
      </w:pPr>
      <w:r w:rsidRPr="00F65579">
        <w:t>consultants/contractors engaged</w:t>
      </w:r>
    </w:p>
    <w:p w14:paraId="583CCD56" w14:textId="77777777" w:rsidR="004E29AF" w:rsidRPr="00F65579" w:rsidRDefault="004E29AF" w:rsidP="00655729">
      <w:pPr>
        <w:pStyle w:val="Dash"/>
      </w:pPr>
      <w:r w:rsidRPr="00F65579">
        <w:t>services provided</w:t>
      </w:r>
    </w:p>
    <w:p w14:paraId="2F9E4D4F" w14:textId="77777777" w:rsidR="004E29AF" w:rsidRPr="00F65579" w:rsidRDefault="004E29AF" w:rsidP="00655729">
      <w:pPr>
        <w:pStyle w:val="Dash"/>
      </w:pPr>
      <w:r w:rsidRPr="00F65579">
        <w:t>expenditure committed to for each engagement.</w:t>
      </w:r>
    </w:p>
    <w:p w14:paraId="6708AD35" w14:textId="77777777" w:rsidR="004E29AF" w:rsidRPr="00F65579" w:rsidRDefault="004E29AF" w:rsidP="004E29AF">
      <w:pPr>
        <w:rPr>
          <w:rFonts w:cs="Cambria Math"/>
        </w:rPr>
      </w:pPr>
      <w:r w:rsidRPr="00F65579">
        <w:rPr>
          <w:rFonts w:cs="Cambria Math"/>
        </w:rPr>
        <w:br w:type="column"/>
        <w:t>To ensure the Department is meeting its accountability and compliance requirements, some of the additional information has been included in this annual report where relevant.</w:t>
      </w:r>
    </w:p>
    <w:p w14:paraId="52E9BE78" w14:textId="77777777" w:rsidR="004E29AF" w:rsidRPr="00F65579" w:rsidRDefault="004E29AF" w:rsidP="004E29AF">
      <w:pPr>
        <w:rPr>
          <w:rFonts w:cs="Cambria Math"/>
        </w:rPr>
      </w:pPr>
      <w:r w:rsidRPr="00F65579">
        <w:rPr>
          <w:rFonts w:cs="Cambria Math"/>
        </w:rPr>
        <w:t>This information is available on request from:</w:t>
      </w:r>
    </w:p>
    <w:p w14:paraId="6C3CD0DE" w14:textId="45622D95" w:rsidR="004E29AF" w:rsidRPr="00F65579" w:rsidRDefault="00E00E61" w:rsidP="004E29AF">
      <w:pPr>
        <w:pStyle w:val="NormalIndent"/>
      </w:pPr>
      <w:r w:rsidRPr="00642672">
        <w:rPr>
          <w:rFonts w:cs="Cambria Math"/>
        </w:rPr>
        <w:t>Freedom of Information Officer</w:t>
      </w:r>
      <w:r w:rsidR="004E29AF" w:rsidRPr="00642672">
        <w:rPr>
          <w:rFonts w:cs="Cambria Math"/>
        </w:rPr>
        <w:br/>
        <w:t>Department of Treasury and Finance</w:t>
      </w:r>
      <w:r w:rsidR="004E29AF" w:rsidRPr="00642672">
        <w:rPr>
          <w:rFonts w:cs="Cambria Math"/>
        </w:rPr>
        <w:br/>
        <w:t>GPO Box 4379</w:t>
      </w:r>
      <w:r w:rsidR="004E29AF" w:rsidRPr="00642672">
        <w:rPr>
          <w:rFonts w:cs="Cambria Math"/>
        </w:rPr>
        <w:br/>
        <w:t>Melbourne, Victoria, 3001</w:t>
      </w:r>
      <w:r w:rsidR="004E29AF" w:rsidRPr="00642672">
        <w:rPr>
          <w:rFonts w:cs="Cambria Math"/>
        </w:rPr>
        <w:br/>
        <w:t>Email</w:t>
      </w:r>
      <w:r w:rsidR="001F6306" w:rsidRPr="00642672">
        <w:rPr>
          <w:rFonts w:cs="Cambria Math"/>
        </w:rPr>
        <w:t xml:space="preserve"> </w:t>
      </w:r>
      <w:hyperlink r:id="rId258" w:history="1">
        <w:r w:rsidR="00DA3D07" w:rsidRPr="00642672">
          <w:rPr>
            <w:rStyle w:val="Hyperlink"/>
            <w:rFonts w:cs="Cambria Math"/>
          </w:rPr>
          <w:t>foidtf@dtf.vic.gov.au</w:t>
        </w:r>
      </w:hyperlink>
      <w:r w:rsidR="004E29AF" w:rsidRPr="00642672">
        <w:rPr>
          <w:rFonts w:cs="Cambria Math"/>
        </w:rPr>
        <w:t xml:space="preserve"> the attention of the </w:t>
      </w:r>
      <w:r w:rsidR="00DA3D07" w:rsidRPr="00642672">
        <w:rPr>
          <w:rFonts w:cs="Cambria Math"/>
        </w:rPr>
        <w:t>FOI Officer</w:t>
      </w:r>
      <w:r w:rsidR="004E29AF" w:rsidRPr="00642672">
        <w:rPr>
          <w:rFonts w:cs="Cambria Math"/>
        </w:rPr>
        <w:t>.</w:t>
      </w:r>
    </w:p>
    <w:p w14:paraId="7425B53A" w14:textId="77777777" w:rsidR="004E29AF" w:rsidRPr="00F65579" w:rsidRDefault="004E29AF" w:rsidP="004E29AF"/>
    <w:p w14:paraId="65A67784" w14:textId="058FED84" w:rsidR="004E29AF" w:rsidRPr="00F65579" w:rsidRDefault="004E29AF" w:rsidP="004E29AF">
      <w:pPr>
        <w:pStyle w:val="Heading1b"/>
      </w:pPr>
      <w:bookmarkStart w:id="281" w:name="AttestationSD3_7_1"/>
      <w:bookmarkStart w:id="282" w:name="_Toc493685449"/>
      <w:bookmarkStart w:id="283" w:name="_Toc147312295"/>
      <w:r w:rsidRPr="0033157A">
        <w:t>Attestation for financial management compliance with Ministerial Standing Direction 5.1.4</w:t>
      </w:r>
      <w:bookmarkEnd w:id="281"/>
      <w:bookmarkEnd w:id="282"/>
      <w:bookmarkEnd w:id="283"/>
    </w:p>
    <w:p w14:paraId="3E43F020" w14:textId="77777777" w:rsidR="004E29AF" w:rsidRPr="00F65579" w:rsidRDefault="004E29AF" w:rsidP="004E29AF">
      <w:r w:rsidRPr="00F65579">
        <w:t xml:space="preserve">I, David Martine, certify that the Department of Treasury and Finance has </w:t>
      </w:r>
      <w:r>
        <w:t xml:space="preserve">no Material Compliance Deficiency with respect to the </w:t>
      </w:r>
      <w:r w:rsidRPr="00F65579">
        <w:t xml:space="preserve">applicable Standing Directions under the </w:t>
      </w:r>
      <w:r w:rsidRPr="00F65579">
        <w:rPr>
          <w:i/>
        </w:rPr>
        <w:t>Financial Management Act 1994</w:t>
      </w:r>
      <w:r w:rsidRPr="00F65579">
        <w:t xml:space="preserve"> and Instructions.</w:t>
      </w:r>
    </w:p>
    <w:p w14:paraId="4F5FC80D" w14:textId="07D4853F" w:rsidR="004E29AF" w:rsidRDefault="00E07E5D" w:rsidP="004E29AF">
      <w:pPr>
        <w:ind w:left="-180"/>
      </w:pPr>
      <w:r w:rsidRPr="00770393">
        <w:rPr>
          <w:rFonts w:cstheme="minorHAnsi"/>
          <w:noProof/>
        </w:rPr>
        <w:drawing>
          <wp:inline distT="0" distB="0" distL="0" distR="0" wp14:anchorId="7F0884CB" wp14:editId="04DB67D2">
            <wp:extent cx="1498921" cy="596939"/>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a:ext>
                      </a:extLst>
                    </a:blip>
                    <a:stretch>
                      <a:fillRect/>
                    </a:stretch>
                  </pic:blipFill>
                  <pic:spPr>
                    <a:xfrm>
                      <a:off x="0" y="0"/>
                      <a:ext cx="1515326" cy="603472"/>
                    </a:xfrm>
                    <a:prstGeom prst="rect">
                      <a:avLst/>
                    </a:prstGeom>
                  </pic:spPr>
                </pic:pic>
              </a:graphicData>
            </a:graphic>
          </wp:inline>
        </w:drawing>
      </w:r>
    </w:p>
    <w:p w14:paraId="288A7F0E" w14:textId="77777777" w:rsidR="004E29AF" w:rsidRPr="00F65579" w:rsidRDefault="004E29AF" w:rsidP="004E29AF">
      <w:pPr>
        <w:spacing w:before="0"/>
        <w:rPr>
          <w:rFonts w:cs="Cambria Math"/>
          <w:b/>
        </w:rPr>
      </w:pPr>
      <w:r w:rsidRPr="00F65579">
        <w:rPr>
          <w:rFonts w:cs="Cambria Math"/>
          <w:b/>
        </w:rPr>
        <w:t>David Martine</w:t>
      </w:r>
      <w:r w:rsidRPr="00F65579">
        <w:rPr>
          <w:rFonts w:cs="Cambria Math"/>
          <w:b/>
        </w:rPr>
        <w:br/>
        <w:t>Secretary</w:t>
      </w:r>
    </w:p>
    <w:p w14:paraId="6438F7E0" w14:textId="764B02FC" w:rsidR="004E29AF" w:rsidRPr="00B91A84" w:rsidRDefault="00E07E5D" w:rsidP="004E29AF">
      <w:pPr>
        <w:spacing w:before="0"/>
      </w:pPr>
      <w:r>
        <w:t xml:space="preserve">10 </w:t>
      </w:r>
      <w:r w:rsidR="004E29AF" w:rsidRPr="00B91A84">
        <w:t>October 202</w:t>
      </w:r>
      <w:r w:rsidR="004E29AF">
        <w:t>3</w:t>
      </w:r>
    </w:p>
    <w:p w14:paraId="788A4AA0" w14:textId="77777777" w:rsidR="004E29AF" w:rsidRPr="00F65579" w:rsidRDefault="004E29AF" w:rsidP="004E29AF">
      <w:pPr>
        <w:pStyle w:val="Spacer"/>
      </w:pPr>
    </w:p>
    <w:p w14:paraId="6C5DDECC" w14:textId="7C9FC696" w:rsidR="004E29AF" w:rsidRPr="00F65579" w:rsidRDefault="005753BE" w:rsidP="004E29AF">
      <w:pPr>
        <w:pStyle w:val="Heading1b"/>
      </w:pPr>
      <w:bookmarkStart w:id="284" w:name="_Toc112149428"/>
      <w:r>
        <w:br w:type="column"/>
      </w:r>
      <w:bookmarkStart w:id="285" w:name="_Toc147312296"/>
      <w:r w:rsidR="004E29AF" w:rsidRPr="00E33EDD">
        <w:t>Compliance with DataVic Access Policy</w:t>
      </w:r>
      <w:bookmarkEnd w:id="284"/>
      <w:bookmarkEnd w:id="285"/>
    </w:p>
    <w:p w14:paraId="68392FEB" w14:textId="77777777" w:rsidR="004E29AF" w:rsidRPr="00F65579" w:rsidRDefault="004E29AF" w:rsidP="004E29AF">
      <w:r w:rsidRPr="00F65579">
        <w:t>In August 2012, the Victorian Government released the DataVic Access Policy, which enables the sharing of government data at no, or minimal, cost to users. Government data from all agencies will be progressively supplied in an electronic readable format that will minimise access costs and maximise use and reuse.</w:t>
      </w:r>
    </w:p>
    <w:p w14:paraId="74F0354A" w14:textId="77777777" w:rsidR="004E29AF" w:rsidRPr="00F65579" w:rsidRDefault="004E29AF" w:rsidP="004E29AF">
      <w:r w:rsidRPr="00F65579">
        <w:t>Consistent with the DataVic Access Policy issued by the Victorian Government in 2012, the Department of Treasury and Finance mad</w:t>
      </w:r>
      <w:r w:rsidRPr="00490FF4">
        <w:t>e 12 data sets available on the DataVic website in 2022-23.</w:t>
      </w:r>
      <w:r w:rsidRPr="00F65579">
        <w:t xml:space="preserve"> </w:t>
      </w:r>
    </w:p>
    <w:p w14:paraId="3E395FCE" w14:textId="627B852B" w:rsidR="004E29AF" w:rsidRDefault="004E29AF" w:rsidP="004E29AF">
      <w:r w:rsidRPr="00F65579">
        <w:t xml:space="preserve">Information included in this Annual Report will be available at </w:t>
      </w:r>
      <w:hyperlink r:id="rId259" w:history="1">
        <w:r w:rsidRPr="00AD6A50">
          <w:rPr>
            <w:rStyle w:val="Hyperlink"/>
            <w:rFonts w:eastAsiaTheme="majorEastAsia"/>
          </w:rPr>
          <w:t>www.data.vic.gov.au</w:t>
        </w:r>
      </w:hyperlink>
      <w:r w:rsidRPr="00F65579">
        <w:t xml:space="preserve"> in electronic readable format. </w:t>
      </w:r>
    </w:p>
    <w:p w14:paraId="3A1D287E" w14:textId="77777777" w:rsidR="004E29AF" w:rsidRDefault="004E29AF" w:rsidP="004E29AF">
      <w:pPr>
        <w:pStyle w:val="Heading1b"/>
        <w:sectPr w:rsidR="004E29AF" w:rsidSect="001D35B4">
          <w:pgSz w:w="11909" w:h="16834" w:code="9"/>
          <w:pgMar w:top="1728" w:right="1152" w:bottom="1267" w:left="1152" w:header="720" w:footer="288" w:gutter="0"/>
          <w:cols w:num="2" w:space="929"/>
          <w:noEndnote/>
        </w:sectPr>
      </w:pPr>
    </w:p>
    <w:p w14:paraId="0BA74EA1" w14:textId="77777777" w:rsidR="004E29AF" w:rsidRPr="00F65579" w:rsidRDefault="004E29AF" w:rsidP="004E29AF">
      <w:pPr>
        <w:pStyle w:val="Heading1App"/>
      </w:pPr>
      <w:bookmarkStart w:id="286" w:name="_Toc112149429"/>
      <w:bookmarkStart w:id="287" w:name="_Toc115251047"/>
      <w:bookmarkStart w:id="288" w:name="_Toc144211694"/>
      <w:bookmarkStart w:id="289" w:name="_Toc147312297"/>
      <w:bookmarkStart w:id="290" w:name="_Hlk15653425"/>
      <w:r w:rsidRPr="007E31B6">
        <w:t>Appendix 5</w:t>
      </w:r>
      <w:r w:rsidRPr="007E31B6">
        <w:tab/>
      </w:r>
      <w:bookmarkStart w:id="291" w:name="DisclosureIndex"/>
      <w:r w:rsidRPr="007E31B6">
        <w:t>Disclosure index</w:t>
      </w:r>
      <w:bookmarkEnd w:id="286"/>
      <w:bookmarkEnd w:id="287"/>
      <w:bookmarkEnd w:id="288"/>
      <w:bookmarkEnd w:id="289"/>
      <w:bookmarkEnd w:id="291"/>
    </w:p>
    <w:p w14:paraId="2C803CB3" w14:textId="77777777" w:rsidR="004E29AF" w:rsidRDefault="004E29AF" w:rsidP="004E29AF">
      <w:pPr>
        <w:pStyle w:val="Heading2"/>
      </w:pPr>
      <w:r w:rsidRPr="00F65579">
        <w:t>Ministerial Directions and Financial Reporting Directions</w:t>
      </w:r>
    </w:p>
    <w:bookmarkEnd w:id="290"/>
    <w:p w14:paraId="4EA55A12" w14:textId="77777777" w:rsidR="004E29AF" w:rsidRPr="00F65579" w:rsidRDefault="004E29AF" w:rsidP="004E29AF">
      <w:pPr>
        <w:pStyle w:val="Heading3"/>
      </w:pPr>
      <w:r w:rsidRPr="00F65579">
        <w:t>Report of operations</w:t>
      </w:r>
    </w:p>
    <w:tbl>
      <w:tblPr>
        <w:tblW w:w="0" w:type="auto"/>
        <w:tblLayout w:type="fixed"/>
        <w:tblLook w:val="01E0" w:firstRow="1" w:lastRow="1" w:firstColumn="1" w:lastColumn="1" w:noHBand="0" w:noVBand="0"/>
      </w:tblPr>
      <w:tblGrid>
        <w:gridCol w:w="1458"/>
        <w:gridCol w:w="5760"/>
        <w:gridCol w:w="1170"/>
      </w:tblGrid>
      <w:tr w:rsidR="004E29AF" w:rsidRPr="00F65579" w14:paraId="1F938949" w14:textId="77777777" w:rsidTr="003E4E12">
        <w:tc>
          <w:tcPr>
            <w:tcW w:w="1458" w:type="dxa"/>
            <w:shd w:val="clear" w:color="auto" w:fill="DDDDDD"/>
          </w:tcPr>
          <w:p w14:paraId="387D4379" w14:textId="77777777" w:rsidR="004E29AF" w:rsidRPr="00F65579" w:rsidRDefault="004E29AF" w:rsidP="003E4E12">
            <w:pPr>
              <w:pStyle w:val="Tabletextheadingleft"/>
              <w:rPr>
                <w:rFonts w:cstheme="minorHAnsi"/>
                <w:sz w:val="17"/>
                <w:szCs w:val="17"/>
              </w:rPr>
            </w:pPr>
            <w:r w:rsidRPr="00F65579">
              <w:rPr>
                <w:rFonts w:cstheme="minorHAnsi"/>
                <w:sz w:val="17"/>
                <w:szCs w:val="17"/>
              </w:rPr>
              <w:t>Direction</w:t>
            </w:r>
          </w:p>
        </w:tc>
        <w:tc>
          <w:tcPr>
            <w:tcW w:w="5760" w:type="dxa"/>
            <w:shd w:val="clear" w:color="auto" w:fill="DDDDDD"/>
          </w:tcPr>
          <w:p w14:paraId="3892581E" w14:textId="77777777" w:rsidR="004E29AF" w:rsidRPr="00F65579" w:rsidRDefault="004E29AF" w:rsidP="007D56B5">
            <w:pPr>
              <w:pStyle w:val="Tabletextheadingleft"/>
            </w:pPr>
            <w:r w:rsidRPr="00F65579">
              <w:t>Requirement</w:t>
            </w:r>
          </w:p>
        </w:tc>
        <w:tc>
          <w:tcPr>
            <w:tcW w:w="1170" w:type="dxa"/>
            <w:shd w:val="clear" w:color="auto" w:fill="DDDDDD"/>
          </w:tcPr>
          <w:p w14:paraId="614B4499" w14:textId="77777777" w:rsidR="004E29AF" w:rsidRPr="00F65579" w:rsidRDefault="004E29AF" w:rsidP="007D56B5">
            <w:pPr>
              <w:pStyle w:val="Tabletextheadingleft"/>
            </w:pPr>
            <w:r w:rsidRPr="00F65579">
              <w:t>Page reference</w:t>
            </w:r>
          </w:p>
        </w:tc>
      </w:tr>
      <w:tr w:rsidR="004E29AF" w:rsidRPr="00F65579" w14:paraId="58A4FA5F" w14:textId="77777777" w:rsidTr="003E4E12">
        <w:tc>
          <w:tcPr>
            <w:tcW w:w="7218" w:type="dxa"/>
            <w:gridSpan w:val="2"/>
            <w:shd w:val="clear" w:color="auto" w:fill="E6E6E6"/>
          </w:tcPr>
          <w:p w14:paraId="7A0677FA" w14:textId="77777777" w:rsidR="004E29AF" w:rsidRPr="00F65579" w:rsidRDefault="004E29AF" w:rsidP="00D72684">
            <w:pPr>
              <w:pStyle w:val="Tabletextbold"/>
              <w:rPr>
                <w:rFonts w:cstheme="minorHAnsi"/>
                <w:szCs w:val="20"/>
              </w:rPr>
            </w:pPr>
            <w:r w:rsidRPr="00F65579">
              <w:t>Charter and purpose</w:t>
            </w:r>
          </w:p>
        </w:tc>
        <w:tc>
          <w:tcPr>
            <w:tcW w:w="1170" w:type="dxa"/>
            <w:shd w:val="clear" w:color="auto" w:fill="E6E6E6"/>
          </w:tcPr>
          <w:p w14:paraId="6535B671" w14:textId="77777777" w:rsidR="004E29AF" w:rsidRPr="00F65579" w:rsidRDefault="004E29AF" w:rsidP="003E4E12">
            <w:pPr>
              <w:pStyle w:val="Tabletext"/>
              <w:rPr>
                <w:b/>
              </w:rPr>
            </w:pPr>
          </w:p>
        </w:tc>
      </w:tr>
      <w:tr w:rsidR="004E29AF" w:rsidRPr="00F65579" w14:paraId="41B546C7" w14:textId="77777777" w:rsidTr="003E4E12">
        <w:tc>
          <w:tcPr>
            <w:tcW w:w="1458" w:type="dxa"/>
            <w:shd w:val="clear" w:color="auto" w:fill="auto"/>
          </w:tcPr>
          <w:p w14:paraId="4C25E8E0" w14:textId="77777777" w:rsidR="004E29AF" w:rsidRPr="00F65579"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6563B576" w14:textId="77777777" w:rsidR="004E29AF" w:rsidRPr="00F65579" w:rsidRDefault="004E29AF" w:rsidP="003E4E12">
            <w:pPr>
              <w:pStyle w:val="Tabletext"/>
            </w:pPr>
            <w:r w:rsidRPr="00F65579">
              <w:t>Manner of establishment and the relevant Ministers</w:t>
            </w:r>
          </w:p>
        </w:tc>
        <w:tc>
          <w:tcPr>
            <w:tcW w:w="1170" w:type="dxa"/>
            <w:shd w:val="clear" w:color="auto" w:fill="auto"/>
          </w:tcPr>
          <w:p w14:paraId="3D3552C6" w14:textId="31D3545B" w:rsidR="004E29AF" w:rsidRPr="00F65579" w:rsidRDefault="004E29AF" w:rsidP="003E4E12">
            <w:pPr>
              <w:pStyle w:val="Tabletext"/>
            </w:pPr>
            <w:r w:rsidRPr="00F65579">
              <w:fldChar w:fldCharType="begin"/>
            </w:r>
            <w:r w:rsidRPr="00F65579">
              <w:instrText xml:space="preserve"> PAGEREF _Ref489435740 \h </w:instrText>
            </w:r>
            <w:r w:rsidRPr="00F65579">
              <w:fldChar w:fldCharType="separate"/>
            </w:r>
            <w:r w:rsidR="0029476E">
              <w:rPr>
                <w:noProof/>
              </w:rPr>
              <w:t>1</w:t>
            </w:r>
            <w:r w:rsidRPr="00F65579">
              <w:fldChar w:fldCharType="end"/>
            </w:r>
          </w:p>
        </w:tc>
      </w:tr>
      <w:tr w:rsidR="004E29AF" w:rsidRPr="00F65579" w14:paraId="702DBD3F" w14:textId="77777777" w:rsidTr="003E4E12">
        <w:tc>
          <w:tcPr>
            <w:tcW w:w="1458" w:type="dxa"/>
            <w:shd w:val="clear" w:color="auto" w:fill="auto"/>
          </w:tcPr>
          <w:p w14:paraId="626919C1" w14:textId="77777777" w:rsidR="004E29AF" w:rsidRPr="00F65579"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750DFCAB" w14:textId="77777777" w:rsidR="004E29AF" w:rsidRPr="00F65579" w:rsidRDefault="004E29AF" w:rsidP="003E4E12">
            <w:pPr>
              <w:pStyle w:val="Tabletext"/>
            </w:pPr>
            <w:r w:rsidRPr="00F65579">
              <w:t xml:space="preserve">Purpose, functions, powers and duties </w:t>
            </w:r>
          </w:p>
        </w:tc>
        <w:tc>
          <w:tcPr>
            <w:tcW w:w="1170" w:type="dxa"/>
            <w:shd w:val="clear" w:color="auto" w:fill="auto"/>
          </w:tcPr>
          <w:p w14:paraId="34A31A1E" w14:textId="6C8E186A" w:rsidR="004E29AF" w:rsidRPr="00F65579" w:rsidRDefault="004E29AF" w:rsidP="003E4E12">
            <w:pPr>
              <w:pStyle w:val="Tabletext"/>
            </w:pPr>
            <w:r w:rsidRPr="00F65579">
              <w:fldChar w:fldCharType="begin"/>
            </w:r>
            <w:r w:rsidRPr="00F65579">
              <w:instrText xml:space="preserve"> PAGEREF _Ref489435818 \h </w:instrText>
            </w:r>
            <w:r w:rsidRPr="00F65579">
              <w:fldChar w:fldCharType="separate"/>
            </w:r>
            <w:r w:rsidR="0029476E">
              <w:rPr>
                <w:noProof/>
              </w:rPr>
              <w:t>1</w:t>
            </w:r>
            <w:r w:rsidRPr="00F65579">
              <w:fldChar w:fldCharType="end"/>
            </w:r>
            <w:r w:rsidRPr="00F65579">
              <w:t xml:space="preserve">, </w:t>
            </w:r>
            <w:r>
              <w:fldChar w:fldCharType="begin"/>
            </w:r>
            <w:r>
              <w:instrText>PAGEREF Functions_services</w:instrText>
            </w:r>
            <w:r>
              <w:fldChar w:fldCharType="separate"/>
            </w:r>
            <w:r w:rsidR="0029476E">
              <w:rPr>
                <w:noProof/>
              </w:rPr>
              <w:t>6</w:t>
            </w:r>
            <w:r>
              <w:fldChar w:fldCharType="end"/>
            </w:r>
            <w:r w:rsidRPr="00F65579">
              <w:t>–</w:t>
            </w:r>
            <w:r>
              <w:fldChar w:fldCharType="begin"/>
            </w:r>
            <w:r>
              <w:instrText>PAGEREF Functions_services2</w:instrText>
            </w:r>
            <w:r>
              <w:fldChar w:fldCharType="separate"/>
            </w:r>
            <w:r w:rsidR="0029476E">
              <w:rPr>
                <w:noProof/>
              </w:rPr>
              <w:t>9</w:t>
            </w:r>
            <w:r>
              <w:fldChar w:fldCharType="end"/>
            </w:r>
          </w:p>
        </w:tc>
      </w:tr>
      <w:tr w:rsidR="004E29AF" w:rsidRPr="00F65579" w14:paraId="43DE435C" w14:textId="77777777" w:rsidTr="003E4E12">
        <w:tc>
          <w:tcPr>
            <w:tcW w:w="1458" w:type="dxa"/>
            <w:shd w:val="clear" w:color="auto" w:fill="auto"/>
          </w:tcPr>
          <w:p w14:paraId="25C21D9D" w14:textId="77777777" w:rsidR="004E29AF" w:rsidRPr="00F65579" w:rsidRDefault="004E29AF" w:rsidP="003E4E12">
            <w:pPr>
              <w:pStyle w:val="Tabletext"/>
            </w:pPr>
            <w:r w:rsidRPr="00F65579">
              <w:t>FRD 8</w:t>
            </w:r>
          </w:p>
        </w:tc>
        <w:tc>
          <w:tcPr>
            <w:tcW w:w="5760" w:type="dxa"/>
            <w:shd w:val="clear" w:color="auto" w:fill="auto"/>
          </w:tcPr>
          <w:p w14:paraId="22F6D01A" w14:textId="77777777" w:rsidR="004E29AF" w:rsidRPr="00F65579" w:rsidRDefault="004E29AF" w:rsidP="003E4E12">
            <w:pPr>
              <w:pStyle w:val="Tabletext"/>
            </w:pPr>
            <w:r w:rsidRPr="00F65579">
              <w:t>Departmental objectives, indicators and outputs</w:t>
            </w:r>
          </w:p>
        </w:tc>
        <w:tc>
          <w:tcPr>
            <w:tcW w:w="1170" w:type="dxa"/>
            <w:shd w:val="clear" w:color="auto" w:fill="auto"/>
          </w:tcPr>
          <w:p w14:paraId="719A3488" w14:textId="161293C0" w:rsidR="004E29AF" w:rsidRPr="00F65579" w:rsidRDefault="004E29AF" w:rsidP="003E4E12">
            <w:pPr>
              <w:pStyle w:val="Tabletext"/>
            </w:pPr>
            <w:r w:rsidRPr="00F65579">
              <w:fldChar w:fldCharType="begin"/>
            </w:r>
            <w:r w:rsidRPr="00F65579">
              <w:instrText xml:space="preserve"> PAGEREF _Ref489438932 \h </w:instrText>
            </w:r>
            <w:r w:rsidRPr="00F65579">
              <w:fldChar w:fldCharType="separate"/>
            </w:r>
            <w:r w:rsidR="0029476E">
              <w:rPr>
                <w:noProof/>
              </w:rPr>
              <w:t>12</w:t>
            </w:r>
            <w:r w:rsidRPr="00F65579">
              <w:fldChar w:fldCharType="end"/>
            </w:r>
            <w:r w:rsidRPr="00F65579">
              <w:t>–</w:t>
            </w:r>
            <w:r w:rsidRPr="00F65579">
              <w:fldChar w:fldCharType="begin"/>
            </w:r>
            <w:r w:rsidRPr="00F65579">
              <w:instrText xml:space="preserve"> PAGEREF  PerfOutput_end \h </w:instrText>
            </w:r>
            <w:r w:rsidRPr="00F65579">
              <w:fldChar w:fldCharType="separate"/>
            </w:r>
            <w:r w:rsidR="0029476E">
              <w:rPr>
                <w:noProof/>
              </w:rPr>
              <w:t>20</w:t>
            </w:r>
            <w:r w:rsidRPr="00F65579">
              <w:fldChar w:fldCharType="end"/>
            </w:r>
          </w:p>
        </w:tc>
      </w:tr>
      <w:tr w:rsidR="004E29AF" w:rsidRPr="00F65579" w14:paraId="54BFFA30" w14:textId="77777777" w:rsidTr="003E4E12">
        <w:tc>
          <w:tcPr>
            <w:tcW w:w="1458" w:type="dxa"/>
            <w:shd w:val="clear" w:color="auto" w:fill="auto"/>
          </w:tcPr>
          <w:p w14:paraId="40CB074C" w14:textId="77777777" w:rsidR="004E29AF" w:rsidRPr="00F65579" w:rsidRDefault="004E29AF" w:rsidP="003E4E12">
            <w:pPr>
              <w:pStyle w:val="Tabletext"/>
            </w:pPr>
            <w:r w:rsidRPr="00F65579">
              <w:t>FRD 22</w:t>
            </w:r>
          </w:p>
        </w:tc>
        <w:tc>
          <w:tcPr>
            <w:tcW w:w="5760" w:type="dxa"/>
            <w:shd w:val="clear" w:color="auto" w:fill="auto"/>
          </w:tcPr>
          <w:p w14:paraId="47E3D782" w14:textId="77777777" w:rsidR="004E29AF" w:rsidRPr="00F65579" w:rsidRDefault="004E29AF" w:rsidP="003E4E12">
            <w:pPr>
              <w:pStyle w:val="Tabletext"/>
            </w:pPr>
            <w:r w:rsidRPr="00F65579">
              <w:t>Key initiatives and projects</w:t>
            </w:r>
          </w:p>
        </w:tc>
        <w:tc>
          <w:tcPr>
            <w:tcW w:w="1170" w:type="dxa"/>
            <w:shd w:val="clear" w:color="auto" w:fill="auto"/>
          </w:tcPr>
          <w:p w14:paraId="0ACF7B75" w14:textId="6CC27741" w:rsidR="004E29AF" w:rsidRPr="00F65579" w:rsidRDefault="004E29AF" w:rsidP="003E4E12">
            <w:pPr>
              <w:pStyle w:val="Tabletext"/>
            </w:pPr>
            <w:r w:rsidRPr="00F65579">
              <w:fldChar w:fldCharType="begin"/>
            </w:r>
            <w:r w:rsidRPr="00F65579">
              <w:instrText xml:space="preserve"> PAGEREF _Ref489439172 \h </w:instrText>
            </w:r>
            <w:r w:rsidRPr="00F65579">
              <w:fldChar w:fldCharType="separate"/>
            </w:r>
            <w:r w:rsidR="0029476E">
              <w:rPr>
                <w:noProof/>
              </w:rPr>
              <w:t>14</w:t>
            </w:r>
            <w:r w:rsidRPr="00F65579">
              <w:fldChar w:fldCharType="end"/>
            </w:r>
            <w:r w:rsidRPr="00F65579">
              <w:t>–</w:t>
            </w:r>
            <w:r w:rsidRPr="00F65579">
              <w:fldChar w:fldCharType="begin"/>
            </w:r>
            <w:r w:rsidRPr="00F65579">
              <w:instrText xml:space="preserve"> PAGEREF  PerfOutput_end \h </w:instrText>
            </w:r>
            <w:r w:rsidRPr="00F65579">
              <w:fldChar w:fldCharType="separate"/>
            </w:r>
            <w:r w:rsidR="0029476E">
              <w:rPr>
                <w:noProof/>
              </w:rPr>
              <w:t>20</w:t>
            </w:r>
            <w:r w:rsidRPr="00F65579">
              <w:fldChar w:fldCharType="end"/>
            </w:r>
          </w:p>
        </w:tc>
      </w:tr>
      <w:tr w:rsidR="004E29AF" w:rsidRPr="00F65579" w14:paraId="2EF8EA86" w14:textId="77777777" w:rsidTr="003E4E12">
        <w:tc>
          <w:tcPr>
            <w:tcW w:w="1458" w:type="dxa"/>
            <w:shd w:val="clear" w:color="auto" w:fill="auto"/>
          </w:tcPr>
          <w:p w14:paraId="63EDF69A" w14:textId="77777777" w:rsidR="004E29AF" w:rsidRPr="00F65579"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3B1A52C1" w14:textId="77777777" w:rsidR="004E29AF" w:rsidRPr="00F65579" w:rsidRDefault="004E29AF" w:rsidP="003E4E12">
            <w:pPr>
              <w:pStyle w:val="Tabletext"/>
            </w:pPr>
            <w:r w:rsidRPr="00F65579">
              <w:t>Nature and range of services provided</w:t>
            </w:r>
          </w:p>
        </w:tc>
        <w:tc>
          <w:tcPr>
            <w:tcW w:w="1170" w:type="dxa"/>
            <w:shd w:val="clear" w:color="auto" w:fill="auto"/>
          </w:tcPr>
          <w:p w14:paraId="7BE583A9" w14:textId="4E9C005D" w:rsidR="004E29AF" w:rsidRPr="00F65579" w:rsidRDefault="004E29AF" w:rsidP="003E4E12">
            <w:pPr>
              <w:pStyle w:val="Tabletext"/>
            </w:pPr>
            <w:r w:rsidRPr="00F65579">
              <w:fldChar w:fldCharType="begin"/>
            </w:r>
            <w:r w:rsidRPr="00F65579">
              <w:instrText xml:space="preserve"> PAGEREF _Ref489435818 \h </w:instrText>
            </w:r>
            <w:r w:rsidRPr="00F65579">
              <w:fldChar w:fldCharType="separate"/>
            </w:r>
            <w:r w:rsidR="0029476E">
              <w:rPr>
                <w:noProof/>
              </w:rPr>
              <w:t>1</w:t>
            </w:r>
            <w:r w:rsidRPr="00F65579">
              <w:fldChar w:fldCharType="end"/>
            </w:r>
            <w:r w:rsidRPr="00F65579">
              <w:t xml:space="preserve">, </w:t>
            </w:r>
            <w:r>
              <w:fldChar w:fldCharType="begin"/>
            </w:r>
            <w:r>
              <w:instrText>PAGEREF Functions_services</w:instrText>
            </w:r>
            <w:r>
              <w:fldChar w:fldCharType="separate"/>
            </w:r>
            <w:r w:rsidR="0029476E">
              <w:rPr>
                <w:noProof/>
              </w:rPr>
              <w:t>6</w:t>
            </w:r>
            <w:r>
              <w:fldChar w:fldCharType="end"/>
            </w:r>
            <w:r w:rsidRPr="00F65579">
              <w:t>–</w:t>
            </w:r>
            <w:r>
              <w:fldChar w:fldCharType="begin"/>
            </w:r>
            <w:r>
              <w:instrText>PAGEREF Functions_services2</w:instrText>
            </w:r>
            <w:r>
              <w:fldChar w:fldCharType="separate"/>
            </w:r>
            <w:r w:rsidR="0029476E">
              <w:rPr>
                <w:noProof/>
              </w:rPr>
              <w:t>9</w:t>
            </w:r>
            <w:r>
              <w:fldChar w:fldCharType="end"/>
            </w:r>
          </w:p>
        </w:tc>
      </w:tr>
      <w:tr w:rsidR="004E29AF" w:rsidRPr="00F65579" w14:paraId="19ACDC2B" w14:textId="77777777" w:rsidTr="003E4E12">
        <w:tc>
          <w:tcPr>
            <w:tcW w:w="7218" w:type="dxa"/>
            <w:gridSpan w:val="2"/>
            <w:shd w:val="clear" w:color="auto" w:fill="E6E6E6"/>
          </w:tcPr>
          <w:p w14:paraId="1E49E189" w14:textId="77777777" w:rsidR="004E29AF" w:rsidRPr="00F65579" w:rsidRDefault="004E29AF" w:rsidP="00D72684">
            <w:pPr>
              <w:pStyle w:val="Tabletextbold"/>
              <w:rPr>
                <w:rFonts w:cstheme="minorHAnsi"/>
                <w:szCs w:val="20"/>
              </w:rPr>
            </w:pPr>
            <w:r w:rsidRPr="00F65579">
              <w:t>Management and structure</w:t>
            </w:r>
          </w:p>
        </w:tc>
        <w:tc>
          <w:tcPr>
            <w:tcW w:w="1170" w:type="dxa"/>
            <w:shd w:val="clear" w:color="auto" w:fill="E6E6E6"/>
          </w:tcPr>
          <w:p w14:paraId="135E09DB" w14:textId="77777777" w:rsidR="004E29AF" w:rsidRPr="00F65579" w:rsidRDefault="004E29AF" w:rsidP="003E4E12">
            <w:pPr>
              <w:pStyle w:val="Tabletext"/>
            </w:pPr>
          </w:p>
        </w:tc>
      </w:tr>
      <w:tr w:rsidR="004E29AF" w:rsidRPr="00F65579" w14:paraId="7D5A7657" w14:textId="77777777" w:rsidTr="003E4E12">
        <w:tc>
          <w:tcPr>
            <w:tcW w:w="1458" w:type="dxa"/>
            <w:shd w:val="clear" w:color="auto" w:fill="auto"/>
          </w:tcPr>
          <w:p w14:paraId="17872DA6" w14:textId="77777777" w:rsidR="004E29AF" w:rsidRPr="00F65579"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37EEEC7B" w14:textId="77777777" w:rsidR="004E29AF" w:rsidRPr="00F65579" w:rsidRDefault="004E29AF" w:rsidP="003E4E12">
            <w:pPr>
              <w:pStyle w:val="Tabletext"/>
            </w:pPr>
            <w:r w:rsidRPr="00F65579">
              <w:t xml:space="preserve">Organisational structure </w:t>
            </w:r>
          </w:p>
        </w:tc>
        <w:tc>
          <w:tcPr>
            <w:tcW w:w="1170" w:type="dxa"/>
            <w:shd w:val="clear" w:color="auto" w:fill="auto"/>
          </w:tcPr>
          <w:p w14:paraId="63F306D8" w14:textId="5179D913" w:rsidR="004E29AF" w:rsidRPr="00F65579" w:rsidRDefault="004E29AF" w:rsidP="003E4E12">
            <w:pPr>
              <w:pStyle w:val="Tabletext"/>
            </w:pPr>
            <w:r w:rsidRPr="00F65579">
              <w:fldChar w:fldCharType="begin"/>
            </w:r>
            <w:r w:rsidRPr="00F65579">
              <w:instrText xml:space="preserve"> PAGEREF _Ref489439292 \h </w:instrText>
            </w:r>
            <w:r w:rsidRPr="00F65579">
              <w:fldChar w:fldCharType="separate"/>
            </w:r>
            <w:r w:rsidR="0029476E">
              <w:rPr>
                <w:noProof/>
              </w:rPr>
              <w:t>5</w:t>
            </w:r>
            <w:r w:rsidRPr="00F65579">
              <w:fldChar w:fldCharType="end"/>
            </w:r>
          </w:p>
        </w:tc>
      </w:tr>
      <w:tr w:rsidR="004E29AF" w:rsidRPr="00F65579" w14:paraId="31C6FE89" w14:textId="77777777" w:rsidTr="003E4E12">
        <w:tc>
          <w:tcPr>
            <w:tcW w:w="7218" w:type="dxa"/>
            <w:gridSpan w:val="2"/>
            <w:shd w:val="clear" w:color="auto" w:fill="E6E6E6"/>
          </w:tcPr>
          <w:p w14:paraId="127ADAB3" w14:textId="77777777" w:rsidR="004E29AF" w:rsidRPr="00F65579" w:rsidRDefault="004E29AF" w:rsidP="00D72684">
            <w:pPr>
              <w:pStyle w:val="Tabletextbold"/>
              <w:rPr>
                <w:rFonts w:cstheme="minorHAnsi"/>
                <w:szCs w:val="20"/>
              </w:rPr>
            </w:pPr>
            <w:r w:rsidRPr="00F65579">
              <w:t>Financial and other information</w:t>
            </w:r>
          </w:p>
        </w:tc>
        <w:tc>
          <w:tcPr>
            <w:tcW w:w="1170" w:type="dxa"/>
            <w:shd w:val="clear" w:color="auto" w:fill="E6E6E6"/>
          </w:tcPr>
          <w:p w14:paraId="0E24B882" w14:textId="77777777" w:rsidR="004E29AF" w:rsidRPr="00F65579" w:rsidRDefault="004E29AF" w:rsidP="003E4E12">
            <w:pPr>
              <w:pStyle w:val="Tabletext"/>
            </w:pPr>
          </w:p>
        </w:tc>
      </w:tr>
      <w:tr w:rsidR="004E29AF" w:rsidRPr="00F65579" w14:paraId="15878082" w14:textId="77777777" w:rsidTr="003E4E12">
        <w:tc>
          <w:tcPr>
            <w:tcW w:w="1458" w:type="dxa"/>
            <w:shd w:val="clear" w:color="auto" w:fill="auto"/>
          </w:tcPr>
          <w:p w14:paraId="3A1FA729" w14:textId="77777777" w:rsidR="004E29AF" w:rsidRPr="00F65579" w:rsidRDefault="004E29AF" w:rsidP="003E4E12">
            <w:pPr>
              <w:pStyle w:val="Tabletext"/>
            </w:pPr>
            <w:r w:rsidRPr="00F65579">
              <w:t>FRD 8</w:t>
            </w:r>
          </w:p>
        </w:tc>
        <w:tc>
          <w:tcPr>
            <w:tcW w:w="5760" w:type="dxa"/>
            <w:shd w:val="clear" w:color="auto" w:fill="auto"/>
          </w:tcPr>
          <w:p w14:paraId="6B5C9E1E" w14:textId="77777777" w:rsidR="004E29AF" w:rsidRPr="00F65579" w:rsidRDefault="004E29AF" w:rsidP="003E4E12">
            <w:pPr>
              <w:pStyle w:val="Tabletext"/>
            </w:pPr>
            <w:r w:rsidRPr="00F65579">
              <w:t xml:space="preserve">Performance against output performance measures </w:t>
            </w:r>
          </w:p>
        </w:tc>
        <w:tc>
          <w:tcPr>
            <w:tcW w:w="1170" w:type="dxa"/>
            <w:shd w:val="clear" w:color="auto" w:fill="auto"/>
          </w:tcPr>
          <w:p w14:paraId="5B2AD703" w14:textId="1FA5641F" w:rsidR="004E29AF" w:rsidRPr="00F65579" w:rsidRDefault="004E29AF" w:rsidP="003E4E12">
            <w:pPr>
              <w:pStyle w:val="Tabletext"/>
            </w:pPr>
            <w:r w:rsidRPr="00F65579">
              <w:fldChar w:fldCharType="begin"/>
            </w:r>
            <w:r w:rsidRPr="00F65579">
              <w:instrText xml:space="preserve"> PAGEREF PerfOutput_start \h </w:instrText>
            </w:r>
            <w:r w:rsidRPr="00F65579">
              <w:fldChar w:fldCharType="separate"/>
            </w:r>
            <w:r w:rsidR="0029476E">
              <w:rPr>
                <w:noProof/>
              </w:rPr>
              <w:t>19</w:t>
            </w:r>
            <w:r w:rsidRPr="00F65579">
              <w:fldChar w:fldCharType="end"/>
            </w:r>
            <w:r w:rsidRPr="00F65579">
              <w:t>–</w:t>
            </w:r>
            <w:r w:rsidRPr="00F65579">
              <w:fldChar w:fldCharType="begin"/>
            </w:r>
            <w:r w:rsidRPr="00F65579">
              <w:instrText xml:space="preserve"> PAGEREF PerfOutput_end \h </w:instrText>
            </w:r>
            <w:r w:rsidRPr="00F65579">
              <w:fldChar w:fldCharType="separate"/>
            </w:r>
            <w:r w:rsidR="0029476E">
              <w:rPr>
                <w:noProof/>
              </w:rPr>
              <w:t>20</w:t>
            </w:r>
            <w:r w:rsidRPr="00F65579">
              <w:fldChar w:fldCharType="end"/>
            </w:r>
          </w:p>
        </w:tc>
      </w:tr>
      <w:tr w:rsidR="004E29AF" w:rsidRPr="00F65579" w14:paraId="7184DB08" w14:textId="77777777" w:rsidTr="003E4E12">
        <w:tc>
          <w:tcPr>
            <w:tcW w:w="1458" w:type="dxa"/>
            <w:shd w:val="clear" w:color="auto" w:fill="auto"/>
          </w:tcPr>
          <w:p w14:paraId="0A59BCB8" w14:textId="77777777" w:rsidR="004E29AF" w:rsidRPr="00F65579" w:rsidRDefault="004E29AF" w:rsidP="003E4E12">
            <w:pPr>
              <w:pStyle w:val="Tabletext"/>
            </w:pPr>
            <w:r w:rsidRPr="00F65579">
              <w:t>FRD 8</w:t>
            </w:r>
          </w:p>
        </w:tc>
        <w:tc>
          <w:tcPr>
            <w:tcW w:w="5760" w:type="dxa"/>
            <w:shd w:val="clear" w:color="auto" w:fill="auto"/>
          </w:tcPr>
          <w:p w14:paraId="2FA988E1" w14:textId="77777777" w:rsidR="004E29AF" w:rsidRPr="00F65579" w:rsidRDefault="004E29AF" w:rsidP="003E4E12">
            <w:pPr>
              <w:pStyle w:val="Tabletext"/>
            </w:pPr>
            <w:r w:rsidRPr="00F65579">
              <w:t>Budget portfolio outcomes</w:t>
            </w:r>
          </w:p>
        </w:tc>
        <w:tc>
          <w:tcPr>
            <w:tcW w:w="1170" w:type="dxa"/>
            <w:shd w:val="clear" w:color="auto" w:fill="auto"/>
          </w:tcPr>
          <w:p w14:paraId="15F4F5C2" w14:textId="2ED2A960" w:rsidR="004E29AF" w:rsidRPr="00F65579" w:rsidRDefault="003622B0" w:rsidP="003E4E12">
            <w:pPr>
              <w:pStyle w:val="Tabletext"/>
            </w:pPr>
            <w:r w:rsidRPr="00F65579">
              <w:fldChar w:fldCharType="begin"/>
            </w:r>
            <w:r w:rsidRPr="00F65579">
              <w:instrText xml:space="preserve"> PAGEREF BudgetPortfolioOutcomes_start \h </w:instrText>
            </w:r>
            <w:r w:rsidRPr="00F65579">
              <w:fldChar w:fldCharType="separate"/>
            </w:r>
            <w:r w:rsidR="0029476E">
              <w:rPr>
                <w:noProof/>
              </w:rPr>
              <w:t>31</w:t>
            </w:r>
            <w:r w:rsidRPr="00F65579">
              <w:fldChar w:fldCharType="end"/>
            </w:r>
            <w:r w:rsidRPr="00F65579">
              <w:t>–</w:t>
            </w:r>
            <w:r w:rsidRPr="00F65579">
              <w:fldChar w:fldCharType="begin"/>
            </w:r>
            <w:r w:rsidRPr="00F65579">
              <w:instrText xml:space="preserve"> PAGEREF BudgetPortfolioOutcomes_</w:instrText>
            </w:r>
            <w:r>
              <w:instrText>end</w:instrText>
            </w:r>
            <w:r w:rsidRPr="00F65579">
              <w:instrText xml:space="preserve"> \h </w:instrText>
            </w:r>
            <w:r w:rsidRPr="00F65579">
              <w:fldChar w:fldCharType="separate"/>
            </w:r>
            <w:r w:rsidR="0029476E">
              <w:rPr>
                <w:noProof/>
              </w:rPr>
              <w:t>37</w:t>
            </w:r>
            <w:r w:rsidRPr="00F65579">
              <w:fldChar w:fldCharType="end"/>
            </w:r>
          </w:p>
        </w:tc>
      </w:tr>
      <w:tr w:rsidR="004E29AF" w:rsidRPr="00F65579" w14:paraId="3F353293" w14:textId="77777777" w:rsidTr="003E4E12">
        <w:tc>
          <w:tcPr>
            <w:tcW w:w="1458" w:type="dxa"/>
            <w:shd w:val="clear" w:color="auto" w:fill="auto"/>
          </w:tcPr>
          <w:p w14:paraId="10D3ADA8" w14:textId="77777777" w:rsidR="004E29AF" w:rsidRPr="00F65579" w:rsidRDefault="004E29AF" w:rsidP="003E4E12">
            <w:pPr>
              <w:pStyle w:val="Tabletext"/>
            </w:pPr>
            <w:r w:rsidRPr="00F65579">
              <w:t>FRD</w:t>
            </w:r>
            <w:r w:rsidRPr="00F65579">
              <w:rPr>
                <w:rFonts w:ascii="VIC" w:hAnsi="VIC"/>
              </w:rPr>
              <w:t xml:space="preserve"> </w:t>
            </w:r>
            <w:r w:rsidRPr="00F65579">
              <w:t>10</w:t>
            </w:r>
          </w:p>
        </w:tc>
        <w:tc>
          <w:tcPr>
            <w:tcW w:w="5760" w:type="dxa"/>
            <w:shd w:val="clear" w:color="auto" w:fill="auto"/>
          </w:tcPr>
          <w:p w14:paraId="23B9C14D" w14:textId="77777777" w:rsidR="004E29AF" w:rsidRPr="00F65579" w:rsidRDefault="004E29AF" w:rsidP="003E4E12">
            <w:pPr>
              <w:pStyle w:val="Tabletext"/>
            </w:pPr>
            <w:r w:rsidRPr="00F65579">
              <w:t>Disclosure index</w:t>
            </w:r>
          </w:p>
        </w:tc>
        <w:tc>
          <w:tcPr>
            <w:tcW w:w="1170" w:type="dxa"/>
            <w:shd w:val="clear" w:color="auto" w:fill="auto"/>
          </w:tcPr>
          <w:p w14:paraId="28397473" w14:textId="5F7442E9" w:rsidR="004E29AF" w:rsidRPr="00F65579" w:rsidRDefault="004E29AF" w:rsidP="003E4E12">
            <w:pPr>
              <w:pStyle w:val="Tabletext"/>
            </w:pPr>
            <w:r w:rsidRPr="00F65579">
              <w:fldChar w:fldCharType="begin"/>
            </w:r>
            <w:r w:rsidRPr="00F65579">
              <w:instrText xml:space="preserve"> PAGEREF DisclosureIndex \h </w:instrText>
            </w:r>
            <w:r w:rsidRPr="00F65579">
              <w:fldChar w:fldCharType="separate"/>
            </w:r>
            <w:r w:rsidR="0029476E">
              <w:rPr>
                <w:noProof/>
              </w:rPr>
              <w:t>170</w:t>
            </w:r>
            <w:r w:rsidRPr="00F65579">
              <w:fldChar w:fldCharType="end"/>
            </w:r>
          </w:p>
        </w:tc>
      </w:tr>
      <w:tr w:rsidR="004E29AF" w:rsidRPr="00F65579" w14:paraId="08AAB5E1" w14:textId="77777777" w:rsidTr="003E4E12">
        <w:tc>
          <w:tcPr>
            <w:tcW w:w="1458" w:type="dxa"/>
            <w:shd w:val="clear" w:color="auto" w:fill="auto"/>
          </w:tcPr>
          <w:p w14:paraId="76E20039" w14:textId="77777777" w:rsidR="004E29AF" w:rsidRPr="00F65579" w:rsidRDefault="004E29AF" w:rsidP="003E4E12">
            <w:pPr>
              <w:pStyle w:val="Tabletext"/>
            </w:pPr>
            <w:r w:rsidRPr="00F65579">
              <w:t>FRD</w:t>
            </w:r>
            <w:r w:rsidRPr="00F65579">
              <w:rPr>
                <w:rFonts w:ascii="VIC" w:hAnsi="VIC"/>
              </w:rPr>
              <w:t xml:space="preserve"> </w:t>
            </w:r>
            <w:r w:rsidRPr="00F65579">
              <w:t>12</w:t>
            </w:r>
          </w:p>
        </w:tc>
        <w:tc>
          <w:tcPr>
            <w:tcW w:w="5760" w:type="dxa"/>
            <w:shd w:val="clear" w:color="auto" w:fill="auto"/>
          </w:tcPr>
          <w:p w14:paraId="572F8E35" w14:textId="77777777" w:rsidR="004E29AF" w:rsidRPr="00F65579" w:rsidRDefault="004E29AF" w:rsidP="003E4E12">
            <w:pPr>
              <w:pStyle w:val="Tabletext"/>
            </w:pPr>
            <w:r w:rsidRPr="00F65579">
              <w:t>Disclosure of major contracts</w:t>
            </w:r>
          </w:p>
        </w:tc>
        <w:tc>
          <w:tcPr>
            <w:tcW w:w="1170" w:type="dxa"/>
            <w:shd w:val="clear" w:color="auto" w:fill="auto"/>
          </w:tcPr>
          <w:p w14:paraId="566F58B3" w14:textId="1A119003" w:rsidR="004E29AF" w:rsidRPr="00F65579" w:rsidRDefault="004E29AF" w:rsidP="003E4E12">
            <w:pPr>
              <w:pStyle w:val="Tabletext"/>
            </w:pPr>
            <w:r w:rsidRPr="00F65579">
              <w:fldChar w:fldCharType="begin"/>
            </w:r>
            <w:r w:rsidRPr="00F65579">
              <w:instrText xml:space="preserve"> PAGEREF MajorContracts \h </w:instrText>
            </w:r>
            <w:r w:rsidRPr="00F65579">
              <w:fldChar w:fldCharType="separate"/>
            </w:r>
            <w:r w:rsidR="0029476E">
              <w:rPr>
                <w:noProof/>
              </w:rPr>
              <w:t>161</w:t>
            </w:r>
            <w:r w:rsidRPr="00F65579">
              <w:fldChar w:fldCharType="end"/>
            </w:r>
          </w:p>
        </w:tc>
      </w:tr>
      <w:tr w:rsidR="004E29AF" w:rsidRPr="00F65579" w14:paraId="175932B4" w14:textId="77777777" w:rsidTr="003E4E12">
        <w:tc>
          <w:tcPr>
            <w:tcW w:w="1458" w:type="dxa"/>
            <w:shd w:val="clear" w:color="auto" w:fill="auto"/>
          </w:tcPr>
          <w:p w14:paraId="18102CF7" w14:textId="77777777" w:rsidR="004E29AF" w:rsidRPr="00F65579" w:rsidRDefault="004E29AF" w:rsidP="003E4E12">
            <w:pPr>
              <w:pStyle w:val="Tabletext"/>
            </w:pPr>
            <w:r w:rsidRPr="00F65579">
              <w:t>FRD</w:t>
            </w:r>
            <w:r w:rsidRPr="00F65579">
              <w:rPr>
                <w:rFonts w:ascii="VIC" w:hAnsi="VIC"/>
              </w:rPr>
              <w:t xml:space="preserve"> </w:t>
            </w:r>
            <w:r w:rsidRPr="00F65579">
              <w:t>15</w:t>
            </w:r>
          </w:p>
        </w:tc>
        <w:tc>
          <w:tcPr>
            <w:tcW w:w="5760" w:type="dxa"/>
            <w:shd w:val="clear" w:color="auto" w:fill="auto"/>
          </w:tcPr>
          <w:p w14:paraId="3F99CA5C" w14:textId="77777777" w:rsidR="004E29AF" w:rsidRPr="00F65579" w:rsidRDefault="004E29AF" w:rsidP="003E4E12">
            <w:pPr>
              <w:pStyle w:val="Tabletext"/>
            </w:pPr>
            <w:r w:rsidRPr="00F65579">
              <w:t>Executive disclosures</w:t>
            </w:r>
          </w:p>
        </w:tc>
        <w:tc>
          <w:tcPr>
            <w:tcW w:w="1170" w:type="dxa"/>
            <w:shd w:val="clear" w:color="auto" w:fill="auto"/>
          </w:tcPr>
          <w:p w14:paraId="09F501F8" w14:textId="7FD06307" w:rsidR="004E29AF" w:rsidRPr="00F65579" w:rsidRDefault="004E29AF" w:rsidP="003E4E12">
            <w:pPr>
              <w:pStyle w:val="Tabletext"/>
            </w:pPr>
            <w:r w:rsidRPr="00F65579">
              <w:fldChar w:fldCharType="begin"/>
            </w:r>
            <w:r w:rsidRPr="00F65579">
              <w:instrText xml:space="preserve"> PAGEREF _Ref492626580 \h </w:instrText>
            </w:r>
            <w:r w:rsidRPr="00F65579">
              <w:fldChar w:fldCharType="separate"/>
            </w:r>
            <w:r w:rsidR="0029476E">
              <w:rPr>
                <w:noProof/>
              </w:rPr>
              <w:t>126</w:t>
            </w:r>
            <w:r w:rsidRPr="00F65579">
              <w:fldChar w:fldCharType="end"/>
            </w:r>
            <w:r w:rsidRPr="00F65579">
              <w:t>–</w:t>
            </w:r>
            <w:r w:rsidRPr="00F65579">
              <w:fldChar w:fldCharType="begin"/>
            </w:r>
            <w:r w:rsidRPr="00F65579">
              <w:instrText xml:space="preserve"> PAGEREF DTFPortfolioExecs \h </w:instrText>
            </w:r>
            <w:r w:rsidRPr="00F65579">
              <w:fldChar w:fldCharType="separate"/>
            </w:r>
            <w:r w:rsidR="0029476E">
              <w:rPr>
                <w:noProof/>
              </w:rPr>
              <w:t>130</w:t>
            </w:r>
            <w:r w:rsidRPr="00F65579">
              <w:fldChar w:fldCharType="end"/>
            </w:r>
          </w:p>
        </w:tc>
      </w:tr>
      <w:tr w:rsidR="004E29AF" w:rsidRPr="00F65579" w14:paraId="2A058826" w14:textId="77777777" w:rsidTr="003E4E12">
        <w:tc>
          <w:tcPr>
            <w:tcW w:w="1458" w:type="dxa"/>
            <w:shd w:val="clear" w:color="auto" w:fill="auto"/>
          </w:tcPr>
          <w:p w14:paraId="53FAF24A" w14:textId="77777777" w:rsidR="004E29AF" w:rsidRPr="00F65579"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5D2DE4FC" w14:textId="77777777" w:rsidR="004E29AF" w:rsidRPr="00F65579" w:rsidRDefault="004E29AF" w:rsidP="003E4E12">
            <w:pPr>
              <w:pStyle w:val="Tabletext"/>
            </w:pPr>
            <w:r w:rsidRPr="00F65579">
              <w:t>Employment and conduct principles</w:t>
            </w:r>
          </w:p>
        </w:tc>
        <w:tc>
          <w:tcPr>
            <w:tcW w:w="1170" w:type="dxa"/>
            <w:shd w:val="clear" w:color="auto" w:fill="auto"/>
          </w:tcPr>
          <w:p w14:paraId="44B68B29" w14:textId="15E30696" w:rsidR="004E29AF" w:rsidRPr="00F65579" w:rsidRDefault="004E29AF" w:rsidP="003E4E12">
            <w:pPr>
              <w:pStyle w:val="Tabletext"/>
            </w:pPr>
            <w:r w:rsidRPr="00F65579">
              <w:fldChar w:fldCharType="begin"/>
            </w:r>
            <w:r w:rsidRPr="00F65579">
              <w:instrText xml:space="preserve"> PAGEREF _Ref492626850 \h </w:instrText>
            </w:r>
            <w:r w:rsidRPr="00F65579">
              <w:fldChar w:fldCharType="separate"/>
            </w:r>
            <w:r w:rsidR="0029476E">
              <w:rPr>
                <w:noProof/>
              </w:rPr>
              <w:t>121</w:t>
            </w:r>
            <w:r w:rsidRPr="00F65579">
              <w:fldChar w:fldCharType="end"/>
            </w:r>
          </w:p>
        </w:tc>
      </w:tr>
      <w:tr w:rsidR="004E29AF" w:rsidRPr="00F65579" w14:paraId="733B8978" w14:textId="77777777" w:rsidTr="003E4E12">
        <w:tc>
          <w:tcPr>
            <w:tcW w:w="1458" w:type="dxa"/>
            <w:shd w:val="clear" w:color="auto" w:fill="auto"/>
          </w:tcPr>
          <w:p w14:paraId="3144F4FE" w14:textId="77777777" w:rsidR="004E29AF" w:rsidRPr="00F65579"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3D779049" w14:textId="77777777" w:rsidR="004E29AF" w:rsidRPr="00F65579" w:rsidRDefault="004E29AF" w:rsidP="003E4E12">
            <w:pPr>
              <w:pStyle w:val="Tabletext"/>
            </w:pPr>
            <w:r w:rsidRPr="00F65579">
              <w:t>Occupational health and safety policy</w:t>
            </w:r>
          </w:p>
        </w:tc>
        <w:tc>
          <w:tcPr>
            <w:tcW w:w="1170" w:type="dxa"/>
            <w:shd w:val="clear" w:color="auto" w:fill="auto"/>
          </w:tcPr>
          <w:p w14:paraId="2EE71C75" w14:textId="73A89286" w:rsidR="004E29AF" w:rsidRPr="00F65579" w:rsidRDefault="004E29AF" w:rsidP="003E4E12">
            <w:pPr>
              <w:pStyle w:val="Tabletext"/>
            </w:pPr>
            <w:r w:rsidRPr="00F65579">
              <w:fldChar w:fldCharType="begin"/>
            </w:r>
            <w:r w:rsidRPr="00F65579">
              <w:instrText xml:space="preserve"> PAGEREF OHSPolicy_start \h </w:instrText>
            </w:r>
            <w:r w:rsidRPr="00F65579">
              <w:fldChar w:fldCharType="separate"/>
            </w:r>
            <w:r w:rsidR="0029476E">
              <w:rPr>
                <w:noProof/>
              </w:rPr>
              <w:t>134</w:t>
            </w:r>
            <w:r w:rsidRPr="00F65579">
              <w:fldChar w:fldCharType="end"/>
            </w:r>
          </w:p>
        </w:tc>
      </w:tr>
      <w:tr w:rsidR="004E29AF" w:rsidRPr="00F65579" w14:paraId="20A8A773" w14:textId="77777777" w:rsidTr="003E4E12">
        <w:tc>
          <w:tcPr>
            <w:tcW w:w="1458" w:type="dxa"/>
            <w:shd w:val="clear" w:color="auto" w:fill="auto"/>
          </w:tcPr>
          <w:p w14:paraId="4E15C00C" w14:textId="77777777" w:rsidR="004E29AF" w:rsidRPr="00F65579"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33756527" w14:textId="77777777" w:rsidR="004E29AF" w:rsidRPr="00F65579" w:rsidRDefault="004E29AF" w:rsidP="003E4E12">
            <w:pPr>
              <w:pStyle w:val="Tabletext"/>
            </w:pPr>
            <w:r w:rsidRPr="00F65579">
              <w:t xml:space="preserve">Summary of the financial results for the year </w:t>
            </w:r>
          </w:p>
        </w:tc>
        <w:tc>
          <w:tcPr>
            <w:tcW w:w="1170" w:type="dxa"/>
            <w:shd w:val="clear" w:color="auto" w:fill="auto"/>
          </w:tcPr>
          <w:p w14:paraId="39B64603" w14:textId="0D0DFB5B" w:rsidR="004E29AF" w:rsidRPr="00F65579" w:rsidRDefault="004A135F" w:rsidP="003E4E12">
            <w:pPr>
              <w:pStyle w:val="Tabletext"/>
            </w:pPr>
            <w:r w:rsidRPr="00F65579">
              <w:fldChar w:fldCharType="begin"/>
            </w:r>
            <w:r w:rsidRPr="00F65579">
              <w:instrText xml:space="preserve"> PAGEREF _Ref492626911 \h </w:instrText>
            </w:r>
            <w:r w:rsidRPr="00F65579">
              <w:fldChar w:fldCharType="separate"/>
            </w:r>
            <w:r w:rsidR="0029476E">
              <w:rPr>
                <w:noProof/>
              </w:rPr>
              <w:t>38</w:t>
            </w:r>
            <w:r w:rsidRPr="00F65579">
              <w:fldChar w:fldCharType="end"/>
            </w:r>
          </w:p>
        </w:tc>
      </w:tr>
      <w:tr w:rsidR="004E29AF" w:rsidRPr="00F65579" w14:paraId="16AFFC91" w14:textId="77777777" w:rsidTr="003E4E12">
        <w:tc>
          <w:tcPr>
            <w:tcW w:w="1458" w:type="dxa"/>
            <w:shd w:val="clear" w:color="auto" w:fill="auto"/>
          </w:tcPr>
          <w:p w14:paraId="012CAFC3" w14:textId="77777777" w:rsidR="004E29AF" w:rsidRPr="00F65579"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2A5F7C2C" w14:textId="77777777" w:rsidR="004E29AF" w:rsidRPr="00F65579" w:rsidRDefault="004E29AF" w:rsidP="003E4E12">
            <w:pPr>
              <w:pStyle w:val="Tabletext"/>
            </w:pPr>
            <w:r w:rsidRPr="00F65579">
              <w:t xml:space="preserve">Significant changes in financial position during the year </w:t>
            </w:r>
          </w:p>
        </w:tc>
        <w:tc>
          <w:tcPr>
            <w:tcW w:w="1170" w:type="dxa"/>
            <w:shd w:val="clear" w:color="auto" w:fill="auto"/>
          </w:tcPr>
          <w:p w14:paraId="2C2B5D88" w14:textId="3599F51B" w:rsidR="004E29AF" w:rsidRPr="00F65579" w:rsidRDefault="00961526" w:rsidP="003E4E12">
            <w:pPr>
              <w:pStyle w:val="Tabletext"/>
            </w:pPr>
            <w:r w:rsidRPr="00F65579">
              <w:fldChar w:fldCharType="begin"/>
            </w:r>
            <w:r w:rsidRPr="00F65579">
              <w:instrText xml:space="preserve"> PAGEREF _Ref492626953 \h </w:instrText>
            </w:r>
            <w:r w:rsidRPr="00F65579">
              <w:fldChar w:fldCharType="separate"/>
            </w:r>
            <w:r w:rsidR="0029476E">
              <w:rPr>
                <w:noProof/>
              </w:rPr>
              <w:t>38</w:t>
            </w:r>
            <w:r w:rsidRPr="00F65579">
              <w:fldChar w:fldCharType="end"/>
            </w:r>
          </w:p>
        </w:tc>
      </w:tr>
      <w:tr w:rsidR="004E29AF" w:rsidRPr="00F65579" w14:paraId="5FBB339D" w14:textId="77777777" w:rsidTr="003E4E12">
        <w:tc>
          <w:tcPr>
            <w:tcW w:w="1458" w:type="dxa"/>
            <w:shd w:val="clear" w:color="auto" w:fill="auto"/>
          </w:tcPr>
          <w:p w14:paraId="787913D0" w14:textId="77777777" w:rsidR="004E29AF" w:rsidRPr="00F65579"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57F9FF8B" w14:textId="77777777" w:rsidR="004E29AF" w:rsidRPr="00F65579" w:rsidRDefault="004E29AF" w:rsidP="003E4E12">
            <w:pPr>
              <w:pStyle w:val="Tabletext"/>
            </w:pPr>
            <w:r w:rsidRPr="00F65579">
              <w:t xml:space="preserve">Major changes or factors affecting performance </w:t>
            </w:r>
          </w:p>
        </w:tc>
        <w:tc>
          <w:tcPr>
            <w:tcW w:w="1170" w:type="dxa"/>
            <w:shd w:val="clear" w:color="auto" w:fill="auto"/>
          </w:tcPr>
          <w:p w14:paraId="2CCD6C29" w14:textId="78D0709A" w:rsidR="004E29AF" w:rsidRPr="00F65579" w:rsidRDefault="004E29AF" w:rsidP="003E4E12">
            <w:pPr>
              <w:pStyle w:val="Tabletext"/>
            </w:pPr>
            <w:r w:rsidRPr="00F65579">
              <w:fldChar w:fldCharType="begin"/>
            </w:r>
            <w:r w:rsidRPr="00F65579">
              <w:instrText xml:space="preserve"> PAGEREF _Ref492626993 \h </w:instrText>
            </w:r>
            <w:r w:rsidRPr="00F65579">
              <w:fldChar w:fldCharType="separate"/>
            </w:r>
            <w:r w:rsidR="0029476E">
              <w:rPr>
                <w:noProof/>
              </w:rPr>
              <w:t>14</w:t>
            </w:r>
            <w:r w:rsidRPr="00F65579">
              <w:fldChar w:fldCharType="end"/>
            </w:r>
          </w:p>
        </w:tc>
      </w:tr>
      <w:tr w:rsidR="004E29AF" w:rsidRPr="00F65579" w14:paraId="7CA0FA20" w14:textId="77777777" w:rsidTr="003E4E12">
        <w:tc>
          <w:tcPr>
            <w:tcW w:w="1458" w:type="dxa"/>
            <w:shd w:val="clear" w:color="auto" w:fill="auto"/>
          </w:tcPr>
          <w:p w14:paraId="2BB7FC42" w14:textId="77777777" w:rsidR="004E29AF" w:rsidRPr="00F65579"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4C552ADF" w14:textId="77777777" w:rsidR="004E29AF" w:rsidRPr="00F65579" w:rsidRDefault="004E29AF" w:rsidP="003E4E12">
            <w:pPr>
              <w:pStyle w:val="Tabletext"/>
            </w:pPr>
            <w:r w:rsidRPr="00F65579">
              <w:t>Subsequent events</w:t>
            </w:r>
          </w:p>
        </w:tc>
        <w:tc>
          <w:tcPr>
            <w:tcW w:w="1170" w:type="dxa"/>
            <w:shd w:val="clear" w:color="auto" w:fill="auto"/>
          </w:tcPr>
          <w:p w14:paraId="7A5A7E02" w14:textId="1CF1606C" w:rsidR="004E29AF" w:rsidRPr="00F65579" w:rsidRDefault="00131CF9" w:rsidP="003E4E12">
            <w:pPr>
              <w:pStyle w:val="Tabletext"/>
            </w:pPr>
            <w:r>
              <w:fldChar w:fldCharType="begin"/>
            </w:r>
            <w:r>
              <w:instrText>PAGEREF  SubsequentEvents  \* MERGEFORMAT</w:instrText>
            </w:r>
            <w:r>
              <w:fldChar w:fldCharType="separate"/>
            </w:r>
            <w:r w:rsidR="0029476E">
              <w:rPr>
                <w:noProof/>
              </w:rPr>
              <w:t>115</w:t>
            </w:r>
            <w:r>
              <w:rPr>
                <w:noProof/>
              </w:rPr>
              <w:fldChar w:fldCharType="end"/>
            </w:r>
          </w:p>
        </w:tc>
      </w:tr>
      <w:tr w:rsidR="004E29AF" w:rsidRPr="00F65579" w14:paraId="2F8277C2" w14:textId="77777777" w:rsidTr="003E4E12">
        <w:tc>
          <w:tcPr>
            <w:tcW w:w="1458" w:type="dxa"/>
            <w:shd w:val="clear" w:color="auto" w:fill="auto"/>
          </w:tcPr>
          <w:p w14:paraId="46A890F1" w14:textId="77777777" w:rsidR="004E29AF" w:rsidRPr="00F65579"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4BCD3602" w14:textId="77777777" w:rsidR="004E29AF" w:rsidRPr="00F65579" w:rsidRDefault="004E29AF" w:rsidP="003E4E12">
            <w:pPr>
              <w:pStyle w:val="Tabletext"/>
            </w:pPr>
            <w:r w:rsidRPr="00F65579">
              <w:t xml:space="preserve">Application and operation of </w:t>
            </w:r>
            <w:r w:rsidRPr="00F65579">
              <w:rPr>
                <w:i/>
              </w:rPr>
              <w:t>Freedom of Information Act 1982</w:t>
            </w:r>
            <w:r w:rsidRPr="00F65579">
              <w:t xml:space="preserve"> </w:t>
            </w:r>
          </w:p>
        </w:tc>
        <w:tc>
          <w:tcPr>
            <w:tcW w:w="1170" w:type="dxa"/>
            <w:shd w:val="clear" w:color="auto" w:fill="auto"/>
          </w:tcPr>
          <w:p w14:paraId="1A9DB702" w14:textId="4C430A07" w:rsidR="004E29AF" w:rsidRPr="00F65579" w:rsidRDefault="004E29AF" w:rsidP="003E4E12">
            <w:pPr>
              <w:pStyle w:val="Tabletext"/>
            </w:pPr>
            <w:r w:rsidRPr="00F65579">
              <w:fldChar w:fldCharType="begin"/>
            </w:r>
            <w:r w:rsidRPr="00F65579">
              <w:instrText xml:space="preserve"> PAGEREF FOI \h </w:instrText>
            </w:r>
            <w:r w:rsidRPr="00F65579">
              <w:fldChar w:fldCharType="separate"/>
            </w:r>
            <w:r w:rsidR="0029476E">
              <w:rPr>
                <w:noProof/>
              </w:rPr>
              <w:t>161</w:t>
            </w:r>
            <w:r w:rsidRPr="00F65579">
              <w:fldChar w:fldCharType="end"/>
            </w:r>
          </w:p>
        </w:tc>
      </w:tr>
      <w:tr w:rsidR="004E29AF" w:rsidRPr="00F65579" w14:paraId="19061D2E" w14:textId="77777777" w:rsidTr="003E4E12">
        <w:tc>
          <w:tcPr>
            <w:tcW w:w="1458" w:type="dxa"/>
            <w:shd w:val="clear" w:color="auto" w:fill="auto"/>
          </w:tcPr>
          <w:p w14:paraId="3B391183" w14:textId="77777777" w:rsidR="004E29AF" w:rsidRPr="00F65579"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1761A5BC" w14:textId="77777777" w:rsidR="004E29AF" w:rsidRPr="00F65579" w:rsidRDefault="004E29AF" w:rsidP="003E4E12">
            <w:pPr>
              <w:pStyle w:val="Tabletext"/>
            </w:pPr>
            <w:r w:rsidRPr="00F65579">
              <w:t xml:space="preserve">Compliance with building and maintenance provisions of </w:t>
            </w:r>
            <w:r w:rsidRPr="00F65579">
              <w:rPr>
                <w:i/>
              </w:rPr>
              <w:t>Building Act</w:t>
            </w:r>
            <w:r w:rsidRPr="00F65579">
              <w:rPr>
                <w:rFonts w:ascii="VIC" w:hAnsi="VIC"/>
                <w:i/>
              </w:rPr>
              <w:t xml:space="preserve"> </w:t>
            </w:r>
            <w:r w:rsidRPr="00F65579">
              <w:rPr>
                <w:i/>
              </w:rPr>
              <w:t>1993</w:t>
            </w:r>
          </w:p>
        </w:tc>
        <w:tc>
          <w:tcPr>
            <w:tcW w:w="1170" w:type="dxa"/>
            <w:shd w:val="clear" w:color="auto" w:fill="auto"/>
          </w:tcPr>
          <w:p w14:paraId="181FDA4B" w14:textId="5775C510" w:rsidR="004E29AF" w:rsidRPr="00F65579" w:rsidRDefault="004E29AF" w:rsidP="003E4E12">
            <w:pPr>
              <w:pStyle w:val="Tabletext"/>
            </w:pPr>
            <w:r w:rsidRPr="00F65579">
              <w:fldChar w:fldCharType="begin"/>
            </w:r>
            <w:r w:rsidRPr="00F65579">
              <w:instrText xml:space="preserve"> PAGEREF BuildingAct \h </w:instrText>
            </w:r>
            <w:r w:rsidRPr="00F65579">
              <w:fldChar w:fldCharType="separate"/>
            </w:r>
            <w:r w:rsidR="0029476E">
              <w:rPr>
                <w:noProof/>
              </w:rPr>
              <w:t>165</w:t>
            </w:r>
            <w:r w:rsidRPr="00F65579">
              <w:fldChar w:fldCharType="end"/>
            </w:r>
          </w:p>
        </w:tc>
      </w:tr>
      <w:tr w:rsidR="004E29AF" w:rsidRPr="00F65579" w14:paraId="2770D56E" w14:textId="77777777" w:rsidTr="003E4E12">
        <w:tc>
          <w:tcPr>
            <w:tcW w:w="1458" w:type="dxa"/>
            <w:shd w:val="clear" w:color="auto" w:fill="auto"/>
          </w:tcPr>
          <w:p w14:paraId="1A9A2E74" w14:textId="77777777" w:rsidR="004E29AF" w:rsidRPr="00F65579"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27F4C938" w14:textId="77777777" w:rsidR="004E29AF" w:rsidRPr="00F65579" w:rsidRDefault="004E29AF" w:rsidP="003E4E12">
            <w:pPr>
              <w:pStyle w:val="Tabletext"/>
            </w:pPr>
            <w:r w:rsidRPr="00F65579">
              <w:t xml:space="preserve">Statement on National Competition Policy </w:t>
            </w:r>
          </w:p>
        </w:tc>
        <w:tc>
          <w:tcPr>
            <w:tcW w:w="1170" w:type="dxa"/>
            <w:shd w:val="clear" w:color="auto" w:fill="auto"/>
          </w:tcPr>
          <w:p w14:paraId="74D84235" w14:textId="4B6E2E4A" w:rsidR="004E29AF" w:rsidRPr="00F65579" w:rsidRDefault="004E29AF" w:rsidP="003E4E12">
            <w:pPr>
              <w:pStyle w:val="Tabletext"/>
            </w:pPr>
            <w:r w:rsidRPr="00F65579">
              <w:fldChar w:fldCharType="begin"/>
            </w:r>
            <w:r w:rsidRPr="00F65579">
              <w:instrText xml:space="preserve"> PAGEREF NatCompetitionPolicy1 \h </w:instrText>
            </w:r>
            <w:r w:rsidRPr="00F65579">
              <w:fldChar w:fldCharType="separate"/>
            </w:r>
            <w:r w:rsidR="0029476E">
              <w:rPr>
                <w:noProof/>
              </w:rPr>
              <w:t>167</w:t>
            </w:r>
            <w:r w:rsidRPr="00F65579">
              <w:fldChar w:fldCharType="end"/>
            </w:r>
          </w:p>
        </w:tc>
      </w:tr>
      <w:tr w:rsidR="004E29AF" w:rsidRPr="00F65579" w14:paraId="49F59603" w14:textId="77777777" w:rsidTr="003E4E12">
        <w:tc>
          <w:tcPr>
            <w:tcW w:w="1458" w:type="dxa"/>
            <w:shd w:val="clear" w:color="auto" w:fill="auto"/>
          </w:tcPr>
          <w:p w14:paraId="2EB89F46" w14:textId="77777777" w:rsidR="004E29AF" w:rsidRPr="00F65579"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7BC310C0" w14:textId="77777777" w:rsidR="004E29AF" w:rsidRPr="00F65579" w:rsidRDefault="004E29AF" w:rsidP="003E4E12">
            <w:pPr>
              <w:pStyle w:val="Tabletext"/>
            </w:pPr>
            <w:r w:rsidRPr="00576CED">
              <w:t xml:space="preserve">Application and operation of the </w:t>
            </w:r>
            <w:r w:rsidRPr="00576CED">
              <w:rPr>
                <w:i/>
                <w:iCs/>
              </w:rPr>
              <w:t>Public Interest Disclosures Act 2012</w:t>
            </w:r>
          </w:p>
        </w:tc>
        <w:tc>
          <w:tcPr>
            <w:tcW w:w="1170" w:type="dxa"/>
            <w:shd w:val="clear" w:color="auto" w:fill="auto"/>
          </w:tcPr>
          <w:p w14:paraId="05668B2B" w14:textId="638B5D88" w:rsidR="004E29AF" w:rsidRPr="00F65579" w:rsidRDefault="004E29AF" w:rsidP="003E4E12">
            <w:pPr>
              <w:pStyle w:val="Tabletext"/>
            </w:pPr>
            <w:r w:rsidRPr="00F65579">
              <w:fldChar w:fldCharType="begin"/>
            </w:r>
            <w:r w:rsidRPr="00F65579">
              <w:instrText xml:space="preserve"> PAGEREF _Ref492629117 \h </w:instrText>
            </w:r>
            <w:r w:rsidRPr="00F65579">
              <w:fldChar w:fldCharType="separate"/>
            </w:r>
            <w:r w:rsidR="0029476E">
              <w:rPr>
                <w:noProof/>
              </w:rPr>
              <w:t>167</w:t>
            </w:r>
            <w:r w:rsidRPr="00F65579">
              <w:fldChar w:fldCharType="end"/>
            </w:r>
          </w:p>
        </w:tc>
      </w:tr>
      <w:tr w:rsidR="004E29AF" w:rsidRPr="00F65579" w14:paraId="606A0C9B" w14:textId="77777777" w:rsidTr="003E4E12">
        <w:tc>
          <w:tcPr>
            <w:tcW w:w="1458" w:type="dxa"/>
            <w:shd w:val="clear" w:color="auto" w:fill="auto"/>
          </w:tcPr>
          <w:p w14:paraId="6D88BD11" w14:textId="77777777" w:rsidR="004E29AF" w:rsidRPr="00F65579" w:rsidDel="006648CC"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31CA160F" w14:textId="77777777" w:rsidR="004E29AF" w:rsidRPr="00F65579" w:rsidRDefault="004E29AF" w:rsidP="003E4E12">
            <w:pPr>
              <w:pStyle w:val="Tabletext"/>
            </w:pPr>
            <w:r w:rsidRPr="00F65579">
              <w:t xml:space="preserve">Application and operation of the </w:t>
            </w:r>
            <w:r w:rsidRPr="00F65579">
              <w:rPr>
                <w:i/>
              </w:rPr>
              <w:t>Carers Recognition Act 2012</w:t>
            </w:r>
          </w:p>
        </w:tc>
        <w:tc>
          <w:tcPr>
            <w:tcW w:w="1170" w:type="dxa"/>
            <w:shd w:val="clear" w:color="auto" w:fill="auto"/>
          </w:tcPr>
          <w:p w14:paraId="30BD120B" w14:textId="77777777" w:rsidR="004E29AF" w:rsidRPr="00F65579" w:rsidRDefault="004E29AF" w:rsidP="003E4E12">
            <w:pPr>
              <w:pStyle w:val="Tabletext"/>
            </w:pPr>
            <w:r w:rsidRPr="00F65579">
              <w:t>n/a</w:t>
            </w:r>
          </w:p>
        </w:tc>
      </w:tr>
      <w:tr w:rsidR="004E29AF" w:rsidRPr="00F65579" w14:paraId="2BDA9110" w14:textId="77777777" w:rsidTr="003E4E12">
        <w:tc>
          <w:tcPr>
            <w:tcW w:w="1458" w:type="dxa"/>
            <w:shd w:val="clear" w:color="auto" w:fill="auto"/>
          </w:tcPr>
          <w:p w14:paraId="5F7283A1" w14:textId="77777777" w:rsidR="004E29AF" w:rsidRPr="00F65579"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473091DA" w14:textId="77777777" w:rsidR="004E29AF" w:rsidRPr="00F65579" w:rsidRDefault="004E29AF" w:rsidP="003E4E12">
            <w:pPr>
              <w:pStyle w:val="Tabletext"/>
            </w:pPr>
            <w:r w:rsidRPr="00F65579">
              <w:t>Details of consultancies over $10</w:t>
            </w:r>
            <w:r w:rsidRPr="00F65579">
              <w:rPr>
                <w:rFonts w:ascii="VIC" w:hAnsi="VIC"/>
              </w:rPr>
              <w:t xml:space="preserve"> </w:t>
            </w:r>
            <w:r w:rsidRPr="00F65579">
              <w:t xml:space="preserve">000 </w:t>
            </w:r>
          </w:p>
        </w:tc>
        <w:tc>
          <w:tcPr>
            <w:tcW w:w="1170" w:type="dxa"/>
            <w:shd w:val="clear" w:color="auto" w:fill="auto"/>
          </w:tcPr>
          <w:p w14:paraId="2D583449" w14:textId="58EABDEA" w:rsidR="004E29AF" w:rsidRPr="00F65579" w:rsidRDefault="004E29AF" w:rsidP="003E4E12">
            <w:pPr>
              <w:pStyle w:val="Tabletext"/>
            </w:pPr>
            <w:r w:rsidRPr="00F65579">
              <w:fldChar w:fldCharType="begin"/>
            </w:r>
            <w:r w:rsidRPr="00F65579">
              <w:instrText xml:space="preserve"> PAGEREF _Ref492630865 \h </w:instrText>
            </w:r>
            <w:r w:rsidRPr="00F65579">
              <w:fldChar w:fldCharType="separate"/>
            </w:r>
            <w:r w:rsidR="0029476E">
              <w:rPr>
                <w:noProof/>
              </w:rPr>
              <w:t>160</w:t>
            </w:r>
            <w:r w:rsidRPr="00F65579">
              <w:fldChar w:fldCharType="end"/>
            </w:r>
          </w:p>
        </w:tc>
      </w:tr>
      <w:tr w:rsidR="004E29AF" w:rsidRPr="00F65579" w14:paraId="63E07A45" w14:textId="77777777" w:rsidTr="003E4E12">
        <w:tc>
          <w:tcPr>
            <w:tcW w:w="1458" w:type="dxa"/>
            <w:shd w:val="clear" w:color="auto" w:fill="auto"/>
          </w:tcPr>
          <w:p w14:paraId="7AFBE3A8" w14:textId="77777777" w:rsidR="004E29AF" w:rsidRPr="00F65579"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2C59A3DC" w14:textId="77777777" w:rsidR="004E29AF" w:rsidRPr="00F65579" w:rsidRDefault="004E29AF" w:rsidP="003E4E12">
            <w:pPr>
              <w:pStyle w:val="Tabletext"/>
            </w:pPr>
            <w:r w:rsidRPr="00F65579">
              <w:t>Details of consultancies under $10</w:t>
            </w:r>
            <w:r w:rsidRPr="00F65579">
              <w:rPr>
                <w:rFonts w:ascii="VIC" w:hAnsi="VIC"/>
              </w:rPr>
              <w:t xml:space="preserve"> </w:t>
            </w:r>
            <w:r w:rsidRPr="00F65579">
              <w:t xml:space="preserve">000 </w:t>
            </w:r>
          </w:p>
        </w:tc>
        <w:tc>
          <w:tcPr>
            <w:tcW w:w="1170" w:type="dxa"/>
            <w:shd w:val="clear" w:color="auto" w:fill="auto"/>
          </w:tcPr>
          <w:p w14:paraId="05F00445" w14:textId="38CCC1A5" w:rsidR="004E29AF" w:rsidRPr="00F65579" w:rsidRDefault="004E29AF" w:rsidP="003E4E12">
            <w:pPr>
              <w:pStyle w:val="Tabletext"/>
            </w:pPr>
            <w:r w:rsidRPr="00F65579">
              <w:fldChar w:fldCharType="begin"/>
            </w:r>
            <w:r w:rsidRPr="00F65579">
              <w:instrText xml:space="preserve"> PAGEREF _Ref492630870 \h </w:instrText>
            </w:r>
            <w:r w:rsidRPr="00F65579">
              <w:fldChar w:fldCharType="separate"/>
            </w:r>
            <w:r w:rsidR="0029476E">
              <w:rPr>
                <w:noProof/>
              </w:rPr>
              <w:t>160</w:t>
            </w:r>
            <w:r w:rsidRPr="00F65579">
              <w:fldChar w:fldCharType="end"/>
            </w:r>
          </w:p>
        </w:tc>
      </w:tr>
      <w:tr w:rsidR="004E29AF" w:rsidRPr="00F65579" w14:paraId="22959726" w14:textId="77777777" w:rsidTr="003E4E12">
        <w:tc>
          <w:tcPr>
            <w:tcW w:w="1458" w:type="dxa"/>
            <w:shd w:val="clear" w:color="auto" w:fill="auto"/>
          </w:tcPr>
          <w:p w14:paraId="35BF938A" w14:textId="77777777" w:rsidR="004E29AF" w:rsidRPr="00F65579" w:rsidRDefault="004E29AF" w:rsidP="003E4E12">
            <w:pPr>
              <w:pStyle w:val="Tabletext"/>
            </w:pPr>
            <w:r w:rsidRPr="00F65579">
              <w:t>FRD 22</w:t>
            </w:r>
          </w:p>
        </w:tc>
        <w:tc>
          <w:tcPr>
            <w:tcW w:w="5760" w:type="dxa"/>
            <w:shd w:val="clear" w:color="auto" w:fill="auto"/>
          </w:tcPr>
          <w:p w14:paraId="118BF33F" w14:textId="77777777" w:rsidR="004E29AF" w:rsidRPr="00F65579" w:rsidRDefault="004E29AF" w:rsidP="003E4E12">
            <w:pPr>
              <w:pStyle w:val="Tabletext"/>
            </w:pPr>
            <w:r w:rsidRPr="00F65579">
              <w:t>Disclosure of government advertising expenditure</w:t>
            </w:r>
          </w:p>
        </w:tc>
        <w:tc>
          <w:tcPr>
            <w:tcW w:w="1170" w:type="dxa"/>
            <w:shd w:val="clear" w:color="auto" w:fill="auto"/>
          </w:tcPr>
          <w:p w14:paraId="40FF70C2" w14:textId="4A96A059" w:rsidR="004E29AF" w:rsidRPr="00F65579" w:rsidRDefault="004E29AF" w:rsidP="003E4E12">
            <w:pPr>
              <w:pStyle w:val="Tabletext"/>
            </w:pPr>
            <w:r w:rsidRPr="00F65579">
              <w:fldChar w:fldCharType="begin"/>
            </w:r>
            <w:r w:rsidRPr="00F65579">
              <w:instrText xml:space="preserve"> PAGEREF GovernmentAdvertising \h </w:instrText>
            </w:r>
            <w:r w:rsidRPr="00F65579">
              <w:fldChar w:fldCharType="separate"/>
            </w:r>
            <w:r w:rsidR="0029476E">
              <w:rPr>
                <w:noProof/>
              </w:rPr>
              <w:t>160</w:t>
            </w:r>
            <w:r w:rsidRPr="00F65579">
              <w:fldChar w:fldCharType="end"/>
            </w:r>
          </w:p>
        </w:tc>
      </w:tr>
      <w:tr w:rsidR="004E29AF" w:rsidRPr="00F65579" w14:paraId="0FA37772" w14:textId="77777777" w:rsidTr="003E4E12">
        <w:tc>
          <w:tcPr>
            <w:tcW w:w="1458" w:type="dxa"/>
            <w:shd w:val="clear" w:color="auto" w:fill="auto"/>
          </w:tcPr>
          <w:p w14:paraId="5FD44A05" w14:textId="77777777" w:rsidR="004E29AF" w:rsidRPr="00F65579" w:rsidRDefault="004E29AF" w:rsidP="003E4E12">
            <w:pPr>
              <w:pStyle w:val="Tabletext"/>
            </w:pPr>
            <w:r w:rsidRPr="00F65579">
              <w:t>FRD 22</w:t>
            </w:r>
          </w:p>
        </w:tc>
        <w:tc>
          <w:tcPr>
            <w:tcW w:w="5760" w:type="dxa"/>
            <w:shd w:val="clear" w:color="auto" w:fill="auto"/>
          </w:tcPr>
          <w:p w14:paraId="6E288B03" w14:textId="77777777" w:rsidR="004E29AF" w:rsidRPr="00F65579" w:rsidRDefault="004E29AF" w:rsidP="003E4E12">
            <w:pPr>
              <w:pStyle w:val="Tabletext"/>
            </w:pPr>
            <w:r w:rsidRPr="00F65579">
              <w:t>Disclosure of ICT expenditure</w:t>
            </w:r>
          </w:p>
        </w:tc>
        <w:tc>
          <w:tcPr>
            <w:tcW w:w="1170" w:type="dxa"/>
            <w:shd w:val="clear" w:color="auto" w:fill="auto"/>
          </w:tcPr>
          <w:p w14:paraId="2469F331" w14:textId="7E61D3E4" w:rsidR="004E29AF" w:rsidRPr="00F65579" w:rsidRDefault="004E29AF" w:rsidP="003E4E12">
            <w:pPr>
              <w:pStyle w:val="Tabletext"/>
            </w:pPr>
            <w:r w:rsidRPr="00F65579">
              <w:fldChar w:fldCharType="begin"/>
            </w:r>
            <w:r w:rsidRPr="00F65579">
              <w:instrText xml:space="preserve"> PAGEREF _Ref492631101 \h </w:instrText>
            </w:r>
            <w:r w:rsidRPr="00F65579">
              <w:fldChar w:fldCharType="separate"/>
            </w:r>
            <w:r w:rsidR="0029476E">
              <w:rPr>
                <w:noProof/>
              </w:rPr>
              <w:t>161</w:t>
            </w:r>
            <w:r w:rsidRPr="00F65579">
              <w:fldChar w:fldCharType="end"/>
            </w:r>
          </w:p>
        </w:tc>
      </w:tr>
      <w:tr w:rsidR="004E29AF" w:rsidRPr="00F65579" w14:paraId="06C652B0" w14:textId="77777777" w:rsidTr="003E4E12">
        <w:tc>
          <w:tcPr>
            <w:tcW w:w="1458" w:type="dxa"/>
            <w:shd w:val="clear" w:color="auto" w:fill="auto"/>
          </w:tcPr>
          <w:p w14:paraId="0D29FF53" w14:textId="77777777" w:rsidR="004E29AF" w:rsidRPr="00F65579" w:rsidRDefault="004E29AF" w:rsidP="003E4E12">
            <w:pPr>
              <w:pStyle w:val="Tabletext"/>
            </w:pPr>
            <w:r w:rsidRPr="00F65579">
              <w:t>FRD</w:t>
            </w:r>
            <w:r w:rsidRPr="00F65579">
              <w:rPr>
                <w:rFonts w:ascii="VIC" w:hAnsi="VIC"/>
              </w:rPr>
              <w:t xml:space="preserve"> </w:t>
            </w:r>
            <w:r w:rsidRPr="00F65579">
              <w:t>22</w:t>
            </w:r>
          </w:p>
        </w:tc>
        <w:tc>
          <w:tcPr>
            <w:tcW w:w="5760" w:type="dxa"/>
            <w:shd w:val="clear" w:color="auto" w:fill="auto"/>
          </w:tcPr>
          <w:p w14:paraId="1F34BB64" w14:textId="77777777" w:rsidR="004E29AF" w:rsidRPr="00F65579" w:rsidRDefault="004E29AF" w:rsidP="003E4E12">
            <w:pPr>
              <w:pStyle w:val="Tabletext"/>
            </w:pPr>
            <w:r w:rsidRPr="00F65579">
              <w:t xml:space="preserve">Statement of availability of other information </w:t>
            </w:r>
          </w:p>
        </w:tc>
        <w:tc>
          <w:tcPr>
            <w:tcW w:w="1170" w:type="dxa"/>
            <w:shd w:val="clear" w:color="auto" w:fill="auto"/>
          </w:tcPr>
          <w:p w14:paraId="4505B38F" w14:textId="59FAA7BE" w:rsidR="004E29AF" w:rsidRPr="00F65579" w:rsidRDefault="004E29AF" w:rsidP="003E4E12">
            <w:pPr>
              <w:pStyle w:val="Tabletext"/>
            </w:pPr>
            <w:r w:rsidRPr="00F65579">
              <w:fldChar w:fldCharType="begin"/>
            </w:r>
            <w:r w:rsidRPr="00F65579">
              <w:instrText xml:space="preserve"> PAGEREF InfoOnRequest \h </w:instrText>
            </w:r>
            <w:r w:rsidRPr="00F65579">
              <w:fldChar w:fldCharType="separate"/>
            </w:r>
            <w:r w:rsidR="0029476E">
              <w:rPr>
                <w:noProof/>
              </w:rPr>
              <w:t>168</w:t>
            </w:r>
            <w:r w:rsidRPr="00F65579">
              <w:fldChar w:fldCharType="end"/>
            </w:r>
          </w:p>
        </w:tc>
      </w:tr>
      <w:tr w:rsidR="00262D34" w:rsidRPr="00F65579" w14:paraId="4559A4D0" w14:textId="77777777" w:rsidTr="003E4E12">
        <w:tc>
          <w:tcPr>
            <w:tcW w:w="1458" w:type="dxa"/>
            <w:shd w:val="clear" w:color="auto" w:fill="auto"/>
          </w:tcPr>
          <w:p w14:paraId="273D6506" w14:textId="78623B62" w:rsidR="00262D34" w:rsidRPr="00F65579" w:rsidRDefault="00262D34" w:rsidP="00262D34">
            <w:pPr>
              <w:pStyle w:val="Tabletext"/>
            </w:pPr>
            <w:r w:rsidRPr="00F65579">
              <w:t>FRD</w:t>
            </w:r>
            <w:r w:rsidRPr="00F65579">
              <w:rPr>
                <w:rFonts w:ascii="VIC" w:hAnsi="VIC"/>
              </w:rPr>
              <w:t xml:space="preserve"> </w:t>
            </w:r>
            <w:r w:rsidRPr="00F65579">
              <w:t>22</w:t>
            </w:r>
          </w:p>
        </w:tc>
        <w:tc>
          <w:tcPr>
            <w:tcW w:w="5760" w:type="dxa"/>
            <w:shd w:val="clear" w:color="auto" w:fill="auto"/>
          </w:tcPr>
          <w:p w14:paraId="79594C00" w14:textId="6AAFA437" w:rsidR="00262D34" w:rsidRPr="00F65579" w:rsidRDefault="003F3804" w:rsidP="00262D34">
            <w:pPr>
              <w:pStyle w:val="Tabletext"/>
            </w:pPr>
            <w:r w:rsidRPr="003F3804">
              <w:t>Asset Management Accountability Framework (AMAF) maturity assessment</w:t>
            </w:r>
          </w:p>
        </w:tc>
        <w:tc>
          <w:tcPr>
            <w:tcW w:w="1170" w:type="dxa"/>
            <w:shd w:val="clear" w:color="auto" w:fill="auto"/>
          </w:tcPr>
          <w:p w14:paraId="71C59E5F" w14:textId="7B995FC0" w:rsidR="00262D34" w:rsidRPr="00F65579" w:rsidRDefault="00F769F4" w:rsidP="00262D34">
            <w:pPr>
              <w:pStyle w:val="Tabletext"/>
            </w:pPr>
            <w:r>
              <w:t>n/a</w:t>
            </w:r>
          </w:p>
        </w:tc>
      </w:tr>
      <w:tr w:rsidR="0012421E" w:rsidRPr="00F65579" w14:paraId="01343A7E" w14:textId="77777777" w:rsidTr="003E4E12">
        <w:tc>
          <w:tcPr>
            <w:tcW w:w="1458" w:type="dxa"/>
            <w:shd w:val="clear" w:color="auto" w:fill="auto"/>
          </w:tcPr>
          <w:p w14:paraId="3CEE8AE6" w14:textId="0D728A82" w:rsidR="0012421E" w:rsidRPr="00F65579" w:rsidRDefault="0012421E" w:rsidP="0012421E">
            <w:pPr>
              <w:pStyle w:val="Tabletext"/>
            </w:pPr>
            <w:r w:rsidRPr="00F65579">
              <w:t>FRD</w:t>
            </w:r>
            <w:r w:rsidRPr="00F65579">
              <w:rPr>
                <w:rFonts w:ascii="VIC" w:hAnsi="VIC"/>
              </w:rPr>
              <w:t xml:space="preserve"> </w:t>
            </w:r>
            <w:r w:rsidRPr="00F65579">
              <w:t>22</w:t>
            </w:r>
          </w:p>
        </w:tc>
        <w:tc>
          <w:tcPr>
            <w:tcW w:w="5760" w:type="dxa"/>
            <w:shd w:val="clear" w:color="auto" w:fill="auto"/>
          </w:tcPr>
          <w:p w14:paraId="2653774B" w14:textId="6F8A371D" w:rsidR="00637873" w:rsidRPr="003F3804" w:rsidRDefault="00522AE2" w:rsidP="0012421E">
            <w:pPr>
              <w:pStyle w:val="Tabletext"/>
            </w:pPr>
            <w:r w:rsidRPr="00522AE2">
              <w:t>Disclosure of emergency procurement</w:t>
            </w:r>
          </w:p>
        </w:tc>
        <w:tc>
          <w:tcPr>
            <w:tcW w:w="1170" w:type="dxa"/>
            <w:shd w:val="clear" w:color="auto" w:fill="auto"/>
          </w:tcPr>
          <w:p w14:paraId="6B1434A3" w14:textId="6783384F" w:rsidR="0012421E" w:rsidRPr="00F65579" w:rsidRDefault="00637873" w:rsidP="0012421E">
            <w:pPr>
              <w:pStyle w:val="Tabletext"/>
            </w:pPr>
            <w:r w:rsidRPr="00F65579">
              <w:fldChar w:fldCharType="begin"/>
            </w:r>
            <w:r w:rsidRPr="00F65579">
              <w:instrText xml:space="preserve"> PAGEREF </w:instrText>
            </w:r>
            <w:r w:rsidRPr="00637873">
              <w:instrText>EmergencyProcurement</w:instrText>
            </w:r>
            <w:r w:rsidRPr="00F65579">
              <w:instrText xml:space="preserve"> \h </w:instrText>
            </w:r>
            <w:r w:rsidRPr="00F65579">
              <w:fldChar w:fldCharType="separate"/>
            </w:r>
            <w:r w:rsidR="0029476E">
              <w:rPr>
                <w:noProof/>
              </w:rPr>
              <w:t>160</w:t>
            </w:r>
            <w:r w:rsidRPr="00F65579">
              <w:fldChar w:fldCharType="end"/>
            </w:r>
          </w:p>
        </w:tc>
      </w:tr>
      <w:tr w:rsidR="0012421E" w:rsidRPr="00F65579" w14:paraId="78D9B24C" w14:textId="77777777" w:rsidTr="003E4E12">
        <w:tc>
          <w:tcPr>
            <w:tcW w:w="1458" w:type="dxa"/>
            <w:shd w:val="clear" w:color="auto" w:fill="auto"/>
          </w:tcPr>
          <w:p w14:paraId="015EE655" w14:textId="77777777" w:rsidR="0012421E" w:rsidRPr="00F65579" w:rsidRDefault="0012421E" w:rsidP="0012421E">
            <w:pPr>
              <w:pStyle w:val="Tabletext"/>
            </w:pPr>
            <w:r w:rsidRPr="00F65579">
              <w:t>FRD</w:t>
            </w:r>
            <w:r w:rsidRPr="00F65579">
              <w:rPr>
                <w:rFonts w:ascii="VIC" w:hAnsi="VIC"/>
              </w:rPr>
              <w:t xml:space="preserve"> </w:t>
            </w:r>
            <w:r w:rsidRPr="00F65579">
              <w:t>24</w:t>
            </w:r>
          </w:p>
        </w:tc>
        <w:tc>
          <w:tcPr>
            <w:tcW w:w="5760" w:type="dxa"/>
            <w:shd w:val="clear" w:color="auto" w:fill="auto"/>
          </w:tcPr>
          <w:p w14:paraId="30B70DCB" w14:textId="6AF94A0C" w:rsidR="0012421E" w:rsidRPr="00F65579" w:rsidRDefault="00971415" w:rsidP="0012421E">
            <w:pPr>
              <w:pStyle w:val="Tabletext"/>
            </w:pPr>
            <w:r w:rsidRPr="00971415">
              <w:t>Environmental reporting</w:t>
            </w:r>
          </w:p>
        </w:tc>
        <w:tc>
          <w:tcPr>
            <w:tcW w:w="1170" w:type="dxa"/>
            <w:shd w:val="clear" w:color="auto" w:fill="auto"/>
          </w:tcPr>
          <w:p w14:paraId="7998E016" w14:textId="19BA1AE9" w:rsidR="0012421E" w:rsidRPr="00F65579" w:rsidRDefault="0012421E" w:rsidP="0012421E">
            <w:pPr>
              <w:pStyle w:val="Tabletext"/>
            </w:pPr>
            <w:r w:rsidRPr="00F65579">
              <w:fldChar w:fldCharType="begin"/>
            </w:r>
            <w:r w:rsidRPr="00F65579">
              <w:instrText xml:space="preserve"> PAGEREF Environmental_start \h </w:instrText>
            </w:r>
            <w:r w:rsidRPr="00F65579">
              <w:fldChar w:fldCharType="separate"/>
            </w:r>
            <w:r w:rsidR="0029476E">
              <w:rPr>
                <w:noProof/>
              </w:rPr>
              <w:t>143</w:t>
            </w:r>
            <w:r w:rsidRPr="00F65579">
              <w:fldChar w:fldCharType="end"/>
            </w:r>
            <w:r w:rsidRPr="00F65579">
              <w:t>–</w:t>
            </w:r>
            <w:r w:rsidRPr="00F65579">
              <w:fldChar w:fldCharType="begin"/>
            </w:r>
            <w:r w:rsidRPr="00F65579">
              <w:instrText xml:space="preserve"> PAGEREF Environmental_end \h </w:instrText>
            </w:r>
            <w:r w:rsidRPr="00F65579">
              <w:fldChar w:fldCharType="separate"/>
            </w:r>
            <w:r w:rsidR="0029476E">
              <w:rPr>
                <w:noProof/>
              </w:rPr>
              <w:t>151</w:t>
            </w:r>
            <w:r w:rsidRPr="00F65579">
              <w:fldChar w:fldCharType="end"/>
            </w:r>
          </w:p>
        </w:tc>
      </w:tr>
      <w:tr w:rsidR="0012421E" w:rsidRPr="00F65579" w14:paraId="7CFF746F" w14:textId="77777777" w:rsidTr="003E4E12">
        <w:tc>
          <w:tcPr>
            <w:tcW w:w="1458" w:type="dxa"/>
            <w:shd w:val="clear" w:color="auto" w:fill="auto"/>
          </w:tcPr>
          <w:p w14:paraId="529A1168" w14:textId="77777777" w:rsidR="0012421E" w:rsidRPr="00F65579" w:rsidRDefault="0012421E" w:rsidP="0012421E">
            <w:pPr>
              <w:pStyle w:val="Tabletext"/>
            </w:pPr>
            <w:r w:rsidRPr="00F65579">
              <w:t>FRD</w:t>
            </w:r>
            <w:r w:rsidRPr="00F65579">
              <w:rPr>
                <w:rFonts w:ascii="VIC" w:hAnsi="VIC"/>
              </w:rPr>
              <w:t xml:space="preserve"> </w:t>
            </w:r>
            <w:r w:rsidRPr="00F65579">
              <w:t>25</w:t>
            </w:r>
          </w:p>
        </w:tc>
        <w:tc>
          <w:tcPr>
            <w:tcW w:w="5760" w:type="dxa"/>
            <w:shd w:val="clear" w:color="auto" w:fill="auto"/>
          </w:tcPr>
          <w:p w14:paraId="7B9AB019" w14:textId="77777777" w:rsidR="0012421E" w:rsidRPr="00F65579" w:rsidRDefault="0012421E" w:rsidP="0012421E">
            <w:pPr>
              <w:pStyle w:val="Tabletext"/>
            </w:pPr>
            <w:r w:rsidRPr="00F65579">
              <w:t>Local Jobs First</w:t>
            </w:r>
          </w:p>
        </w:tc>
        <w:tc>
          <w:tcPr>
            <w:tcW w:w="1170" w:type="dxa"/>
            <w:shd w:val="clear" w:color="auto" w:fill="auto"/>
          </w:tcPr>
          <w:p w14:paraId="7862AFCE" w14:textId="0C7B376B" w:rsidR="0012421E" w:rsidRPr="00F65579" w:rsidRDefault="0012421E" w:rsidP="0012421E">
            <w:pPr>
              <w:pStyle w:val="Tabletext"/>
            </w:pPr>
            <w:r w:rsidRPr="00F65579">
              <w:fldChar w:fldCharType="begin"/>
            </w:r>
            <w:r w:rsidRPr="00F65579">
              <w:instrText xml:space="preserve"> PAGEREF LocalJobsFirst \h </w:instrText>
            </w:r>
            <w:r w:rsidRPr="00F65579">
              <w:fldChar w:fldCharType="separate"/>
            </w:r>
            <w:r w:rsidR="0029476E">
              <w:rPr>
                <w:noProof/>
              </w:rPr>
              <w:t>159</w:t>
            </w:r>
            <w:r w:rsidRPr="00F65579">
              <w:fldChar w:fldCharType="end"/>
            </w:r>
          </w:p>
        </w:tc>
      </w:tr>
      <w:tr w:rsidR="0012421E" w:rsidRPr="00F65579" w14:paraId="6FB2F4A2" w14:textId="77777777" w:rsidTr="003E4E12">
        <w:tc>
          <w:tcPr>
            <w:tcW w:w="1458" w:type="dxa"/>
            <w:shd w:val="clear" w:color="auto" w:fill="auto"/>
          </w:tcPr>
          <w:p w14:paraId="6F22B73D" w14:textId="77777777" w:rsidR="0012421E" w:rsidRPr="00F65579" w:rsidRDefault="0012421E" w:rsidP="0012421E">
            <w:pPr>
              <w:pStyle w:val="Tabletext"/>
            </w:pPr>
            <w:r w:rsidRPr="00F65579">
              <w:t>FRD</w:t>
            </w:r>
            <w:r w:rsidRPr="00F65579">
              <w:rPr>
                <w:rFonts w:ascii="VIC" w:hAnsi="VIC"/>
              </w:rPr>
              <w:t xml:space="preserve"> </w:t>
            </w:r>
            <w:r w:rsidRPr="00F65579">
              <w:t>29</w:t>
            </w:r>
          </w:p>
        </w:tc>
        <w:tc>
          <w:tcPr>
            <w:tcW w:w="5760" w:type="dxa"/>
            <w:shd w:val="clear" w:color="auto" w:fill="auto"/>
          </w:tcPr>
          <w:p w14:paraId="21DC952D" w14:textId="77777777" w:rsidR="0012421E" w:rsidRPr="00F65579" w:rsidRDefault="0012421E" w:rsidP="0012421E">
            <w:pPr>
              <w:pStyle w:val="Tabletext"/>
            </w:pPr>
            <w:r w:rsidRPr="00F65579">
              <w:t>Workforce data disclosures</w:t>
            </w:r>
          </w:p>
        </w:tc>
        <w:tc>
          <w:tcPr>
            <w:tcW w:w="1170" w:type="dxa"/>
            <w:shd w:val="clear" w:color="auto" w:fill="auto"/>
          </w:tcPr>
          <w:p w14:paraId="2653961F" w14:textId="02DE027B" w:rsidR="0012421E" w:rsidRPr="00F65579" w:rsidRDefault="0012421E" w:rsidP="0012421E">
            <w:pPr>
              <w:pStyle w:val="Tabletext"/>
            </w:pPr>
            <w:r w:rsidRPr="00F65579">
              <w:fldChar w:fldCharType="begin"/>
            </w:r>
            <w:r w:rsidRPr="00F65579">
              <w:instrText xml:space="preserve"> PAGEREF Workforce1 \h </w:instrText>
            </w:r>
            <w:r w:rsidRPr="00F65579">
              <w:fldChar w:fldCharType="separate"/>
            </w:r>
            <w:r w:rsidR="0029476E">
              <w:rPr>
                <w:noProof/>
              </w:rPr>
              <w:t>121</w:t>
            </w:r>
            <w:r w:rsidRPr="00F65579">
              <w:fldChar w:fldCharType="end"/>
            </w:r>
            <w:r w:rsidRPr="00F65579">
              <w:t>–</w:t>
            </w:r>
            <w:r w:rsidRPr="00F65579">
              <w:fldChar w:fldCharType="begin"/>
            </w:r>
            <w:r w:rsidRPr="00F65579">
              <w:instrText xml:space="preserve"> PAGEREF Workforce2 \h </w:instrText>
            </w:r>
            <w:r w:rsidRPr="00F65579">
              <w:fldChar w:fldCharType="separate"/>
            </w:r>
            <w:r w:rsidR="0029476E">
              <w:rPr>
                <w:noProof/>
              </w:rPr>
              <w:t>132</w:t>
            </w:r>
            <w:r w:rsidRPr="00F65579">
              <w:fldChar w:fldCharType="end"/>
            </w:r>
          </w:p>
        </w:tc>
      </w:tr>
      <w:tr w:rsidR="0012421E" w:rsidRPr="00F65579" w14:paraId="76D1C01E" w14:textId="77777777" w:rsidTr="003E4E12">
        <w:tc>
          <w:tcPr>
            <w:tcW w:w="1458" w:type="dxa"/>
            <w:shd w:val="clear" w:color="auto" w:fill="auto"/>
          </w:tcPr>
          <w:p w14:paraId="3F5FCEBB" w14:textId="77777777" w:rsidR="0012421E" w:rsidRPr="00F65579" w:rsidRDefault="0012421E" w:rsidP="0012421E">
            <w:pPr>
              <w:pStyle w:val="Tabletext"/>
            </w:pPr>
            <w:r w:rsidRPr="00F65579">
              <w:t>SD 5.2</w:t>
            </w:r>
          </w:p>
        </w:tc>
        <w:tc>
          <w:tcPr>
            <w:tcW w:w="5760" w:type="dxa"/>
            <w:shd w:val="clear" w:color="auto" w:fill="auto"/>
          </w:tcPr>
          <w:p w14:paraId="598ABAB7" w14:textId="77777777" w:rsidR="0012421E" w:rsidRPr="00F65579" w:rsidRDefault="0012421E" w:rsidP="0012421E">
            <w:pPr>
              <w:pStyle w:val="Tabletext"/>
            </w:pPr>
            <w:r w:rsidRPr="00F65579">
              <w:t>Specific requirements under Standing Direction 5.2</w:t>
            </w:r>
          </w:p>
        </w:tc>
        <w:tc>
          <w:tcPr>
            <w:tcW w:w="1170" w:type="dxa"/>
            <w:shd w:val="clear" w:color="auto" w:fill="auto"/>
          </w:tcPr>
          <w:p w14:paraId="3A29F611" w14:textId="3A7CDF77" w:rsidR="0012421E" w:rsidRPr="00F65579" w:rsidRDefault="00EC4D1A" w:rsidP="0012421E">
            <w:pPr>
              <w:pStyle w:val="Tabletext"/>
            </w:pPr>
            <w:r w:rsidRPr="00F65579">
              <w:fldChar w:fldCharType="begin"/>
            </w:r>
            <w:r w:rsidRPr="00F65579">
              <w:instrText xml:space="preserve"> PAGEREF _Ref492631681 \h </w:instrText>
            </w:r>
            <w:r w:rsidRPr="00F65579">
              <w:fldChar w:fldCharType="separate"/>
            </w:r>
            <w:r w:rsidR="0029476E">
              <w:rPr>
                <w:noProof/>
              </w:rPr>
              <w:t>40</w:t>
            </w:r>
            <w:r w:rsidRPr="00F65579">
              <w:fldChar w:fldCharType="end"/>
            </w:r>
          </w:p>
        </w:tc>
      </w:tr>
      <w:tr w:rsidR="0012421E" w:rsidRPr="00F65579" w14:paraId="1D3AA4E1" w14:textId="77777777" w:rsidTr="003E4E12">
        <w:tc>
          <w:tcPr>
            <w:tcW w:w="7218" w:type="dxa"/>
            <w:gridSpan w:val="2"/>
            <w:shd w:val="clear" w:color="auto" w:fill="E6E6E6"/>
          </w:tcPr>
          <w:p w14:paraId="67C425D9" w14:textId="77777777" w:rsidR="0012421E" w:rsidRPr="00F65579" w:rsidRDefault="0012421E" w:rsidP="00D72684">
            <w:pPr>
              <w:pStyle w:val="Tabletextbold"/>
              <w:rPr>
                <w:rFonts w:cstheme="minorHAnsi"/>
                <w:szCs w:val="20"/>
              </w:rPr>
            </w:pPr>
            <w:r w:rsidRPr="00F65579">
              <w:t>Compliance attestation and declaration</w:t>
            </w:r>
          </w:p>
        </w:tc>
        <w:tc>
          <w:tcPr>
            <w:tcW w:w="1170" w:type="dxa"/>
            <w:shd w:val="clear" w:color="auto" w:fill="E6E6E6"/>
          </w:tcPr>
          <w:p w14:paraId="6AECE5D9" w14:textId="77777777" w:rsidR="0012421E" w:rsidRPr="00F65579" w:rsidRDefault="0012421E" w:rsidP="0012421E">
            <w:pPr>
              <w:pStyle w:val="Tabletext"/>
              <w:rPr>
                <w:b/>
              </w:rPr>
            </w:pPr>
          </w:p>
        </w:tc>
      </w:tr>
      <w:tr w:rsidR="0012421E" w:rsidRPr="00F65579" w14:paraId="52DE43C4" w14:textId="77777777" w:rsidTr="003E4E12">
        <w:tc>
          <w:tcPr>
            <w:tcW w:w="1458" w:type="dxa"/>
            <w:shd w:val="clear" w:color="auto" w:fill="auto"/>
          </w:tcPr>
          <w:p w14:paraId="6DD406B4" w14:textId="77777777" w:rsidR="0012421E" w:rsidRPr="00F65579" w:rsidRDefault="0012421E" w:rsidP="0012421E">
            <w:pPr>
              <w:pStyle w:val="Tabletext"/>
            </w:pPr>
            <w:r w:rsidRPr="00F65579">
              <w:t>SD 5.1.4</w:t>
            </w:r>
          </w:p>
        </w:tc>
        <w:tc>
          <w:tcPr>
            <w:tcW w:w="5760" w:type="dxa"/>
            <w:shd w:val="clear" w:color="auto" w:fill="auto"/>
          </w:tcPr>
          <w:p w14:paraId="7A1225B7" w14:textId="77777777" w:rsidR="0012421E" w:rsidRPr="00F65579" w:rsidRDefault="0012421E" w:rsidP="0012421E">
            <w:pPr>
              <w:pStyle w:val="Tabletext"/>
            </w:pPr>
            <w:r w:rsidRPr="00F65579">
              <w:t>Attestation for compliance with Ministerial Standing Direction</w:t>
            </w:r>
          </w:p>
        </w:tc>
        <w:tc>
          <w:tcPr>
            <w:tcW w:w="1170" w:type="dxa"/>
            <w:shd w:val="clear" w:color="auto" w:fill="auto"/>
          </w:tcPr>
          <w:p w14:paraId="253DE747" w14:textId="00EB8D92" w:rsidR="0012421E" w:rsidRPr="00F65579" w:rsidRDefault="0012421E" w:rsidP="0012421E">
            <w:pPr>
              <w:pStyle w:val="Tabletext"/>
            </w:pPr>
            <w:r w:rsidRPr="00F65579">
              <w:fldChar w:fldCharType="begin"/>
            </w:r>
            <w:r w:rsidRPr="00F65579">
              <w:instrText xml:space="preserve"> PAGEREF AttestationSD3_7_1 \h </w:instrText>
            </w:r>
            <w:r w:rsidRPr="00F65579">
              <w:fldChar w:fldCharType="separate"/>
            </w:r>
            <w:r w:rsidR="0029476E">
              <w:rPr>
                <w:noProof/>
              </w:rPr>
              <w:t>169</w:t>
            </w:r>
            <w:r w:rsidRPr="00F65579">
              <w:fldChar w:fldCharType="end"/>
            </w:r>
          </w:p>
        </w:tc>
      </w:tr>
      <w:tr w:rsidR="0012421E" w:rsidRPr="00F65579" w14:paraId="1C22FF6A" w14:textId="77777777" w:rsidTr="003E4E12">
        <w:tc>
          <w:tcPr>
            <w:tcW w:w="1458" w:type="dxa"/>
            <w:shd w:val="clear" w:color="auto" w:fill="auto"/>
          </w:tcPr>
          <w:p w14:paraId="33DAA027" w14:textId="77777777" w:rsidR="0012421E" w:rsidRPr="00F65579" w:rsidRDefault="0012421E" w:rsidP="0012421E">
            <w:pPr>
              <w:pStyle w:val="Tabletext"/>
            </w:pPr>
            <w:r w:rsidRPr="00F65579">
              <w:t>SD 5.2.3</w:t>
            </w:r>
          </w:p>
        </w:tc>
        <w:tc>
          <w:tcPr>
            <w:tcW w:w="5760" w:type="dxa"/>
            <w:shd w:val="clear" w:color="auto" w:fill="auto"/>
          </w:tcPr>
          <w:p w14:paraId="653ECBDC" w14:textId="77777777" w:rsidR="0012421E" w:rsidRPr="00F65579" w:rsidRDefault="0012421E" w:rsidP="0012421E">
            <w:pPr>
              <w:pStyle w:val="Tabletext"/>
            </w:pPr>
            <w:r w:rsidRPr="00F65579">
              <w:t>Declaration in report of operations</w:t>
            </w:r>
          </w:p>
        </w:tc>
        <w:tc>
          <w:tcPr>
            <w:tcW w:w="1170" w:type="dxa"/>
            <w:shd w:val="clear" w:color="auto" w:fill="auto"/>
          </w:tcPr>
          <w:p w14:paraId="351FB301" w14:textId="77777777" w:rsidR="0012421E" w:rsidRPr="00F65579" w:rsidRDefault="0012421E" w:rsidP="0012421E">
            <w:pPr>
              <w:pStyle w:val="Tabletext"/>
            </w:pPr>
            <w:r w:rsidRPr="00F65579">
              <w:t>Contents page</w:t>
            </w:r>
          </w:p>
        </w:tc>
      </w:tr>
      <w:tr w:rsidR="0012421E" w:rsidRPr="00F65579" w14:paraId="60D79412" w14:textId="77777777" w:rsidTr="003E4E12">
        <w:tc>
          <w:tcPr>
            <w:tcW w:w="8388" w:type="dxa"/>
            <w:gridSpan w:val="3"/>
            <w:shd w:val="clear" w:color="auto" w:fill="auto"/>
          </w:tcPr>
          <w:p w14:paraId="05AD3504" w14:textId="77777777" w:rsidR="0012421E" w:rsidRPr="00F65579" w:rsidRDefault="0012421E" w:rsidP="0012421E">
            <w:pPr>
              <w:pStyle w:val="Heading3"/>
              <w:pageBreakBefore/>
            </w:pPr>
            <w:r w:rsidRPr="00F65579">
              <w:t>Financial statements</w:t>
            </w:r>
          </w:p>
        </w:tc>
      </w:tr>
      <w:tr w:rsidR="0012421E" w:rsidRPr="00F65579" w14:paraId="0EAEEC43" w14:textId="77777777" w:rsidTr="003E4E12">
        <w:trPr>
          <w:tblHeader/>
        </w:trPr>
        <w:tc>
          <w:tcPr>
            <w:tcW w:w="1458" w:type="dxa"/>
            <w:shd w:val="clear" w:color="auto" w:fill="DDDDDD"/>
          </w:tcPr>
          <w:p w14:paraId="49586A87" w14:textId="77777777" w:rsidR="0012421E" w:rsidRPr="00F65579" w:rsidRDefault="0012421E" w:rsidP="0012421E">
            <w:pPr>
              <w:pStyle w:val="Tabletextheadingleft"/>
              <w:rPr>
                <w:rFonts w:cstheme="minorHAnsi"/>
                <w:sz w:val="17"/>
                <w:szCs w:val="17"/>
              </w:rPr>
            </w:pPr>
            <w:r w:rsidRPr="00F65579">
              <w:rPr>
                <w:rFonts w:cstheme="minorHAnsi"/>
                <w:sz w:val="17"/>
                <w:szCs w:val="17"/>
              </w:rPr>
              <w:t>Direction</w:t>
            </w:r>
          </w:p>
        </w:tc>
        <w:tc>
          <w:tcPr>
            <w:tcW w:w="5760" w:type="dxa"/>
            <w:shd w:val="clear" w:color="auto" w:fill="DDDDDD"/>
          </w:tcPr>
          <w:p w14:paraId="5FFB9DC6" w14:textId="77777777" w:rsidR="0012421E" w:rsidRPr="00F65579" w:rsidRDefault="0012421E" w:rsidP="0012421E">
            <w:pPr>
              <w:pStyle w:val="Tabletextheadingleft"/>
              <w:rPr>
                <w:rFonts w:cstheme="minorHAnsi"/>
                <w:sz w:val="17"/>
                <w:szCs w:val="17"/>
              </w:rPr>
            </w:pPr>
            <w:r w:rsidRPr="00F65579">
              <w:rPr>
                <w:rFonts w:cstheme="minorHAnsi"/>
                <w:sz w:val="17"/>
                <w:szCs w:val="17"/>
              </w:rPr>
              <w:t>Requirement</w:t>
            </w:r>
          </w:p>
        </w:tc>
        <w:tc>
          <w:tcPr>
            <w:tcW w:w="1170" w:type="dxa"/>
            <w:shd w:val="clear" w:color="auto" w:fill="DDDDDD"/>
          </w:tcPr>
          <w:p w14:paraId="52E0A1E0" w14:textId="77777777" w:rsidR="0012421E" w:rsidRPr="00F65579" w:rsidRDefault="0012421E" w:rsidP="00D72684">
            <w:pPr>
              <w:pStyle w:val="Tabletextheadingleft"/>
            </w:pPr>
            <w:r w:rsidRPr="00F65579">
              <w:t>Page reference</w:t>
            </w:r>
          </w:p>
        </w:tc>
      </w:tr>
      <w:tr w:rsidR="0012421E" w:rsidRPr="00F65579" w14:paraId="7070A79F" w14:textId="77777777" w:rsidTr="003E4E12">
        <w:tc>
          <w:tcPr>
            <w:tcW w:w="7218" w:type="dxa"/>
            <w:gridSpan w:val="2"/>
            <w:shd w:val="clear" w:color="auto" w:fill="E6E6E6"/>
          </w:tcPr>
          <w:p w14:paraId="67AA90AB" w14:textId="77777777" w:rsidR="0012421E" w:rsidRPr="00F65579" w:rsidRDefault="0012421E" w:rsidP="00D72684">
            <w:pPr>
              <w:pStyle w:val="Tabletextbold"/>
              <w:rPr>
                <w:rFonts w:cstheme="minorHAnsi"/>
                <w:szCs w:val="20"/>
              </w:rPr>
            </w:pPr>
            <w:r w:rsidRPr="00F65579">
              <w:t>Declaration</w:t>
            </w:r>
          </w:p>
        </w:tc>
        <w:tc>
          <w:tcPr>
            <w:tcW w:w="1170" w:type="dxa"/>
            <w:shd w:val="clear" w:color="auto" w:fill="E6E6E6"/>
          </w:tcPr>
          <w:p w14:paraId="157CD128" w14:textId="77777777" w:rsidR="0012421E" w:rsidRPr="00F65579" w:rsidRDefault="0012421E" w:rsidP="0012421E">
            <w:pPr>
              <w:pStyle w:val="Tabletext"/>
              <w:rPr>
                <w:b/>
              </w:rPr>
            </w:pPr>
          </w:p>
        </w:tc>
      </w:tr>
      <w:tr w:rsidR="0012421E" w:rsidRPr="00F65579" w14:paraId="360716A8" w14:textId="77777777" w:rsidTr="003E4E12">
        <w:tc>
          <w:tcPr>
            <w:tcW w:w="1458" w:type="dxa"/>
            <w:shd w:val="clear" w:color="auto" w:fill="auto"/>
          </w:tcPr>
          <w:p w14:paraId="2CDB7287" w14:textId="77777777" w:rsidR="0012421E" w:rsidRPr="00F65579" w:rsidRDefault="0012421E" w:rsidP="0012421E">
            <w:pPr>
              <w:pStyle w:val="Tabletext"/>
            </w:pPr>
            <w:r w:rsidRPr="00F65579">
              <w:t>SD 5.2.2</w:t>
            </w:r>
          </w:p>
        </w:tc>
        <w:tc>
          <w:tcPr>
            <w:tcW w:w="5760" w:type="dxa"/>
            <w:shd w:val="clear" w:color="auto" w:fill="auto"/>
          </w:tcPr>
          <w:p w14:paraId="79C570F1" w14:textId="77777777" w:rsidR="0012421E" w:rsidRPr="00F65579" w:rsidRDefault="0012421E" w:rsidP="0012421E">
            <w:pPr>
              <w:pStyle w:val="Tabletext"/>
            </w:pPr>
            <w:r w:rsidRPr="00F65579">
              <w:t>Declaration in financial statements</w:t>
            </w:r>
          </w:p>
        </w:tc>
        <w:tc>
          <w:tcPr>
            <w:tcW w:w="1170" w:type="dxa"/>
            <w:shd w:val="clear" w:color="auto" w:fill="auto"/>
          </w:tcPr>
          <w:p w14:paraId="268ACDD4" w14:textId="688B56F7" w:rsidR="0012421E" w:rsidRPr="00F65579" w:rsidRDefault="00AA3A7C" w:rsidP="0012421E">
            <w:pPr>
              <w:pStyle w:val="Tabletext"/>
            </w:pPr>
            <w:r w:rsidRPr="00F65579">
              <w:fldChar w:fldCharType="begin"/>
            </w:r>
            <w:r w:rsidRPr="00F65579">
              <w:instrText xml:space="preserve"> PAGEREF _Ref492631681 \h </w:instrText>
            </w:r>
            <w:r w:rsidRPr="00F65579">
              <w:fldChar w:fldCharType="separate"/>
            </w:r>
            <w:r w:rsidR="0029476E">
              <w:rPr>
                <w:noProof/>
              </w:rPr>
              <w:t>40</w:t>
            </w:r>
            <w:r w:rsidRPr="00F65579">
              <w:fldChar w:fldCharType="end"/>
            </w:r>
          </w:p>
        </w:tc>
      </w:tr>
      <w:tr w:rsidR="0012421E" w:rsidRPr="00F65579" w14:paraId="27AFC7A3" w14:textId="77777777" w:rsidTr="003E4E12">
        <w:tc>
          <w:tcPr>
            <w:tcW w:w="7218" w:type="dxa"/>
            <w:gridSpan w:val="2"/>
            <w:shd w:val="clear" w:color="auto" w:fill="E6E6E6"/>
          </w:tcPr>
          <w:p w14:paraId="48FD004D" w14:textId="77777777" w:rsidR="0012421E" w:rsidRPr="00F65579" w:rsidRDefault="0012421E" w:rsidP="00D72684">
            <w:pPr>
              <w:pStyle w:val="Tabletextbold"/>
              <w:rPr>
                <w:rFonts w:cstheme="minorHAnsi"/>
                <w:szCs w:val="20"/>
              </w:rPr>
            </w:pPr>
            <w:r w:rsidRPr="00F65579">
              <w:t>Other requirements under Standing Directions 5.2</w:t>
            </w:r>
          </w:p>
        </w:tc>
        <w:tc>
          <w:tcPr>
            <w:tcW w:w="1170" w:type="dxa"/>
            <w:shd w:val="clear" w:color="auto" w:fill="E6E6E6"/>
          </w:tcPr>
          <w:p w14:paraId="2D015893" w14:textId="77777777" w:rsidR="0012421E" w:rsidRPr="00F65579" w:rsidRDefault="0012421E" w:rsidP="0012421E">
            <w:pPr>
              <w:pStyle w:val="Tabletext"/>
              <w:rPr>
                <w:b/>
              </w:rPr>
            </w:pPr>
          </w:p>
        </w:tc>
      </w:tr>
      <w:tr w:rsidR="002D71D9" w:rsidRPr="00F65579" w14:paraId="4866E89A" w14:textId="77777777" w:rsidTr="003E4E12">
        <w:tc>
          <w:tcPr>
            <w:tcW w:w="1458" w:type="dxa"/>
            <w:shd w:val="clear" w:color="auto" w:fill="auto"/>
          </w:tcPr>
          <w:p w14:paraId="1D8A6F97" w14:textId="77777777" w:rsidR="002D71D9" w:rsidRPr="00F65579" w:rsidRDefault="002D71D9" w:rsidP="002D71D9">
            <w:pPr>
              <w:pStyle w:val="Tabletext"/>
            </w:pPr>
            <w:r w:rsidRPr="00F65579">
              <w:t>SD 5.2.1(a)</w:t>
            </w:r>
          </w:p>
        </w:tc>
        <w:tc>
          <w:tcPr>
            <w:tcW w:w="5760" w:type="dxa"/>
            <w:shd w:val="clear" w:color="auto" w:fill="auto"/>
          </w:tcPr>
          <w:p w14:paraId="62E7B03F" w14:textId="77777777" w:rsidR="002D71D9" w:rsidRPr="00F65579" w:rsidRDefault="002D71D9" w:rsidP="002D71D9">
            <w:pPr>
              <w:pStyle w:val="Tabletext"/>
            </w:pPr>
            <w:r w:rsidRPr="00F65579">
              <w:t>Compliance with Australian accounting standards and other authoritative pronouncements</w:t>
            </w:r>
          </w:p>
        </w:tc>
        <w:tc>
          <w:tcPr>
            <w:tcW w:w="1170" w:type="dxa"/>
            <w:shd w:val="clear" w:color="auto" w:fill="auto"/>
          </w:tcPr>
          <w:p w14:paraId="6D614A29" w14:textId="03AA226B" w:rsidR="002D71D9" w:rsidRPr="00F65579" w:rsidRDefault="002D71D9" w:rsidP="002D71D9">
            <w:pPr>
              <w:pStyle w:val="Tabletext"/>
            </w:pPr>
            <w:r w:rsidRPr="00F65579">
              <w:fldChar w:fldCharType="begin"/>
            </w:r>
            <w:r w:rsidRPr="00F65579">
              <w:instrText xml:space="preserve"> PAGEREF _Ref492632034 \h </w:instrText>
            </w:r>
            <w:r w:rsidRPr="00F65579">
              <w:fldChar w:fldCharType="separate"/>
            </w:r>
            <w:r w:rsidR="0029476E">
              <w:rPr>
                <w:noProof/>
              </w:rPr>
              <w:t>50</w:t>
            </w:r>
            <w:r w:rsidRPr="00F65579">
              <w:fldChar w:fldCharType="end"/>
            </w:r>
          </w:p>
        </w:tc>
      </w:tr>
      <w:tr w:rsidR="002D71D9" w:rsidRPr="00F65579" w14:paraId="6E35C1ED" w14:textId="77777777" w:rsidTr="003E4E12">
        <w:tc>
          <w:tcPr>
            <w:tcW w:w="1458" w:type="dxa"/>
            <w:shd w:val="clear" w:color="auto" w:fill="auto"/>
          </w:tcPr>
          <w:p w14:paraId="2EF63064" w14:textId="77777777" w:rsidR="002D71D9" w:rsidRPr="00F65579" w:rsidRDefault="002D71D9" w:rsidP="002D71D9">
            <w:pPr>
              <w:pStyle w:val="Tabletext"/>
            </w:pPr>
            <w:r w:rsidRPr="00F65579">
              <w:t>SD 5.2.1(a)</w:t>
            </w:r>
          </w:p>
        </w:tc>
        <w:tc>
          <w:tcPr>
            <w:tcW w:w="5760" w:type="dxa"/>
            <w:shd w:val="clear" w:color="auto" w:fill="auto"/>
          </w:tcPr>
          <w:p w14:paraId="35AB3B01" w14:textId="77777777" w:rsidR="002D71D9" w:rsidRPr="00F65579" w:rsidRDefault="002D71D9" w:rsidP="002D71D9">
            <w:pPr>
              <w:pStyle w:val="Tabletext"/>
            </w:pPr>
            <w:r w:rsidRPr="00F65579">
              <w:t xml:space="preserve">Compliance with </w:t>
            </w:r>
            <w:r>
              <w:t>Standing</w:t>
            </w:r>
            <w:r w:rsidRPr="00F65579">
              <w:t xml:space="preserve"> Directions</w:t>
            </w:r>
          </w:p>
        </w:tc>
        <w:tc>
          <w:tcPr>
            <w:tcW w:w="1170" w:type="dxa"/>
            <w:shd w:val="clear" w:color="auto" w:fill="auto"/>
          </w:tcPr>
          <w:p w14:paraId="05036491" w14:textId="1215A686" w:rsidR="002D71D9" w:rsidRPr="00F65579" w:rsidRDefault="002D71D9" w:rsidP="002D71D9">
            <w:pPr>
              <w:pStyle w:val="Tabletext"/>
            </w:pPr>
            <w:r w:rsidRPr="00F65579">
              <w:fldChar w:fldCharType="begin"/>
            </w:r>
            <w:r w:rsidRPr="00F65579">
              <w:instrText xml:space="preserve"> PAGEREF _Ref492631681 \h </w:instrText>
            </w:r>
            <w:r w:rsidRPr="00F65579">
              <w:fldChar w:fldCharType="separate"/>
            </w:r>
            <w:r w:rsidR="0029476E">
              <w:rPr>
                <w:noProof/>
              </w:rPr>
              <w:t>40</w:t>
            </w:r>
            <w:r w:rsidRPr="00F65579">
              <w:fldChar w:fldCharType="end"/>
            </w:r>
          </w:p>
        </w:tc>
      </w:tr>
      <w:tr w:rsidR="002D71D9" w:rsidRPr="00F65579" w14:paraId="16196553" w14:textId="77777777" w:rsidTr="003E4E12">
        <w:tc>
          <w:tcPr>
            <w:tcW w:w="1458" w:type="dxa"/>
            <w:shd w:val="clear" w:color="auto" w:fill="auto"/>
          </w:tcPr>
          <w:p w14:paraId="1F5D843B" w14:textId="77777777" w:rsidR="002D71D9" w:rsidRPr="00F65579" w:rsidRDefault="002D71D9" w:rsidP="002D71D9">
            <w:pPr>
              <w:pStyle w:val="Tabletext"/>
            </w:pPr>
            <w:r w:rsidRPr="00F65579">
              <w:t>SD 5.2.1(b)</w:t>
            </w:r>
          </w:p>
        </w:tc>
        <w:tc>
          <w:tcPr>
            <w:tcW w:w="5760" w:type="dxa"/>
            <w:shd w:val="clear" w:color="auto" w:fill="auto"/>
          </w:tcPr>
          <w:p w14:paraId="61A68AE5" w14:textId="77777777" w:rsidR="002D71D9" w:rsidRPr="00F65579" w:rsidRDefault="002D71D9" w:rsidP="002D71D9">
            <w:pPr>
              <w:pStyle w:val="Tabletext"/>
            </w:pPr>
            <w:r w:rsidRPr="00F65579">
              <w:t>Compliance with Model Financial Report</w:t>
            </w:r>
          </w:p>
        </w:tc>
        <w:tc>
          <w:tcPr>
            <w:tcW w:w="1170" w:type="dxa"/>
            <w:shd w:val="clear" w:color="auto" w:fill="auto"/>
          </w:tcPr>
          <w:p w14:paraId="4D2B6DA0" w14:textId="5E9FF287" w:rsidR="002D71D9" w:rsidRPr="00F65579" w:rsidRDefault="002D71D9" w:rsidP="002D71D9">
            <w:pPr>
              <w:pStyle w:val="Tabletext"/>
            </w:pPr>
            <w:r w:rsidRPr="00F65579">
              <w:fldChar w:fldCharType="begin"/>
            </w:r>
            <w:r w:rsidRPr="00F65579">
              <w:instrText xml:space="preserve"> PAGEREF _Ref492631681 \h </w:instrText>
            </w:r>
            <w:r w:rsidRPr="00F65579">
              <w:fldChar w:fldCharType="separate"/>
            </w:r>
            <w:r w:rsidR="0029476E">
              <w:rPr>
                <w:noProof/>
              </w:rPr>
              <w:t>40</w:t>
            </w:r>
            <w:r w:rsidRPr="00F65579">
              <w:fldChar w:fldCharType="end"/>
            </w:r>
          </w:p>
        </w:tc>
      </w:tr>
      <w:tr w:rsidR="0012421E" w:rsidRPr="00F65579" w14:paraId="34FA5FBE" w14:textId="77777777" w:rsidTr="003E4E12">
        <w:tc>
          <w:tcPr>
            <w:tcW w:w="7218" w:type="dxa"/>
            <w:gridSpan w:val="2"/>
            <w:shd w:val="clear" w:color="auto" w:fill="E6E6E6"/>
          </w:tcPr>
          <w:p w14:paraId="6750DE97" w14:textId="77777777" w:rsidR="0012421E" w:rsidRPr="00F65579" w:rsidRDefault="0012421E" w:rsidP="00D72684">
            <w:pPr>
              <w:pStyle w:val="Tabletextbold"/>
              <w:rPr>
                <w:rFonts w:cstheme="minorHAnsi"/>
                <w:szCs w:val="20"/>
              </w:rPr>
            </w:pPr>
            <w:r w:rsidRPr="00F65579">
              <w:t>Other disclosures as required by FRDs in notes to the financial statements</w:t>
            </w:r>
          </w:p>
        </w:tc>
        <w:tc>
          <w:tcPr>
            <w:tcW w:w="1170" w:type="dxa"/>
            <w:shd w:val="clear" w:color="auto" w:fill="E6E6E6"/>
          </w:tcPr>
          <w:p w14:paraId="247844F6" w14:textId="77777777" w:rsidR="0012421E" w:rsidRPr="00F65579" w:rsidRDefault="0012421E" w:rsidP="0012421E">
            <w:pPr>
              <w:pStyle w:val="Tabletext"/>
              <w:rPr>
                <w:b/>
              </w:rPr>
            </w:pPr>
          </w:p>
        </w:tc>
      </w:tr>
      <w:tr w:rsidR="00710D1B" w:rsidRPr="00F65579" w14:paraId="24E77097" w14:textId="77777777" w:rsidTr="003E4E12">
        <w:tc>
          <w:tcPr>
            <w:tcW w:w="1458" w:type="dxa"/>
            <w:shd w:val="clear" w:color="auto" w:fill="auto"/>
          </w:tcPr>
          <w:p w14:paraId="0437D5B7" w14:textId="77777777" w:rsidR="00710D1B" w:rsidRPr="00F65579" w:rsidRDefault="00710D1B" w:rsidP="00710D1B">
            <w:pPr>
              <w:pStyle w:val="Tabletext"/>
            </w:pPr>
            <w:r w:rsidRPr="00F65579">
              <w:t>FRD</w:t>
            </w:r>
            <w:r w:rsidRPr="00F65579">
              <w:rPr>
                <w:rFonts w:ascii="VIC" w:hAnsi="VIC"/>
              </w:rPr>
              <w:t xml:space="preserve"> </w:t>
            </w:r>
            <w:r w:rsidRPr="00F65579">
              <w:t>9</w:t>
            </w:r>
          </w:p>
        </w:tc>
        <w:tc>
          <w:tcPr>
            <w:tcW w:w="5760" w:type="dxa"/>
            <w:shd w:val="clear" w:color="auto" w:fill="auto"/>
          </w:tcPr>
          <w:p w14:paraId="6D0E9137" w14:textId="77777777" w:rsidR="00710D1B" w:rsidRPr="00F65579" w:rsidRDefault="00710D1B" w:rsidP="00710D1B">
            <w:pPr>
              <w:pStyle w:val="Tabletext"/>
            </w:pPr>
            <w:r w:rsidRPr="00F65579">
              <w:t>Departmental disclosure of administered assets and liabilities by activity</w:t>
            </w:r>
          </w:p>
        </w:tc>
        <w:tc>
          <w:tcPr>
            <w:tcW w:w="1170" w:type="dxa"/>
            <w:shd w:val="clear" w:color="auto" w:fill="auto"/>
          </w:tcPr>
          <w:p w14:paraId="62E5CC9C" w14:textId="5F5BC603" w:rsidR="00710D1B" w:rsidRPr="00F65579" w:rsidRDefault="00710D1B" w:rsidP="00710D1B">
            <w:pPr>
              <w:pStyle w:val="Tabletext"/>
            </w:pPr>
            <w:r w:rsidRPr="00F65579">
              <w:fldChar w:fldCharType="begin"/>
            </w:r>
            <w:r w:rsidRPr="00F65579">
              <w:instrText xml:space="preserve"> PAGEREF Administered_start \h </w:instrText>
            </w:r>
            <w:r w:rsidRPr="00F65579">
              <w:fldChar w:fldCharType="separate"/>
            </w:r>
            <w:r w:rsidR="0029476E">
              <w:rPr>
                <w:noProof/>
              </w:rPr>
              <w:t>67</w:t>
            </w:r>
            <w:r w:rsidRPr="00F65579">
              <w:fldChar w:fldCharType="end"/>
            </w:r>
            <w:r w:rsidRPr="00F65579">
              <w:t>–</w:t>
            </w:r>
            <w:r w:rsidRPr="00F65579">
              <w:fldChar w:fldCharType="begin"/>
            </w:r>
            <w:r w:rsidRPr="00F65579">
              <w:instrText xml:space="preserve"> PAGEREF Administered_end \h </w:instrText>
            </w:r>
            <w:r w:rsidRPr="00F65579">
              <w:fldChar w:fldCharType="separate"/>
            </w:r>
            <w:r w:rsidR="0029476E">
              <w:rPr>
                <w:noProof/>
              </w:rPr>
              <w:t>70</w:t>
            </w:r>
            <w:r w:rsidRPr="00F65579">
              <w:fldChar w:fldCharType="end"/>
            </w:r>
          </w:p>
        </w:tc>
      </w:tr>
      <w:tr w:rsidR="00710D1B" w:rsidRPr="00F65579" w14:paraId="3185690F" w14:textId="77777777" w:rsidTr="003E4E12">
        <w:tc>
          <w:tcPr>
            <w:tcW w:w="1458" w:type="dxa"/>
            <w:shd w:val="clear" w:color="auto" w:fill="auto"/>
          </w:tcPr>
          <w:p w14:paraId="5DD70441" w14:textId="77777777" w:rsidR="00710D1B" w:rsidRPr="00F65579" w:rsidRDefault="00710D1B" w:rsidP="00710D1B">
            <w:pPr>
              <w:pStyle w:val="Tabletext"/>
            </w:pPr>
            <w:r w:rsidRPr="00F65579">
              <w:t>FRD</w:t>
            </w:r>
            <w:r w:rsidRPr="00F65579">
              <w:rPr>
                <w:rFonts w:ascii="VIC" w:hAnsi="VIC"/>
              </w:rPr>
              <w:t xml:space="preserve"> </w:t>
            </w:r>
            <w:r w:rsidRPr="00F65579">
              <w:t>11</w:t>
            </w:r>
          </w:p>
        </w:tc>
        <w:tc>
          <w:tcPr>
            <w:tcW w:w="5760" w:type="dxa"/>
            <w:shd w:val="clear" w:color="auto" w:fill="auto"/>
          </w:tcPr>
          <w:p w14:paraId="1CCB22AF" w14:textId="77777777" w:rsidR="00710D1B" w:rsidRPr="00F65579" w:rsidRDefault="00710D1B" w:rsidP="00710D1B">
            <w:pPr>
              <w:pStyle w:val="Tabletext"/>
            </w:pPr>
            <w:r w:rsidRPr="00F65579">
              <w:t>Disclosure of ex gratia expenses</w:t>
            </w:r>
          </w:p>
        </w:tc>
        <w:tc>
          <w:tcPr>
            <w:tcW w:w="1170" w:type="dxa"/>
            <w:shd w:val="clear" w:color="auto" w:fill="auto"/>
          </w:tcPr>
          <w:p w14:paraId="37FE4AB9" w14:textId="22EBAADF" w:rsidR="00710D1B" w:rsidRPr="00F65579" w:rsidRDefault="00710D1B" w:rsidP="00710D1B">
            <w:pPr>
              <w:pStyle w:val="Tabletext"/>
            </w:pPr>
            <w:r w:rsidRPr="00F65579">
              <w:t>n/a</w:t>
            </w:r>
          </w:p>
        </w:tc>
      </w:tr>
      <w:tr w:rsidR="00710D1B" w:rsidRPr="00F65579" w14:paraId="635A1674" w14:textId="77777777" w:rsidTr="003E4E12">
        <w:tc>
          <w:tcPr>
            <w:tcW w:w="1458" w:type="dxa"/>
            <w:shd w:val="clear" w:color="auto" w:fill="auto"/>
          </w:tcPr>
          <w:p w14:paraId="661C33B9" w14:textId="77777777" w:rsidR="00710D1B" w:rsidRPr="00F65579" w:rsidRDefault="00710D1B" w:rsidP="00710D1B">
            <w:pPr>
              <w:pStyle w:val="Tabletext"/>
            </w:pPr>
            <w:r w:rsidRPr="00F65579">
              <w:t>FRD</w:t>
            </w:r>
            <w:r w:rsidRPr="00F65579">
              <w:rPr>
                <w:rFonts w:ascii="VIC" w:hAnsi="VIC"/>
              </w:rPr>
              <w:t xml:space="preserve"> </w:t>
            </w:r>
            <w:r w:rsidRPr="00F65579">
              <w:t>13</w:t>
            </w:r>
          </w:p>
        </w:tc>
        <w:tc>
          <w:tcPr>
            <w:tcW w:w="5760" w:type="dxa"/>
            <w:shd w:val="clear" w:color="auto" w:fill="auto"/>
          </w:tcPr>
          <w:p w14:paraId="62F920CA" w14:textId="4A361DBB" w:rsidR="00CA25B8" w:rsidRPr="00F65579" w:rsidRDefault="00710D1B" w:rsidP="00710D1B">
            <w:pPr>
              <w:pStyle w:val="Tabletext"/>
            </w:pPr>
            <w:r w:rsidRPr="00F65579">
              <w:t>Disclosure of Parliamentary Appropriations</w:t>
            </w:r>
          </w:p>
        </w:tc>
        <w:tc>
          <w:tcPr>
            <w:tcW w:w="1170" w:type="dxa"/>
            <w:shd w:val="clear" w:color="auto" w:fill="auto"/>
          </w:tcPr>
          <w:p w14:paraId="0A6BC465" w14:textId="462CE43B" w:rsidR="00710D1B" w:rsidRPr="00F65579" w:rsidRDefault="008A4EC2" w:rsidP="00710D1B">
            <w:pPr>
              <w:pStyle w:val="Tabletext"/>
            </w:pPr>
            <w:r w:rsidRPr="00F65579">
              <w:fldChar w:fldCharType="begin"/>
            </w:r>
            <w:r w:rsidRPr="00F65579">
              <w:instrText xml:space="preserve"> PAGEREF </w:instrText>
            </w:r>
            <w:r w:rsidRPr="00CA25B8">
              <w:instrText>ParlAppropriations</w:instrText>
            </w:r>
            <w:r w:rsidRPr="00F65579">
              <w:instrText xml:space="preserve"> \h </w:instrText>
            </w:r>
            <w:r w:rsidRPr="00F65579">
              <w:fldChar w:fldCharType="separate"/>
            </w:r>
            <w:r w:rsidR="0029476E">
              <w:rPr>
                <w:noProof/>
              </w:rPr>
              <w:t>52</w:t>
            </w:r>
            <w:r w:rsidRPr="00F65579">
              <w:fldChar w:fldCharType="end"/>
            </w:r>
          </w:p>
        </w:tc>
      </w:tr>
      <w:tr w:rsidR="00710D1B" w:rsidRPr="00F65579" w14:paraId="18D7E152" w14:textId="77777777" w:rsidTr="003E4E12">
        <w:tc>
          <w:tcPr>
            <w:tcW w:w="1458" w:type="dxa"/>
            <w:shd w:val="clear" w:color="auto" w:fill="auto"/>
          </w:tcPr>
          <w:p w14:paraId="121C5016" w14:textId="77777777" w:rsidR="00710D1B" w:rsidRPr="00F65579" w:rsidRDefault="00710D1B" w:rsidP="00710D1B">
            <w:pPr>
              <w:pStyle w:val="Tabletext"/>
            </w:pPr>
            <w:r w:rsidRPr="00F65579">
              <w:t>FRD</w:t>
            </w:r>
            <w:r w:rsidRPr="00F65579">
              <w:rPr>
                <w:rFonts w:ascii="VIC" w:hAnsi="VIC"/>
              </w:rPr>
              <w:t xml:space="preserve"> </w:t>
            </w:r>
            <w:r w:rsidRPr="00F65579">
              <w:t>21</w:t>
            </w:r>
          </w:p>
        </w:tc>
        <w:tc>
          <w:tcPr>
            <w:tcW w:w="5760" w:type="dxa"/>
            <w:shd w:val="clear" w:color="auto" w:fill="auto"/>
          </w:tcPr>
          <w:p w14:paraId="63391DB4" w14:textId="77777777" w:rsidR="00710D1B" w:rsidRPr="00F65579" w:rsidRDefault="00710D1B" w:rsidP="00710D1B">
            <w:pPr>
              <w:pStyle w:val="Tabletext"/>
            </w:pPr>
            <w:r w:rsidRPr="00F65579">
              <w:t>Disclosures of responsible persons, executive officers and other personnel (contractors with significant management responsibilities) in the financial report</w:t>
            </w:r>
          </w:p>
        </w:tc>
        <w:tc>
          <w:tcPr>
            <w:tcW w:w="1170" w:type="dxa"/>
            <w:shd w:val="clear" w:color="auto" w:fill="auto"/>
          </w:tcPr>
          <w:p w14:paraId="213567B2" w14:textId="04DFD3F3" w:rsidR="00710D1B" w:rsidRPr="00F65579" w:rsidRDefault="00710D1B" w:rsidP="00710D1B">
            <w:pPr>
              <w:pStyle w:val="Tabletext"/>
            </w:pPr>
            <w:r w:rsidRPr="00F65579">
              <w:fldChar w:fldCharType="begin"/>
            </w:r>
            <w:r w:rsidRPr="00F65579">
              <w:instrText xml:space="preserve"> PAGEREF Responsible_start \h </w:instrText>
            </w:r>
            <w:r w:rsidRPr="00F65579">
              <w:fldChar w:fldCharType="separate"/>
            </w:r>
            <w:r w:rsidR="0029476E">
              <w:rPr>
                <w:noProof/>
              </w:rPr>
              <w:t>111</w:t>
            </w:r>
            <w:r w:rsidRPr="00F65579">
              <w:fldChar w:fldCharType="end"/>
            </w:r>
          </w:p>
        </w:tc>
      </w:tr>
      <w:tr w:rsidR="00710D1B" w:rsidRPr="00F65579" w14:paraId="3BB5A850" w14:textId="77777777" w:rsidTr="003E4E12">
        <w:tc>
          <w:tcPr>
            <w:tcW w:w="1458" w:type="dxa"/>
            <w:shd w:val="clear" w:color="auto" w:fill="auto"/>
          </w:tcPr>
          <w:p w14:paraId="2CEBCF79" w14:textId="77777777" w:rsidR="00710D1B" w:rsidRPr="00F65579" w:rsidRDefault="00710D1B" w:rsidP="00710D1B">
            <w:pPr>
              <w:pStyle w:val="Tabletext"/>
            </w:pPr>
            <w:r w:rsidRPr="00F65579">
              <w:t>FRD</w:t>
            </w:r>
            <w:r w:rsidRPr="00F65579">
              <w:rPr>
                <w:rFonts w:ascii="VIC" w:hAnsi="VIC"/>
              </w:rPr>
              <w:t xml:space="preserve"> </w:t>
            </w:r>
            <w:r w:rsidRPr="00F65579">
              <w:t>103</w:t>
            </w:r>
          </w:p>
        </w:tc>
        <w:tc>
          <w:tcPr>
            <w:tcW w:w="5760" w:type="dxa"/>
            <w:shd w:val="clear" w:color="auto" w:fill="auto"/>
          </w:tcPr>
          <w:p w14:paraId="6D830FC6" w14:textId="77777777" w:rsidR="00710D1B" w:rsidRPr="00F65579" w:rsidRDefault="00710D1B" w:rsidP="00710D1B">
            <w:pPr>
              <w:pStyle w:val="Tabletext"/>
            </w:pPr>
            <w:r w:rsidRPr="00F65579">
              <w:t>Non</w:t>
            </w:r>
            <w:r>
              <w:noBreakHyphen/>
            </w:r>
            <w:r w:rsidRPr="00F65579">
              <w:t xml:space="preserve">financial physical assets </w:t>
            </w:r>
          </w:p>
        </w:tc>
        <w:tc>
          <w:tcPr>
            <w:tcW w:w="1170" w:type="dxa"/>
            <w:shd w:val="clear" w:color="auto" w:fill="auto"/>
          </w:tcPr>
          <w:p w14:paraId="58010F52" w14:textId="7F635003" w:rsidR="00710D1B" w:rsidRPr="00F65579" w:rsidRDefault="00710D1B" w:rsidP="00710D1B">
            <w:pPr>
              <w:pStyle w:val="Tabletext"/>
            </w:pPr>
            <w:r w:rsidRPr="00F65579">
              <w:fldChar w:fldCharType="begin"/>
            </w:r>
            <w:r w:rsidRPr="00F65579">
              <w:instrText xml:space="preserve"> PAGEREF Non_financial_physical_assets_start \h </w:instrText>
            </w:r>
            <w:r w:rsidRPr="00F65579">
              <w:fldChar w:fldCharType="separate"/>
            </w:r>
            <w:r w:rsidR="0029476E">
              <w:rPr>
                <w:noProof/>
              </w:rPr>
              <w:t>83</w:t>
            </w:r>
            <w:r w:rsidRPr="00F65579">
              <w:fldChar w:fldCharType="end"/>
            </w:r>
            <w:r w:rsidRPr="00F65579">
              <w:t>–</w:t>
            </w:r>
            <w:r w:rsidRPr="00F65579">
              <w:fldChar w:fldCharType="begin"/>
            </w:r>
            <w:r w:rsidRPr="00F65579">
              <w:instrText xml:space="preserve"> PAGEREF Non_financial_physical_assets_end \h </w:instrText>
            </w:r>
            <w:r w:rsidRPr="00F65579">
              <w:fldChar w:fldCharType="separate"/>
            </w:r>
            <w:r w:rsidR="0029476E">
              <w:rPr>
                <w:noProof/>
              </w:rPr>
              <w:t>86</w:t>
            </w:r>
            <w:r w:rsidRPr="00F65579">
              <w:fldChar w:fldCharType="end"/>
            </w:r>
          </w:p>
        </w:tc>
      </w:tr>
      <w:tr w:rsidR="00710D1B" w:rsidRPr="00F65579" w14:paraId="48159A39" w14:textId="77777777" w:rsidTr="003E4E12">
        <w:tc>
          <w:tcPr>
            <w:tcW w:w="1458" w:type="dxa"/>
            <w:shd w:val="clear" w:color="auto" w:fill="auto"/>
          </w:tcPr>
          <w:p w14:paraId="4306D1A4" w14:textId="77777777" w:rsidR="00710D1B" w:rsidRPr="00F65579" w:rsidRDefault="00710D1B" w:rsidP="00710D1B">
            <w:pPr>
              <w:pStyle w:val="Tabletext"/>
            </w:pPr>
            <w:r w:rsidRPr="00F65579">
              <w:t>FRD</w:t>
            </w:r>
            <w:r w:rsidRPr="00F65579">
              <w:rPr>
                <w:rFonts w:ascii="VIC" w:hAnsi="VIC"/>
              </w:rPr>
              <w:t xml:space="preserve"> </w:t>
            </w:r>
            <w:r w:rsidRPr="00F65579">
              <w:t>110</w:t>
            </w:r>
          </w:p>
        </w:tc>
        <w:tc>
          <w:tcPr>
            <w:tcW w:w="5760" w:type="dxa"/>
            <w:shd w:val="clear" w:color="auto" w:fill="auto"/>
          </w:tcPr>
          <w:p w14:paraId="77A54C7A" w14:textId="77777777" w:rsidR="00710D1B" w:rsidRPr="00F65579" w:rsidRDefault="00710D1B" w:rsidP="00710D1B">
            <w:pPr>
              <w:pStyle w:val="Tabletext"/>
            </w:pPr>
            <w:r w:rsidRPr="00F65579">
              <w:t>Cash flow statement</w:t>
            </w:r>
            <w:r>
              <w:t>s</w:t>
            </w:r>
          </w:p>
        </w:tc>
        <w:tc>
          <w:tcPr>
            <w:tcW w:w="1170" w:type="dxa"/>
            <w:shd w:val="clear" w:color="auto" w:fill="auto"/>
          </w:tcPr>
          <w:p w14:paraId="1B73E49A" w14:textId="73C934FE" w:rsidR="00710D1B" w:rsidRPr="00F65579" w:rsidRDefault="00710D1B" w:rsidP="00710D1B">
            <w:pPr>
              <w:pStyle w:val="Tabletext"/>
            </w:pPr>
            <w:r w:rsidRPr="00F65579">
              <w:fldChar w:fldCharType="begin"/>
            </w:r>
            <w:r w:rsidRPr="00F65579">
              <w:instrText xml:space="preserve"> PAGEREF CashflowStatement \h </w:instrText>
            </w:r>
            <w:r w:rsidRPr="00F65579">
              <w:fldChar w:fldCharType="separate"/>
            </w:r>
            <w:r w:rsidR="0029476E">
              <w:rPr>
                <w:noProof/>
              </w:rPr>
              <w:t>48</w:t>
            </w:r>
            <w:r w:rsidRPr="00F65579">
              <w:fldChar w:fldCharType="end"/>
            </w:r>
          </w:p>
        </w:tc>
      </w:tr>
      <w:tr w:rsidR="00710D1B" w:rsidRPr="00F65579" w14:paraId="04F60FD7" w14:textId="77777777" w:rsidTr="003E4E12">
        <w:tc>
          <w:tcPr>
            <w:tcW w:w="1458" w:type="dxa"/>
            <w:shd w:val="clear" w:color="auto" w:fill="auto"/>
          </w:tcPr>
          <w:p w14:paraId="7FCA51F9" w14:textId="77777777" w:rsidR="00710D1B" w:rsidRPr="00F65579" w:rsidRDefault="00710D1B" w:rsidP="00710D1B">
            <w:pPr>
              <w:pStyle w:val="Tabletext"/>
            </w:pPr>
            <w:r w:rsidRPr="00F65579">
              <w:t>FRD</w:t>
            </w:r>
            <w:r w:rsidRPr="00F65579">
              <w:rPr>
                <w:rFonts w:ascii="VIC" w:hAnsi="VIC"/>
              </w:rPr>
              <w:t xml:space="preserve"> </w:t>
            </w:r>
            <w:r w:rsidRPr="00F65579">
              <w:t>112</w:t>
            </w:r>
          </w:p>
        </w:tc>
        <w:tc>
          <w:tcPr>
            <w:tcW w:w="5760" w:type="dxa"/>
            <w:shd w:val="clear" w:color="auto" w:fill="auto"/>
          </w:tcPr>
          <w:p w14:paraId="0FB7B26C" w14:textId="77777777" w:rsidR="00710D1B" w:rsidRPr="00F65579" w:rsidRDefault="00710D1B" w:rsidP="00710D1B">
            <w:pPr>
              <w:pStyle w:val="Tabletext"/>
            </w:pPr>
            <w:r w:rsidRPr="00F65579">
              <w:t>Defined benefit superannuation obligations</w:t>
            </w:r>
          </w:p>
        </w:tc>
        <w:tc>
          <w:tcPr>
            <w:tcW w:w="1170" w:type="dxa"/>
            <w:shd w:val="clear" w:color="auto" w:fill="auto"/>
          </w:tcPr>
          <w:p w14:paraId="1544A18B" w14:textId="4F4A7696" w:rsidR="00710D1B" w:rsidRPr="00F65579" w:rsidRDefault="00710D1B" w:rsidP="00710D1B">
            <w:pPr>
              <w:pStyle w:val="Tabletext"/>
            </w:pPr>
            <w:r w:rsidRPr="00F65579">
              <w:fldChar w:fldCharType="begin"/>
            </w:r>
            <w:r w:rsidRPr="00F65579">
              <w:instrText xml:space="preserve"> PAGEREF _Ref492632626 \h </w:instrText>
            </w:r>
            <w:r w:rsidRPr="00F65579">
              <w:fldChar w:fldCharType="separate"/>
            </w:r>
            <w:r w:rsidR="0029476E">
              <w:rPr>
                <w:noProof/>
              </w:rPr>
              <w:t>55</w:t>
            </w:r>
            <w:r w:rsidRPr="00F65579">
              <w:fldChar w:fldCharType="end"/>
            </w:r>
          </w:p>
        </w:tc>
      </w:tr>
      <w:tr w:rsidR="00710D1B" w:rsidRPr="00F65579" w14:paraId="5DEE493A" w14:textId="77777777" w:rsidTr="003E4E12">
        <w:tc>
          <w:tcPr>
            <w:tcW w:w="1458" w:type="dxa"/>
            <w:shd w:val="clear" w:color="auto" w:fill="auto"/>
          </w:tcPr>
          <w:p w14:paraId="6ECA6360" w14:textId="77777777" w:rsidR="00710D1B" w:rsidRPr="00F65579" w:rsidRDefault="00710D1B" w:rsidP="00710D1B">
            <w:pPr>
              <w:pStyle w:val="Tabletext"/>
            </w:pPr>
            <w:r w:rsidRPr="00940E38">
              <w:t>FRD 114</w:t>
            </w:r>
          </w:p>
        </w:tc>
        <w:tc>
          <w:tcPr>
            <w:tcW w:w="5760" w:type="dxa"/>
            <w:shd w:val="clear" w:color="auto" w:fill="auto"/>
          </w:tcPr>
          <w:p w14:paraId="65534386" w14:textId="4F6831B0" w:rsidR="00710D1B" w:rsidRPr="00F65579" w:rsidRDefault="00131CF9" w:rsidP="00710D1B">
            <w:pPr>
              <w:pStyle w:val="Tabletext"/>
            </w:pPr>
            <w:hyperlink w:anchor="INDEX_FinancialInstruments" w:history="1">
              <w:r w:rsidR="00710D1B" w:rsidRPr="0021569D">
                <w:rPr>
                  <w:rStyle w:val="Hyperlink"/>
                </w:rPr>
                <w:t>Financial Instruments – general government entities and public non</w:t>
              </w:r>
              <w:r w:rsidR="00710D1B">
                <w:rPr>
                  <w:rStyle w:val="Hyperlink"/>
                </w:rPr>
                <w:noBreakHyphen/>
              </w:r>
              <w:r w:rsidR="00710D1B" w:rsidRPr="0021569D">
                <w:rPr>
                  <w:rStyle w:val="Hyperlink"/>
                </w:rPr>
                <w:t>financial corporations</w:t>
              </w:r>
            </w:hyperlink>
          </w:p>
        </w:tc>
        <w:tc>
          <w:tcPr>
            <w:tcW w:w="1170" w:type="dxa"/>
            <w:shd w:val="clear" w:color="auto" w:fill="auto"/>
          </w:tcPr>
          <w:p w14:paraId="46524A04" w14:textId="77FEEF70" w:rsidR="00710D1B" w:rsidRPr="00F65579" w:rsidRDefault="00131CF9" w:rsidP="00710D1B">
            <w:pPr>
              <w:pStyle w:val="Tabletext"/>
            </w:pPr>
            <w:r>
              <w:fldChar w:fldCharType="begin"/>
            </w:r>
            <w:r>
              <w:instrText>PAGEREF  FinancialInstruments  \* MERGEFORMAT</w:instrText>
            </w:r>
            <w:r>
              <w:fldChar w:fldCharType="separate"/>
            </w:r>
            <w:r w:rsidR="0029476E">
              <w:rPr>
                <w:noProof/>
              </w:rPr>
              <w:t>102</w:t>
            </w:r>
            <w:r>
              <w:rPr>
                <w:noProof/>
              </w:rPr>
              <w:fldChar w:fldCharType="end"/>
            </w:r>
          </w:p>
        </w:tc>
      </w:tr>
      <w:tr w:rsidR="00710D1B" w:rsidRPr="00F65579" w14:paraId="1C4A0D6C" w14:textId="77777777" w:rsidTr="003E4E12">
        <w:tc>
          <w:tcPr>
            <w:tcW w:w="7218" w:type="dxa"/>
            <w:gridSpan w:val="2"/>
            <w:shd w:val="clear" w:color="auto" w:fill="E6E6E6"/>
          </w:tcPr>
          <w:p w14:paraId="197C24BE" w14:textId="77777777" w:rsidR="00710D1B" w:rsidRPr="00F65579" w:rsidRDefault="00710D1B" w:rsidP="00710D1B">
            <w:pPr>
              <w:pStyle w:val="Tabletextheadingleft"/>
              <w:rPr>
                <w:rFonts w:cstheme="minorHAnsi"/>
              </w:rPr>
            </w:pPr>
            <w:r w:rsidRPr="00F65579">
              <w:rPr>
                <w:rFonts w:cstheme="minorHAnsi"/>
              </w:rPr>
              <w:t>Legislation</w:t>
            </w:r>
          </w:p>
        </w:tc>
        <w:tc>
          <w:tcPr>
            <w:tcW w:w="1170" w:type="dxa"/>
            <w:shd w:val="clear" w:color="auto" w:fill="E6E6E6"/>
          </w:tcPr>
          <w:p w14:paraId="4A9A4B5D" w14:textId="77777777" w:rsidR="00710D1B" w:rsidRPr="00F65579" w:rsidRDefault="00710D1B" w:rsidP="00D72684">
            <w:pPr>
              <w:pStyle w:val="Tabletextheadingleft"/>
            </w:pPr>
            <w:r w:rsidRPr="00F65579">
              <w:t>Page reference</w:t>
            </w:r>
          </w:p>
        </w:tc>
      </w:tr>
      <w:tr w:rsidR="003B6953" w:rsidRPr="00F65579" w14:paraId="295073B4" w14:textId="77777777" w:rsidTr="003E4E12">
        <w:tc>
          <w:tcPr>
            <w:tcW w:w="7218" w:type="dxa"/>
            <w:gridSpan w:val="2"/>
            <w:shd w:val="clear" w:color="auto" w:fill="auto"/>
          </w:tcPr>
          <w:p w14:paraId="5FF1AB85" w14:textId="77777777" w:rsidR="003B6953" w:rsidRPr="00F65579" w:rsidRDefault="003B6953" w:rsidP="003B6953">
            <w:pPr>
              <w:pStyle w:val="Tabletext"/>
              <w:rPr>
                <w:i/>
              </w:rPr>
            </w:pPr>
            <w:r w:rsidRPr="00F65579">
              <w:rPr>
                <w:i/>
              </w:rPr>
              <w:t>Freedom of Information Act 1982</w:t>
            </w:r>
          </w:p>
        </w:tc>
        <w:tc>
          <w:tcPr>
            <w:tcW w:w="1170" w:type="dxa"/>
            <w:shd w:val="clear" w:color="auto" w:fill="auto"/>
          </w:tcPr>
          <w:p w14:paraId="554DEB80" w14:textId="1F530B52" w:rsidR="003B6953" w:rsidRPr="00F65579" w:rsidRDefault="003B6953" w:rsidP="003B6953">
            <w:pPr>
              <w:pStyle w:val="Tabletext"/>
            </w:pPr>
            <w:r w:rsidRPr="00F65579">
              <w:fldChar w:fldCharType="begin"/>
            </w:r>
            <w:r w:rsidRPr="00F65579">
              <w:instrText xml:space="preserve"> PAGEREF FOI \h </w:instrText>
            </w:r>
            <w:r w:rsidRPr="00F65579">
              <w:fldChar w:fldCharType="separate"/>
            </w:r>
            <w:r w:rsidR="0029476E">
              <w:rPr>
                <w:noProof/>
              </w:rPr>
              <w:t>161</w:t>
            </w:r>
            <w:r w:rsidRPr="00F65579">
              <w:fldChar w:fldCharType="end"/>
            </w:r>
          </w:p>
        </w:tc>
      </w:tr>
      <w:tr w:rsidR="003B6953" w:rsidRPr="00F65579" w14:paraId="565FE9C1" w14:textId="77777777" w:rsidTr="003E4E12">
        <w:tc>
          <w:tcPr>
            <w:tcW w:w="7218" w:type="dxa"/>
            <w:gridSpan w:val="2"/>
            <w:shd w:val="clear" w:color="auto" w:fill="auto"/>
          </w:tcPr>
          <w:p w14:paraId="0E7390F1" w14:textId="77777777" w:rsidR="003B6953" w:rsidRPr="00F65579" w:rsidRDefault="003B6953" w:rsidP="003B6953">
            <w:pPr>
              <w:pStyle w:val="Tabletext"/>
              <w:rPr>
                <w:i/>
              </w:rPr>
            </w:pPr>
            <w:r w:rsidRPr="00F65579">
              <w:rPr>
                <w:i/>
              </w:rPr>
              <w:t>Building Act 1993</w:t>
            </w:r>
          </w:p>
        </w:tc>
        <w:tc>
          <w:tcPr>
            <w:tcW w:w="1170" w:type="dxa"/>
            <w:shd w:val="clear" w:color="auto" w:fill="auto"/>
          </w:tcPr>
          <w:p w14:paraId="028C2B25" w14:textId="44C97159" w:rsidR="003B6953" w:rsidRPr="00F65579" w:rsidRDefault="003B6953" w:rsidP="003B6953">
            <w:pPr>
              <w:pStyle w:val="Tabletext"/>
            </w:pPr>
            <w:r w:rsidRPr="00F65579">
              <w:fldChar w:fldCharType="begin"/>
            </w:r>
            <w:r w:rsidRPr="00F65579">
              <w:instrText xml:space="preserve"> PAGEREF BuildingAct \h </w:instrText>
            </w:r>
            <w:r w:rsidRPr="00F65579">
              <w:fldChar w:fldCharType="separate"/>
            </w:r>
            <w:r w:rsidR="0029476E">
              <w:rPr>
                <w:noProof/>
              </w:rPr>
              <w:t>165</w:t>
            </w:r>
            <w:r w:rsidRPr="00F65579">
              <w:fldChar w:fldCharType="end"/>
            </w:r>
          </w:p>
        </w:tc>
      </w:tr>
      <w:tr w:rsidR="003B6953" w:rsidRPr="00F65579" w14:paraId="64A92186" w14:textId="77777777" w:rsidTr="003E4E12">
        <w:tc>
          <w:tcPr>
            <w:tcW w:w="7218" w:type="dxa"/>
            <w:gridSpan w:val="2"/>
            <w:shd w:val="clear" w:color="auto" w:fill="auto"/>
          </w:tcPr>
          <w:p w14:paraId="38977D9D" w14:textId="77777777" w:rsidR="003B6953" w:rsidRPr="00F65579" w:rsidRDefault="003B6953" w:rsidP="003B6953">
            <w:pPr>
              <w:pStyle w:val="Tabletext"/>
              <w:rPr>
                <w:i/>
              </w:rPr>
            </w:pPr>
            <w:r w:rsidRPr="008D76D7">
              <w:rPr>
                <w:i/>
              </w:rPr>
              <w:t>Public Interest Disclosures Act 2012</w:t>
            </w:r>
          </w:p>
        </w:tc>
        <w:tc>
          <w:tcPr>
            <w:tcW w:w="1170" w:type="dxa"/>
            <w:shd w:val="clear" w:color="auto" w:fill="auto"/>
          </w:tcPr>
          <w:p w14:paraId="26BABB1D" w14:textId="62F11443" w:rsidR="003B6953" w:rsidRPr="00F65579" w:rsidRDefault="003B6953" w:rsidP="003B6953">
            <w:pPr>
              <w:pStyle w:val="Tabletext"/>
            </w:pPr>
            <w:r w:rsidRPr="00F65579">
              <w:fldChar w:fldCharType="begin"/>
            </w:r>
            <w:r w:rsidRPr="00F65579">
              <w:instrText xml:space="preserve"> PAGEREF ProtectedDisclosure \h </w:instrText>
            </w:r>
            <w:r w:rsidRPr="00F65579">
              <w:fldChar w:fldCharType="separate"/>
            </w:r>
            <w:r w:rsidR="0029476E">
              <w:rPr>
                <w:noProof/>
              </w:rPr>
              <w:t>167</w:t>
            </w:r>
            <w:r w:rsidRPr="00F65579">
              <w:fldChar w:fldCharType="end"/>
            </w:r>
          </w:p>
        </w:tc>
      </w:tr>
      <w:tr w:rsidR="003B6953" w:rsidRPr="00F65579" w14:paraId="784682E1" w14:textId="77777777" w:rsidTr="003E4E12">
        <w:tc>
          <w:tcPr>
            <w:tcW w:w="7218" w:type="dxa"/>
            <w:gridSpan w:val="2"/>
            <w:shd w:val="clear" w:color="auto" w:fill="auto"/>
          </w:tcPr>
          <w:p w14:paraId="4777F14A" w14:textId="77777777" w:rsidR="003B6953" w:rsidRPr="00F65579" w:rsidRDefault="003B6953" w:rsidP="003B6953">
            <w:pPr>
              <w:pStyle w:val="Tabletext"/>
              <w:rPr>
                <w:i/>
              </w:rPr>
            </w:pPr>
            <w:r w:rsidRPr="00F65579">
              <w:rPr>
                <w:i/>
              </w:rPr>
              <w:t>Carers Recognition Act 2012</w:t>
            </w:r>
          </w:p>
        </w:tc>
        <w:tc>
          <w:tcPr>
            <w:tcW w:w="1170" w:type="dxa"/>
            <w:shd w:val="clear" w:color="auto" w:fill="auto"/>
          </w:tcPr>
          <w:p w14:paraId="5F707507" w14:textId="0163BEFF" w:rsidR="003B6953" w:rsidRPr="00F65579" w:rsidRDefault="003B6953" w:rsidP="003B6953">
            <w:pPr>
              <w:pStyle w:val="Tabletext"/>
            </w:pPr>
            <w:r w:rsidRPr="00F65579">
              <w:t>n/a</w:t>
            </w:r>
          </w:p>
        </w:tc>
      </w:tr>
      <w:tr w:rsidR="003B6953" w:rsidRPr="00F65579" w14:paraId="3881AACD" w14:textId="77777777" w:rsidTr="003E4E12">
        <w:tc>
          <w:tcPr>
            <w:tcW w:w="7218" w:type="dxa"/>
            <w:gridSpan w:val="2"/>
            <w:shd w:val="clear" w:color="auto" w:fill="auto"/>
          </w:tcPr>
          <w:p w14:paraId="4417DCD0" w14:textId="77777777" w:rsidR="003B6953" w:rsidRPr="00F65579" w:rsidRDefault="003B6953" w:rsidP="003B6953">
            <w:pPr>
              <w:pStyle w:val="Tabletext"/>
              <w:rPr>
                <w:i/>
              </w:rPr>
            </w:pPr>
            <w:r w:rsidRPr="003A1724">
              <w:rPr>
                <w:i/>
              </w:rPr>
              <w:t>Disability Act 2006</w:t>
            </w:r>
          </w:p>
        </w:tc>
        <w:tc>
          <w:tcPr>
            <w:tcW w:w="1170" w:type="dxa"/>
            <w:shd w:val="clear" w:color="auto" w:fill="auto"/>
          </w:tcPr>
          <w:p w14:paraId="627EE0C4" w14:textId="09B12564" w:rsidR="003B6953" w:rsidRPr="00F65579" w:rsidRDefault="003B6953" w:rsidP="003B6953">
            <w:pPr>
              <w:pStyle w:val="Tabletext"/>
            </w:pPr>
            <w:r>
              <w:t>n/a</w:t>
            </w:r>
          </w:p>
        </w:tc>
      </w:tr>
      <w:tr w:rsidR="003B6953" w:rsidRPr="00F65579" w14:paraId="65FD10DE" w14:textId="77777777" w:rsidTr="003E4E12">
        <w:tc>
          <w:tcPr>
            <w:tcW w:w="7218" w:type="dxa"/>
            <w:gridSpan w:val="2"/>
            <w:shd w:val="clear" w:color="auto" w:fill="auto"/>
          </w:tcPr>
          <w:p w14:paraId="61824E04" w14:textId="77777777" w:rsidR="003B6953" w:rsidRPr="00F65579" w:rsidRDefault="003B6953" w:rsidP="003B6953">
            <w:pPr>
              <w:pStyle w:val="Tabletext"/>
              <w:rPr>
                <w:i/>
              </w:rPr>
            </w:pPr>
            <w:r w:rsidRPr="00F65579">
              <w:rPr>
                <w:i/>
              </w:rPr>
              <w:t>Local Jobs First Act 2003</w:t>
            </w:r>
          </w:p>
        </w:tc>
        <w:tc>
          <w:tcPr>
            <w:tcW w:w="1170" w:type="dxa"/>
            <w:shd w:val="clear" w:color="auto" w:fill="auto"/>
          </w:tcPr>
          <w:p w14:paraId="5EF7DD99" w14:textId="73934CFA" w:rsidR="003B6953" w:rsidRPr="00F65579" w:rsidRDefault="003B6953" w:rsidP="003B6953">
            <w:pPr>
              <w:pStyle w:val="Tabletext"/>
            </w:pPr>
            <w:r w:rsidRPr="00F65579">
              <w:fldChar w:fldCharType="begin"/>
            </w:r>
            <w:r w:rsidRPr="00F65579">
              <w:instrText xml:space="preserve"> PAGEREF VIPP \h </w:instrText>
            </w:r>
            <w:r w:rsidRPr="00F65579">
              <w:fldChar w:fldCharType="separate"/>
            </w:r>
            <w:r w:rsidR="0029476E">
              <w:rPr>
                <w:noProof/>
              </w:rPr>
              <w:t>159</w:t>
            </w:r>
            <w:r w:rsidRPr="00F65579">
              <w:fldChar w:fldCharType="end"/>
            </w:r>
          </w:p>
        </w:tc>
      </w:tr>
      <w:tr w:rsidR="003B6953" w:rsidRPr="00031E67" w14:paraId="35C0CEED" w14:textId="77777777" w:rsidTr="003E4E12">
        <w:tc>
          <w:tcPr>
            <w:tcW w:w="7218" w:type="dxa"/>
            <w:gridSpan w:val="2"/>
            <w:shd w:val="clear" w:color="auto" w:fill="auto"/>
          </w:tcPr>
          <w:p w14:paraId="387D1022" w14:textId="77777777" w:rsidR="003B6953" w:rsidRPr="00F65579" w:rsidRDefault="003B6953" w:rsidP="003B6953">
            <w:pPr>
              <w:pStyle w:val="Tabletext"/>
              <w:rPr>
                <w:i/>
              </w:rPr>
            </w:pPr>
            <w:r w:rsidRPr="00F65579">
              <w:rPr>
                <w:i/>
              </w:rPr>
              <w:t>Financial Management Act 1994</w:t>
            </w:r>
          </w:p>
        </w:tc>
        <w:tc>
          <w:tcPr>
            <w:tcW w:w="1170" w:type="dxa"/>
            <w:shd w:val="clear" w:color="auto" w:fill="auto"/>
          </w:tcPr>
          <w:p w14:paraId="30E0A904" w14:textId="2B8AA208" w:rsidR="003B6953" w:rsidRPr="00031E67" w:rsidRDefault="003B6953" w:rsidP="003B6953">
            <w:pPr>
              <w:pStyle w:val="Tabletext"/>
            </w:pPr>
            <w:r w:rsidRPr="00F65579">
              <w:fldChar w:fldCharType="begin"/>
            </w:r>
            <w:r w:rsidRPr="00F65579">
              <w:instrText xml:space="preserve"> PAGEREF _Ref492631681 \h </w:instrText>
            </w:r>
            <w:r w:rsidRPr="00F65579">
              <w:fldChar w:fldCharType="separate"/>
            </w:r>
            <w:r w:rsidR="0029476E">
              <w:rPr>
                <w:noProof/>
              </w:rPr>
              <w:t>40</w:t>
            </w:r>
            <w:r w:rsidRPr="00F65579">
              <w:fldChar w:fldCharType="end"/>
            </w:r>
          </w:p>
        </w:tc>
      </w:tr>
    </w:tbl>
    <w:p w14:paraId="631CD278" w14:textId="77777777" w:rsidR="005B2A24" w:rsidRPr="00031E67" w:rsidRDefault="005B2A24" w:rsidP="005B2A24"/>
    <w:p w14:paraId="63C33D8D" w14:textId="77777777" w:rsidR="005B2A24" w:rsidRDefault="005B2A24" w:rsidP="005B2A24">
      <w:pPr>
        <w:sectPr w:rsidR="005B2A24" w:rsidSect="00B4467C">
          <w:pgSz w:w="11909" w:h="16834" w:code="9"/>
          <w:pgMar w:top="1728" w:right="1152" w:bottom="1267" w:left="1152" w:header="720" w:footer="288" w:gutter="0"/>
          <w:cols w:space="720"/>
          <w:noEndnote/>
        </w:sectPr>
      </w:pPr>
    </w:p>
    <w:p w14:paraId="541D4302" w14:textId="77777777" w:rsidR="005B2A24" w:rsidRDefault="005B2A24" w:rsidP="005B2A24">
      <w:pPr>
        <w:ind w:left="5310" w:right="65"/>
      </w:pPr>
      <w:r>
        <w:t>If you would like to receive this publication in an accessible format please telephone (03) 9651 5111 or email information@dtf.vic.gov.au</w:t>
      </w:r>
    </w:p>
    <w:p w14:paraId="01A07614" w14:textId="77777777" w:rsidR="005B2A24" w:rsidRDefault="005B2A24" w:rsidP="005B2A24">
      <w:pPr>
        <w:ind w:left="5310" w:right="65"/>
      </w:pPr>
      <w:r>
        <w:t>This document is also available in Word and pdf format at dtf.vic.gov.au</w:t>
      </w:r>
    </w:p>
    <w:p w14:paraId="03DE8249" w14:textId="77777777" w:rsidR="005B2A24" w:rsidRDefault="005B2A24" w:rsidP="005B2A24">
      <w:pPr>
        <w:ind w:right="5375"/>
        <w:sectPr w:rsidR="005B2A24" w:rsidSect="00980A9F">
          <w:footerReference w:type="even" r:id="rId260"/>
          <w:footerReference w:type="default" r:id="rId261"/>
          <w:pgSz w:w="11909" w:h="16834" w:code="9"/>
          <w:pgMar w:top="1728" w:right="1152" w:bottom="1267" w:left="1152" w:header="720" w:footer="288" w:gutter="0"/>
          <w:cols w:space="720"/>
          <w:vAlign w:val="bottom"/>
          <w:noEndnote/>
        </w:sectPr>
      </w:pPr>
    </w:p>
    <w:p w14:paraId="0A38D3A9" w14:textId="77777777" w:rsidR="005B2A24" w:rsidRPr="00EA47AB" w:rsidRDefault="005B2A24" w:rsidP="005B2A24">
      <w:pPr>
        <w:spacing w:before="2000" w:line="192" w:lineRule="auto"/>
        <w:ind w:left="-446"/>
        <w:rPr>
          <w:color w:val="FFFFFF" w:themeColor="background1"/>
          <w:sz w:val="20"/>
        </w:rPr>
      </w:pPr>
      <w:r>
        <w:rPr>
          <w:noProof/>
        </w:rPr>
        <mc:AlternateContent>
          <mc:Choice Requires="wpg">
            <w:drawing>
              <wp:anchor distT="0" distB="0" distL="114300" distR="114300" simplePos="0" relativeHeight="251662336" behindDoc="1" locked="0" layoutInCell="1" allowOverlap="1" wp14:anchorId="04651658" wp14:editId="3516D336">
                <wp:simplePos x="0" y="0"/>
                <wp:positionH relativeFrom="margin">
                  <wp:posOffset>-751840</wp:posOffset>
                </wp:positionH>
                <wp:positionV relativeFrom="page">
                  <wp:posOffset>2043850</wp:posOffset>
                </wp:positionV>
                <wp:extent cx="7598664" cy="6656832"/>
                <wp:effectExtent l="0" t="0" r="2540" b="0"/>
                <wp:wrapNone/>
                <wp:docPr id="41" name="Group 4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598664" cy="6656832"/>
                          <a:chOff x="0" y="0"/>
                          <a:chExt cx="7532812" cy="6598285"/>
                        </a:xfrm>
                      </wpg:grpSpPr>
                      <wps:wsp>
                        <wps:cNvPr id="42" name="Rectangle 47"/>
                        <wps:cNvSpPr/>
                        <wps:spPr>
                          <a:xfrm>
                            <a:off x="0" y="0"/>
                            <a:ext cx="7526655" cy="6598285"/>
                          </a:xfrm>
                          <a:custGeom>
                            <a:avLst/>
                            <a:gdLst>
                              <a:gd name="connsiteX0" fmla="*/ 0 w 7506268"/>
                              <a:gd name="connsiteY0" fmla="*/ 0 h 6591868"/>
                              <a:gd name="connsiteX1" fmla="*/ 7506268 w 7506268"/>
                              <a:gd name="connsiteY1" fmla="*/ 0 h 6591868"/>
                              <a:gd name="connsiteX2" fmla="*/ 7506268 w 7506268"/>
                              <a:gd name="connsiteY2" fmla="*/ 6591868 h 6591868"/>
                              <a:gd name="connsiteX3" fmla="*/ 0 w 7506268"/>
                              <a:gd name="connsiteY3" fmla="*/ 6591868 h 6591868"/>
                              <a:gd name="connsiteX4" fmla="*/ 0 w 7506268"/>
                              <a:gd name="connsiteY4" fmla="*/ 0 h 6591868"/>
                              <a:gd name="connsiteX0" fmla="*/ 6824 w 7513092"/>
                              <a:gd name="connsiteY0" fmla="*/ 0 h 6591868"/>
                              <a:gd name="connsiteX1" fmla="*/ 7513092 w 7513092"/>
                              <a:gd name="connsiteY1" fmla="*/ 0 h 6591868"/>
                              <a:gd name="connsiteX2" fmla="*/ 7513092 w 7513092"/>
                              <a:gd name="connsiteY2" fmla="*/ 6591868 h 6591868"/>
                              <a:gd name="connsiteX3" fmla="*/ 6824 w 7513092"/>
                              <a:gd name="connsiteY3" fmla="*/ 6591868 h 6591868"/>
                              <a:gd name="connsiteX4" fmla="*/ 0 w 7513092"/>
                              <a:gd name="connsiteY4" fmla="*/ 1767385 h 6591868"/>
                              <a:gd name="connsiteX5" fmla="*/ 6824 w 7513092"/>
                              <a:gd name="connsiteY5" fmla="*/ 0 h 6591868"/>
                              <a:gd name="connsiteX0" fmla="*/ 6824 w 7513092"/>
                              <a:gd name="connsiteY0" fmla="*/ 0 h 6591868"/>
                              <a:gd name="connsiteX1" fmla="*/ 6571397 w 7513092"/>
                              <a:gd name="connsiteY1" fmla="*/ 0 h 6591868"/>
                              <a:gd name="connsiteX2" fmla="*/ 7513092 w 7513092"/>
                              <a:gd name="connsiteY2" fmla="*/ 0 h 6591868"/>
                              <a:gd name="connsiteX3" fmla="*/ 7513092 w 7513092"/>
                              <a:gd name="connsiteY3" fmla="*/ 6591868 h 6591868"/>
                              <a:gd name="connsiteX4" fmla="*/ 6824 w 7513092"/>
                              <a:gd name="connsiteY4" fmla="*/ 6591868 h 6591868"/>
                              <a:gd name="connsiteX5" fmla="*/ 0 w 7513092"/>
                              <a:gd name="connsiteY5" fmla="*/ 1767385 h 6591868"/>
                              <a:gd name="connsiteX6" fmla="*/ 6824 w 7513092"/>
                              <a:gd name="connsiteY6" fmla="*/ 0 h 6591868"/>
                              <a:gd name="connsiteX0" fmla="*/ 6824 w 7513092"/>
                              <a:gd name="connsiteY0" fmla="*/ 0 h 6591868"/>
                              <a:gd name="connsiteX1" fmla="*/ 7513092 w 7513092"/>
                              <a:gd name="connsiteY1" fmla="*/ 0 h 6591868"/>
                              <a:gd name="connsiteX2" fmla="*/ 7513092 w 7513092"/>
                              <a:gd name="connsiteY2" fmla="*/ 6591868 h 6591868"/>
                              <a:gd name="connsiteX3" fmla="*/ 6824 w 7513092"/>
                              <a:gd name="connsiteY3" fmla="*/ 6591868 h 6591868"/>
                              <a:gd name="connsiteX4" fmla="*/ 0 w 7513092"/>
                              <a:gd name="connsiteY4" fmla="*/ 1767385 h 6591868"/>
                              <a:gd name="connsiteX5" fmla="*/ 6824 w 7513092"/>
                              <a:gd name="connsiteY5" fmla="*/ 0 h 6591868"/>
                              <a:gd name="connsiteX0" fmla="*/ 6824 w 7513092"/>
                              <a:gd name="connsiteY0" fmla="*/ 6824 h 6598692"/>
                              <a:gd name="connsiteX1" fmla="*/ 6552670 w 7513092"/>
                              <a:gd name="connsiteY1" fmla="*/ 0 h 6598692"/>
                              <a:gd name="connsiteX2" fmla="*/ 7513092 w 7513092"/>
                              <a:gd name="connsiteY2" fmla="*/ 6824 h 6598692"/>
                              <a:gd name="connsiteX3" fmla="*/ 7513092 w 7513092"/>
                              <a:gd name="connsiteY3" fmla="*/ 6598692 h 6598692"/>
                              <a:gd name="connsiteX4" fmla="*/ 6824 w 7513092"/>
                              <a:gd name="connsiteY4" fmla="*/ 6598692 h 6598692"/>
                              <a:gd name="connsiteX5" fmla="*/ 0 w 7513092"/>
                              <a:gd name="connsiteY5" fmla="*/ 1774209 h 6598692"/>
                              <a:gd name="connsiteX6" fmla="*/ 6824 w 7513092"/>
                              <a:gd name="connsiteY6" fmla="*/ 6824 h 6598692"/>
                              <a:gd name="connsiteX0" fmla="*/ 6824 w 7513092"/>
                              <a:gd name="connsiteY0" fmla="*/ 6824 h 6598692"/>
                              <a:gd name="connsiteX1" fmla="*/ 6552670 w 7513092"/>
                              <a:gd name="connsiteY1" fmla="*/ 0 h 6598692"/>
                              <a:gd name="connsiteX2" fmla="*/ 7513092 w 7513092"/>
                              <a:gd name="connsiteY2" fmla="*/ 6824 h 6598692"/>
                              <a:gd name="connsiteX3" fmla="*/ 7506280 w 7513092"/>
                              <a:gd name="connsiteY3" fmla="*/ 2040340 h 6598692"/>
                              <a:gd name="connsiteX4" fmla="*/ 7513092 w 7513092"/>
                              <a:gd name="connsiteY4" fmla="*/ 6598692 h 6598692"/>
                              <a:gd name="connsiteX5" fmla="*/ 6824 w 7513092"/>
                              <a:gd name="connsiteY5" fmla="*/ 6598692 h 6598692"/>
                              <a:gd name="connsiteX6" fmla="*/ 0 w 7513092"/>
                              <a:gd name="connsiteY6" fmla="*/ 1774209 h 6598692"/>
                              <a:gd name="connsiteX7" fmla="*/ 6824 w 7513092"/>
                              <a:gd name="connsiteY7" fmla="*/ 6824 h 6598692"/>
                              <a:gd name="connsiteX0" fmla="*/ 6824 w 7513092"/>
                              <a:gd name="connsiteY0" fmla="*/ 6824 h 6598692"/>
                              <a:gd name="connsiteX1" fmla="*/ 6552670 w 7513092"/>
                              <a:gd name="connsiteY1" fmla="*/ 0 h 6598692"/>
                              <a:gd name="connsiteX2" fmla="*/ 7513092 w 7513092"/>
                              <a:gd name="connsiteY2" fmla="*/ 6824 h 6598692"/>
                              <a:gd name="connsiteX3" fmla="*/ 7506280 w 7513092"/>
                              <a:gd name="connsiteY3" fmla="*/ 2040340 h 6598692"/>
                              <a:gd name="connsiteX4" fmla="*/ 7513092 w 7513092"/>
                              <a:gd name="connsiteY4" fmla="*/ 6598692 h 6598692"/>
                              <a:gd name="connsiteX5" fmla="*/ 2275043 w 7513092"/>
                              <a:gd name="connsiteY5" fmla="*/ 6591869 h 6598692"/>
                              <a:gd name="connsiteX6" fmla="*/ 6824 w 7513092"/>
                              <a:gd name="connsiteY6" fmla="*/ 6598692 h 6598692"/>
                              <a:gd name="connsiteX7" fmla="*/ 0 w 7513092"/>
                              <a:gd name="connsiteY7" fmla="*/ 1774209 h 6598692"/>
                              <a:gd name="connsiteX8" fmla="*/ 6824 w 7513092"/>
                              <a:gd name="connsiteY8" fmla="*/ 6824 h 6598692"/>
                              <a:gd name="connsiteX0" fmla="*/ 6824 w 7513092"/>
                              <a:gd name="connsiteY0" fmla="*/ 6824 h 6598692"/>
                              <a:gd name="connsiteX1" fmla="*/ 6552670 w 7513092"/>
                              <a:gd name="connsiteY1" fmla="*/ 0 h 6598692"/>
                              <a:gd name="connsiteX2" fmla="*/ 7506280 w 7513092"/>
                              <a:gd name="connsiteY2" fmla="*/ 2040340 h 6598692"/>
                              <a:gd name="connsiteX3" fmla="*/ 7513092 w 7513092"/>
                              <a:gd name="connsiteY3" fmla="*/ 6598692 h 6598692"/>
                              <a:gd name="connsiteX4" fmla="*/ 2275043 w 7513092"/>
                              <a:gd name="connsiteY4" fmla="*/ 6591869 h 6598692"/>
                              <a:gd name="connsiteX5" fmla="*/ 6824 w 7513092"/>
                              <a:gd name="connsiteY5" fmla="*/ 6598692 h 6598692"/>
                              <a:gd name="connsiteX6" fmla="*/ 0 w 7513092"/>
                              <a:gd name="connsiteY6" fmla="*/ 1774209 h 6598692"/>
                              <a:gd name="connsiteX7" fmla="*/ 6824 w 7513092"/>
                              <a:gd name="connsiteY7" fmla="*/ 6824 h 6598692"/>
                              <a:gd name="connsiteX0" fmla="*/ 6824 w 7513092"/>
                              <a:gd name="connsiteY0" fmla="*/ 6824 h 6598692"/>
                              <a:gd name="connsiteX1" fmla="*/ 6552670 w 7513092"/>
                              <a:gd name="connsiteY1" fmla="*/ 0 h 6598692"/>
                              <a:gd name="connsiteX2" fmla="*/ 7506280 w 7513092"/>
                              <a:gd name="connsiteY2" fmla="*/ 2040340 h 6598692"/>
                              <a:gd name="connsiteX3" fmla="*/ 7513092 w 7513092"/>
                              <a:gd name="connsiteY3" fmla="*/ 6598692 h 6598692"/>
                              <a:gd name="connsiteX4" fmla="*/ 2275043 w 7513092"/>
                              <a:gd name="connsiteY4" fmla="*/ 6591869 h 6598692"/>
                              <a:gd name="connsiteX5" fmla="*/ 0 w 7513092"/>
                              <a:gd name="connsiteY5" fmla="*/ 1774209 h 6598692"/>
                              <a:gd name="connsiteX6" fmla="*/ 6824 w 7513092"/>
                              <a:gd name="connsiteY6" fmla="*/ 6824 h 6598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513092" h="6598692">
                                <a:moveTo>
                                  <a:pt x="6824" y="6824"/>
                                </a:moveTo>
                                <a:lnTo>
                                  <a:pt x="6552670" y="0"/>
                                </a:lnTo>
                                <a:lnTo>
                                  <a:pt x="7506280" y="2040340"/>
                                </a:lnTo>
                                <a:cubicBezTo>
                                  <a:pt x="7508551" y="3559791"/>
                                  <a:pt x="7510821" y="5079241"/>
                                  <a:pt x="7513092" y="6598692"/>
                                </a:cubicBezTo>
                                <a:lnTo>
                                  <a:pt x="2275043" y="6591869"/>
                                </a:lnTo>
                                <a:lnTo>
                                  <a:pt x="0" y="1774209"/>
                                </a:lnTo>
                                <a:cubicBezTo>
                                  <a:pt x="2275" y="1185081"/>
                                  <a:pt x="4549" y="595952"/>
                                  <a:pt x="6824" y="6824"/>
                                </a:cubicBezTo>
                                <a:close/>
                              </a:path>
                            </a:pathLst>
                          </a:custGeom>
                          <a:solidFill>
                            <a:srgbClr val="782B9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8"/>
                        <wps:cNvSpPr/>
                        <wps:spPr>
                          <a:xfrm>
                            <a:off x="6561734" y="0"/>
                            <a:ext cx="971078" cy="2073910"/>
                          </a:xfrm>
                          <a:custGeom>
                            <a:avLst/>
                            <a:gdLst>
                              <a:gd name="connsiteX0" fmla="*/ 0 w 962025"/>
                              <a:gd name="connsiteY0" fmla="*/ 0 h 2073910"/>
                              <a:gd name="connsiteX1" fmla="*/ 962025 w 962025"/>
                              <a:gd name="connsiteY1" fmla="*/ 0 h 2073910"/>
                              <a:gd name="connsiteX2" fmla="*/ 962025 w 962025"/>
                              <a:gd name="connsiteY2" fmla="*/ 2073910 h 2073910"/>
                              <a:gd name="connsiteX3" fmla="*/ 0 w 962025"/>
                              <a:gd name="connsiteY3" fmla="*/ 2073910 h 2073910"/>
                              <a:gd name="connsiteX4" fmla="*/ 0 w 962025"/>
                              <a:gd name="connsiteY4" fmla="*/ 0 h 2073910"/>
                              <a:gd name="connsiteX0" fmla="*/ 0 w 962025"/>
                              <a:gd name="connsiteY0" fmla="*/ 0 h 2073910"/>
                              <a:gd name="connsiteX1" fmla="*/ 962025 w 962025"/>
                              <a:gd name="connsiteY1" fmla="*/ 0 h 2073910"/>
                              <a:gd name="connsiteX2" fmla="*/ 962025 w 962025"/>
                              <a:gd name="connsiteY2" fmla="*/ 2073910 h 2073910"/>
                              <a:gd name="connsiteX3" fmla="*/ 0 w 962025"/>
                              <a:gd name="connsiteY3" fmla="*/ 0 h 2073910"/>
                              <a:gd name="connsiteX0" fmla="*/ 0 w 971078"/>
                              <a:gd name="connsiteY0" fmla="*/ 0 h 2073910"/>
                              <a:gd name="connsiteX1" fmla="*/ 971078 w 971078"/>
                              <a:gd name="connsiteY1" fmla="*/ 0 h 2073910"/>
                              <a:gd name="connsiteX2" fmla="*/ 971078 w 971078"/>
                              <a:gd name="connsiteY2" fmla="*/ 2073910 h 2073910"/>
                              <a:gd name="connsiteX3" fmla="*/ 0 w 971078"/>
                              <a:gd name="connsiteY3" fmla="*/ 0 h 2073910"/>
                            </a:gdLst>
                            <a:ahLst/>
                            <a:cxnLst>
                              <a:cxn ang="0">
                                <a:pos x="connsiteX0" y="connsiteY0"/>
                              </a:cxn>
                              <a:cxn ang="0">
                                <a:pos x="connsiteX1" y="connsiteY1"/>
                              </a:cxn>
                              <a:cxn ang="0">
                                <a:pos x="connsiteX2" y="connsiteY2"/>
                              </a:cxn>
                              <a:cxn ang="0">
                                <a:pos x="connsiteX3" y="connsiteY3"/>
                              </a:cxn>
                            </a:cxnLst>
                            <a:rect l="l" t="t" r="r" b="b"/>
                            <a:pathLst>
                              <a:path w="971078" h="2073910">
                                <a:moveTo>
                                  <a:pt x="0" y="0"/>
                                </a:moveTo>
                                <a:lnTo>
                                  <a:pt x="971078" y="0"/>
                                </a:lnTo>
                                <a:lnTo>
                                  <a:pt x="971078" y="2073910"/>
                                </a:lnTo>
                                <a:lnTo>
                                  <a:pt x="0" y="0"/>
                                </a:lnTo>
                                <a:close/>
                              </a:path>
                            </a:pathLst>
                          </a:custGeom>
                          <a:solidFill>
                            <a:srgbClr val="232B3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A05E7D" id="Group 41" o:spid="_x0000_s1026" alt="&quot;&quot;" style="position:absolute;margin-left:-59.2pt;margin-top:160.95pt;width:598.3pt;height:524.15pt;z-index:-251654144;mso-position-horizontal-relative:margin;mso-position-vertical-relative:page;mso-width-relative:margin;mso-height-relative:margin" coordsize="75328,659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">
                <v:shape id="Rectangle 47" o:spid="_x0000_s1027" style="position:absolute;width:75266;height:65982;visibility:visible;mso-wrap-style:square;v-text-anchor:middle" coordsize="7513092,65986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" path="m6824,6824l6552670,r953610,2040340c7508551,3559791,7510821,5079241,7513092,6598692r-5238049,-6823l,1774209c2275,1185081,4549,595952,6824,6824xe" fillcolor="#782b90" stroked="f" strokeweight="2pt">
                  <v:path arrowok="t" o:connecttype="custom" o:connectlocs="6836,6824;6564499,0;7519831,2040214;7526655,6598285;2279150,6591462;0,1774100;6836,6824" o:connectangles="0,0,0,0,0,0,0"/>
                </v:shape>
                <v:shape id="Rectangle 48" o:spid="_x0000_s1028" style="position:absolute;left:65617;width:9711;height:20739;visibility:visible;mso-wrap-style:square;v-text-anchor:middle" coordsize="971078,2073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" path="m,l971078,r,2073910l,xe" fillcolor="#232b39" stroked="f" strokeweight="2pt">
                  <v:path arrowok="t" o:connecttype="custom" o:connectlocs="0,0;971078,0;971078,2073910;0,0" o:connectangles="0,0,0,0"/>
                </v:shape>
                <w10:wrap anchorx="margin" anchory="page"/>
              </v:group>
            </w:pict>
          </mc:Fallback>
        </mc:AlternateContent>
      </w:r>
      <w:r w:rsidRPr="00EA47AB">
        <w:rPr>
          <w:b/>
          <w:bCs/>
          <w:caps/>
          <w:color w:val="FFFFFF" w:themeColor="background1"/>
          <w:spacing w:val="4"/>
          <w:sz w:val="20"/>
          <w:szCs w:val="20"/>
        </w:rPr>
        <w:t>2021–22 Annual Report</w:t>
      </w:r>
      <w:r w:rsidRPr="00EA47AB">
        <w:rPr>
          <w:b/>
          <w:bCs/>
          <w:caps/>
          <w:color w:val="FFFFFF" w:themeColor="background1"/>
          <w:sz w:val="20"/>
          <w:szCs w:val="20"/>
        </w:rPr>
        <w:br/>
      </w:r>
      <w:r w:rsidRPr="00EA47AB">
        <w:rPr>
          <w:color w:val="FFFFFF" w:themeColor="background1"/>
          <w:sz w:val="20"/>
        </w:rPr>
        <w:t>dtf.vic.gov.au</w:t>
      </w:r>
    </w:p>
    <w:p w14:paraId="411CAEA7" w14:textId="77777777" w:rsidR="005B2A24" w:rsidRPr="00031E67" w:rsidRDefault="005B2A24" w:rsidP="005B2A24">
      <w:r>
        <w:rPr>
          <w:noProof/>
        </w:rPr>
        <w:drawing>
          <wp:anchor distT="0" distB="0" distL="114300" distR="114300" simplePos="0" relativeHeight="251663360" behindDoc="0" locked="0" layoutInCell="1" allowOverlap="1" wp14:anchorId="47B17CA8" wp14:editId="7F082227">
            <wp:simplePos x="0" y="0"/>
            <wp:positionH relativeFrom="margin">
              <wp:posOffset>4653065</wp:posOffset>
            </wp:positionH>
            <wp:positionV relativeFrom="margin">
              <wp:posOffset>8592820</wp:posOffset>
            </wp:positionV>
            <wp:extent cx="1694994" cy="504000"/>
            <wp:effectExtent l="0" t="0" r="635" b="0"/>
            <wp:wrapNone/>
            <wp:docPr id="46" name="Picture 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a:extLst>
                        <a:ext uri="{C183D7F6-B498-43B3-948B-1728B52AA6E4}">
                          <adec:decorative xmlns:adec="http://schemas.microsoft.com/office/drawing/2017/decorative" val="1"/>
                        </a:ext>
                      </a:extLst>
                    </pic:cNvPr>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1694994" cy="504000"/>
                    </a:xfrm>
                    <a:prstGeom prst="rect">
                      <a:avLst/>
                    </a:prstGeom>
                  </pic:spPr>
                </pic:pic>
              </a:graphicData>
            </a:graphic>
            <wp14:sizeRelH relativeFrom="margin">
              <wp14:pctWidth>0</wp14:pctWidth>
            </wp14:sizeRelH>
            <wp14:sizeRelV relativeFrom="margin">
              <wp14:pctHeight>0</wp14:pctHeight>
            </wp14:sizeRelV>
          </wp:anchor>
        </w:drawing>
      </w:r>
    </w:p>
    <w:p w14:paraId="40CF3715" w14:textId="77777777" w:rsidR="004E29AF" w:rsidRPr="00031E67" w:rsidRDefault="004E29AF" w:rsidP="004E29AF"/>
    <w:sectPr w:rsidR="004E29AF" w:rsidRPr="00031E67" w:rsidSect="00CA58E6">
      <w:headerReference w:type="default" r:id="rId263"/>
      <w:headerReference w:type="first" r:id="rId264"/>
      <w:footerReference w:type="first" r:id="rId265"/>
      <w:pgSz w:w="11906" w:h="16838" w:code="9"/>
      <w:pgMar w:top="1728" w:right="1152" w:bottom="1267" w:left="1152" w:header="720" w:footer="288" w:gutter="0"/>
      <w:cols w:space="708"/>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7E5864" w14:textId="77777777" w:rsidR="00413A86" w:rsidRDefault="00413A86" w:rsidP="00035D40">
      <w:r>
        <w:separator/>
      </w:r>
    </w:p>
    <w:p w14:paraId="65119F69" w14:textId="77777777" w:rsidR="00413A86" w:rsidRDefault="00413A86"/>
    <w:p w14:paraId="701D69FD" w14:textId="77777777" w:rsidR="00413A86" w:rsidRDefault="00413A86"/>
    <w:p w14:paraId="33780FDD" w14:textId="77777777" w:rsidR="00413A86" w:rsidRDefault="00413A86"/>
    <w:p w14:paraId="20055BFE" w14:textId="77777777" w:rsidR="00413A86" w:rsidRDefault="00413A86"/>
    <w:p w14:paraId="08A6D66D" w14:textId="77777777" w:rsidR="00413A86" w:rsidRDefault="00413A86"/>
  </w:endnote>
  <w:endnote w:type="continuationSeparator" w:id="0">
    <w:p w14:paraId="63220A44" w14:textId="77777777" w:rsidR="00413A86" w:rsidRDefault="00413A86" w:rsidP="00035D40">
      <w:r>
        <w:continuationSeparator/>
      </w:r>
    </w:p>
    <w:p w14:paraId="2BF0B34A" w14:textId="77777777" w:rsidR="00413A86" w:rsidRDefault="00413A86"/>
    <w:p w14:paraId="4C1AD687" w14:textId="77777777" w:rsidR="00413A86" w:rsidRDefault="00413A86"/>
    <w:p w14:paraId="3CA4DF2C" w14:textId="77777777" w:rsidR="00413A86" w:rsidRDefault="00413A86"/>
    <w:p w14:paraId="1C126491" w14:textId="77777777" w:rsidR="00413A86" w:rsidRDefault="00413A86"/>
    <w:p w14:paraId="08A8D064" w14:textId="77777777" w:rsidR="00413A86" w:rsidRDefault="00413A86"/>
  </w:endnote>
  <w:endnote w:type="continuationNotice" w:id="1">
    <w:p w14:paraId="30075FB9" w14:textId="77777777" w:rsidR="00413A86" w:rsidRDefault="00413A86">
      <w:pPr>
        <w:spacing w:before="0" w:after="0"/>
      </w:pPr>
    </w:p>
    <w:p w14:paraId="25F004E4" w14:textId="77777777" w:rsidR="00413A86" w:rsidRDefault="00413A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embedRegular r:id="rId1" w:fontKey="{F78866AB-AF5C-46E8-9BBD-C0E9295C40AC}"/>
    <w:embedBold r:id="rId2" w:fontKey="{4AFC7FC4-7EB9-4493-A1D5-E66EAC893DC6}"/>
    <w:embedItalic r:id="rId3" w:fontKey="{6418615D-C890-44C3-BAE8-E1244E4D2100}"/>
  </w:font>
  <w:font w:name="VIC">
    <w:panose1 w:val="00000500000000000000"/>
    <w:charset w:val="00"/>
    <w:family w:val="modern"/>
    <w:notTrueType/>
    <w:pitch w:val="variable"/>
    <w:sig w:usb0="00000007" w:usb1="00000000" w:usb2="00000000" w:usb3="00000000" w:csb0="00000093" w:csb1="00000000"/>
  </w:font>
  <w:font w:name="VIC SemiBold">
    <w:panose1 w:val="00000700000000000000"/>
    <w:charset w:val="00"/>
    <w:family w:val="modern"/>
    <w:notTrueType/>
    <w:pitch w:val="variable"/>
    <w:sig w:usb0="00000007" w:usb1="00000000" w:usb2="00000000" w:usb3="00000000" w:csb0="00000093" w:csb1="00000000"/>
  </w:font>
  <w:font w:name="MS Gothic">
    <w:altName w:val="ＭＳ ゴシック"/>
    <w:panose1 w:val="020B0609070205080204"/>
    <w:charset w:val="80"/>
    <w:family w:val="modern"/>
    <w:pitch w:val="fixed"/>
    <w:sig w:usb0="E00002FF" w:usb1="6AC7FDFB" w:usb2="08000012" w:usb3="00000000" w:csb0="0002009F" w:csb1="00000000"/>
  </w:font>
  <w:font w:name="AGaramondPro-Regular">
    <w:altName w:val="HGPMinchoE"/>
    <w:panose1 w:val="00000000000000000000"/>
    <w:charset w:val="4D"/>
    <w:family w:val="auto"/>
    <w:notTrueType/>
    <w:pitch w:val="default"/>
    <w:sig w:usb0="03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embedRegular r:id="rId4" w:fontKey="{B3E1AA40-F274-4BD0-8C19-32CC5CAEB36D}"/>
    <w:embedBold r:id="rId5" w:fontKey="{5DF53809-F066-484D-86C0-FA9C88F68A2B}"/>
  </w:font>
  <w:font w:name="VIC Medium">
    <w:panose1 w:val="00000600000000000000"/>
    <w:charset w:val="00"/>
    <w:family w:val="modern"/>
    <w:notTrueType/>
    <w:pitch w:val="variable"/>
    <w:sig w:usb0="00000007" w:usb1="00000000" w:usb2="00000000" w:usb3="00000000" w:csb0="00000093" w:csb1="00000000"/>
  </w:font>
  <w:font w:name="Consolas">
    <w:panose1 w:val="020B0609020204030204"/>
    <w:charset w:val="00"/>
    <w:family w:val="modern"/>
    <w:pitch w:val="fixed"/>
    <w:sig w:usb0="E00006FF" w:usb1="0000FCFF" w:usb2="00000001" w:usb3="00000000" w:csb0="0000019F" w:csb1="00000000"/>
    <w:embedRegular r:id="rId6" w:fontKey="{076E9EB5-0BA9-4CC2-A5BE-16A14AF405D4}"/>
  </w:font>
  <w:font w:name="Helv">
    <w:panose1 w:val="020B0604020202030204"/>
    <w:charset w:val="00"/>
    <w:family w:val="swiss"/>
    <w:notTrueType/>
    <w:pitch w:val="variable"/>
    <w:sig w:usb0="00000003" w:usb1="00000000" w:usb2="00000000" w:usb3="00000000" w:csb0="00000001" w:csb1="00000000"/>
  </w:font>
  <w:font w:name="VIC-Regular">
    <w:altName w:val="Yu Gothic"/>
    <w:panose1 w:val="00000500000000000000"/>
    <w:charset w:val="00"/>
    <w:family w:val="auto"/>
    <w:pitch w:val="default"/>
  </w:font>
  <w:font w:name="Tahoma">
    <w:panose1 w:val="020B0604030504040204"/>
    <w:charset w:val="00"/>
    <w:family w:val="swiss"/>
    <w:pitch w:val="variable"/>
    <w:sig w:usb0="E1002EFF" w:usb1="C000605B" w:usb2="00000029" w:usb3="00000000" w:csb0="000101FF" w:csb1="00000000"/>
    <w:embedRegular r:id="rId7" w:fontKey="{2131B012-66F1-4503-8033-CF2B0917CCB6}"/>
    <w:embedBold r:id="rId8" w:fontKey="{20708F45-F730-49EE-888E-A2A973E72174}"/>
    <w:embedItalic r:id="rId9" w:fontKey="{F8BF6499-CC9B-4CC9-BA30-B48972995F59}"/>
  </w:font>
  <w:font w:name="CIDFont+F1">
    <w:altName w:val="Calibri"/>
    <w:panose1 w:val="00000000000000000000"/>
    <w:charset w:val="00"/>
    <w:family w:val="auto"/>
    <w:notTrueType/>
    <w:pitch w:val="default"/>
    <w:sig w:usb0="00000003" w:usb1="00000000" w:usb2="00000000" w:usb3="00000000" w:csb0="00000001" w:csb1="00000000"/>
  </w:font>
  <w:font w:name="VIC-Italic">
    <w:altName w:val="Calibr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Regular r:id="rId10" w:fontKey="{4374F176-3CA6-4494-A9FF-4CE43890F1F3}"/>
    <w:embedItalic r:id="rId11" w:fontKey="{3BC9907E-5AF8-43B7-B4C0-7D94E61B2689}"/>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6F4A00" w14:paraId="7B7A9F35" w14:textId="77777777" w:rsidTr="00F610CA">
      <w:trPr>
        <w:cantSplit/>
      </w:trPr>
      <w:tc>
        <w:tcPr>
          <w:tcW w:w="800" w:type="dxa"/>
        </w:tcPr>
        <w:p w14:paraId="2DCC78D2" w14:textId="5A8AD7C6" w:rsidR="006F4A00" w:rsidRDefault="007B4E38" w:rsidP="00F610CA">
          <w:pPr>
            <w:pStyle w:val="PageNumberLeft"/>
          </w:pPr>
          <w:r>
            <w:rPr>
              <w:rFonts w:asciiTheme="minorHAnsi" w:hAnsiTheme="minorHAnsi"/>
              <w:b/>
              <w:noProof/>
              <w:color w:val="4C4C4C"/>
              <w:sz w:val="28"/>
            </w:rPr>
            <mc:AlternateContent>
              <mc:Choice Requires="wps">
                <w:drawing>
                  <wp:anchor distT="0" distB="0" distL="114300" distR="114300" simplePos="0" relativeHeight="251696128" behindDoc="0" locked="0" layoutInCell="0" allowOverlap="1" wp14:anchorId="1B84AA83" wp14:editId="21CC9A11">
                    <wp:simplePos x="0" y="9403953"/>
                    <wp:positionH relativeFrom="page">
                      <wp:align>left</wp:align>
                    </wp:positionH>
                    <wp:positionV relativeFrom="page">
                      <wp:align>bottom</wp:align>
                    </wp:positionV>
                    <wp:extent cx="7772400" cy="463550"/>
                    <wp:effectExtent l="0" t="0" r="0" b="12700"/>
                    <wp:wrapNone/>
                    <wp:docPr id="27" name="Text Box 27" descr="{&quot;HashCode&quot;:-1267603503,&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C097138" w14:textId="32117739" w:rsidR="007B4E38" w:rsidRPr="007B4E38" w:rsidRDefault="007B4E38" w:rsidP="007B4E38">
                                <w:pPr>
                                  <w:spacing w:before="0" w:after="0"/>
                                  <w:rPr>
                                    <w:rFonts w:ascii="Calibri" w:hAnsi="Calibri" w:cs="Calibri"/>
                                    <w:color w:val="000000"/>
                                    <w:sz w:val="22"/>
                                  </w:rPr>
                                </w:pPr>
                                <w:r w:rsidRPr="007B4E38">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1B84AA83" id="_x0000_t202" coordsize="21600,21600" o:spt="202" path="m,l,21600r21600,l21600,xe">
                    <v:stroke joinstyle="miter"/>
                    <v:path gradientshapeok="t" o:connecttype="rect"/>
                  </v:shapetype>
                  <v:shape id="Text Box 27" o:spid="_x0000_s1026" type="#_x0000_t202" alt="{&quot;HashCode&quot;:-1267603503,&quot;Height&quot;:9999999.0,&quot;Width&quot;:9999999.0,&quot;Placement&quot;:&quot;Footer&quot;,&quot;Index&quot;:&quot;OddAndEven&quot;,&quot;Section&quot;:1,&quot;Top&quot;:0.0,&quot;Left&quot;:0.0}" style="position:absolute;margin-left:0;margin-top:0;width:612pt;height:36.5pt;z-index:251696128;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" o:allowincell="f" filled="f" stroked="f" strokeweight=".5pt">
                    <v:textbox inset="20pt,0,,0">
                      <w:txbxContent>
                        <w:p w14:paraId="4C097138" w14:textId="32117739" w:rsidR="007B4E38" w:rsidRPr="007B4E38" w:rsidRDefault="007B4E38" w:rsidP="007B4E38">
                          <w:pPr>
                            <w:spacing w:before="0" w:after="0"/>
                            <w:rPr>
                              <w:rFonts w:ascii="Calibri" w:hAnsi="Calibri" w:cs="Calibri"/>
                              <w:color w:val="000000"/>
                              <w:sz w:val="22"/>
                            </w:rPr>
                          </w:pPr>
                          <w:r w:rsidRPr="007B4E38">
                            <w:rPr>
                              <w:rFonts w:ascii="Calibri" w:hAnsi="Calibri" w:cs="Calibri"/>
                              <w:color w:val="000000"/>
                              <w:sz w:val="22"/>
                            </w:rPr>
                            <w:t>OFFICIAL</w:t>
                          </w:r>
                        </w:p>
                      </w:txbxContent>
                    </v:textbox>
                    <w10:wrap anchorx="page" anchory="page"/>
                  </v:shape>
                </w:pict>
              </mc:Fallback>
            </mc:AlternateContent>
          </w:r>
          <w:r w:rsidR="003B30BA">
            <w:rPr>
              <w:rFonts w:asciiTheme="minorHAnsi" w:hAnsiTheme="minorHAnsi"/>
              <w:b/>
              <w:noProof/>
              <w:color w:val="4C4C4C"/>
              <w:sz w:val="28"/>
            </w:rPr>
            <mc:AlternateContent>
              <mc:Choice Requires="wps">
                <w:drawing>
                  <wp:anchor distT="0" distB="0" distL="114300" distR="114300" simplePos="0" relativeHeight="251692032" behindDoc="0" locked="0" layoutInCell="0" allowOverlap="1" wp14:anchorId="6E43C27C" wp14:editId="6C200377">
                    <wp:simplePos x="0" y="9403953"/>
                    <wp:positionH relativeFrom="page">
                      <wp:align>left</wp:align>
                    </wp:positionH>
                    <wp:positionV relativeFrom="page">
                      <wp:align>bottom</wp:align>
                    </wp:positionV>
                    <wp:extent cx="7772400" cy="463550"/>
                    <wp:effectExtent l="0" t="0" r="0" b="12700"/>
                    <wp:wrapNone/>
                    <wp:docPr id="4" name="Text Box 4" descr="{&quot;HashCode&quot;:-1267603503,&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459F9B4" w14:textId="304DAE9D" w:rsidR="003B30BA" w:rsidRPr="003B30BA" w:rsidRDefault="003B30BA" w:rsidP="003B30BA">
                                <w:pPr>
                                  <w:spacing w:before="0" w:after="0"/>
                                  <w:rPr>
                                    <w:rFonts w:ascii="Calibri" w:hAnsi="Calibri" w:cs="Calibri"/>
                                    <w:color w:val="000000"/>
                                    <w:sz w:val="22"/>
                                  </w:rPr>
                                </w:pPr>
                                <w:r w:rsidRPr="003B30B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6E43C27C" id="Text Box 4" o:spid="_x0000_s1027" type="#_x0000_t202" alt="{&quot;HashCode&quot;:-1267603503,&quot;Height&quot;:9999999.0,&quot;Width&quot;:9999999.0,&quot;Placement&quot;:&quot;Footer&quot;,&quot;Index&quot;:&quot;OddAndEven&quot;,&quot;Section&quot;:1,&quot;Top&quot;:0.0,&quot;Left&quot;:0.0}" style="position:absolute;margin-left:0;margin-top:0;width:612pt;height:36.5pt;z-index:25169203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" o:allowincell="f" filled="f" stroked="f" strokeweight=".5pt">
                    <v:textbox inset="20pt,0,,0">
                      <w:txbxContent>
                        <w:p w14:paraId="1459F9B4" w14:textId="304DAE9D" w:rsidR="003B30BA" w:rsidRPr="003B30BA" w:rsidRDefault="003B30BA" w:rsidP="003B30BA">
                          <w:pPr>
                            <w:spacing w:before="0" w:after="0"/>
                            <w:rPr>
                              <w:rFonts w:ascii="Calibri" w:hAnsi="Calibri" w:cs="Calibri"/>
                              <w:color w:val="000000"/>
                              <w:sz w:val="22"/>
                            </w:rPr>
                          </w:pPr>
                          <w:r w:rsidRPr="003B30BA">
                            <w:rPr>
                              <w:rFonts w:ascii="Calibri" w:hAnsi="Calibri" w:cs="Calibri"/>
                              <w:color w:val="000000"/>
                              <w:sz w:val="22"/>
                            </w:rPr>
                            <w:t>OFFICIAL</w:t>
                          </w:r>
                        </w:p>
                      </w:txbxContent>
                    </v:textbox>
                    <w10:wrap anchorx="page" anchory="page"/>
                  </v:shape>
                </w:pict>
              </mc:Fallback>
            </mc:AlternateContent>
          </w:r>
          <w:r w:rsidR="008E2AD5">
            <w:rPr>
              <w:rFonts w:asciiTheme="minorHAnsi" w:hAnsiTheme="minorHAnsi"/>
              <w:b/>
              <w:noProof/>
              <w:color w:val="4C4C4C"/>
              <w:sz w:val="28"/>
            </w:rPr>
            <mc:AlternateContent>
              <mc:Choice Requires="wps">
                <w:drawing>
                  <wp:anchor distT="0" distB="0" distL="114300" distR="114300" simplePos="0" relativeHeight="251687936" behindDoc="0" locked="0" layoutInCell="0" allowOverlap="1" wp14:anchorId="03879DA5" wp14:editId="4FF29653">
                    <wp:simplePos x="0" y="9403953"/>
                    <wp:positionH relativeFrom="page">
                      <wp:align>left</wp:align>
                    </wp:positionH>
                    <wp:positionV relativeFrom="page">
                      <wp:align>bottom</wp:align>
                    </wp:positionV>
                    <wp:extent cx="7772400" cy="463550"/>
                    <wp:effectExtent l="0" t="0" r="0" b="12700"/>
                    <wp:wrapNone/>
                    <wp:docPr id="1" name="Text Box 1" descr="{&quot;HashCode&quot;:-1267603503,&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528F40" w14:textId="01D65B7D" w:rsidR="008E2AD5" w:rsidRPr="00184306" w:rsidRDefault="008E2AD5" w:rsidP="00184306">
                                <w:pPr>
                                  <w:spacing w:before="0" w:after="0"/>
                                  <w:rPr>
                                    <w:rFonts w:ascii="Calibri" w:hAnsi="Calibri" w:cs="Calibri"/>
                                    <w:color w:val="000000"/>
                                    <w:sz w:val="22"/>
                                  </w:rPr>
                                </w:pPr>
                                <w:r w:rsidRPr="008E2AD5">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03879DA5" id="Text Box 1" o:spid="_x0000_s1028" type="#_x0000_t202" alt="{&quot;HashCode&quot;:-1267603503,&quot;Height&quot;:9999999.0,&quot;Width&quot;:9999999.0,&quot;Placement&quot;:&quot;Footer&quot;,&quot;Index&quot;:&quot;OddAndEven&quot;,&quot;Section&quot;:1,&quot;Top&quot;:0.0,&quot;Left&quot;:0.0}" style="position:absolute;margin-left:0;margin-top:0;width:612pt;height:36.5pt;z-index:25168793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" o:allowincell="f" filled="f" stroked="f" strokeweight=".5pt">
                    <v:textbox inset="20pt,0,,0">
                      <w:txbxContent>
                        <w:p w14:paraId="7D528F40" w14:textId="01D65B7D" w:rsidR="008E2AD5" w:rsidRPr="00184306" w:rsidRDefault="008E2AD5" w:rsidP="00184306">
                          <w:pPr>
                            <w:spacing w:before="0" w:after="0"/>
                            <w:rPr>
                              <w:rFonts w:ascii="Calibri" w:hAnsi="Calibri" w:cs="Calibri"/>
                              <w:color w:val="000000"/>
                              <w:sz w:val="22"/>
                            </w:rPr>
                          </w:pPr>
                          <w:r w:rsidRPr="008E2AD5">
                            <w:rPr>
                              <w:rFonts w:ascii="Calibri" w:hAnsi="Calibri" w:cs="Calibri"/>
                              <w:color w:val="000000"/>
                              <w:sz w:val="22"/>
                            </w:rPr>
                            <w:t>OFFICIAL</w:t>
                          </w:r>
                        </w:p>
                      </w:txbxContent>
                    </v:textbox>
                    <w10:wrap anchorx="page" anchory="page"/>
                  </v:shape>
                </w:pict>
              </mc:Fallback>
            </mc:AlternateContent>
          </w:r>
          <w:r w:rsidR="0009175A">
            <w:rPr>
              <w:rFonts w:asciiTheme="minorHAnsi" w:hAnsiTheme="minorHAnsi"/>
              <w:b/>
              <w:noProof/>
              <w:color w:val="4C4C4C"/>
              <w:sz w:val="28"/>
            </w:rPr>
            <mc:AlternateContent>
              <mc:Choice Requires="wps">
                <w:drawing>
                  <wp:anchor distT="0" distB="0" distL="114300" distR="114300" simplePos="0" relativeHeight="251626496" behindDoc="0" locked="0" layoutInCell="0" allowOverlap="1" wp14:anchorId="467118FA" wp14:editId="43C5249B">
                    <wp:simplePos x="0" y="9403953"/>
                    <wp:positionH relativeFrom="page">
                      <wp:align>left</wp:align>
                    </wp:positionH>
                    <wp:positionV relativeFrom="page">
                      <wp:align>bottom</wp:align>
                    </wp:positionV>
                    <wp:extent cx="7772400" cy="463550"/>
                    <wp:effectExtent l="0" t="0" r="0" b="12700"/>
                    <wp:wrapNone/>
                    <wp:docPr id="7" name="Text Box 7" descr="{&quot;HashCode&quot;:-1267603503,&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CBB7D46" w14:textId="1D834FB3" w:rsidR="0009175A" w:rsidRPr="00184306" w:rsidRDefault="0009175A" w:rsidP="00184306">
                                <w:pPr>
                                  <w:spacing w:before="0" w:after="0"/>
                                  <w:rPr>
                                    <w:rFonts w:ascii="Calibri" w:hAnsi="Calibri" w:cs="Calibri"/>
                                    <w:color w:val="000000"/>
                                    <w:sz w:val="22"/>
                                  </w:rPr>
                                </w:pPr>
                                <w:r w:rsidRPr="00FC76A3">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467118FA" id="Text Box 7" o:spid="_x0000_s1029" type="#_x0000_t202" alt="{&quot;HashCode&quot;:-1267603503,&quot;Height&quot;:9999999.0,&quot;Width&quot;:9999999.0,&quot;Placement&quot;:&quot;Footer&quot;,&quot;Index&quot;:&quot;OddAndEven&quot;,&quot;Section&quot;:1,&quot;Top&quot;:0.0,&quot;Left&quot;:0.0}" style="position:absolute;margin-left:0;margin-top:0;width:612pt;height:36.5pt;z-index:25162649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" o:allowincell="f" filled="f" stroked="f" strokeweight=".5pt">
                    <v:textbox inset="20pt,0,,0">
                      <w:txbxContent>
                        <w:p w14:paraId="6CBB7D46" w14:textId="1D834FB3" w:rsidR="0009175A" w:rsidRPr="00184306" w:rsidRDefault="0009175A" w:rsidP="00184306">
                          <w:pPr>
                            <w:spacing w:before="0" w:after="0"/>
                            <w:rPr>
                              <w:rFonts w:ascii="Calibri" w:hAnsi="Calibri" w:cs="Calibri"/>
                              <w:color w:val="000000"/>
                              <w:sz w:val="22"/>
                            </w:rPr>
                          </w:pPr>
                          <w:r w:rsidRPr="00FC76A3">
                            <w:rPr>
                              <w:rFonts w:ascii="Calibri" w:hAnsi="Calibri" w:cs="Calibri"/>
                              <w:color w:val="000000"/>
                              <w:sz w:val="22"/>
                            </w:rPr>
                            <w:t>OFFICIAL</w:t>
                          </w:r>
                        </w:p>
                      </w:txbxContent>
                    </v:textbox>
                    <w10:wrap anchorx="page" anchory="page"/>
                  </v:shape>
                </w:pict>
              </mc:Fallback>
            </mc:AlternateContent>
          </w:r>
          <w:r w:rsidR="000E75A0">
            <w:rPr>
              <w:rFonts w:asciiTheme="minorHAnsi" w:hAnsiTheme="minorHAnsi"/>
              <w:b/>
              <w:noProof/>
              <w:color w:val="4C4C4C"/>
              <w:sz w:val="28"/>
            </w:rPr>
            <mc:AlternateContent>
              <mc:Choice Requires="wps">
                <w:drawing>
                  <wp:anchor distT="0" distB="0" distL="114300" distR="114300" simplePos="0" relativeHeight="251622400" behindDoc="0" locked="0" layoutInCell="0" allowOverlap="1" wp14:anchorId="22C7386F" wp14:editId="79AE4A80">
                    <wp:simplePos x="0" y="9403953"/>
                    <wp:positionH relativeFrom="page">
                      <wp:align>left</wp:align>
                    </wp:positionH>
                    <wp:positionV relativeFrom="page">
                      <wp:align>bottom</wp:align>
                    </wp:positionV>
                    <wp:extent cx="7772400" cy="463550"/>
                    <wp:effectExtent l="0" t="0" r="0" b="12700"/>
                    <wp:wrapNone/>
                    <wp:docPr id="26" name="Text Box 26" descr="{&quot;HashCode&quot;:-1267603503,&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CDAC49F" w14:textId="06C2A573" w:rsidR="000E75A0" w:rsidRPr="000E75A0" w:rsidRDefault="000E75A0" w:rsidP="000E75A0">
                                <w:pPr>
                                  <w:spacing w:before="0" w:after="0"/>
                                  <w:rPr>
                                    <w:rFonts w:ascii="Calibri" w:hAnsi="Calibri" w:cs="Calibri"/>
                                    <w:color w:val="000000"/>
                                    <w:sz w:val="22"/>
                                  </w:rPr>
                                </w:pPr>
                                <w:r w:rsidRPr="000E75A0">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22C7386F" id="Text Box 26" o:spid="_x0000_s1030" type="#_x0000_t202" alt="{&quot;HashCode&quot;:-1267603503,&quot;Height&quot;:9999999.0,&quot;Width&quot;:9999999.0,&quot;Placement&quot;:&quot;Footer&quot;,&quot;Index&quot;:&quot;OddAndEven&quot;,&quot;Section&quot;:1,&quot;Top&quot;:0.0,&quot;Left&quot;:0.0}" style="position:absolute;margin-left:0;margin-top:0;width:612pt;height:36.5pt;z-index:25162240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" o:allowincell="f" filled="f" stroked="f" strokeweight=".5pt">
                    <v:textbox inset="20pt,0,,0">
                      <w:txbxContent>
                        <w:p w14:paraId="7CDAC49F" w14:textId="06C2A573" w:rsidR="000E75A0" w:rsidRPr="000E75A0" w:rsidRDefault="000E75A0" w:rsidP="000E75A0">
                          <w:pPr>
                            <w:spacing w:before="0" w:after="0"/>
                            <w:rPr>
                              <w:rFonts w:ascii="Calibri" w:hAnsi="Calibri" w:cs="Calibri"/>
                              <w:color w:val="000000"/>
                              <w:sz w:val="22"/>
                            </w:rPr>
                          </w:pPr>
                          <w:r w:rsidRPr="000E75A0">
                            <w:rPr>
                              <w:rFonts w:ascii="Calibri" w:hAnsi="Calibri" w:cs="Calibri"/>
                              <w:color w:val="000000"/>
                              <w:sz w:val="22"/>
                            </w:rPr>
                            <w:t>OFFICIAL</w:t>
                          </w:r>
                        </w:p>
                      </w:txbxContent>
                    </v:textbox>
                    <w10:wrap anchorx="page" anchory="page"/>
                  </v:shape>
                </w:pict>
              </mc:Fallback>
            </mc:AlternateContent>
          </w:r>
          <w:r w:rsidR="00D349B4">
            <w:rPr>
              <w:rFonts w:asciiTheme="minorHAnsi" w:hAnsiTheme="minorHAnsi"/>
              <w:b/>
              <w:noProof/>
              <w:color w:val="4C4C4C"/>
              <w:sz w:val="28"/>
            </w:rPr>
            <mc:AlternateContent>
              <mc:Choice Requires="wps">
                <w:drawing>
                  <wp:anchor distT="0" distB="0" distL="114300" distR="114300" simplePos="0" relativeHeight="251618304" behindDoc="0" locked="0" layoutInCell="0" allowOverlap="1" wp14:anchorId="241F0ACD" wp14:editId="265D4C85">
                    <wp:simplePos x="0" y="9403953"/>
                    <wp:positionH relativeFrom="page">
                      <wp:align>left</wp:align>
                    </wp:positionH>
                    <wp:positionV relativeFrom="page">
                      <wp:align>bottom</wp:align>
                    </wp:positionV>
                    <wp:extent cx="7772400" cy="463550"/>
                    <wp:effectExtent l="0" t="0" r="0" b="12700"/>
                    <wp:wrapNone/>
                    <wp:docPr id="3" name="Text Box 3" descr="{&quot;HashCode&quot;:-1267603503,&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DF41ACD" w14:textId="20FF49D7" w:rsidR="00D349B4" w:rsidRPr="00576DB4" w:rsidRDefault="00D349B4" w:rsidP="00576DB4">
                                <w:pPr>
                                  <w:spacing w:before="0" w:after="0"/>
                                  <w:rPr>
                                    <w:rFonts w:ascii="Calibri" w:hAnsi="Calibri" w:cs="Calibri"/>
                                    <w:color w:val="000000"/>
                                    <w:sz w:val="22"/>
                                  </w:rPr>
                                </w:pPr>
                                <w:r w:rsidRPr="00576DB4">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241F0ACD" id="Text Box 3" o:spid="_x0000_s1031" type="#_x0000_t202" alt="{&quot;HashCode&quot;:-1267603503,&quot;Height&quot;:9999999.0,&quot;Width&quot;:9999999.0,&quot;Placement&quot;:&quot;Footer&quot;,&quot;Index&quot;:&quot;OddAndEven&quot;,&quot;Section&quot;:1,&quot;Top&quot;:0.0,&quot;Left&quot;:0.0}" style="position:absolute;margin-left:0;margin-top:0;width:612pt;height:36.5pt;z-index:25161830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" o:allowincell="f" filled="f" stroked="f" strokeweight=".5pt">
                    <v:textbox inset="20pt,0,,0">
                      <w:txbxContent>
                        <w:p w14:paraId="6DF41ACD" w14:textId="20FF49D7" w:rsidR="00D349B4" w:rsidRPr="00576DB4" w:rsidRDefault="00D349B4" w:rsidP="00576DB4">
                          <w:pPr>
                            <w:spacing w:before="0" w:after="0"/>
                            <w:rPr>
                              <w:rFonts w:ascii="Calibri" w:hAnsi="Calibri" w:cs="Calibri"/>
                              <w:color w:val="000000"/>
                              <w:sz w:val="22"/>
                            </w:rPr>
                          </w:pPr>
                          <w:r w:rsidRPr="00576DB4">
                            <w:rPr>
                              <w:rFonts w:ascii="Calibri" w:hAnsi="Calibri" w:cs="Calibri"/>
                              <w:color w:val="000000"/>
                              <w:sz w:val="22"/>
                            </w:rPr>
                            <w:t>OFFICIAL</w:t>
                          </w:r>
                        </w:p>
                      </w:txbxContent>
                    </v:textbox>
                    <w10:wrap anchorx="page" anchory="page"/>
                  </v:shape>
                </w:pict>
              </mc:Fallback>
            </mc:AlternateContent>
          </w:r>
          <w:r w:rsidR="006F4A00" w:rsidRPr="0018749C">
            <w:rPr>
              <w:rStyle w:val="PageNumber"/>
            </w:rPr>
            <w:fldChar w:fldCharType="begin"/>
          </w:r>
          <w:r w:rsidR="006F4A00" w:rsidRPr="0018749C">
            <w:rPr>
              <w:rStyle w:val="PageNumber"/>
            </w:rPr>
            <w:instrText xml:space="preserve"> Page </w:instrText>
          </w:r>
          <w:r w:rsidR="006F4A00" w:rsidRPr="0018749C">
            <w:rPr>
              <w:rStyle w:val="PageNumber"/>
            </w:rPr>
            <w:fldChar w:fldCharType="separate"/>
          </w:r>
          <w:r w:rsidR="006F4A00">
            <w:rPr>
              <w:rStyle w:val="PageNumber"/>
              <w:noProof/>
            </w:rPr>
            <w:t>2</w:t>
          </w:r>
          <w:r w:rsidR="006F4A00" w:rsidRPr="0018749C">
            <w:rPr>
              <w:rStyle w:val="PageNumber"/>
            </w:rPr>
            <w:fldChar w:fldCharType="end"/>
          </w:r>
        </w:p>
      </w:tc>
      <w:tc>
        <w:tcPr>
          <w:tcW w:w="8918" w:type="dxa"/>
          <w:shd w:val="clear" w:color="auto" w:fill="auto"/>
        </w:tcPr>
        <w:p w14:paraId="1843C8CA" w14:textId="6CD81461" w:rsidR="006F4A00" w:rsidRDefault="006F4A00" w:rsidP="00D16853">
          <w:pPr>
            <w:pStyle w:val="FooterEven"/>
          </w:pPr>
          <w:r w:rsidRPr="009265C5">
            <w:t>Department of Treasur</w:t>
          </w:r>
          <w:r>
            <w:t>y and Finance</w:t>
          </w:r>
          <w:r>
            <w:br/>
          </w:r>
          <w:r>
            <w:fldChar w:fldCharType="begin"/>
          </w:r>
          <w:r>
            <w:instrText xml:space="preserve"> StyleRef “ARTitle” </w:instrText>
          </w:r>
          <w:r>
            <w:fldChar w:fldCharType="separate"/>
          </w:r>
          <w:r w:rsidR="0029476E">
            <w:rPr>
              <w:b/>
              <w:bCs/>
              <w:noProof/>
              <w:lang w:val="en-US"/>
            </w:rPr>
            <w:t>Error! Use the Home tab to apply ARTitle to the text that you want to appear here.</w:t>
          </w:r>
          <w:r>
            <w:rPr>
              <w:noProof/>
            </w:rPr>
            <w:fldChar w:fldCharType="end"/>
          </w:r>
        </w:p>
      </w:tc>
    </w:tr>
  </w:tbl>
  <w:p w14:paraId="2A3AAC71" w14:textId="77777777" w:rsidR="006F4A00" w:rsidRDefault="006F4A00" w:rsidP="00F610CA">
    <w:pPr>
      <w:pStyle w:val="Spac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F354CC" w14:paraId="6DDEA217" w14:textId="77777777" w:rsidTr="00F610CA">
      <w:trPr>
        <w:cantSplit/>
      </w:trPr>
      <w:tc>
        <w:tcPr>
          <w:tcW w:w="9327" w:type="dxa"/>
          <w:shd w:val="clear" w:color="auto" w:fill="auto"/>
        </w:tcPr>
        <w:p w14:paraId="7DD9C438" w14:textId="6842D8CA" w:rsidR="00F354CC" w:rsidRPr="001B4BD5" w:rsidRDefault="00F354CC" w:rsidP="00325C78">
          <w:pPr>
            <w:pStyle w:val="Footer"/>
          </w:pPr>
          <w:r w:rsidRPr="001B4BD5">
            <w:t>Department of Treasury and Finance</w:t>
          </w:r>
          <w:r w:rsidRPr="001B4BD5">
            <w:br/>
          </w:r>
          <w:r w:rsidRPr="00734B39">
            <w:t>Annual</w:t>
          </w:r>
          <w:r>
            <w:t xml:space="preserve"> Report </w:t>
          </w:r>
          <w:r w:rsidR="00093065">
            <w:t xml:space="preserve">2022 </w:t>
          </w:r>
          <w:r>
            <w:t xml:space="preserve">| </w:t>
          </w:r>
          <w:r w:rsidR="00093065">
            <w:t>23</w:t>
          </w:r>
        </w:p>
      </w:tc>
      <w:tc>
        <w:tcPr>
          <w:tcW w:w="818" w:type="dxa"/>
          <w:shd w:val="clear" w:color="auto" w:fill="auto"/>
        </w:tcPr>
        <w:p w14:paraId="26498777" w14:textId="77777777" w:rsidR="00F354CC" w:rsidRPr="00734B39" w:rsidRDefault="00F354CC"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10FD3F99" w14:textId="77777777" w:rsidR="00F354CC" w:rsidRDefault="00F354CC" w:rsidP="00F610CA">
    <w:pPr>
      <w:pStyle w:val="Spac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F354CC" w14:paraId="4824068C" w14:textId="77777777" w:rsidTr="00F610CA">
      <w:trPr>
        <w:cantSplit/>
      </w:trPr>
      <w:tc>
        <w:tcPr>
          <w:tcW w:w="9327" w:type="dxa"/>
          <w:shd w:val="clear" w:color="auto" w:fill="auto"/>
        </w:tcPr>
        <w:p w14:paraId="204EBE62" w14:textId="7478CB88" w:rsidR="00F354CC" w:rsidRPr="001B4BD5" w:rsidRDefault="007B4E38" w:rsidP="00325C78">
          <w:pPr>
            <w:pStyle w:val="Footer"/>
          </w:pPr>
          <w:r>
            <w:rPr>
              <w:noProof/>
            </w:rPr>
            <mc:AlternateContent>
              <mc:Choice Requires="wps">
                <w:drawing>
                  <wp:anchor distT="0" distB="0" distL="114300" distR="114300" simplePos="0" relativeHeight="251659264" behindDoc="0" locked="0" layoutInCell="0" allowOverlap="1" wp14:anchorId="59251658" wp14:editId="675F058D">
                    <wp:simplePos x="0" y="9403953"/>
                    <wp:positionH relativeFrom="page">
                      <wp:align>left</wp:align>
                    </wp:positionH>
                    <wp:positionV relativeFrom="page">
                      <wp:align>bottom</wp:align>
                    </wp:positionV>
                    <wp:extent cx="7772400" cy="463550"/>
                    <wp:effectExtent l="0" t="0" r="0" b="12700"/>
                    <wp:wrapNone/>
                    <wp:docPr id="576" name="Text Box 576" descr="{&quot;HashCode&quot;:-1267603503,&quot;Height&quot;:9999999.0,&quot;Width&quot;:9999999.0,&quot;Placement&quot;:&quot;Footer&quot;,&quot;Index&quot;:&quot;Primary&quot;,&quot;Section&quot;:14,&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9CA69C4" w14:textId="55D1938B" w:rsidR="007B4E38" w:rsidRPr="007B4E38" w:rsidRDefault="007B4E38" w:rsidP="007B4E38">
                                <w:pPr>
                                  <w:spacing w:before="0" w:after="0"/>
                                  <w:rPr>
                                    <w:rFonts w:ascii="Calibri" w:hAnsi="Calibri" w:cs="Calibri"/>
                                    <w:color w:val="000000"/>
                                    <w:sz w:val="22"/>
                                  </w:rPr>
                                </w:pPr>
                                <w:r w:rsidRPr="007B4E38">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59251658" id="_x0000_t202" coordsize="21600,21600" o:spt="202" path="m,l,21600r21600,l21600,xe">
                    <v:stroke joinstyle="miter"/>
                    <v:path gradientshapeok="t" o:connecttype="rect"/>
                  </v:shapetype>
                  <v:shape id="Text Box 576" o:spid="_x0000_s1041" type="#_x0000_t202" alt="{&quot;HashCode&quot;:-1267603503,&quot;Height&quot;:9999999.0,&quot;Width&quot;:9999999.0,&quot;Placement&quot;:&quot;Footer&quot;,&quot;Index&quot;:&quot;Primary&quot;,&quot;Section&quot;:14,&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" o:allowincell="f" filled="f" stroked="f" strokeweight=".5pt">
                    <v:textbox inset="20pt,0,,0">
                      <w:txbxContent>
                        <w:p w14:paraId="19CA69C4" w14:textId="55D1938B" w:rsidR="007B4E38" w:rsidRPr="007B4E38" w:rsidRDefault="007B4E38" w:rsidP="007B4E38">
                          <w:pPr>
                            <w:spacing w:before="0" w:after="0"/>
                            <w:rPr>
                              <w:rFonts w:ascii="Calibri" w:hAnsi="Calibri" w:cs="Calibri"/>
                              <w:color w:val="000000"/>
                              <w:sz w:val="22"/>
                            </w:rPr>
                          </w:pPr>
                          <w:r w:rsidRPr="007B4E38">
                            <w:rPr>
                              <w:rFonts w:ascii="Calibri" w:hAnsi="Calibri" w:cs="Calibri"/>
                              <w:color w:val="000000"/>
                              <w:sz w:val="22"/>
                            </w:rPr>
                            <w:t>OFFICIAL</w:t>
                          </w:r>
                        </w:p>
                      </w:txbxContent>
                    </v:textbox>
                    <w10:wrap anchorx="page" anchory="page"/>
                  </v:shape>
                </w:pict>
              </mc:Fallback>
            </mc:AlternateContent>
          </w:r>
          <w:r w:rsidR="003B30BA">
            <w:rPr>
              <w:noProof/>
            </w:rPr>
            <mc:AlternateContent>
              <mc:Choice Requires="wps">
                <w:drawing>
                  <wp:anchor distT="0" distB="0" distL="114300" distR="114300" simplePos="0" relativeHeight="251655168" behindDoc="0" locked="0" layoutInCell="0" allowOverlap="1" wp14:anchorId="4A4074A9" wp14:editId="166E4DF7">
                    <wp:simplePos x="0" y="9403953"/>
                    <wp:positionH relativeFrom="page">
                      <wp:align>left</wp:align>
                    </wp:positionH>
                    <wp:positionV relativeFrom="page">
                      <wp:align>bottom</wp:align>
                    </wp:positionV>
                    <wp:extent cx="7772400" cy="463550"/>
                    <wp:effectExtent l="0" t="0" r="0" b="12700"/>
                    <wp:wrapNone/>
                    <wp:docPr id="25" name="Text Box 25" descr="{&quot;HashCode&quot;:-1267603503,&quot;Height&quot;:9999999.0,&quot;Width&quot;:9999999.0,&quot;Placement&quot;:&quot;Footer&quot;,&quot;Index&quot;:&quot;Primary&quot;,&quot;Section&quot;:14,&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CD61924" w14:textId="4010DF41" w:rsidR="003B30BA" w:rsidRPr="003B30BA" w:rsidRDefault="003B30BA" w:rsidP="003B30BA">
                                <w:pPr>
                                  <w:spacing w:before="0" w:after="0"/>
                                  <w:rPr>
                                    <w:rFonts w:ascii="Calibri" w:hAnsi="Calibri" w:cs="Calibri"/>
                                    <w:color w:val="000000"/>
                                    <w:sz w:val="22"/>
                                  </w:rPr>
                                </w:pPr>
                                <w:r w:rsidRPr="003B30B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4A4074A9" id="Text Box 25" o:spid="_x0000_s1042" type="#_x0000_t202" alt="{&quot;HashCode&quot;:-1267603503,&quot;Height&quot;:9999999.0,&quot;Width&quot;:9999999.0,&quot;Placement&quot;:&quot;Footer&quot;,&quot;Index&quot;:&quot;Primary&quot;,&quot;Section&quot;:14,&quot;Top&quot;:0.0,&quot;Left&quot;:0.0}" style="position:absolute;left:0;text-align:left;margin-left:0;margin-top:0;width:612pt;height:36.5pt;z-index:251655168;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" o:allowincell="f" filled="f" stroked="f" strokeweight=".5pt">
                    <v:textbox inset="20pt,0,,0">
                      <w:txbxContent>
                        <w:p w14:paraId="5CD61924" w14:textId="4010DF41" w:rsidR="003B30BA" w:rsidRPr="003B30BA" w:rsidRDefault="003B30BA" w:rsidP="003B30BA">
                          <w:pPr>
                            <w:spacing w:before="0" w:after="0"/>
                            <w:rPr>
                              <w:rFonts w:ascii="Calibri" w:hAnsi="Calibri" w:cs="Calibri"/>
                              <w:color w:val="000000"/>
                              <w:sz w:val="22"/>
                            </w:rPr>
                          </w:pPr>
                          <w:r w:rsidRPr="003B30BA">
                            <w:rPr>
                              <w:rFonts w:ascii="Calibri" w:hAnsi="Calibri" w:cs="Calibri"/>
                              <w:color w:val="000000"/>
                              <w:sz w:val="22"/>
                            </w:rPr>
                            <w:t>OFFICIAL</w:t>
                          </w:r>
                        </w:p>
                      </w:txbxContent>
                    </v:textbox>
                    <w10:wrap anchorx="page" anchory="page"/>
                  </v:shape>
                </w:pict>
              </mc:Fallback>
            </mc:AlternateContent>
          </w:r>
          <w:r w:rsidR="008E2AD5">
            <w:rPr>
              <w:noProof/>
            </w:rPr>
            <mc:AlternateContent>
              <mc:Choice Requires="wps">
                <w:drawing>
                  <wp:anchor distT="0" distB="0" distL="114300" distR="114300" simplePos="0" relativeHeight="251646976" behindDoc="0" locked="0" layoutInCell="0" allowOverlap="1" wp14:anchorId="48C15DEE" wp14:editId="24EAB534">
                    <wp:simplePos x="0" y="9403953"/>
                    <wp:positionH relativeFrom="page">
                      <wp:align>left</wp:align>
                    </wp:positionH>
                    <wp:positionV relativeFrom="page">
                      <wp:align>bottom</wp:align>
                    </wp:positionV>
                    <wp:extent cx="7772400" cy="463550"/>
                    <wp:effectExtent l="0" t="0" r="0" b="12700"/>
                    <wp:wrapNone/>
                    <wp:docPr id="21" name="Text Box 21" descr="{&quot;HashCode&quot;:-1267603503,&quot;Height&quot;:9999999.0,&quot;Width&quot;:9999999.0,&quot;Placement&quot;:&quot;Footer&quot;,&quot;Index&quot;:&quot;Primary&quot;,&quot;Section&quot;:1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6DA9D28" w14:textId="7B1E56F1" w:rsidR="008E2AD5" w:rsidRPr="00184306" w:rsidRDefault="008E2AD5" w:rsidP="00184306">
                                <w:pPr>
                                  <w:spacing w:before="0" w:after="0"/>
                                  <w:rPr>
                                    <w:rFonts w:ascii="Calibri" w:hAnsi="Calibri" w:cs="Calibri"/>
                                    <w:color w:val="000000"/>
                                    <w:sz w:val="22"/>
                                  </w:rPr>
                                </w:pPr>
                                <w:r w:rsidRPr="00184306">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48C15DEE" id="Text Box 21" o:spid="_x0000_s1043" type="#_x0000_t202" alt="{&quot;HashCode&quot;:-1267603503,&quot;Height&quot;:9999999.0,&quot;Width&quot;:9999999.0,&quot;Placement&quot;:&quot;Footer&quot;,&quot;Index&quot;:&quot;Primary&quot;,&quot;Section&quot;:13,&quot;Top&quot;:0.0,&quot;Left&quot;:0.0}" style="position:absolute;left:0;text-align:left;margin-left:0;margin-top:0;width:612pt;height:36.5pt;z-index:25164697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" o:allowincell="f" filled="f" stroked="f" strokeweight=".5pt">
                    <v:textbox inset="20pt,0,,0">
                      <w:txbxContent>
                        <w:p w14:paraId="46DA9D28" w14:textId="7B1E56F1" w:rsidR="008E2AD5" w:rsidRPr="00184306" w:rsidRDefault="008E2AD5" w:rsidP="00184306">
                          <w:pPr>
                            <w:spacing w:before="0" w:after="0"/>
                            <w:rPr>
                              <w:rFonts w:ascii="Calibri" w:hAnsi="Calibri" w:cs="Calibri"/>
                              <w:color w:val="000000"/>
                              <w:sz w:val="22"/>
                            </w:rPr>
                          </w:pPr>
                          <w:r w:rsidRPr="00184306">
                            <w:rPr>
                              <w:rFonts w:ascii="Calibri" w:hAnsi="Calibri" w:cs="Calibri"/>
                              <w:color w:val="000000"/>
                              <w:sz w:val="22"/>
                            </w:rPr>
                            <w:t>OFFICIAL</w:t>
                          </w:r>
                        </w:p>
                      </w:txbxContent>
                    </v:textbox>
                    <w10:wrap anchorx="page" anchory="page"/>
                  </v:shape>
                </w:pict>
              </mc:Fallback>
            </mc:AlternateContent>
          </w:r>
          <w:r w:rsidR="0009175A">
            <w:rPr>
              <w:noProof/>
            </w:rPr>
            <mc:AlternateContent>
              <mc:Choice Requires="wps">
                <w:drawing>
                  <wp:anchor distT="0" distB="0" distL="114300" distR="114300" simplePos="0" relativeHeight="251640832" behindDoc="0" locked="0" layoutInCell="0" allowOverlap="1" wp14:anchorId="746EC458" wp14:editId="2637CCD5">
                    <wp:simplePos x="0" y="9403953"/>
                    <wp:positionH relativeFrom="page">
                      <wp:align>left</wp:align>
                    </wp:positionH>
                    <wp:positionV relativeFrom="page">
                      <wp:align>bottom</wp:align>
                    </wp:positionV>
                    <wp:extent cx="7772400" cy="463550"/>
                    <wp:effectExtent l="0" t="0" r="0" b="12700"/>
                    <wp:wrapNone/>
                    <wp:docPr id="13" name="Text Box 13" descr="{&quot;HashCode&quot;:-1267603503,&quot;Height&quot;:9999999.0,&quot;Width&quot;:9999999.0,&quot;Placement&quot;:&quot;Footer&quot;,&quot;Index&quot;:&quot;Primary&quot;,&quot;Section&quot;:1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85F144C" w14:textId="110C298D" w:rsidR="0009175A" w:rsidRPr="00184306" w:rsidRDefault="0009175A" w:rsidP="00184306">
                                <w:pPr>
                                  <w:spacing w:before="0" w:after="0"/>
                                  <w:rPr>
                                    <w:rFonts w:ascii="Calibri" w:hAnsi="Calibri" w:cs="Calibri"/>
                                    <w:color w:val="000000"/>
                                    <w:sz w:val="22"/>
                                  </w:rPr>
                                </w:pPr>
                                <w:r w:rsidRPr="00184306">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746EC458" id="Text Box 13" o:spid="_x0000_s1044" type="#_x0000_t202" alt="{&quot;HashCode&quot;:-1267603503,&quot;Height&quot;:9999999.0,&quot;Width&quot;:9999999.0,&quot;Placement&quot;:&quot;Footer&quot;,&quot;Index&quot;:&quot;Primary&quot;,&quot;Section&quot;:13,&quot;Top&quot;:0.0,&quot;Left&quot;:0.0}" style="position:absolute;left:0;text-align:left;margin-left:0;margin-top:0;width:612pt;height:36.5pt;z-index:25164083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" o:allowincell="f" filled="f" stroked="f" strokeweight=".5pt">
                    <v:textbox inset="20pt,0,,0">
                      <w:txbxContent>
                        <w:p w14:paraId="285F144C" w14:textId="110C298D" w:rsidR="0009175A" w:rsidRPr="00184306" w:rsidRDefault="0009175A" w:rsidP="00184306">
                          <w:pPr>
                            <w:spacing w:before="0" w:after="0"/>
                            <w:rPr>
                              <w:rFonts w:ascii="Calibri" w:hAnsi="Calibri" w:cs="Calibri"/>
                              <w:color w:val="000000"/>
                              <w:sz w:val="22"/>
                            </w:rPr>
                          </w:pPr>
                          <w:r w:rsidRPr="00184306">
                            <w:rPr>
                              <w:rFonts w:ascii="Calibri" w:hAnsi="Calibri" w:cs="Calibri"/>
                              <w:color w:val="000000"/>
                              <w:sz w:val="22"/>
                            </w:rPr>
                            <w:t>OFFICIAL</w:t>
                          </w:r>
                        </w:p>
                      </w:txbxContent>
                    </v:textbox>
                    <w10:wrap anchorx="page" anchory="page"/>
                  </v:shape>
                </w:pict>
              </mc:Fallback>
            </mc:AlternateContent>
          </w:r>
          <w:r w:rsidR="00D349B4">
            <w:rPr>
              <w:noProof/>
            </w:rPr>
            <mc:AlternateContent>
              <mc:Choice Requires="wps">
                <w:drawing>
                  <wp:anchor distT="0" distB="0" distL="114300" distR="114300" simplePos="0" relativeHeight="251636736" behindDoc="0" locked="0" layoutInCell="0" allowOverlap="1" wp14:anchorId="1E69C100" wp14:editId="19E9E111">
                    <wp:simplePos x="0" y="9403953"/>
                    <wp:positionH relativeFrom="page">
                      <wp:align>left</wp:align>
                    </wp:positionH>
                    <wp:positionV relativeFrom="page">
                      <wp:align>bottom</wp:align>
                    </wp:positionV>
                    <wp:extent cx="7772400" cy="463550"/>
                    <wp:effectExtent l="0" t="0" r="0" b="12700"/>
                    <wp:wrapNone/>
                    <wp:docPr id="11" name="Text Box 11" descr="{&quot;HashCode&quot;:-1267603503,&quot;Height&quot;:9999999.0,&quot;Width&quot;:9999999.0,&quot;Placement&quot;:&quot;Footer&quot;,&quot;Index&quot;:&quot;Primary&quot;,&quot;Section&quot;:1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27789F1" w14:textId="397701D6" w:rsidR="00D349B4" w:rsidRPr="00576DB4" w:rsidRDefault="00D349B4" w:rsidP="00576DB4">
                                <w:pPr>
                                  <w:spacing w:before="0" w:after="0"/>
                                  <w:rPr>
                                    <w:rFonts w:ascii="Calibri" w:hAnsi="Calibri" w:cs="Calibri"/>
                                    <w:color w:val="000000"/>
                                    <w:sz w:val="22"/>
                                  </w:rPr>
                                </w:pPr>
                                <w:r w:rsidRPr="00576DB4">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1E69C100" id="Text Box 11" o:spid="_x0000_s1045" type="#_x0000_t202" alt="{&quot;HashCode&quot;:-1267603503,&quot;Height&quot;:9999999.0,&quot;Width&quot;:9999999.0,&quot;Placement&quot;:&quot;Footer&quot;,&quot;Index&quot;:&quot;Primary&quot;,&quot;Section&quot;:13,&quot;Top&quot;:0.0,&quot;Left&quot;:0.0}" style="position:absolute;left:0;text-align:left;margin-left:0;margin-top:0;width:612pt;height:36.5pt;z-index:25163673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" o:allowincell="f" filled="f" stroked="f" strokeweight=".5pt">
                    <v:textbox inset="20pt,0,,0">
                      <w:txbxContent>
                        <w:p w14:paraId="127789F1" w14:textId="397701D6" w:rsidR="00D349B4" w:rsidRPr="00576DB4" w:rsidRDefault="00D349B4" w:rsidP="00576DB4">
                          <w:pPr>
                            <w:spacing w:before="0" w:after="0"/>
                            <w:rPr>
                              <w:rFonts w:ascii="Calibri" w:hAnsi="Calibri" w:cs="Calibri"/>
                              <w:color w:val="000000"/>
                              <w:sz w:val="22"/>
                            </w:rPr>
                          </w:pPr>
                          <w:r w:rsidRPr="00576DB4">
                            <w:rPr>
                              <w:rFonts w:ascii="Calibri" w:hAnsi="Calibri" w:cs="Calibri"/>
                              <w:color w:val="000000"/>
                              <w:sz w:val="22"/>
                            </w:rPr>
                            <w:t>OFFICIAL</w:t>
                          </w:r>
                        </w:p>
                      </w:txbxContent>
                    </v:textbox>
                    <w10:wrap anchorx="page" anchory="page"/>
                  </v:shape>
                </w:pict>
              </mc:Fallback>
            </mc:AlternateContent>
          </w:r>
          <w:r w:rsidR="00F354CC" w:rsidRPr="001B4BD5">
            <w:t>Department of Treasury and Finance</w:t>
          </w:r>
          <w:r w:rsidR="00F354CC" w:rsidRPr="001B4BD5">
            <w:br/>
          </w:r>
          <w:r w:rsidR="004147BB">
            <w:t>Annual Report 2022 | 23</w:t>
          </w:r>
        </w:p>
      </w:tc>
      <w:tc>
        <w:tcPr>
          <w:tcW w:w="818" w:type="dxa"/>
          <w:shd w:val="clear" w:color="auto" w:fill="auto"/>
        </w:tcPr>
        <w:p w14:paraId="07EA71FF" w14:textId="77777777" w:rsidR="00F354CC" w:rsidRPr="00734B39" w:rsidRDefault="00F354CC"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291C0A91" w14:textId="77777777" w:rsidR="00F354CC" w:rsidRDefault="00F354CC" w:rsidP="00F610CA">
    <w:pPr>
      <w:pStyle w:val="Spac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C673A" w14:textId="60AD442F" w:rsidR="00F354CC" w:rsidRDefault="008E2AD5">
    <w:pPr>
      <w:pStyle w:val="Footer"/>
    </w:pPr>
    <w:r>
      <w:rPr>
        <w:noProof/>
      </w:rPr>
      <mc:AlternateContent>
        <mc:Choice Requires="wps">
          <w:drawing>
            <wp:anchor distT="0" distB="0" distL="114300" distR="114300" simplePos="0" relativeHeight="251649024" behindDoc="0" locked="0" layoutInCell="0" allowOverlap="1" wp14:anchorId="28FE4647" wp14:editId="5F2AE571">
              <wp:simplePos x="0" y="9403953"/>
              <wp:positionH relativeFrom="page">
                <wp:align>left</wp:align>
              </wp:positionH>
              <wp:positionV relativeFrom="page">
                <wp:align>bottom</wp:align>
              </wp:positionV>
              <wp:extent cx="7772400" cy="463550"/>
              <wp:effectExtent l="0" t="0" r="0" b="12700"/>
              <wp:wrapNone/>
              <wp:docPr id="22" name="Text Box 22" descr="{&quot;HashCode&quot;:-1267603503,&quot;Height&quot;:9999999.0,&quot;Width&quot;:9999999.0,&quot;Placement&quot;:&quot;Footer&quot;,&quot;Index&quot;:&quot;FirstPage&quot;,&quot;Section&quot;:1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75C20FB" w14:textId="16E5461C" w:rsidR="008E2AD5" w:rsidRPr="00184306" w:rsidRDefault="008E2AD5" w:rsidP="00184306">
                          <w:pPr>
                            <w:spacing w:before="0" w:after="0"/>
                            <w:rPr>
                              <w:rFonts w:ascii="Calibri" w:hAnsi="Calibri" w:cs="Calibri"/>
                              <w:color w:val="000000"/>
                              <w:sz w:val="22"/>
                            </w:rPr>
                          </w:pPr>
                          <w:r w:rsidRPr="00184306">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28FE4647" id="_x0000_t202" coordsize="21600,21600" o:spt="202" path="m,l,21600r21600,l21600,xe">
              <v:stroke joinstyle="miter"/>
              <v:path gradientshapeok="t" o:connecttype="rect"/>
            </v:shapetype>
            <v:shape id="Text Box 22" o:spid="_x0000_s1046" type="#_x0000_t202" alt="{&quot;HashCode&quot;:-1267603503,&quot;Height&quot;:9999999.0,&quot;Width&quot;:9999999.0,&quot;Placement&quot;:&quot;Footer&quot;,&quot;Index&quot;:&quot;FirstPage&quot;,&quot;Section&quot;:13,&quot;Top&quot;:0.0,&quot;Left&quot;:0.0}" style="position:absolute;left:0;text-align:left;margin-left:0;margin-top:0;width:612pt;height:36.5pt;z-index:25164902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" o:allowincell="f" filled="f" stroked="f" strokeweight=".5pt">
              <v:textbox inset="20pt,0,,0">
                <w:txbxContent>
                  <w:p w14:paraId="675C20FB" w14:textId="16E5461C" w:rsidR="008E2AD5" w:rsidRPr="00184306" w:rsidRDefault="008E2AD5" w:rsidP="00184306">
                    <w:pPr>
                      <w:spacing w:before="0" w:after="0"/>
                      <w:rPr>
                        <w:rFonts w:ascii="Calibri" w:hAnsi="Calibri" w:cs="Calibri"/>
                        <w:color w:val="000000"/>
                        <w:sz w:val="22"/>
                      </w:rPr>
                    </w:pPr>
                    <w:r w:rsidRPr="00184306">
                      <w:rPr>
                        <w:rFonts w:ascii="Calibri" w:hAnsi="Calibri" w:cs="Calibri"/>
                        <w:color w:val="000000"/>
                        <w:sz w:val="22"/>
                      </w:rPr>
                      <w:t>OFFICIAL</w:t>
                    </w:r>
                  </w:p>
                </w:txbxContent>
              </v:textbox>
              <w10:wrap anchorx="page" anchory="page"/>
            </v:shape>
          </w:pict>
        </mc:Fallback>
      </mc:AlternateContent>
    </w:r>
    <w:r w:rsidR="0009175A">
      <w:rPr>
        <w:noProof/>
      </w:rPr>
      <mc:AlternateContent>
        <mc:Choice Requires="wps">
          <w:drawing>
            <wp:anchor distT="0" distB="0" distL="114300" distR="114300" simplePos="0" relativeHeight="251642880" behindDoc="0" locked="0" layoutInCell="0" allowOverlap="1" wp14:anchorId="7F42A5F8" wp14:editId="30DBBA3D">
              <wp:simplePos x="0" y="9403953"/>
              <wp:positionH relativeFrom="page">
                <wp:align>left</wp:align>
              </wp:positionH>
              <wp:positionV relativeFrom="page">
                <wp:align>bottom</wp:align>
              </wp:positionV>
              <wp:extent cx="7772400" cy="463550"/>
              <wp:effectExtent l="0" t="0" r="0" b="12700"/>
              <wp:wrapNone/>
              <wp:docPr id="14" name="Text Box 14" descr="{&quot;HashCode&quot;:-1267603503,&quot;Height&quot;:9999999.0,&quot;Width&quot;:9999999.0,&quot;Placement&quot;:&quot;Footer&quot;,&quot;Index&quot;:&quot;FirstPage&quot;,&quot;Section&quot;:1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77F1088" w14:textId="2E019082" w:rsidR="0009175A" w:rsidRPr="00184306" w:rsidRDefault="0009175A" w:rsidP="00184306">
                          <w:pPr>
                            <w:spacing w:before="0" w:after="0"/>
                            <w:rPr>
                              <w:rFonts w:ascii="Calibri" w:hAnsi="Calibri" w:cs="Calibri"/>
                              <w:color w:val="000000"/>
                              <w:sz w:val="22"/>
                            </w:rPr>
                          </w:pPr>
                          <w:r w:rsidRPr="00184306">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7F42A5F8" id="Text Box 14" o:spid="_x0000_s1047" type="#_x0000_t202" alt="{&quot;HashCode&quot;:-1267603503,&quot;Height&quot;:9999999.0,&quot;Width&quot;:9999999.0,&quot;Placement&quot;:&quot;Footer&quot;,&quot;Index&quot;:&quot;FirstPage&quot;,&quot;Section&quot;:13,&quot;Top&quot;:0.0,&quot;Left&quot;:0.0}" style="position:absolute;left:0;text-align:left;margin-left:0;margin-top:0;width:612pt;height:36.5pt;z-index:25164288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" o:allowincell="f" filled="f" stroked="f" strokeweight=".5pt">
              <v:textbox inset="20pt,0,,0">
                <w:txbxContent>
                  <w:p w14:paraId="677F1088" w14:textId="2E019082" w:rsidR="0009175A" w:rsidRPr="00184306" w:rsidRDefault="0009175A" w:rsidP="00184306">
                    <w:pPr>
                      <w:spacing w:before="0" w:after="0"/>
                      <w:rPr>
                        <w:rFonts w:ascii="Calibri" w:hAnsi="Calibri" w:cs="Calibri"/>
                        <w:color w:val="000000"/>
                        <w:sz w:val="22"/>
                      </w:rPr>
                    </w:pPr>
                    <w:r w:rsidRPr="00184306">
                      <w:rPr>
                        <w:rFonts w:ascii="Calibri" w:hAnsi="Calibri" w:cs="Calibri"/>
                        <w:color w:val="000000"/>
                        <w:sz w:val="22"/>
                      </w:rPr>
                      <w:t>OFFICIAL</w:t>
                    </w:r>
                  </w:p>
                </w:txbxContent>
              </v:textbox>
              <w10:wrap anchorx="page" anchory="page"/>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F354CC" w14:paraId="63FFA12E" w14:textId="77777777" w:rsidTr="00DE37DB">
      <w:trPr>
        <w:cantSplit/>
      </w:trPr>
      <w:tc>
        <w:tcPr>
          <w:tcW w:w="9220" w:type="dxa"/>
          <w:shd w:val="clear" w:color="auto" w:fill="auto"/>
        </w:tcPr>
        <w:p w14:paraId="40D55D4D" w14:textId="2B3A58F2" w:rsidR="00F354CC" w:rsidRPr="001B4BD5" w:rsidRDefault="00F354CC" w:rsidP="00325C78">
          <w:pPr>
            <w:pStyle w:val="Footer"/>
          </w:pPr>
          <w:r w:rsidRPr="001B4BD5">
            <w:t>Department of Treasury and Finance</w:t>
          </w:r>
          <w:r w:rsidRPr="001B4BD5">
            <w:br/>
          </w:r>
          <w:r w:rsidR="004147BB">
            <w:t>Annual Report 2022 | 23</w:t>
          </w:r>
        </w:p>
      </w:tc>
      <w:tc>
        <w:tcPr>
          <w:tcW w:w="810" w:type="dxa"/>
          <w:shd w:val="clear" w:color="auto" w:fill="auto"/>
        </w:tcPr>
        <w:p w14:paraId="54693ABF" w14:textId="77777777" w:rsidR="00F354CC" w:rsidRPr="00734B39" w:rsidRDefault="00F354CC"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202C1CAF" w14:textId="77777777" w:rsidR="00DE37DB" w:rsidRDefault="00DE37DB" w:rsidP="00DE37DB">
    <w:pPr>
      <w:pStyle w:val="Spac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5E6D06" w14:paraId="08F2C876" w14:textId="77777777" w:rsidTr="00F610CA">
      <w:trPr>
        <w:cantSplit/>
      </w:trPr>
      <w:tc>
        <w:tcPr>
          <w:tcW w:w="800" w:type="dxa"/>
        </w:tcPr>
        <w:p w14:paraId="2B75F11F" w14:textId="316B112D" w:rsidR="005E6D06" w:rsidRDefault="005E6D06"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2</w:t>
          </w:r>
          <w:r w:rsidRPr="0018749C">
            <w:rPr>
              <w:rStyle w:val="PageNumber"/>
            </w:rPr>
            <w:fldChar w:fldCharType="end"/>
          </w:r>
        </w:p>
      </w:tc>
      <w:tc>
        <w:tcPr>
          <w:tcW w:w="8918" w:type="dxa"/>
          <w:shd w:val="clear" w:color="auto" w:fill="auto"/>
        </w:tcPr>
        <w:p w14:paraId="66AFFFBC" w14:textId="1A77E782" w:rsidR="005E6D06" w:rsidRDefault="005E6D06" w:rsidP="00325C78">
          <w:pPr>
            <w:pStyle w:val="FooterEven"/>
          </w:pPr>
          <w:r w:rsidRPr="009265C5">
            <w:t>Department of Treasur</w:t>
          </w:r>
          <w:r>
            <w:t>y and Finance</w:t>
          </w:r>
          <w:r>
            <w:br/>
          </w:r>
          <w:r w:rsidRPr="00734B39">
            <w:t>Annual</w:t>
          </w:r>
          <w:r>
            <w:t xml:space="preserve"> Report </w:t>
          </w:r>
          <w:r w:rsidR="00093065">
            <w:t xml:space="preserve">2022 </w:t>
          </w:r>
          <w:r>
            <w:t xml:space="preserve">| </w:t>
          </w:r>
          <w:r w:rsidR="00093065">
            <w:t>23</w:t>
          </w:r>
        </w:p>
      </w:tc>
    </w:tr>
  </w:tbl>
  <w:p w14:paraId="6500FF54" w14:textId="77777777" w:rsidR="005E6D06" w:rsidRDefault="005E6D06" w:rsidP="00F610CA">
    <w:pPr>
      <w:pStyle w:val="Spac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5E6D06" w14:paraId="6A013D0A" w14:textId="77777777" w:rsidTr="00F610CA">
      <w:trPr>
        <w:cantSplit/>
      </w:trPr>
      <w:tc>
        <w:tcPr>
          <w:tcW w:w="9327" w:type="dxa"/>
          <w:shd w:val="clear" w:color="auto" w:fill="auto"/>
        </w:tcPr>
        <w:p w14:paraId="0581D60B" w14:textId="2C965B44" w:rsidR="005E6D06" w:rsidRPr="001B4BD5" w:rsidRDefault="005E6D06" w:rsidP="00325C78">
          <w:pPr>
            <w:pStyle w:val="Footer"/>
          </w:pPr>
          <w:r w:rsidRPr="001B4BD5">
            <w:t>Department of Treasury and Finance</w:t>
          </w:r>
          <w:r w:rsidRPr="001B4BD5">
            <w:br/>
          </w:r>
          <w:r w:rsidRPr="00734B39">
            <w:t>Annual</w:t>
          </w:r>
          <w:r>
            <w:t xml:space="preserve"> Report </w:t>
          </w:r>
          <w:r w:rsidR="00093065">
            <w:t xml:space="preserve">2022 </w:t>
          </w:r>
          <w:r>
            <w:t xml:space="preserve">| </w:t>
          </w:r>
          <w:r w:rsidR="00093065">
            <w:t>23</w:t>
          </w:r>
        </w:p>
      </w:tc>
      <w:tc>
        <w:tcPr>
          <w:tcW w:w="818" w:type="dxa"/>
          <w:shd w:val="clear" w:color="auto" w:fill="auto"/>
        </w:tcPr>
        <w:p w14:paraId="60FD21A9" w14:textId="77777777" w:rsidR="005E6D06" w:rsidRPr="00734B39" w:rsidRDefault="005E6D06"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4C8F9102" w14:textId="77777777" w:rsidR="005E6D06" w:rsidRDefault="005E6D06" w:rsidP="00F610CA">
    <w:pPr>
      <w:pStyle w:val="Spac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7FB811" w14:textId="77777777" w:rsidR="005E6D06" w:rsidRDefault="005E6D06">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5E6D06" w14:paraId="493AC526" w14:textId="77777777" w:rsidTr="00F610CA">
      <w:trPr>
        <w:cantSplit/>
      </w:trPr>
      <w:tc>
        <w:tcPr>
          <w:tcW w:w="800" w:type="dxa"/>
        </w:tcPr>
        <w:p w14:paraId="6AA196DF" w14:textId="77777777" w:rsidR="005E6D06" w:rsidRDefault="005E6D06"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8</w:t>
          </w:r>
          <w:r w:rsidRPr="0018749C">
            <w:rPr>
              <w:rStyle w:val="PageNumber"/>
            </w:rPr>
            <w:fldChar w:fldCharType="end"/>
          </w:r>
        </w:p>
      </w:tc>
      <w:tc>
        <w:tcPr>
          <w:tcW w:w="8918" w:type="dxa"/>
          <w:shd w:val="clear" w:color="auto" w:fill="auto"/>
        </w:tcPr>
        <w:p w14:paraId="5425CD1D" w14:textId="77777777" w:rsidR="005E6D06" w:rsidRDefault="005E6D06" w:rsidP="00325C78">
          <w:pPr>
            <w:pStyle w:val="FooterEven"/>
          </w:pPr>
          <w:r w:rsidRPr="001B4BD5">
            <w:t>Department of Treasury and Finance</w:t>
          </w:r>
          <w:r w:rsidRPr="001B4BD5">
            <w:br/>
          </w:r>
          <w:r w:rsidRPr="00734B39">
            <w:t>Annual</w:t>
          </w:r>
          <w:r>
            <w:t xml:space="preserve"> Report </w:t>
          </w:r>
          <w:r w:rsidR="00093065">
            <w:t xml:space="preserve">2022 </w:t>
          </w:r>
          <w:r>
            <w:t xml:space="preserve">| </w:t>
          </w:r>
          <w:r w:rsidR="00093065">
            <w:t>23</w:t>
          </w:r>
        </w:p>
      </w:tc>
    </w:tr>
  </w:tbl>
  <w:p w14:paraId="6EAA270E" w14:textId="77777777" w:rsidR="005E6D06" w:rsidRDefault="005E6D06" w:rsidP="00F610CA">
    <w:pPr>
      <w:pStyle w:val="Spac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5E6D06" w14:paraId="08521EE2" w14:textId="77777777" w:rsidTr="00F610CA">
      <w:trPr>
        <w:cantSplit/>
      </w:trPr>
      <w:tc>
        <w:tcPr>
          <w:tcW w:w="9327" w:type="dxa"/>
          <w:shd w:val="clear" w:color="auto" w:fill="auto"/>
        </w:tcPr>
        <w:p w14:paraId="10A945A4" w14:textId="77777777" w:rsidR="005E6D06" w:rsidRPr="001B4BD5" w:rsidRDefault="005E6D06" w:rsidP="00325C78">
          <w:pPr>
            <w:pStyle w:val="Footer"/>
          </w:pPr>
          <w:r w:rsidRPr="001B4BD5">
            <w:t>Department of Treasury and Finance</w:t>
          </w:r>
          <w:r w:rsidRPr="001B4BD5">
            <w:br/>
          </w:r>
          <w:r w:rsidRPr="00734B39">
            <w:t>Annual</w:t>
          </w:r>
          <w:r>
            <w:t xml:space="preserve"> Report </w:t>
          </w:r>
          <w:r w:rsidR="00093065">
            <w:t xml:space="preserve">2022 </w:t>
          </w:r>
          <w:r>
            <w:t xml:space="preserve">| </w:t>
          </w:r>
          <w:r w:rsidR="00093065">
            <w:t>23</w:t>
          </w:r>
        </w:p>
      </w:tc>
      <w:tc>
        <w:tcPr>
          <w:tcW w:w="818" w:type="dxa"/>
          <w:shd w:val="clear" w:color="auto" w:fill="auto"/>
        </w:tcPr>
        <w:p w14:paraId="48E15A4D" w14:textId="77777777" w:rsidR="005E6D06" w:rsidRPr="00734B39" w:rsidRDefault="005E6D06"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29</w:t>
          </w:r>
          <w:r w:rsidRPr="00734B39">
            <w:rPr>
              <w:rStyle w:val="PageNumber"/>
            </w:rPr>
            <w:fldChar w:fldCharType="end"/>
          </w:r>
        </w:p>
      </w:tc>
    </w:tr>
  </w:tbl>
  <w:p w14:paraId="51776E96" w14:textId="77777777" w:rsidR="005E6D06" w:rsidRDefault="005E6D06" w:rsidP="00F610CA">
    <w:pPr>
      <w:pStyle w:val="Spac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970A68" w14:paraId="51525FC9" w14:textId="77777777">
      <w:trPr>
        <w:cantSplit/>
      </w:trPr>
      <w:tc>
        <w:tcPr>
          <w:tcW w:w="800" w:type="dxa"/>
        </w:tcPr>
        <w:p w14:paraId="697D7C42" w14:textId="77777777" w:rsidR="00970A68" w:rsidRDefault="00970A68" w:rsidP="00970A68">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rPr>
            <w:t>14</w:t>
          </w:r>
          <w:r w:rsidRPr="0018749C">
            <w:rPr>
              <w:rStyle w:val="PageNumber"/>
            </w:rPr>
            <w:fldChar w:fldCharType="end"/>
          </w:r>
        </w:p>
      </w:tc>
      <w:tc>
        <w:tcPr>
          <w:tcW w:w="8918" w:type="dxa"/>
          <w:shd w:val="clear" w:color="auto" w:fill="auto"/>
        </w:tcPr>
        <w:p w14:paraId="0E14DC41" w14:textId="77777777" w:rsidR="00970A68" w:rsidRDefault="00970A68" w:rsidP="00970A68">
          <w:pPr>
            <w:pStyle w:val="FooterEven"/>
          </w:pPr>
          <w:r w:rsidRPr="009265C5">
            <w:t>Department of Treasur</w:t>
          </w:r>
          <w:r>
            <w:t>y and Finance</w:t>
          </w:r>
          <w:r>
            <w:br/>
          </w:r>
          <w:r w:rsidRPr="00734B39">
            <w:t>Annual</w:t>
          </w:r>
          <w:r>
            <w:t xml:space="preserve"> Report 2022 | 23</w:t>
          </w:r>
        </w:p>
      </w:tc>
    </w:tr>
  </w:tbl>
  <w:p w14:paraId="3517661E" w14:textId="52042ED9" w:rsidR="005E6D06" w:rsidRDefault="005E6D06" w:rsidP="00F610CA">
    <w:pPr>
      <w:pStyle w:val="Spac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2" w:type="pct"/>
      <w:tblLayout w:type="fixed"/>
      <w:tblCellMar>
        <w:left w:w="57" w:type="dxa"/>
        <w:right w:w="57" w:type="dxa"/>
      </w:tblCellMar>
      <w:tblLook w:val="0600" w:firstRow="0" w:lastRow="0" w:firstColumn="0" w:lastColumn="0" w:noHBand="1" w:noVBand="1"/>
    </w:tblPr>
    <w:tblGrid>
      <w:gridCol w:w="9221"/>
      <w:gridCol w:w="810"/>
    </w:tblGrid>
    <w:tr w:rsidR="006F4A00" w14:paraId="5810846B" w14:textId="77777777" w:rsidTr="00D16853">
      <w:trPr>
        <w:cantSplit/>
      </w:trPr>
      <w:tc>
        <w:tcPr>
          <w:tcW w:w="9332" w:type="dxa"/>
        </w:tcPr>
        <w:p w14:paraId="6AB7CAD6" w14:textId="06F8BEE7" w:rsidR="006F4A00" w:rsidRPr="009265C5" w:rsidRDefault="006F4A00" w:rsidP="00325C78">
          <w:pPr>
            <w:pStyle w:val="Footer"/>
          </w:pPr>
          <w:r w:rsidRPr="001B4BD5">
            <w:t>Department of Treasury and Finance</w:t>
          </w:r>
          <w:r w:rsidRPr="001B4BD5">
            <w:br/>
          </w:r>
          <w:r w:rsidRPr="00734B39">
            <w:t>Annual</w:t>
          </w:r>
          <w:r>
            <w:t xml:space="preserve"> Report </w:t>
          </w:r>
          <w:r w:rsidR="00093065">
            <w:t xml:space="preserve">2022 </w:t>
          </w:r>
          <w:r>
            <w:t xml:space="preserve">| </w:t>
          </w:r>
          <w:r w:rsidR="00093065">
            <w:t>23</w:t>
          </w:r>
        </w:p>
      </w:tc>
      <w:tc>
        <w:tcPr>
          <w:tcW w:w="818" w:type="dxa"/>
          <w:shd w:val="clear" w:color="auto" w:fill="auto"/>
        </w:tcPr>
        <w:p w14:paraId="27ED5CDE" w14:textId="77777777" w:rsidR="006F4A00" w:rsidRPr="00AC5156" w:rsidRDefault="006F4A00"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i</w:t>
          </w:r>
          <w:r w:rsidRPr="00AC5156">
            <w:rPr>
              <w:rStyle w:val="PageNumber"/>
            </w:rPr>
            <w:fldChar w:fldCharType="end"/>
          </w:r>
        </w:p>
      </w:tc>
    </w:tr>
  </w:tbl>
  <w:p w14:paraId="0CB4D990" w14:textId="77777777" w:rsidR="006F4A00" w:rsidRDefault="006F4A00" w:rsidP="00F610CA">
    <w:pPr>
      <w:pStyle w:val="Spac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970A68" w14:paraId="43B1CBCC" w14:textId="77777777">
      <w:trPr>
        <w:cantSplit/>
      </w:trPr>
      <w:tc>
        <w:tcPr>
          <w:tcW w:w="9327" w:type="dxa"/>
          <w:shd w:val="clear" w:color="auto" w:fill="auto"/>
        </w:tcPr>
        <w:p w14:paraId="2AE107C4" w14:textId="77777777" w:rsidR="00970A68" w:rsidRPr="001B4BD5" w:rsidRDefault="00970A68" w:rsidP="00970A68">
          <w:pPr>
            <w:pStyle w:val="Footer"/>
          </w:pPr>
          <w:r w:rsidRPr="001B4BD5">
            <w:t>Department of Treasury and Finance</w:t>
          </w:r>
          <w:r w:rsidRPr="001B4BD5">
            <w:br/>
          </w:r>
          <w:r w:rsidRPr="00734B39">
            <w:t>Annual</w:t>
          </w:r>
          <w:r>
            <w:t xml:space="preserve"> Report 2022 | 23</w:t>
          </w:r>
        </w:p>
      </w:tc>
      <w:tc>
        <w:tcPr>
          <w:tcW w:w="818" w:type="dxa"/>
          <w:shd w:val="clear" w:color="auto" w:fill="auto"/>
        </w:tcPr>
        <w:p w14:paraId="15F3C3F8" w14:textId="77777777" w:rsidR="00970A68" w:rsidRPr="00734B39" w:rsidRDefault="00970A68" w:rsidP="00970A68">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13</w:t>
          </w:r>
          <w:r w:rsidRPr="00734B39">
            <w:rPr>
              <w:rStyle w:val="PageNumber"/>
            </w:rPr>
            <w:fldChar w:fldCharType="end"/>
          </w:r>
        </w:p>
      </w:tc>
    </w:tr>
  </w:tbl>
  <w:p w14:paraId="131C335F" w14:textId="058618CC" w:rsidR="005E6D06" w:rsidRDefault="005E6D06" w:rsidP="00F610CA">
    <w:pPr>
      <w:pStyle w:val="Spac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5E6D06" w14:paraId="78593F49" w14:textId="77777777" w:rsidTr="00F610CA">
      <w:trPr>
        <w:cantSplit/>
      </w:trPr>
      <w:tc>
        <w:tcPr>
          <w:tcW w:w="800" w:type="dxa"/>
        </w:tcPr>
        <w:p w14:paraId="7F3E6E2E" w14:textId="77777777" w:rsidR="005E6D06" w:rsidRDefault="005E6D06"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8</w:t>
          </w:r>
          <w:r w:rsidRPr="0018749C">
            <w:rPr>
              <w:rStyle w:val="PageNumber"/>
            </w:rPr>
            <w:fldChar w:fldCharType="end"/>
          </w:r>
        </w:p>
      </w:tc>
      <w:tc>
        <w:tcPr>
          <w:tcW w:w="8918" w:type="dxa"/>
          <w:shd w:val="clear" w:color="auto" w:fill="auto"/>
        </w:tcPr>
        <w:p w14:paraId="1915E75B" w14:textId="0139BE67" w:rsidR="005E6D06" w:rsidRDefault="005E6D06" w:rsidP="00325C78">
          <w:pPr>
            <w:pStyle w:val="FooterEven"/>
          </w:pPr>
          <w:r w:rsidRPr="001B4BD5">
            <w:t>Department of Treasury and Finance</w:t>
          </w:r>
          <w:r w:rsidRPr="001B4BD5">
            <w:br/>
          </w:r>
          <w:r w:rsidRPr="00734B39">
            <w:t>Annual</w:t>
          </w:r>
          <w:r>
            <w:t xml:space="preserve"> Report 202</w:t>
          </w:r>
          <w:r w:rsidR="00BE28D5">
            <w:t>2</w:t>
          </w:r>
          <w:r>
            <w:t xml:space="preserve"> | 2</w:t>
          </w:r>
          <w:r w:rsidR="00BE28D5">
            <w:t>3</w:t>
          </w:r>
        </w:p>
      </w:tc>
    </w:tr>
  </w:tbl>
  <w:p w14:paraId="12DDBA53" w14:textId="77777777" w:rsidR="005E6D06" w:rsidRDefault="005E6D06" w:rsidP="00F610CA">
    <w:pPr>
      <w:pStyle w:val="Spac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5E6D06" w14:paraId="2C4065B8" w14:textId="77777777" w:rsidTr="00F610CA">
      <w:trPr>
        <w:cantSplit/>
      </w:trPr>
      <w:tc>
        <w:tcPr>
          <w:tcW w:w="9327" w:type="dxa"/>
          <w:shd w:val="clear" w:color="auto" w:fill="auto"/>
        </w:tcPr>
        <w:p w14:paraId="78182531" w14:textId="5E12DF5A" w:rsidR="005E6D06" w:rsidRPr="001B4BD5" w:rsidRDefault="005E6D06" w:rsidP="00325C78">
          <w:pPr>
            <w:pStyle w:val="Footer"/>
          </w:pPr>
          <w:r w:rsidRPr="001B4BD5">
            <w:t>Department of Treasury and Finance</w:t>
          </w:r>
          <w:r w:rsidRPr="001B4BD5">
            <w:br/>
          </w:r>
          <w:r w:rsidRPr="00734B39">
            <w:t>Annual</w:t>
          </w:r>
          <w:r>
            <w:t xml:space="preserve"> Report 202</w:t>
          </w:r>
          <w:r w:rsidR="00BE28D5">
            <w:t>2</w:t>
          </w:r>
          <w:r>
            <w:t xml:space="preserve"> | 2</w:t>
          </w:r>
          <w:r w:rsidR="00BE28D5">
            <w:t>3</w:t>
          </w:r>
        </w:p>
      </w:tc>
      <w:tc>
        <w:tcPr>
          <w:tcW w:w="818" w:type="dxa"/>
          <w:shd w:val="clear" w:color="auto" w:fill="auto"/>
        </w:tcPr>
        <w:p w14:paraId="5157B17A" w14:textId="77777777" w:rsidR="005E6D06" w:rsidRPr="00734B39" w:rsidRDefault="005E6D06"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29</w:t>
          </w:r>
          <w:r w:rsidRPr="00734B39">
            <w:rPr>
              <w:rStyle w:val="PageNumber"/>
            </w:rPr>
            <w:fldChar w:fldCharType="end"/>
          </w:r>
        </w:p>
      </w:tc>
    </w:tr>
  </w:tbl>
  <w:p w14:paraId="3D8B19DD" w14:textId="77777777" w:rsidR="005E6D06" w:rsidRDefault="005E6D06" w:rsidP="007B2778">
    <w:pPr>
      <w:pStyle w:val="Spac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E94EAB" w14:paraId="4278CF8D" w14:textId="77777777" w:rsidTr="00F610CA">
      <w:trPr>
        <w:cantSplit/>
      </w:trPr>
      <w:tc>
        <w:tcPr>
          <w:tcW w:w="800" w:type="dxa"/>
        </w:tcPr>
        <w:p w14:paraId="4D487BF3" w14:textId="77777777" w:rsidR="00E94EAB" w:rsidRDefault="00E94EAB"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8</w:t>
          </w:r>
          <w:r w:rsidRPr="0018749C">
            <w:rPr>
              <w:rStyle w:val="PageNumber"/>
            </w:rPr>
            <w:fldChar w:fldCharType="end"/>
          </w:r>
        </w:p>
      </w:tc>
      <w:tc>
        <w:tcPr>
          <w:tcW w:w="8918" w:type="dxa"/>
          <w:shd w:val="clear" w:color="auto" w:fill="auto"/>
        </w:tcPr>
        <w:p w14:paraId="70C7F7C2" w14:textId="0C630DB9" w:rsidR="00E94EAB" w:rsidRDefault="00E94EAB" w:rsidP="00325C78">
          <w:pPr>
            <w:pStyle w:val="FooterEven"/>
          </w:pPr>
          <w:r w:rsidRPr="001B4BD5">
            <w:t>Department of Treasury and Finance</w:t>
          </w:r>
          <w:r w:rsidRPr="001B4BD5">
            <w:br/>
          </w:r>
          <w:r w:rsidR="00182788">
            <w:t>Annual Report 2022 | 23</w:t>
          </w:r>
        </w:p>
      </w:tc>
    </w:tr>
  </w:tbl>
  <w:p w14:paraId="2FBF3AA7" w14:textId="77777777" w:rsidR="00E94EAB" w:rsidRDefault="00E94EAB" w:rsidP="00F610CA">
    <w:pPr>
      <w:pStyle w:val="Spac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E94EAB" w14:paraId="2A7EAFC1" w14:textId="77777777" w:rsidTr="00F610CA">
      <w:trPr>
        <w:cantSplit/>
      </w:trPr>
      <w:tc>
        <w:tcPr>
          <w:tcW w:w="9327" w:type="dxa"/>
          <w:shd w:val="clear" w:color="auto" w:fill="auto"/>
        </w:tcPr>
        <w:p w14:paraId="04170512" w14:textId="1833D6A5" w:rsidR="00E94EAB" w:rsidRPr="001B4BD5" w:rsidRDefault="00E94EAB" w:rsidP="00325C78">
          <w:pPr>
            <w:pStyle w:val="Footer"/>
          </w:pPr>
          <w:r w:rsidRPr="001B4BD5">
            <w:t>Department of Treasury and Finance</w:t>
          </w:r>
          <w:r w:rsidRPr="001B4BD5">
            <w:br/>
          </w:r>
          <w:r w:rsidR="00182788">
            <w:t>Annual Report 2022 | 23</w:t>
          </w:r>
        </w:p>
      </w:tc>
      <w:tc>
        <w:tcPr>
          <w:tcW w:w="818" w:type="dxa"/>
          <w:shd w:val="clear" w:color="auto" w:fill="auto"/>
        </w:tcPr>
        <w:p w14:paraId="022A43FB" w14:textId="77777777" w:rsidR="00E94EAB" w:rsidRPr="00734B39" w:rsidRDefault="00E94EAB"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29</w:t>
          </w:r>
          <w:r w:rsidRPr="00734B39">
            <w:rPr>
              <w:rStyle w:val="PageNumber"/>
            </w:rPr>
            <w:fldChar w:fldCharType="end"/>
          </w:r>
        </w:p>
      </w:tc>
    </w:tr>
  </w:tbl>
  <w:p w14:paraId="5929421A" w14:textId="77777777" w:rsidR="00E94EAB" w:rsidRDefault="00E94EAB" w:rsidP="00F610CA">
    <w:pPr>
      <w:pStyle w:val="Spac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994304" w14:paraId="643F3521" w14:textId="77777777" w:rsidTr="00F610CA">
      <w:trPr>
        <w:cantSplit/>
      </w:trPr>
      <w:tc>
        <w:tcPr>
          <w:tcW w:w="800" w:type="dxa"/>
        </w:tcPr>
        <w:p w14:paraId="272BF972" w14:textId="77777777" w:rsidR="00994304" w:rsidRDefault="00994304"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6</w:t>
          </w:r>
          <w:r w:rsidRPr="0018749C">
            <w:rPr>
              <w:rStyle w:val="PageNumber"/>
            </w:rPr>
            <w:fldChar w:fldCharType="end"/>
          </w:r>
        </w:p>
      </w:tc>
      <w:tc>
        <w:tcPr>
          <w:tcW w:w="8918" w:type="dxa"/>
          <w:shd w:val="clear" w:color="auto" w:fill="auto"/>
        </w:tcPr>
        <w:p w14:paraId="5D0D59E9" w14:textId="77777777" w:rsidR="00994304" w:rsidRDefault="00994304" w:rsidP="00B619A9">
          <w:pPr>
            <w:pStyle w:val="FooterEven"/>
          </w:pPr>
          <w:r w:rsidRPr="001B4BD5">
            <w:t>Department of Treasury and Finance</w:t>
          </w:r>
          <w:r w:rsidRPr="001B4BD5">
            <w:br/>
          </w:r>
          <w:r w:rsidRPr="00734B39">
            <w:t>Annual</w:t>
          </w:r>
          <w:r>
            <w:t xml:space="preserve"> Report 2022 | 23</w:t>
          </w:r>
        </w:p>
      </w:tc>
    </w:tr>
  </w:tbl>
  <w:p w14:paraId="67E62BFF" w14:textId="77777777" w:rsidR="00994304" w:rsidRPr="00E1021A" w:rsidRDefault="00994304" w:rsidP="00E1021A">
    <w:pPr>
      <w:pStyle w:val="Spac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994304" w14:paraId="2C2C0D48" w14:textId="77777777" w:rsidTr="00F610CA">
      <w:trPr>
        <w:cantSplit/>
      </w:trPr>
      <w:tc>
        <w:tcPr>
          <w:tcW w:w="9327" w:type="dxa"/>
          <w:shd w:val="clear" w:color="auto" w:fill="auto"/>
        </w:tcPr>
        <w:p w14:paraId="298535D8" w14:textId="77777777" w:rsidR="00994304" w:rsidRPr="001B4BD5" w:rsidRDefault="00994304" w:rsidP="00E42017">
          <w:pPr>
            <w:pStyle w:val="Footer"/>
          </w:pPr>
          <w:r w:rsidRPr="001B4BD5">
            <w:t>Department of Treasury and Finance</w:t>
          </w:r>
          <w:r w:rsidRPr="001B4BD5">
            <w:br/>
          </w:r>
          <w:r w:rsidRPr="00734B39">
            <w:t>Annual</w:t>
          </w:r>
          <w:r>
            <w:t xml:space="preserve"> Report 2022 | 23</w:t>
          </w:r>
        </w:p>
      </w:tc>
      <w:tc>
        <w:tcPr>
          <w:tcW w:w="818" w:type="dxa"/>
          <w:shd w:val="clear" w:color="auto" w:fill="auto"/>
        </w:tcPr>
        <w:p w14:paraId="766F7017" w14:textId="77777777" w:rsidR="00994304" w:rsidRPr="00734B39" w:rsidRDefault="00994304"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47</w:t>
          </w:r>
          <w:r w:rsidRPr="00734B39">
            <w:rPr>
              <w:rStyle w:val="PageNumber"/>
            </w:rPr>
            <w:fldChar w:fldCharType="end"/>
          </w:r>
        </w:p>
      </w:tc>
    </w:tr>
  </w:tbl>
  <w:p w14:paraId="31063E6D" w14:textId="77777777" w:rsidR="00994304" w:rsidRDefault="00994304" w:rsidP="00F610CA">
    <w:pPr>
      <w:pStyle w:val="Spac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994304" w14:paraId="7C6A0E20" w14:textId="77777777" w:rsidTr="00582950">
      <w:trPr>
        <w:cantSplit/>
      </w:trPr>
      <w:tc>
        <w:tcPr>
          <w:tcW w:w="9327" w:type="dxa"/>
          <w:shd w:val="clear" w:color="auto" w:fill="auto"/>
        </w:tcPr>
        <w:p w14:paraId="2CF99555" w14:textId="77777777" w:rsidR="00994304" w:rsidRPr="001B4BD5" w:rsidRDefault="00994304" w:rsidP="00E1021A">
          <w:pPr>
            <w:pStyle w:val="Footer"/>
          </w:pPr>
          <w:r w:rsidRPr="001B4BD5">
            <w:t>Department of Treasury and Finance</w:t>
          </w:r>
          <w:r w:rsidRPr="001B4BD5">
            <w:br/>
          </w:r>
          <w:r>
            <w:t>Annual Report 2022 | 23</w:t>
          </w:r>
        </w:p>
      </w:tc>
      <w:tc>
        <w:tcPr>
          <w:tcW w:w="818" w:type="dxa"/>
          <w:shd w:val="clear" w:color="auto" w:fill="auto"/>
        </w:tcPr>
        <w:p w14:paraId="7DE2AF3F" w14:textId="77777777" w:rsidR="00994304" w:rsidRPr="00734B39" w:rsidRDefault="00994304" w:rsidP="00E1021A">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47</w:t>
          </w:r>
          <w:r w:rsidRPr="00734B39">
            <w:rPr>
              <w:rStyle w:val="PageNumber"/>
            </w:rPr>
            <w:fldChar w:fldCharType="end"/>
          </w:r>
        </w:p>
      </w:tc>
    </w:tr>
  </w:tbl>
  <w:p w14:paraId="0BACE6C7" w14:textId="77777777" w:rsidR="00994304" w:rsidRDefault="00994304" w:rsidP="00E1021A">
    <w:pPr>
      <w:pStyle w:val="Spac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0A4A2" w14:textId="77777777" w:rsidR="00994304" w:rsidRDefault="00994304" w:rsidP="00F43157">
    <w:pPr>
      <w:pStyle w:val="Footer"/>
    </w:pPr>
    <w:r>
      <w:rPr>
        <w:noProof/>
      </w:rPr>
      <mc:AlternateContent>
        <mc:Choice Requires="wps">
          <w:drawing>
            <wp:anchor distT="0" distB="0" distL="114300" distR="114300" simplePos="0" relativeHeight="251665408" behindDoc="0" locked="0" layoutInCell="1" allowOverlap="1" wp14:anchorId="249D10FC" wp14:editId="38A14932">
              <wp:simplePos x="0" y="0"/>
              <wp:positionH relativeFrom="page">
                <wp:posOffset>-1508760</wp:posOffset>
              </wp:positionH>
              <wp:positionV relativeFrom="page">
                <wp:posOffset>2130425</wp:posOffset>
              </wp:positionV>
              <wp:extent cx="3968496" cy="530352"/>
              <wp:effectExtent l="4445" t="0" r="0" b="0"/>
              <wp:wrapNone/>
              <wp:docPr id="578" name="Text Box 578"/>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994304" w14:paraId="47A513FE" w14:textId="77777777" w:rsidTr="00572502">
                            <w:trPr>
                              <w:cantSplit/>
                            </w:trPr>
                            <w:tc>
                              <w:tcPr>
                                <w:tcW w:w="724" w:type="dxa"/>
                              </w:tcPr>
                              <w:p w14:paraId="6C490DA8" w14:textId="77777777" w:rsidR="00994304" w:rsidRDefault="00994304"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499DD945" w14:textId="0AFF4DD1" w:rsidR="00994304" w:rsidRDefault="00994304" w:rsidP="001C1023">
                                <w:pPr>
                                  <w:pStyle w:val="FooterEven"/>
                                </w:pPr>
                                <w:r w:rsidRPr="001B4BD5">
                                  <w:t>Department of Treasury and Finance</w:t>
                                </w:r>
                                <w:r w:rsidRPr="00734B39">
                                  <w:t xml:space="preserve"> </w:t>
                                </w:r>
                                <w:r>
                                  <w:br/>
                                </w:r>
                                <w:r w:rsidR="00182788">
                                  <w:t>Annual Report 2022 | 23</w:t>
                                </w:r>
                              </w:p>
                            </w:tc>
                          </w:tr>
                        </w:tbl>
                        <w:p w14:paraId="22FCCEA4" w14:textId="77777777" w:rsidR="00994304" w:rsidRDefault="00994304" w:rsidP="00555119"/>
                        <w:p w14:paraId="57903B79" w14:textId="77777777" w:rsidR="00994304" w:rsidRDefault="00994304" w:rsidP="00555119"/>
                        <w:tbl>
                          <w:tblPr>
                            <w:tblW w:w="5001" w:type="pct"/>
                            <w:tblLayout w:type="fixed"/>
                            <w:tblCellMar>
                              <w:left w:w="57" w:type="dxa"/>
                              <w:right w:w="57" w:type="dxa"/>
                            </w:tblCellMar>
                            <w:tblLook w:val="0600" w:firstRow="0" w:lastRow="0" w:firstColumn="0" w:lastColumn="0" w:noHBand="1" w:noVBand="1"/>
                          </w:tblPr>
                          <w:tblGrid>
                            <w:gridCol w:w="536"/>
                            <w:gridCol w:w="5431"/>
                          </w:tblGrid>
                          <w:tr w:rsidR="00994304" w14:paraId="7841EF32" w14:textId="77777777" w:rsidTr="001C1023">
                            <w:trPr>
                              <w:cantSplit/>
                            </w:trPr>
                            <w:tc>
                              <w:tcPr>
                                <w:tcW w:w="800" w:type="dxa"/>
                              </w:tcPr>
                              <w:p w14:paraId="53467F40" w14:textId="77777777" w:rsidR="00994304" w:rsidRDefault="00994304"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528CA279" w14:textId="77777777" w:rsidR="00994304" w:rsidRDefault="00994304" w:rsidP="001C1023">
                                <w:pPr>
                                  <w:pStyle w:val="FooterEven"/>
                                </w:pPr>
                                <w:r w:rsidRPr="001B4BD5">
                                  <w:t>Department of Treasury and Finance</w:t>
                                </w:r>
                                <w:r w:rsidRPr="001B4BD5">
                                  <w:br/>
                                </w:r>
                                <w:r w:rsidRPr="00734B39">
                                  <w:t>Annual</w:t>
                                </w:r>
                                <w:r>
                                  <w:t xml:space="preserve"> Report 2016 | 17</w:t>
                                </w:r>
                              </w:p>
                            </w:tc>
                          </w:tr>
                        </w:tbl>
                        <w:p w14:paraId="148238F1" w14:textId="77777777" w:rsidR="00994304" w:rsidRDefault="00994304" w:rsidP="0055511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9D10FC" id="_x0000_t202" coordsize="21600,21600" o:spt="202" path="m,l,21600r21600,l21600,xe">
              <v:stroke joinstyle="miter"/>
              <v:path gradientshapeok="t" o:connecttype="rect"/>
            </v:shapetype>
            <v:shape id="Text Box 578" o:spid="_x0000_s1050" type="#_x0000_t202" style="position:absolute;left:0;text-align:left;margin-left:-118.8pt;margin-top:167.75pt;width:312.5pt;height:41.75pt;rotation:90;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994304" w14:paraId="47A513FE" w14:textId="77777777" w:rsidTr="00572502">
                      <w:trPr>
                        <w:cantSplit/>
                      </w:trPr>
                      <w:tc>
                        <w:tcPr>
                          <w:tcW w:w="724" w:type="dxa"/>
                        </w:tcPr>
                        <w:p w14:paraId="6C490DA8" w14:textId="77777777" w:rsidR="00994304" w:rsidRDefault="00994304"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499DD945" w14:textId="0AFF4DD1" w:rsidR="00994304" w:rsidRDefault="00994304" w:rsidP="001C1023">
                          <w:pPr>
                            <w:pStyle w:val="FooterEven"/>
                          </w:pPr>
                          <w:r w:rsidRPr="001B4BD5">
                            <w:t>Department of Treasury and Finance</w:t>
                          </w:r>
                          <w:r w:rsidRPr="00734B39">
                            <w:t xml:space="preserve"> </w:t>
                          </w:r>
                          <w:r>
                            <w:br/>
                          </w:r>
                          <w:r w:rsidR="00182788">
                            <w:t>Annual Report 2022 | 23</w:t>
                          </w:r>
                        </w:p>
                      </w:tc>
                    </w:tr>
                  </w:tbl>
                  <w:p w14:paraId="22FCCEA4" w14:textId="77777777" w:rsidR="00994304" w:rsidRDefault="00994304" w:rsidP="00555119"/>
                  <w:p w14:paraId="57903B79" w14:textId="77777777" w:rsidR="00994304" w:rsidRDefault="00994304" w:rsidP="00555119"/>
                  <w:tbl>
                    <w:tblPr>
                      <w:tblW w:w="5001" w:type="pct"/>
                      <w:tblLayout w:type="fixed"/>
                      <w:tblCellMar>
                        <w:left w:w="57" w:type="dxa"/>
                        <w:right w:w="57" w:type="dxa"/>
                      </w:tblCellMar>
                      <w:tblLook w:val="0600" w:firstRow="0" w:lastRow="0" w:firstColumn="0" w:lastColumn="0" w:noHBand="1" w:noVBand="1"/>
                    </w:tblPr>
                    <w:tblGrid>
                      <w:gridCol w:w="536"/>
                      <w:gridCol w:w="5431"/>
                    </w:tblGrid>
                    <w:tr w:rsidR="00994304" w14:paraId="7841EF32" w14:textId="77777777" w:rsidTr="001C1023">
                      <w:trPr>
                        <w:cantSplit/>
                      </w:trPr>
                      <w:tc>
                        <w:tcPr>
                          <w:tcW w:w="800" w:type="dxa"/>
                        </w:tcPr>
                        <w:p w14:paraId="53467F40" w14:textId="77777777" w:rsidR="00994304" w:rsidRDefault="00994304"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528CA279" w14:textId="77777777" w:rsidR="00994304" w:rsidRDefault="00994304" w:rsidP="001C1023">
                          <w:pPr>
                            <w:pStyle w:val="FooterEven"/>
                          </w:pPr>
                          <w:r w:rsidRPr="001B4BD5">
                            <w:t>Department of Treasury and Finance</w:t>
                          </w:r>
                          <w:r w:rsidRPr="001B4BD5">
                            <w:br/>
                          </w:r>
                          <w:r w:rsidRPr="00734B39">
                            <w:t>Annual</w:t>
                          </w:r>
                          <w:r>
                            <w:t xml:space="preserve"> Report 2016 | 17</w:t>
                          </w:r>
                        </w:p>
                      </w:tc>
                    </w:tr>
                  </w:tbl>
                  <w:p w14:paraId="148238F1" w14:textId="77777777" w:rsidR="00994304" w:rsidRDefault="00994304" w:rsidP="00555119"/>
                </w:txbxContent>
              </v:textbox>
              <w10:wrap anchorx="page" anchory="page"/>
            </v:shape>
          </w:pict>
        </mc:Fallback>
      </mc:AlternateContent>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5264E5" w14:textId="77777777" w:rsidR="00994304" w:rsidRPr="00824215" w:rsidRDefault="00994304" w:rsidP="00824215">
    <w:pPr>
      <w:pStyle w:val="Footer"/>
    </w:pPr>
    <w:r>
      <w:rPr>
        <w:noProof/>
      </w:rPr>
      <mc:AlternateContent>
        <mc:Choice Requires="wps">
          <w:drawing>
            <wp:anchor distT="0" distB="0" distL="114300" distR="114300" simplePos="0" relativeHeight="251667456" behindDoc="0" locked="0" layoutInCell="0" allowOverlap="0" wp14:anchorId="1E81DF1A" wp14:editId="7758BD69">
              <wp:simplePos x="0" y="0"/>
              <wp:positionH relativeFrom="page">
                <wp:posOffset>-1718945</wp:posOffset>
              </wp:positionH>
              <wp:positionV relativeFrom="page">
                <wp:posOffset>4681855</wp:posOffset>
              </wp:positionV>
              <wp:extent cx="4407408" cy="521208"/>
              <wp:effectExtent l="0" t="0" r="0" b="0"/>
              <wp:wrapNone/>
              <wp:docPr id="579" name="Text Box 579"/>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994304" w:rsidRPr="001E38A8" w14:paraId="3FDC8A3A" w14:textId="77777777" w:rsidTr="00D90070">
                            <w:trPr>
                              <w:cantSplit/>
                            </w:trPr>
                            <w:tc>
                              <w:tcPr>
                                <w:tcW w:w="5997" w:type="dxa"/>
                                <w:shd w:val="clear" w:color="auto" w:fill="auto"/>
                              </w:tcPr>
                              <w:p w14:paraId="62CF3F0E" w14:textId="77777777" w:rsidR="00994304" w:rsidRPr="001E38A8" w:rsidRDefault="00994304" w:rsidP="00D90070">
                                <w:pPr>
                                  <w:pStyle w:val="FooterEven"/>
                                  <w:jc w:val="right"/>
                                </w:pPr>
                                <w:r w:rsidRPr="001E38A8">
                                  <w:t>Department of Treasury and Finance</w:t>
                                </w:r>
                                <w:r w:rsidRPr="001E38A8">
                                  <w:br/>
                                </w:r>
                                <w:r>
                                  <w:t>Annual Report 2022 | 23</w:t>
                                </w:r>
                              </w:p>
                            </w:tc>
                            <w:tc>
                              <w:tcPr>
                                <w:tcW w:w="817" w:type="dxa"/>
                              </w:tcPr>
                              <w:p w14:paraId="43B2DD31" w14:textId="77777777" w:rsidR="00994304" w:rsidRPr="001E38A8" w:rsidRDefault="00994304"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0AAF9C5B" w14:textId="77777777" w:rsidR="00994304" w:rsidRPr="001E38A8" w:rsidRDefault="00994304" w:rsidP="0062075E"/>
                        <w:p w14:paraId="0E0DF4E7" w14:textId="77777777" w:rsidR="00994304" w:rsidRPr="001E38A8" w:rsidRDefault="00994304" w:rsidP="0062075E"/>
                        <w:tbl>
                          <w:tblPr>
                            <w:tblW w:w="6814" w:type="dxa"/>
                            <w:tblLayout w:type="fixed"/>
                            <w:tblCellMar>
                              <w:left w:w="57" w:type="dxa"/>
                              <w:right w:w="57" w:type="dxa"/>
                            </w:tblCellMar>
                            <w:tblLook w:val="0600" w:firstRow="0" w:lastRow="0" w:firstColumn="0" w:lastColumn="0" w:noHBand="1" w:noVBand="1"/>
                          </w:tblPr>
                          <w:tblGrid>
                            <w:gridCol w:w="5997"/>
                            <w:gridCol w:w="817"/>
                          </w:tblGrid>
                          <w:tr w:rsidR="00994304" w:rsidRPr="001E38A8" w14:paraId="39184B60" w14:textId="77777777" w:rsidTr="00D90070">
                            <w:trPr>
                              <w:cantSplit/>
                            </w:trPr>
                            <w:tc>
                              <w:tcPr>
                                <w:tcW w:w="5997" w:type="dxa"/>
                                <w:shd w:val="clear" w:color="auto" w:fill="auto"/>
                              </w:tcPr>
                              <w:p w14:paraId="4878EAFA" w14:textId="77777777" w:rsidR="00994304" w:rsidRPr="001E38A8" w:rsidRDefault="00994304" w:rsidP="00D90070">
                                <w:pPr>
                                  <w:pStyle w:val="FooterEven"/>
                                  <w:jc w:val="right"/>
                                </w:pPr>
                                <w:r w:rsidRPr="001E38A8">
                                  <w:t>Department of Treasury and Finance</w:t>
                                </w:r>
                                <w:r w:rsidRPr="001E38A8">
                                  <w:br/>
                                  <w:t>Annual Report 2016 | 17</w:t>
                                </w:r>
                              </w:p>
                            </w:tc>
                            <w:tc>
                              <w:tcPr>
                                <w:tcW w:w="817" w:type="dxa"/>
                              </w:tcPr>
                              <w:p w14:paraId="61DB6756" w14:textId="77777777" w:rsidR="00994304" w:rsidRPr="001E38A8" w:rsidRDefault="00994304"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74106263" w14:textId="77777777" w:rsidR="00994304" w:rsidRPr="001E38A8" w:rsidRDefault="00994304" w:rsidP="0062075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81DF1A" id="_x0000_t202" coordsize="21600,21600" o:spt="202" path="m,l,21600r21600,l21600,xe">
              <v:stroke joinstyle="miter"/>
              <v:path gradientshapeok="t" o:connecttype="rect"/>
            </v:shapetype>
            <v:shape id="Text Box 579" o:spid="_x0000_s1051" type="#_x0000_t202" style="position:absolute;left:0;text-align:left;margin-left:-135.35pt;margin-top:368.65pt;width:347.05pt;height:41.05pt;rotation:90;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994304" w:rsidRPr="001E38A8" w14:paraId="3FDC8A3A" w14:textId="77777777" w:rsidTr="00D90070">
                      <w:trPr>
                        <w:cantSplit/>
                      </w:trPr>
                      <w:tc>
                        <w:tcPr>
                          <w:tcW w:w="5997" w:type="dxa"/>
                          <w:shd w:val="clear" w:color="auto" w:fill="auto"/>
                        </w:tcPr>
                        <w:p w14:paraId="62CF3F0E" w14:textId="77777777" w:rsidR="00994304" w:rsidRPr="001E38A8" w:rsidRDefault="00994304" w:rsidP="00D90070">
                          <w:pPr>
                            <w:pStyle w:val="FooterEven"/>
                            <w:jc w:val="right"/>
                          </w:pPr>
                          <w:r w:rsidRPr="001E38A8">
                            <w:t>Department of Treasury and Finance</w:t>
                          </w:r>
                          <w:r w:rsidRPr="001E38A8">
                            <w:br/>
                          </w:r>
                          <w:r>
                            <w:t>Annual Report 2022 | 23</w:t>
                          </w:r>
                        </w:p>
                      </w:tc>
                      <w:tc>
                        <w:tcPr>
                          <w:tcW w:w="817" w:type="dxa"/>
                        </w:tcPr>
                        <w:p w14:paraId="43B2DD31" w14:textId="77777777" w:rsidR="00994304" w:rsidRPr="001E38A8" w:rsidRDefault="00994304"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0AAF9C5B" w14:textId="77777777" w:rsidR="00994304" w:rsidRPr="001E38A8" w:rsidRDefault="00994304" w:rsidP="0062075E"/>
                  <w:p w14:paraId="0E0DF4E7" w14:textId="77777777" w:rsidR="00994304" w:rsidRPr="001E38A8" w:rsidRDefault="00994304" w:rsidP="0062075E"/>
                  <w:tbl>
                    <w:tblPr>
                      <w:tblW w:w="6814" w:type="dxa"/>
                      <w:tblLayout w:type="fixed"/>
                      <w:tblCellMar>
                        <w:left w:w="57" w:type="dxa"/>
                        <w:right w:w="57" w:type="dxa"/>
                      </w:tblCellMar>
                      <w:tblLook w:val="0600" w:firstRow="0" w:lastRow="0" w:firstColumn="0" w:lastColumn="0" w:noHBand="1" w:noVBand="1"/>
                    </w:tblPr>
                    <w:tblGrid>
                      <w:gridCol w:w="5997"/>
                      <w:gridCol w:w="817"/>
                    </w:tblGrid>
                    <w:tr w:rsidR="00994304" w:rsidRPr="001E38A8" w14:paraId="39184B60" w14:textId="77777777" w:rsidTr="00D90070">
                      <w:trPr>
                        <w:cantSplit/>
                      </w:trPr>
                      <w:tc>
                        <w:tcPr>
                          <w:tcW w:w="5997" w:type="dxa"/>
                          <w:shd w:val="clear" w:color="auto" w:fill="auto"/>
                        </w:tcPr>
                        <w:p w14:paraId="4878EAFA" w14:textId="77777777" w:rsidR="00994304" w:rsidRPr="001E38A8" w:rsidRDefault="00994304" w:rsidP="00D90070">
                          <w:pPr>
                            <w:pStyle w:val="FooterEven"/>
                            <w:jc w:val="right"/>
                          </w:pPr>
                          <w:r w:rsidRPr="001E38A8">
                            <w:t>Department of Treasury and Finance</w:t>
                          </w:r>
                          <w:r w:rsidRPr="001E38A8">
                            <w:br/>
                            <w:t>Annual Report 2016 | 17</w:t>
                          </w:r>
                        </w:p>
                      </w:tc>
                      <w:tc>
                        <w:tcPr>
                          <w:tcW w:w="817" w:type="dxa"/>
                        </w:tcPr>
                        <w:p w14:paraId="61DB6756" w14:textId="77777777" w:rsidR="00994304" w:rsidRPr="001E38A8" w:rsidRDefault="00994304"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74106263" w14:textId="77777777" w:rsidR="00994304" w:rsidRPr="001E38A8" w:rsidRDefault="00994304" w:rsidP="0062075E"/>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3B21C7" w14:textId="378BD11F" w:rsidR="00903D61" w:rsidRDefault="008E2AD5">
    <w:pPr>
      <w:pStyle w:val="Footer"/>
    </w:pPr>
    <w:r>
      <w:rPr>
        <w:noProof/>
      </w:rPr>
      <mc:AlternateContent>
        <mc:Choice Requires="wps">
          <w:drawing>
            <wp:anchor distT="0" distB="0" distL="114300" distR="114300" simplePos="0" relativeHeight="251644928" behindDoc="0" locked="0" layoutInCell="0" allowOverlap="1" wp14:anchorId="5194E4FE" wp14:editId="16046C9B">
              <wp:simplePos x="0" y="9403953"/>
              <wp:positionH relativeFrom="page">
                <wp:align>left</wp:align>
              </wp:positionH>
              <wp:positionV relativeFrom="page">
                <wp:align>bottom</wp:align>
              </wp:positionV>
              <wp:extent cx="7772400" cy="463550"/>
              <wp:effectExtent l="0" t="0" r="0" b="12700"/>
              <wp:wrapNone/>
              <wp:docPr id="16" name="Text Box 16" descr="{&quot;HashCode&quot;:-1267603503,&quot;Height&quot;:9999999.0,&quot;Width&quot;:9999999.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499D30B" w14:textId="1E9EF3FF" w:rsidR="008E2AD5" w:rsidRPr="00184306" w:rsidRDefault="008E2AD5" w:rsidP="00184306">
                          <w:pPr>
                            <w:spacing w:before="0" w:after="0"/>
                            <w:rPr>
                              <w:rFonts w:ascii="Calibri" w:hAnsi="Calibri" w:cs="Calibri"/>
                              <w:color w:val="000000"/>
                              <w:sz w:val="22"/>
                            </w:rPr>
                          </w:pPr>
                          <w:r w:rsidRPr="008E2AD5">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5194E4FE" id="_x0000_t202" coordsize="21600,21600" o:spt="202" path="m,l,21600r21600,l21600,xe">
              <v:stroke joinstyle="miter"/>
              <v:path gradientshapeok="t" o:connecttype="rect"/>
            </v:shapetype>
            <v:shape id="Text Box 16" o:spid="_x0000_s1032" type="#_x0000_t202" alt="{&quot;HashCode&quot;:-1267603503,&quot;Height&quot;:9999999.0,&quot;Width&quot;:9999999.0,&quot;Placement&quot;:&quot;Footer&quot;,&quot;Index&quot;:&quot;FirstPage&quot;,&quot;Section&quot;:1,&quot;Top&quot;:0.0,&quot;Left&quot;:0.0}" style="position:absolute;left:0;text-align:left;margin-left:0;margin-top:0;width:612pt;height:36.5pt;z-index:251644928;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" o:allowincell="f" filled="f" stroked="f" strokeweight=".5pt">
              <v:textbox inset="20pt,0,,0">
                <w:txbxContent>
                  <w:p w14:paraId="3499D30B" w14:textId="1E9EF3FF" w:rsidR="008E2AD5" w:rsidRPr="00184306" w:rsidRDefault="008E2AD5" w:rsidP="00184306">
                    <w:pPr>
                      <w:spacing w:before="0" w:after="0"/>
                      <w:rPr>
                        <w:rFonts w:ascii="Calibri" w:hAnsi="Calibri" w:cs="Calibri"/>
                        <w:color w:val="000000"/>
                        <w:sz w:val="22"/>
                      </w:rPr>
                    </w:pPr>
                    <w:r w:rsidRPr="008E2AD5">
                      <w:rPr>
                        <w:rFonts w:ascii="Calibri" w:hAnsi="Calibri" w:cs="Calibri"/>
                        <w:color w:val="000000"/>
                        <w:sz w:val="22"/>
                      </w:rPr>
                      <w:t>OFFICIAL</w:t>
                    </w:r>
                  </w:p>
                </w:txbxContent>
              </v:textbox>
              <w10:wrap anchorx="page" anchory="page"/>
            </v:shape>
          </w:pict>
        </mc:Fallback>
      </mc:AlternateContent>
    </w:r>
    <w:r w:rsidR="0009175A">
      <w:rPr>
        <w:noProof/>
      </w:rPr>
      <mc:AlternateContent>
        <mc:Choice Requires="wps">
          <w:drawing>
            <wp:anchor distT="0" distB="0" distL="114300" distR="114300" simplePos="0" relativeHeight="251638784" behindDoc="0" locked="0" layoutInCell="0" allowOverlap="1" wp14:anchorId="0B11B32E" wp14:editId="14A6C8CD">
              <wp:simplePos x="0" y="9403953"/>
              <wp:positionH relativeFrom="page">
                <wp:align>left</wp:align>
              </wp:positionH>
              <wp:positionV relativeFrom="page">
                <wp:align>bottom</wp:align>
              </wp:positionV>
              <wp:extent cx="7772400" cy="463550"/>
              <wp:effectExtent l="0" t="0" r="0" b="12700"/>
              <wp:wrapNone/>
              <wp:docPr id="6" name="Text Box 6" descr="{&quot;HashCode&quot;:-1267603503,&quot;Height&quot;:9999999.0,&quot;Width&quot;:9999999.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078D670" w14:textId="0BD3DEE1" w:rsidR="0009175A" w:rsidRPr="00184306" w:rsidRDefault="0009175A" w:rsidP="00184306">
                          <w:pPr>
                            <w:spacing w:before="0" w:after="0"/>
                            <w:rPr>
                              <w:rFonts w:ascii="Calibri" w:hAnsi="Calibri" w:cs="Calibri"/>
                              <w:color w:val="000000"/>
                              <w:sz w:val="22"/>
                            </w:rPr>
                          </w:pPr>
                          <w:r w:rsidRPr="00FC76A3">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0B11B32E" id="Text Box 6" o:spid="_x0000_s1033" type="#_x0000_t202" alt="{&quot;HashCode&quot;:-1267603503,&quot;Height&quot;:9999999.0,&quot;Width&quot;:9999999.0,&quot;Placement&quot;:&quot;Footer&quot;,&quot;Index&quot;:&quot;FirstPage&quot;,&quot;Section&quot;:1,&quot;Top&quot;:0.0,&quot;Left&quot;:0.0}" style="position:absolute;left:0;text-align:left;margin-left:0;margin-top:0;width:612pt;height:36.5pt;z-index:25163878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" o:allowincell="f" filled="f" stroked="f" strokeweight=".5pt">
              <v:textbox inset="20pt,0,,0">
                <w:txbxContent>
                  <w:p w14:paraId="3078D670" w14:textId="0BD3DEE1" w:rsidR="0009175A" w:rsidRPr="00184306" w:rsidRDefault="0009175A" w:rsidP="00184306">
                    <w:pPr>
                      <w:spacing w:before="0" w:after="0"/>
                      <w:rPr>
                        <w:rFonts w:ascii="Calibri" w:hAnsi="Calibri" w:cs="Calibri"/>
                        <w:color w:val="000000"/>
                        <w:sz w:val="22"/>
                      </w:rPr>
                    </w:pPr>
                    <w:r w:rsidRPr="00FC76A3">
                      <w:rPr>
                        <w:rFonts w:ascii="Calibri" w:hAnsi="Calibri" w:cs="Calibri"/>
                        <w:color w:val="000000"/>
                        <w:sz w:val="22"/>
                      </w:rPr>
                      <w:t>OFFICIAL</w:t>
                    </w:r>
                  </w:p>
                </w:txbxContent>
              </v:textbox>
              <w10:wrap anchorx="page" anchory="page"/>
            </v:shape>
          </w:pict>
        </mc:Fallback>
      </mc:AlternateConten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994304" w14:paraId="6BE4374B" w14:textId="77777777" w:rsidTr="0062075E">
      <w:trPr>
        <w:cantSplit/>
      </w:trPr>
      <w:tc>
        <w:tcPr>
          <w:tcW w:w="800" w:type="dxa"/>
        </w:tcPr>
        <w:p w14:paraId="6CA64623" w14:textId="77777777" w:rsidR="00994304" w:rsidRDefault="00994304" w:rsidP="00EF46A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rPr>
            <w:t>46</w:t>
          </w:r>
          <w:r w:rsidRPr="0018749C">
            <w:rPr>
              <w:rStyle w:val="PageNumber"/>
            </w:rPr>
            <w:fldChar w:fldCharType="end"/>
          </w:r>
        </w:p>
      </w:tc>
      <w:tc>
        <w:tcPr>
          <w:tcW w:w="8918" w:type="dxa"/>
          <w:shd w:val="clear" w:color="auto" w:fill="auto"/>
        </w:tcPr>
        <w:p w14:paraId="41DD8FD8" w14:textId="77777777" w:rsidR="00994304" w:rsidRDefault="00994304" w:rsidP="00EF46A3">
          <w:pPr>
            <w:pStyle w:val="FooterEven"/>
          </w:pPr>
          <w:r w:rsidRPr="001B4BD5">
            <w:t>Department of Treasury and Finance</w:t>
          </w:r>
          <w:r w:rsidRPr="001B4BD5">
            <w:br/>
          </w:r>
          <w:r>
            <w:t>Annual Report 2022 | 23</w:t>
          </w:r>
        </w:p>
      </w:tc>
    </w:tr>
  </w:tbl>
  <w:p w14:paraId="2D2A32AE" w14:textId="77777777" w:rsidR="00994304" w:rsidRDefault="00994304" w:rsidP="00EF46A3">
    <w:pPr>
      <w:pStyle w:val="Space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994304" w14:paraId="149A8295" w14:textId="77777777" w:rsidTr="003474E2">
      <w:trPr>
        <w:cantSplit/>
      </w:trPr>
      <w:tc>
        <w:tcPr>
          <w:tcW w:w="9327" w:type="dxa"/>
          <w:shd w:val="clear" w:color="auto" w:fill="auto"/>
        </w:tcPr>
        <w:p w14:paraId="294CAC54" w14:textId="075AD1C2" w:rsidR="00994304" w:rsidRPr="001B4BD5" w:rsidRDefault="00994304" w:rsidP="006011C5">
          <w:pPr>
            <w:pStyle w:val="Footer"/>
          </w:pPr>
          <w:r w:rsidRPr="001B4BD5">
            <w:t>Department of Treasury and Finance</w:t>
          </w:r>
          <w:r w:rsidRPr="001B4BD5">
            <w:br/>
          </w:r>
          <w:r w:rsidR="00182788">
            <w:t>Annual Report 2022 | 23</w:t>
          </w:r>
        </w:p>
      </w:tc>
      <w:tc>
        <w:tcPr>
          <w:tcW w:w="818" w:type="dxa"/>
          <w:shd w:val="clear" w:color="auto" w:fill="auto"/>
        </w:tcPr>
        <w:p w14:paraId="7D7BE203" w14:textId="77777777" w:rsidR="00994304" w:rsidRPr="00734B39" w:rsidRDefault="00994304" w:rsidP="006011C5">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55</w:t>
          </w:r>
          <w:r w:rsidRPr="00734B39">
            <w:rPr>
              <w:rStyle w:val="PageNumber"/>
            </w:rPr>
            <w:fldChar w:fldCharType="end"/>
          </w:r>
        </w:p>
      </w:tc>
    </w:tr>
  </w:tbl>
  <w:p w14:paraId="06903A6A" w14:textId="77777777" w:rsidR="00994304" w:rsidRDefault="00994304" w:rsidP="006011C5">
    <w:pPr>
      <w:pStyle w:val="Space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994304" w14:paraId="76F6518D" w14:textId="77777777" w:rsidTr="0062075E">
      <w:trPr>
        <w:cantSplit/>
      </w:trPr>
      <w:tc>
        <w:tcPr>
          <w:tcW w:w="800" w:type="dxa"/>
        </w:tcPr>
        <w:p w14:paraId="130E77D2" w14:textId="77777777" w:rsidR="00994304" w:rsidRDefault="00994304" w:rsidP="00EF46A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rPr>
            <w:t>46</w:t>
          </w:r>
          <w:r w:rsidRPr="0018749C">
            <w:rPr>
              <w:rStyle w:val="PageNumber"/>
            </w:rPr>
            <w:fldChar w:fldCharType="end"/>
          </w:r>
        </w:p>
      </w:tc>
      <w:tc>
        <w:tcPr>
          <w:tcW w:w="8918" w:type="dxa"/>
          <w:shd w:val="clear" w:color="auto" w:fill="auto"/>
        </w:tcPr>
        <w:p w14:paraId="2D176E7C" w14:textId="77777777" w:rsidR="00994304" w:rsidRDefault="00994304" w:rsidP="00EF46A3">
          <w:pPr>
            <w:pStyle w:val="FooterEven"/>
          </w:pPr>
          <w:r w:rsidRPr="001B4BD5">
            <w:t>Department of Treasury and Finance</w:t>
          </w:r>
          <w:r w:rsidRPr="001B4BD5">
            <w:br/>
          </w:r>
          <w:r>
            <w:t>Annual Report 2022 | 23</w:t>
          </w:r>
        </w:p>
      </w:tc>
    </w:tr>
  </w:tbl>
  <w:p w14:paraId="62A38B80" w14:textId="77777777" w:rsidR="00994304" w:rsidRDefault="00994304" w:rsidP="00EF46A3">
    <w:pPr>
      <w:pStyle w:val="Spac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994304" w14:paraId="2FC8A14C" w14:textId="77777777" w:rsidTr="0062075E">
      <w:trPr>
        <w:cantSplit/>
      </w:trPr>
      <w:tc>
        <w:tcPr>
          <w:tcW w:w="9327" w:type="dxa"/>
          <w:shd w:val="clear" w:color="auto" w:fill="auto"/>
        </w:tcPr>
        <w:p w14:paraId="1FFEB7B9" w14:textId="77777777" w:rsidR="00994304" w:rsidRPr="001B4BD5" w:rsidRDefault="00994304" w:rsidP="00EF46A3">
          <w:pPr>
            <w:pStyle w:val="Footer"/>
          </w:pPr>
          <w:r w:rsidRPr="001B4BD5">
            <w:t>Department of Treasury and Finance</w:t>
          </w:r>
          <w:r w:rsidRPr="001B4BD5">
            <w:br/>
          </w:r>
          <w:r>
            <w:t>Annual Report 2022 | 23</w:t>
          </w:r>
        </w:p>
      </w:tc>
      <w:tc>
        <w:tcPr>
          <w:tcW w:w="818" w:type="dxa"/>
          <w:shd w:val="clear" w:color="auto" w:fill="auto"/>
        </w:tcPr>
        <w:p w14:paraId="09DAF3D3" w14:textId="77777777" w:rsidR="00994304" w:rsidRPr="00734B39" w:rsidRDefault="00994304" w:rsidP="00EF46A3">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45</w:t>
          </w:r>
          <w:r w:rsidRPr="00734B39">
            <w:rPr>
              <w:rStyle w:val="PageNumber"/>
            </w:rPr>
            <w:fldChar w:fldCharType="end"/>
          </w:r>
        </w:p>
      </w:tc>
    </w:tr>
  </w:tbl>
  <w:p w14:paraId="3EE0AA90" w14:textId="77777777" w:rsidR="00994304" w:rsidRDefault="00994304" w:rsidP="00EF46A3">
    <w:pPr>
      <w:pStyle w:val="Space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994304" w14:paraId="572E8BC2" w14:textId="77777777" w:rsidTr="00607ED6">
      <w:trPr>
        <w:cantSplit/>
      </w:trPr>
      <w:tc>
        <w:tcPr>
          <w:tcW w:w="800" w:type="dxa"/>
        </w:tcPr>
        <w:p w14:paraId="350E6B6A" w14:textId="77777777" w:rsidR="00994304" w:rsidRDefault="00994304"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0</w:t>
          </w:r>
          <w:r w:rsidRPr="0018749C">
            <w:rPr>
              <w:rStyle w:val="PageNumber"/>
            </w:rPr>
            <w:fldChar w:fldCharType="end"/>
          </w:r>
        </w:p>
      </w:tc>
      <w:tc>
        <w:tcPr>
          <w:tcW w:w="8918" w:type="dxa"/>
          <w:shd w:val="clear" w:color="auto" w:fill="auto"/>
        </w:tcPr>
        <w:p w14:paraId="053B8373" w14:textId="77777777" w:rsidR="00994304" w:rsidRDefault="00994304" w:rsidP="00607ED6">
          <w:pPr>
            <w:pStyle w:val="FooterEven"/>
          </w:pPr>
          <w:r w:rsidRPr="001B4BD5">
            <w:t>Department of Treasury and Finance</w:t>
          </w:r>
          <w:r w:rsidRPr="001B4BD5">
            <w:br/>
          </w:r>
          <w:r>
            <w:t>Annual Report 2022 | 23</w:t>
          </w:r>
        </w:p>
      </w:tc>
    </w:tr>
  </w:tbl>
  <w:p w14:paraId="2FB483C8" w14:textId="77777777" w:rsidR="00994304" w:rsidRDefault="00994304" w:rsidP="00B8418B">
    <w:pPr>
      <w:pStyle w:val="Spacer"/>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00A06" w14:textId="77777777" w:rsidR="00994304" w:rsidRDefault="00994304" w:rsidP="00BA5BC6">
    <w:pPr>
      <w:pStyle w:val="Footer"/>
    </w:pPr>
    <w:r>
      <w:rPr>
        <w:noProof/>
      </w:rPr>
      <mc:AlternateContent>
        <mc:Choice Requires="wps">
          <w:drawing>
            <wp:anchor distT="0" distB="0" distL="114300" distR="114300" simplePos="0" relativeHeight="251673600" behindDoc="0" locked="0" layoutInCell="1" allowOverlap="1" wp14:anchorId="4128C1DF" wp14:editId="53A25EB4">
              <wp:simplePos x="0" y="0"/>
              <wp:positionH relativeFrom="page">
                <wp:posOffset>-1508760</wp:posOffset>
              </wp:positionH>
              <wp:positionV relativeFrom="page">
                <wp:posOffset>2130425</wp:posOffset>
              </wp:positionV>
              <wp:extent cx="3968496" cy="530352"/>
              <wp:effectExtent l="4445" t="0" r="0" b="0"/>
              <wp:wrapNone/>
              <wp:docPr id="582" name="Text Box 582"/>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994304" w14:paraId="7EA118E8" w14:textId="77777777" w:rsidTr="00572502">
                            <w:trPr>
                              <w:cantSplit/>
                            </w:trPr>
                            <w:tc>
                              <w:tcPr>
                                <w:tcW w:w="724" w:type="dxa"/>
                              </w:tcPr>
                              <w:p w14:paraId="3D939561" w14:textId="77777777" w:rsidR="00994304" w:rsidRDefault="00994304"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61D68B0B" w14:textId="77777777" w:rsidR="00994304" w:rsidRDefault="00994304" w:rsidP="001C1023">
                                <w:pPr>
                                  <w:pStyle w:val="FooterEven"/>
                                </w:pPr>
                                <w:r w:rsidRPr="001B4BD5">
                                  <w:t>Department of Treasury and Finance</w:t>
                                </w:r>
                                <w:r w:rsidRPr="00734B39">
                                  <w:t xml:space="preserve"> </w:t>
                                </w:r>
                                <w:r>
                                  <w:br/>
                                  <w:t>Annual Report 2022 | 23</w:t>
                                </w:r>
                              </w:p>
                            </w:tc>
                          </w:tr>
                        </w:tbl>
                        <w:p w14:paraId="05457C6A" w14:textId="77777777" w:rsidR="00994304" w:rsidRDefault="00994304" w:rsidP="00BA5BC6"/>
                        <w:p w14:paraId="55C292FF" w14:textId="77777777" w:rsidR="00994304" w:rsidRDefault="00994304" w:rsidP="00BA5BC6"/>
                        <w:tbl>
                          <w:tblPr>
                            <w:tblW w:w="5001" w:type="pct"/>
                            <w:tblLayout w:type="fixed"/>
                            <w:tblCellMar>
                              <w:left w:w="57" w:type="dxa"/>
                              <w:right w:w="57" w:type="dxa"/>
                            </w:tblCellMar>
                            <w:tblLook w:val="0600" w:firstRow="0" w:lastRow="0" w:firstColumn="0" w:lastColumn="0" w:noHBand="1" w:noVBand="1"/>
                          </w:tblPr>
                          <w:tblGrid>
                            <w:gridCol w:w="536"/>
                            <w:gridCol w:w="5431"/>
                          </w:tblGrid>
                          <w:tr w:rsidR="00994304" w14:paraId="509C9CF8" w14:textId="77777777" w:rsidTr="001C1023">
                            <w:trPr>
                              <w:cantSplit/>
                            </w:trPr>
                            <w:tc>
                              <w:tcPr>
                                <w:tcW w:w="800" w:type="dxa"/>
                              </w:tcPr>
                              <w:p w14:paraId="248E2C16" w14:textId="77777777" w:rsidR="00994304" w:rsidRDefault="00994304"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7D3E0D99" w14:textId="77777777" w:rsidR="00994304" w:rsidRDefault="00994304" w:rsidP="001C1023">
                                <w:pPr>
                                  <w:pStyle w:val="FooterEven"/>
                                </w:pPr>
                                <w:r w:rsidRPr="001B4BD5">
                                  <w:t>Department of Treasury and Finance</w:t>
                                </w:r>
                                <w:r w:rsidRPr="001B4BD5">
                                  <w:br/>
                                </w:r>
                                <w:r w:rsidRPr="00734B39">
                                  <w:t>Annual</w:t>
                                </w:r>
                                <w:r>
                                  <w:t xml:space="preserve"> Report 2016 | 17</w:t>
                                </w:r>
                              </w:p>
                            </w:tc>
                          </w:tr>
                        </w:tbl>
                        <w:p w14:paraId="233EAFA3" w14:textId="77777777" w:rsidR="00994304" w:rsidRDefault="00994304" w:rsidP="00BA5BC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128C1DF" id="_x0000_t202" coordsize="21600,21600" o:spt="202" path="m,l,21600r21600,l21600,xe">
              <v:stroke joinstyle="miter"/>
              <v:path gradientshapeok="t" o:connecttype="rect"/>
            </v:shapetype>
            <v:shape id="Text Box 582" o:spid="_x0000_s1054" type="#_x0000_t202" style="position:absolute;left:0;text-align:left;margin-left:-118.8pt;margin-top:167.75pt;width:312.5pt;height:41.75pt;rotation:90;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994304" w14:paraId="7EA118E8" w14:textId="77777777" w:rsidTr="00572502">
                      <w:trPr>
                        <w:cantSplit/>
                      </w:trPr>
                      <w:tc>
                        <w:tcPr>
                          <w:tcW w:w="724" w:type="dxa"/>
                        </w:tcPr>
                        <w:p w14:paraId="3D939561" w14:textId="77777777" w:rsidR="00994304" w:rsidRDefault="00994304"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61D68B0B" w14:textId="77777777" w:rsidR="00994304" w:rsidRDefault="00994304" w:rsidP="001C1023">
                          <w:pPr>
                            <w:pStyle w:val="FooterEven"/>
                          </w:pPr>
                          <w:r w:rsidRPr="001B4BD5">
                            <w:t>Department of Treasury and Finance</w:t>
                          </w:r>
                          <w:r w:rsidRPr="00734B39">
                            <w:t xml:space="preserve"> </w:t>
                          </w:r>
                          <w:r>
                            <w:br/>
                            <w:t>Annual Report 2022 | 23</w:t>
                          </w:r>
                        </w:p>
                      </w:tc>
                    </w:tr>
                  </w:tbl>
                  <w:p w14:paraId="05457C6A" w14:textId="77777777" w:rsidR="00994304" w:rsidRDefault="00994304" w:rsidP="00BA5BC6"/>
                  <w:p w14:paraId="55C292FF" w14:textId="77777777" w:rsidR="00994304" w:rsidRDefault="00994304" w:rsidP="00BA5BC6"/>
                  <w:tbl>
                    <w:tblPr>
                      <w:tblW w:w="5001" w:type="pct"/>
                      <w:tblLayout w:type="fixed"/>
                      <w:tblCellMar>
                        <w:left w:w="57" w:type="dxa"/>
                        <w:right w:w="57" w:type="dxa"/>
                      </w:tblCellMar>
                      <w:tblLook w:val="0600" w:firstRow="0" w:lastRow="0" w:firstColumn="0" w:lastColumn="0" w:noHBand="1" w:noVBand="1"/>
                    </w:tblPr>
                    <w:tblGrid>
                      <w:gridCol w:w="536"/>
                      <w:gridCol w:w="5431"/>
                    </w:tblGrid>
                    <w:tr w:rsidR="00994304" w14:paraId="509C9CF8" w14:textId="77777777" w:rsidTr="001C1023">
                      <w:trPr>
                        <w:cantSplit/>
                      </w:trPr>
                      <w:tc>
                        <w:tcPr>
                          <w:tcW w:w="800" w:type="dxa"/>
                        </w:tcPr>
                        <w:p w14:paraId="248E2C16" w14:textId="77777777" w:rsidR="00994304" w:rsidRDefault="00994304"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7D3E0D99" w14:textId="77777777" w:rsidR="00994304" w:rsidRDefault="00994304" w:rsidP="001C1023">
                          <w:pPr>
                            <w:pStyle w:val="FooterEven"/>
                          </w:pPr>
                          <w:r w:rsidRPr="001B4BD5">
                            <w:t>Department of Treasury and Finance</w:t>
                          </w:r>
                          <w:r w:rsidRPr="001B4BD5">
                            <w:br/>
                          </w:r>
                          <w:r w:rsidRPr="00734B39">
                            <w:t>Annual</w:t>
                          </w:r>
                          <w:r>
                            <w:t xml:space="preserve"> Report 2016 | 17</w:t>
                          </w:r>
                        </w:p>
                      </w:tc>
                    </w:tr>
                  </w:tbl>
                  <w:p w14:paraId="233EAFA3" w14:textId="77777777" w:rsidR="00994304" w:rsidRDefault="00994304" w:rsidP="00BA5BC6"/>
                </w:txbxContent>
              </v:textbox>
              <w10:wrap anchorx="page" anchory="page"/>
            </v:shape>
          </w:pict>
        </mc:Fallback>
      </mc:AlternateContent>
    </w:r>
  </w:p>
  <w:p w14:paraId="719D4B76" w14:textId="77777777" w:rsidR="00994304" w:rsidRPr="00412A95" w:rsidRDefault="00994304" w:rsidP="00412A95">
    <w:pPr>
      <w:pStyle w:val="Foote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B4B2C9" w14:textId="77777777" w:rsidR="00994304" w:rsidRDefault="00994304" w:rsidP="00F610CA">
    <w:pPr>
      <w:pStyle w:val="Spacer"/>
    </w:pPr>
    <w:r>
      <w:rPr>
        <w:noProof/>
      </w:rPr>
      <mc:AlternateContent>
        <mc:Choice Requires="wps">
          <w:drawing>
            <wp:anchor distT="0" distB="0" distL="114300" distR="114300" simplePos="0" relativeHeight="251675648" behindDoc="0" locked="0" layoutInCell="0" allowOverlap="0" wp14:anchorId="1717FF4D" wp14:editId="0EA9F3A2">
              <wp:simplePos x="0" y="0"/>
              <wp:positionH relativeFrom="page">
                <wp:posOffset>-1718945</wp:posOffset>
              </wp:positionH>
              <wp:positionV relativeFrom="page">
                <wp:posOffset>4681855</wp:posOffset>
              </wp:positionV>
              <wp:extent cx="4407408" cy="521208"/>
              <wp:effectExtent l="0" t="0" r="0" b="0"/>
              <wp:wrapNone/>
              <wp:docPr id="18" name="Text Box 18"/>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994304" w14:paraId="28A52275" w14:textId="77777777" w:rsidTr="00105A1F">
                            <w:trPr>
                              <w:cantSplit/>
                            </w:trPr>
                            <w:tc>
                              <w:tcPr>
                                <w:tcW w:w="5997" w:type="dxa"/>
                                <w:shd w:val="clear" w:color="auto" w:fill="auto"/>
                              </w:tcPr>
                              <w:p w14:paraId="36E4B604" w14:textId="77777777" w:rsidR="00994304" w:rsidRDefault="00994304" w:rsidP="00B619A9">
                                <w:pPr>
                                  <w:pStyle w:val="FooterEven"/>
                                  <w:jc w:val="right"/>
                                </w:pPr>
                                <w:r w:rsidRPr="001B4BD5">
                                  <w:t>Department of Treasury and Finance</w:t>
                                </w:r>
                                <w:r w:rsidRPr="001B4BD5">
                                  <w:br/>
                                </w:r>
                                <w:r>
                                  <w:t>Annual Report 2022 | 23</w:t>
                                </w:r>
                              </w:p>
                            </w:tc>
                            <w:tc>
                              <w:tcPr>
                                <w:tcW w:w="817" w:type="dxa"/>
                              </w:tcPr>
                              <w:p w14:paraId="7F277AF6" w14:textId="77777777" w:rsidR="00994304" w:rsidRPr="001B4BD5" w:rsidRDefault="00994304"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6227BC57" w14:textId="77777777" w:rsidR="00994304" w:rsidRDefault="00994304" w:rsidP="00F43157"/>
                        <w:p w14:paraId="29714DA4" w14:textId="77777777" w:rsidR="00994304" w:rsidRDefault="00994304" w:rsidP="00F43157"/>
                        <w:tbl>
                          <w:tblPr>
                            <w:tblW w:w="6814" w:type="dxa"/>
                            <w:tblLayout w:type="fixed"/>
                            <w:tblCellMar>
                              <w:left w:w="57" w:type="dxa"/>
                              <w:right w:w="57" w:type="dxa"/>
                            </w:tblCellMar>
                            <w:tblLook w:val="0600" w:firstRow="0" w:lastRow="0" w:firstColumn="0" w:lastColumn="0" w:noHBand="1" w:noVBand="1"/>
                          </w:tblPr>
                          <w:tblGrid>
                            <w:gridCol w:w="5997"/>
                            <w:gridCol w:w="817"/>
                          </w:tblGrid>
                          <w:tr w:rsidR="00994304" w14:paraId="368C7A8B" w14:textId="77777777" w:rsidTr="00105A1F">
                            <w:trPr>
                              <w:cantSplit/>
                            </w:trPr>
                            <w:tc>
                              <w:tcPr>
                                <w:tcW w:w="5997" w:type="dxa"/>
                                <w:shd w:val="clear" w:color="auto" w:fill="auto"/>
                              </w:tcPr>
                              <w:p w14:paraId="7ABC65F7" w14:textId="77777777" w:rsidR="00994304" w:rsidRDefault="00994304"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28A0A952" w14:textId="77777777" w:rsidR="00994304" w:rsidRPr="001B4BD5" w:rsidRDefault="00994304"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4645F279" w14:textId="77777777" w:rsidR="00994304" w:rsidRDefault="00994304" w:rsidP="00F4315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717FF4D" id="_x0000_t202" coordsize="21600,21600" o:spt="202" path="m,l,21600r21600,l21600,xe">
              <v:stroke joinstyle="miter"/>
              <v:path gradientshapeok="t" o:connecttype="rect"/>
            </v:shapetype>
            <v:shape id="Text Box 18" o:spid="_x0000_s1055" type="#_x0000_t202" style="position:absolute;margin-left:-135.35pt;margin-top:368.65pt;width:347.05pt;height:41.05pt;rotation:90;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994304" w14:paraId="28A52275" w14:textId="77777777" w:rsidTr="00105A1F">
                      <w:trPr>
                        <w:cantSplit/>
                      </w:trPr>
                      <w:tc>
                        <w:tcPr>
                          <w:tcW w:w="5997" w:type="dxa"/>
                          <w:shd w:val="clear" w:color="auto" w:fill="auto"/>
                        </w:tcPr>
                        <w:p w14:paraId="36E4B604" w14:textId="77777777" w:rsidR="00994304" w:rsidRDefault="00994304" w:rsidP="00B619A9">
                          <w:pPr>
                            <w:pStyle w:val="FooterEven"/>
                            <w:jc w:val="right"/>
                          </w:pPr>
                          <w:r w:rsidRPr="001B4BD5">
                            <w:t>Department of Treasury and Finance</w:t>
                          </w:r>
                          <w:r w:rsidRPr="001B4BD5">
                            <w:br/>
                          </w:r>
                          <w:r>
                            <w:t>Annual Report 2022 | 23</w:t>
                          </w:r>
                        </w:p>
                      </w:tc>
                      <w:tc>
                        <w:tcPr>
                          <w:tcW w:w="817" w:type="dxa"/>
                        </w:tcPr>
                        <w:p w14:paraId="7F277AF6" w14:textId="77777777" w:rsidR="00994304" w:rsidRPr="001B4BD5" w:rsidRDefault="00994304"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6227BC57" w14:textId="77777777" w:rsidR="00994304" w:rsidRDefault="00994304" w:rsidP="00F43157"/>
                  <w:p w14:paraId="29714DA4" w14:textId="77777777" w:rsidR="00994304" w:rsidRDefault="00994304" w:rsidP="00F43157"/>
                  <w:tbl>
                    <w:tblPr>
                      <w:tblW w:w="6814" w:type="dxa"/>
                      <w:tblLayout w:type="fixed"/>
                      <w:tblCellMar>
                        <w:left w:w="57" w:type="dxa"/>
                        <w:right w:w="57" w:type="dxa"/>
                      </w:tblCellMar>
                      <w:tblLook w:val="0600" w:firstRow="0" w:lastRow="0" w:firstColumn="0" w:lastColumn="0" w:noHBand="1" w:noVBand="1"/>
                    </w:tblPr>
                    <w:tblGrid>
                      <w:gridCol w:w="5997"/>
                      <w:gridCol w:w="817"/>
                    </w:tblGrid>
                    <w:tr w:rsidR="00994304" w14:paraId="368C7A8B" w14:textId="77777777" w:rsidTr="00105A1F">
                      <w:trPr>
                        <w:cantSplit/>
                      </w:trPr>
                      <w:tc>
                        <w:tcPr>
                          <w:tcW w:w="5997" w:type="dxa"/>
                          <w:shd w:val="clear" w:color="auto" w:fill="auto"/>
                        </w:tcPr>
                        <w:p w14:paraId="7ABC65F7" w14:textId="77777777" w:rsidR="00994304" w:rsidRDefault="00994304"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28A0A952" w14:textId="77777777" w:rsidR="00994304" w:rsidRPr="001B4BD5" w:rsidRDefault="00994304"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4645F279" w14:textId="77777777" w:rsidR="00994304" w:rsidRDefault="00994304" w:rsidP="00F43157"/>
                </w:txbxContent>
              </v:textbox>
              <w10:wrap anchorx="page" anchory="page"/>
            </v:shape>
          </w:pict>
        </mc:Fallback>
      </mc:AlternateContent>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A9939C" w14:textId="77777777" w:rsidR="00994304" w:rsidRPr="00412A95" w:rsidRDefault="00994304" w:rsidP="00412A95">
    <w:pPr>
      <w:pStyle w:val="Footer"/>
    </w:pPr>
    <w:r>
      <w:rPr>
        <w:noProof/>
      </w:rPr>
      <mc:AlternateContent>
        <mc:Choice Requires="wps">
          <w:drawing>
            <wp:anchor distT="0" distB="0" distL="114300" distR="114300" simplePos="0" relativeHeight="251679744" behindDoc="0" locked="0" layoutInCell="1" allowOverlap="1" wp14:anchorId="05F1A9C2" wp14:editId="230A300D">
              <wp:simplePos x="0" y="0"/>
              <wp:positionH relativeFrom="page">
                <wp:posOffset>-1508760</wp:posOffset>
              </wp:positionH>
              <wp:positionV relativeFrom="page">
                <wp:posOffset>2129790</wp:posOffset>
              </wp:positionV>
              <wp:extent cx="3968496" cy="530352"/>
              <wp:effectExtent l="4445" t="0" r="0" b="0"/>
              <wp:wrapNone/>
              <wp:docPr id="584" name="Text Box 584"/>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994304" w14:paraId="12F9F2CE" w14:textId="77777777" w:rsidTr="00572502">
                            <w:trPr>
                              <w:cantSplit/>
                            </w:trPr>
                            <w:tc>
                              <w:tcPr>
                                <w:tcW w:w="724" w:type="dxa"/>
                              </w:tcPr>
                              <w:p w14:paraId="528A77C4" w14:textId="77777777" w:rsidR="00994304" w:rsidRDefault="00994304"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25218BB9" w14:textId="77777777" w:rsidR="00994304" w:rsidRDefault="00994304" w:rsidP="001C1023">
                                <w:pPr>
                                  <w:pStyle w:val="FooterEven"/>
                                </w:pPr>
                                <w:r w:rsidRPr="001B4BD5">
                                  <w:t>Department of Treasury and Finance</w:t>
                                </w:r>
                                <w:r w:rsidRPr="00734B39">
                                  <w:t xml:space="preserve"> </w:t>
                                </w:r>
                                <w:r>
                                  <w:br/>
                                </w:r>
                                <w:r w:rsidRPr="00734B39">
                                  <w:t>Annual</w:t>
                                </w:r>
                                <w:r>
                                  <w:t xml:space="preserve"> Report 2021 | 22</w:t>
                                </w:r>
                              </w:p>
                            </w:tc>
                          </w:tr>
                        </w:tbl>
                        <w:p w14:paraId="19E47DF6" w14:textId="77777777" w:rsidR="00994304" w:rsidRDefault="00994304" w:rsidP="00BA5BC6"/>
                        <w:p w14:paraId="6DC117E3" w14:textId="77777777" w:rsidR="00994304" w:rsidRDefault="00994304" w:rsidP="00BA5BC6"/>
                        <w:tbl>
                          <w:tblPr>
                            <w:tblW w:w="5001" w:type="pct"/>
                            <w:tblLayout w:type="fixed"/>
                            <w:tblCellMar>
                              <w:left w:w="57" w:type="dxa"/>
                              <w:right w:w="57" w:type="dxa"/>
                            </w:tblCellMar>
                            <w:tblLook w:val="0600" w:firstRow="0" w:lastRow="0" w:firstColumn="0" w:lastColumn="0" w:noHBand="1" w:noVBand="1"/>
                          </w:tblPr>
                          <w:tblGrid>
                            <w:gridCol w:w="536"/>
                            <w:gridCol w:w="5431"/>
                          </w:tblGrid>
                          <w:tr w:rsidR="00994304" w14:paraId="75B75DFF" w14:textId="77777777" w:rsidTr="001C1023">
                            <w:trPr>
                              <w:cantSplit/>
                            </w:trPr>
                            <w:tc>
                              <w:tcPr>
                                <w:tcW w:w="800" w:type="dxa"/>
                              </w:tcPr>
                              <w:p w14:paraId="23BE5148" w14:textId="77777777" w:rsidR="00994304" w:rsidRDefault="00994304"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57410DB3" w14:textId="77777777" w:rsidR="00994304" w:rsidRDefault="00994304" w:rsidP="001C1023">
                                <w:pPr>
                                  <w:pStyle w:val="FooterEven"/>
                                </w:pPr>
                                <w:r w:rsidRPr="001B4BD5">
                                  <w:t>Department of Treasury and Finance</w:t>
                                </w:r>
                                <w:r w:rsidRPr="001B4BD5">
                                  <w:br/>
                                </w:r>
                                <w:r w:rsidRPr="00734B39">
                                  <w:t>Annual</w:t>
                                </w:r>
                                <w:r>
                                  <w:t xml:space="preserve"> Report 2016 | 17</w:t>
                                </w:r>
                              </w:p>
                            </w:tc>
                          </w:tr>
                        </w:tbl>
                        <w:p w14:paraId="169DF4E7" w14:textId="77777777" w:rsidR="00994304" w:rsidRDefault="00994304" w:rsidP="00BA5BC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F1A9C2" id="_x0000_t202" coordsize="21600,21600" o:spt="202" path="m,l,21600r21600,l21600,xe">
              <v:stroke joinstyle="miter"/>
              <v:path gradientshapeok="t" o:connecttype="rect"/>
            </v:shapetype>
            <v:shape id="Text Box 584" o:spid="_x0000_s1057" type="#_x0000_t202" style="position:absolute;left:0;text-align:left;margin-left:-118.8pt;margin-top:167.7pt;width:312.5pt;height:41.75pt;rotation:90;z-index:251679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994304" w14:paraId="12F9F2CE" w14:textId="77777777" w:rsidTr="00572502">
                      <w:trPr>
                        <w:cantSplit/>
                      </w:trPr>
                      <w:tc>
                        <w:tcPr>
                          <w:tcW w:w="724" w:type="dxa"/>
                        </w:tcPr>
                        <w:p w14:paraId="528A77C4" w14:textId="77777777" w:rsidR="00994304" w:rsidRDefault="00994304"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25218BB9" w14:textId="77777777" w:rsidR="00994304" w:rsidRDefault="00994304" w:rsidP="001C1023">
                          <w:pPr>
                            <w:pStyle w:val="FooterEven"/>
                          </w:pPr>
                          <w:r w:rsidRPr="001B4BD5">
                            <w:t>Department of Treasury and Finance</w:t>
                          </w:r>
                          <w:r w:rsidRPr="00734B39">
                            <w:t xml:space="preserve"> </w:t>
                          </w:r>
                          <w:r>
                            <w:br/>
                          </w:r>
                          <w:r w:rsidRPr="00734B39">
                            <w:t>Annual</w:t>
                          </w:r>
                          <w:r>
                            <w:t xml:space="preserve"> Report 2021 | 22</w:t>
                          </w:r>
                        </w:p>
                      </w:tc>
                    </w:tr>
                  </w:tbl>
                  <w:p w14:paraId="19E47DF6" w14:textId="77777777" w:rsidR="00994304" w:rsidRDefault="00994304" w:rsidP="00BA5BC6"/>
                  <w:p w14:paraId="6DC117E3" w14:textId="77777777" w:rsidR="00994304" w:rsidRDefault="00994304" w:rsidP="00BA5BC6"/>
                  <w:tbl>
                    <w:tblPr>
                      <w:tblW w:w="5001" w:type="pct"/>
                      <w:tblLayout w:type="fixed"/>
                      <w:tblCellMar>
                        <w:left w:w="57" w:type="dxa"/>
                        <w:right w:w="57" w:type="dxa"/>
                      </w:tblCellMar>
                      <w:tblLook w:val="0600" w:firstRow="0" w:lastRow="0" w:firstColumn="0" w:lastColumn="0" w:noHBand="1" w:noVBand="1"/>
                    </w:tblPr>
                    <w:tblGrid>
                      <w:gridCol w:w="536"/>
                      <w:gridCol w:w="5431"/>
                    </w:tblGrid>
                    <w:tr w:rsidR="00994304" w14:paraId="75B75DFF" w14:textId="77777777" w:rsidTr="001C1023">
                      <w:trPr>
                        <w:cantSplit/>
                      </w:trPr>
                      <w:tc>
                        <w:tcPr>
                          <w:tcW w:w="800" w:type="dxa"/>
                        </w:tcPr>
                        <w:p w14:paraId="23BE5148" w14:textId="77777777" w:rsidR="00994304" w:rsidRDefault="00994304"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57410DB3" w14:textId="77777777" w:rsidR="00994304" w:rsidRDefault="00994304" w:rsidP="001C1023">
                          <w:pPr>
                            <w:pStyle w:val="FooterEven"/>
                          </w:pPr>
                          <w:r w:rsidRPr="001B4BD5">
                            <w:t>Department of Treasury and Finance</w:t>
                          </w:r>
                          <w:r w:rsidRPr="001B4BD5">
                            <w:br/>
                          </w:r>
                          <w:r w:rsidRPr="00734B39">
                            <w:t>Annual</w:t>
                          </w:r>
                          <w:r>
                            <w:t xml:space="preserve"> Report 2016 | 17</w:t>
                          </w:r>
                        </w:p>
                      </w:tc>
                    </w:tr>
                  </w:tbl>
                  <w:p w14:paraId="169DF4E7" w14:textId="77777777" w:rsidR="00994304" w:rsidRDefault="00994304" w:rsidP="00BA5BC6"/>
                </w:txbxContent>
              </v:textbox>
              <w10:wrap anchorx="page" anchory="page"/>
            </v:shape>
          </w:pict>
        </mc:Fallback>
      </mc:AlternateContent>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994304" w14:paraId="29255850" w14:textId="77777777" w:rsidTr="0021386B">
      <w:trPr>
        <w:cantSplit/>
      </w:trPr>
      <w:tc>
        <w:tcPr>
          <w:tcW w:w="800" w:type="dxa"/>
        </w:tcPr>
        <w:p w14:paraId="04C5B75D" w14:textId="77777777" w:rsidR="00994304" w:rsidRDefault="00994304" w:rsidP="0021386B">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80</w:t>
          </w:r>
          <w:r w:rsidRPr="0018749C">
            <w:rPr>
              <w:rStyle w:val="PageNumber"/>
            </w:rPr>
            <w:fldChar w:fldCharType="end"/>
          </w:r>
        </w:p>
      </w:tc>
      <w:tc>
        <w:tcPr>
          <w:tcW w:w="8918" w:type="dxa"/>
          <w:shd w:val="clear" w:color="auto" w:fill="auto"/>
        </w:tcPr>
        <w:p w14:paraId="301823E2" w14:textId="77777777" w:rsidR="00994304" w:rsidRDefault="00994304" w:rsidP="00B619A9">
          <w:pPr>
            <w:pStyle w:val="FooterEven"/>
          </w:pPr>
          <w:r w:rsidRPr="001B4BD5">
            <w:t>Department of Treasury and Finance</w:t>
          </w:r>
          <w:r w:rsidRPr="001B4BD5">
            <w:br/>
          </w:r>
          <w:r>
            <w:t>Annual Report 2022 | 23</w:t>
          </w:r>
        </w:p>
      </w:tc>
    </w:tr>
  </w:tbl>
  <w:p w14:paraId="18B9CC48" w14:textId="77777777" w:rsidR="00994304" w:rsidRDefault="00994304" w:rsidP="0075052E">
    <w:pPr>
      <w:pStyle w:val="Space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994304" w14:paraId="22A7B860" w14:textId="77777777" w:rsidTr="00E13F3E">
      <w:trPr>
        <w:cantSplit/>
      </w:trPr>
      <w:tc>
        <w:tcPr>
          <w:tcW w:w="9327" w:type="dxa"/>
          <w:shd w:val="clear" w:color="auto" w:fill="auto"/>
        </w:tcPr>
        <w:p w14:paraId="3B311113" w14:textId="77777777" w:rsidR="00994304" w:rsidRPr="001B4BD5" w:rsidRDefault="00994304" w:rsidP="00E13F3E">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6468C703" w14:textId="77777777" w:rsidR="00994304" w:rsidRPr="00734B39" w:rsidRDefault="00994304" w:rsidP="00E13F3E">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41</w:t>
          </w:r>
          <w:r w:rsidRPr="00734B39">
            <w:rPr>
              <w:rStyle w:val="PageNumber"/>
            </w:rPr>
            <w:fldChar w:fldCharType="end"/>
          </w:r>
        </w:p>
      </w:tc>
    </w:tr>
  </w:tbl>
  <w:p w14:paraId="1758FF23" w14:textId="77777777" w:rsidR="00994304" w:rsidRDefault="00994304" w:rsidP="00F610CA">
    <w:pPr>
      <w:pStyle w:val="Spac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F354CC" w14:paraId="260B69A9" w14:textId="77777777" w:rsidTr="00F610CA">
      <w:trPr>
        <w:cantSplit/>
      </w:trPr>
      <w:tc>
        <w:tcPr>
          <w:tcW w:w="800" w:type="dxa"/>
        </w:tcPr>
        <w:p w14:paraId="3B5B0BE8" w14:textId="557D8A73" w:rsidR="002C4612" w:rsidRDefault="007B4E38" w:rsidP="00F610CA">
          <w:pPr>
            <w:pStyle w:val="PageNumberLeft"/>
            <w:rPr>
              <w:rStyle w:val="PageNumber"/>
            </w:rPr>
          </w:pPr>
          <w:r>
            <w:rPr>
              <w:rFonts w:asciiTheme="minorHAnsi" w:hAnsiTheme="minorHAnsi"/>
              <w:b/>
              <w:noProof/>
              <w:color w:val="4C4C4C"/>
              <w:sz w:val="28"/>
            </w:rPr>
            <mc:AlternateContent>
              <mc:Choice Requires="wps">
                <w:drawing>
                  <wp:anchor distT="0" distB="0" distL="114300" distR="114300" simplePos="0" relativeHeight="251698176" behindDoc="0" locked="0" layoutInCell="0" allowOverlap="1" wp14:anchorId="4C353538" wp14:editId="35159266">
                    <wp:simplePos x="0" y="9403953"/>
                    <wp:positionH relativeFrom="page">
                      <wp:align>left</wp:align>
                    </wp:positionH>
                    <wp:positionV relativeFrom="page">
                      <wp:align>bottom</wp:align>
                    </wp:positionV>
                    <wp:extent cx="7772400" cy="463550"/>
                    <wp:effectExtent l="0" t="0" r="0" b="12700"/>
                    <wp:wrapNone/>
                    <wp:docPr id="545" name="Text Box 545" descr="{&quot;HashCode&quot;:-1267603503,&quot;Height&quot;:9999999.0,&quot;Width&quot;:9999999.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E141D45" w14:textId="3227F955" w:rsidR="007B4E38" w:rsidRPr="007B4E38" w:rsidRDefault="007B4E38" w:rsidP="007B4E38">
                                <w:pPr>
                                  <w:spacing w:before="0" w:after="0"/>
                                  <w:rPr>
                                    <w:rFonts w:ascii="Calibri" w:hAnsi="Calibri" w:cs="Calibri"/>
                                    <w:color w:val="000000"/>
                                    <w:sz w:val="22"/>
                                  </w:rPr>
                                </w:pPr>
                                <w:r w:rsidRPr="007B4E38">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4C353538" id="_x0000_t202" coordsize="21600,21600" o:spt="202" path="m,l,21600r21600,l21600,xe">
                    <v:stroke joinstyle="miter"/>
                    <v:path gradientshapeok="t" o:connecttype="rect"/>
                  </v:shapetype>
                  <v:shape id="Text Box 545" o:spid="_x0000_s1034" type="#_x0000_t202" alt="{&quot;HashCode&quot;:-1267603503,&quot;Height&quot;:9999999.0,&quot;Width&quot;:9999999.0,&quot;Placement&quot;:&quot;Footer&quot;,&quot;Index&quot;:&quot;OddAndEven&quot;,&quot;Section&quot;:2,&quot;Top&quot;:0.0,&quot;Left&quot;:0.0}" style="position:absolute;margin-left:0;margin-top:0;width:612pt;height:36.5pt;z-index:25169817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" o:allowincell="f" filled="f" stroked="f" strokeweight=".5pt">
                    <v:textbox inset="20pt,0,,0">
                      <w:txbxContent>
                        <w:p w14:paraId="5E141D45" w14:textId="3227F955" w:rsidR="007B4E38" w:rsidRPr="007B4E38" w:rsidRDefault="007B4E38" w:rsidP="007B4E38">
                          <w:pPr>
                            <w:spacing w:before="0" w:after="0"/>
                            <w:rPr>
                              <w:rFonts w:ascii="Calibri" w:hAnsi="Calibri" w:cs="Calibri"/>
                              <w:color w:val="000000"/>
                              <w:sz w:val="22"/>
                            </w:rPr>
                          </w:pPr>
                          <w:r w:rsidRPr="007B4E38">
                            <w:rPr>
                              <w:rFonts w:ascii="Calibri" w:hAnsi="Calibri" w:cs="Calibri"/>
                              <w:color w:val="000000"/>
                              <w:sz w:val="22"/>
                            </w:rPr>
                            <w:t>OFFICIAL</w:t>
                          </w:r>
                        </w:p>
                      </w:txbxContent>
                    </v:textbox>
                    <w10:wrap anchorx="page" anchory="page"/>
                  </v:shape>
                </w:pict>
              </mc:Fallback>
            </mc:AlternateContent>
          </w:r>
          <w:r w:rsidR="003B30BA">
            <w:rPr>
              <w:rFonts w:asciiTheme="minorHAnsi" w:hAnsiTheme="minorHAnsi"/>
              <w:b/>
              <w:noProof/>
              <w:color w:val="4C4C4C"/>
              <w:sz w:val="28"/>
            </w:rPr>
            <mc:AlternateContent>
              <mc:Choice Requires="wps">
                <w:drawing>
                  <wp:anchor distT="0" distB="0" distL="114300" distR="114300" simplePos="0" relativeHeight="251694080" behindDoc="0" locked="0" layoutInCell="0" allowOverlap="1" wp14:anchorId="51ED341C" wp14:editId="32C082A1">
                    <wp:simplePos x="0" y="9403953"/>
                    <wp:positionH relativeFrom="page">
                      <wp:align>left</wp:align>
                    </wp:positionH>
                    <wp:positionV relativeFrom="page">
                      <wp:align>bottom</wp:align>
                    </wp:positionV>
                    <wp:extent cx="7772400" cy="463550"/>
                    <wp:effectExtent l="0" t="0" r="0" b="12700"/>
                    <wp:wrapNone/>
                    <wp:docPr id="12" name="Text Box 12" descr="{&quot;HashCode&quot;:-1267603503,&quot;Height&quot;:9999999.0,&quot;Width&quot;:9999999.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9509764" w14:textId="649A1271" w:rsidR="003B30BA" w:rsidRPr="003B30BA" w:rsidRDefault="003B30BA" w:rsidP="003B30BA">
                                <w:pPr>
                                  <w:spacing w:before="0" w:after="0"/>
                                  <w:rPr>
                                    <w:rFonts w:ascii="Calibri" w:hAnsi="Calibri" w:cs="Calibri"/>
                                    <w:color w:val="000000"/>
                                    <w:sz w:val="22"/>
                                  </w:rPr>
                                </w:pPr>
                                <w:r w:rsidRPr="003B30B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51ED341C" id="Text Box 12" o:spid="_x0000_s1035" type="#_x0000_t202" alt="{&quot;HashCode&quot;:-1267603503,&quot;Height&quot;:9999999.0,&quot;Width&quot;:9999999.0,&quot;Placement&quot;:&quot;Footer&quot;,&quot;Index&quot;:&quot;OddAndEven&quot;,&quot;Section&quot;:2,&quot;Top&quot;:0.0,&quot;Left&quot;:0.0}" style="position:absolute;margin-left:0;margin-top:0;width:612pt;height:36.5pt;z-index:25169408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" o:allowincell="f" filled="f" stroked="f" strokeweight=".5pt">
                    <v:textbox inset="20pt,0,,0">
                      <w:txbxContent>
                        <w:p w14:paraId="59509764" w14:textId="649A1271" w:rsidR="003B30BA" w:rsidRPr="003B30BA" w:rsidRDefault="003B30BA" w:rsidP="003B30BA">
                          <w:pPr>
                            <w:spacing w:before="0" w:after="0"/>
                            <w:rPr>
                              <w:rFonts w:ascii="Calibri" w:hAnsi="Calibri" w:cs="Calibri"/>
                              <w:color w:val="000000"/>
                              <w:sz w:val="22"/>
                            </w:rPr>
                          </w:pPr>
                          <w:r w:rsidRPr="003B30BA">
                            <w:rPr>
                              <w:rFonts w:ascii="Calibri" w:hAnsi="Calibri" w:cs="Calibri"/>
                              <w:color w:val="000000"/>
                              <w:sz w:val="22"/>
                            </w:rPr>
                            <w:t>OFFICIAL</w:t>
                          </w:r>
                        </w:p>
                      </w:txbxContent>
                    </v:textbox>
                    <w10:wrap anchorx="page" anchory="page"/>
                  </v:shape>
                </w:pict>
              </mc:Fallback>
            </mc:AlternateContent>
          </w:r>
        </w:p>
        <w:p w14:paraId="3A0CBCE2" w14:textId="128B1D00" w:rsidR="00F354CC" w:rsidRDefault="000E75A0" w:rsidP="00F610CA">
          <w:pPr>
            <w:pStyle w:val="PageNumberLeft"/>
          </w:pPr>
          <w:r>
            <w:rPr>
              <w:rFonts w:asciiTheme="minorHAnsi" w:hAnsiTheme="minorHAnsi"/>
              <w:b/>
              <w:noProof/>
              <w:color w:val="4C4C4C"/>
              <w:sz w:val="28"/>
            </w:rPr>
            <mc:AlternateContent>
              <mc:Choice Requires="wps">
                <w:drawing>
                  <wp:anchor distT="0" distB="0" distL="114300" distR="114300" simplePos="0" relativeHeight="251624448" behindDoc="0" locked="0" layoutInCell="0" allowOverlap="1" wp14:anchorId="7DE4343B" wp14:editId="572CE4C0">
                    <wp:simplePos x="0" y="9403953"/>
                    <wp:positionH relativeFrom="page">
                      <wp:align>left</wp:align>
                    </wp:positionH>
                    <wp:positionV relativeFrom="page">
                      <wp:align>bottom</wp:align>
                    </wp:positionV>
                    <wp:extent cx="7772400" cy="463550"/>
                    <wp:effectExtent l="0" t="0" r="0" b="12700"/>
                    <wp:wrapNone/>
                    <wp:docPr id="28" name="Text Box 28" descr="{&quot;HashCode&quot;:-1267603503,&quot;Height&quot;:9999999.0,&quot;Width&quot;:9999999.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D729AB0" w14:textId="266D7C75" w:rsidR="000E75A0" w:rsidRPr="000E75A0" w:rsidRDefault="000E75A0" w:rsidP="000E75A0">
                                <w:pPr>
                                  <w:spacing w:before="0" w:after="0"/>
                                  <w:rPr>
                                    <w:rFonts w:ascii="Calibri" w:hAnsi="Calibri" w:cs="Calibri"/>
                                    <w:color w:val="000000"/>
                                    <w:sz w:val="22"/>
                                  </w:rPr>
                                </w:pPr>
                                <w:r w:rsidRPr="000E75A0">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7DE4343B" id="Text Box 28" o:spid="_x0000_s1036" type="#_x0000_t202" alt="{&quot;HashCode&quot;:-1267603503,&quot;Height&quot;:9999999.0,&quot;Width&quot;:9999999.0,&quot;Placement&quot;:&quot;Footer&quot;,&quot;Index&quot;:&quot;OddAndEven&quot;,&quot;Section&quot;:2,&quot;Top&quot;:0.0,&quot;Left&quot;:0.0}" style="position:absolute;margin-left:0;margin-top:0;width:612pt;height:36.5pt;z-index:251624448;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" o:allowincell="f" filled="f" stroked="f" strokeweight=".5pt">
                    <v:textbox inset="20pt,0,,0">
                      <w:txbxContent>
                        <w:p w14:paraId="4D729AB0" w14:textId="266D7C75" w:rsidR="000E75A0" w:rsidRPr="000E75A0" w:rsidRDefault="000E75A0" w:rsidP="000E75A0">
                          <w:pPr>
                            <w:spacing w:before="0" w:after="0"/>
                            <w:rPr>
                              <w:rFonts w:ascii="Calibri" w:hAnsi="Calibri" w:cs="Calibri"/>
                              <w:color w:val="000000"/>
                              <w:sz w:val="22"/>
                            </w:rPr>
                          </w:pPr>
                          <w:r w:rsidRPr="000E75A0">
                            <w:rPr>
                              <w:rFonts w:ascii="Calibri" w:hAnsi="Calibri" w:cs="Calibri"/>
                              <w:color w:val="000000"/>
                              <w:sz w:val="22"/>
                            </w:rPr>
                            <w:t>OFFICIAL</w:t>
                          </w:r>
                        </w:p>
                      </w:txbxContent>
                    </v:textbox>
                    <w10:wrap anchorx="page" anchory="page"/>
                  </v:shape>
                </w:pict>
              </mc:Fallback>
            </mc:AlternateContent>
          </w:r>
          <w:r w:rsidR="00D349B4">
            <w:rPr>
              <w:rFonts w:asciiTheme="minorHAnsi" w:hAnsiTheme="minorHAnsi"/>
              <w:b/>
              <w:noProof/>
              <w:color w:val="4C4C4C"/>
              <w:sz w:val="28"/>
            </w:rPr>
            <mc:AlternateContent>
              <mc:Choice Requires="wps">
                <w:drawing>
                  <wp:anchor distT="0" distB="0" distL="114300" distR="114300" simplePos="0" relativeHeight="251620352" behindDoc="0" locked="0" layoutInCell="0" allowOverlap="1" wp14:anchorId="4B81E7D1" wp14:editId="00C8F271">
                    <wp:simplePos x="0" y="9403953"/>
                    <wp:positionH relativeFrom="page">
                      <wp:align>left</wp:align>
                    </wp:positionH>
                    <wp:positionV relativeFrom="page">
                      <wp:align>bottom</wp:align>
                    </wp:positionV>
                    <wp:extent cx="7772400" cy="463550"/>
                    <wp:effectExtent l="0" t="0" r="0" b="12700"/>
                    <wp:wrapNone/>
                    <wp:docPr id="5" name="Text Box 5" descr="{&quot;HashCode&quot;:-1267603503,&quot;Height&quot;:9999999.0,&quot;Width&quot;:9999999.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2F07807" w14:textId="50AB7DEA" w:rsidR="00D349B4" w:rsidRPr="00576DB4" w:rsidRDefault="00D349B4" w:rsidP="00576DB4">
                                <w:pPr>
                                  <w:spacing w:before="0" w:after="0"/>
                                  <w:rPr>
                                    <w:rFonts w:ascii="Calibri" w:hAnsi="Calibri" w:cs="Calibri"/>
                                    <w:color w:val="000000"/>
                                    <w:sz w:val="22"/>
                                  </w:rPr>
                                </w:pPr>
                                <w:r w:rsidRPr="00576DB4">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4B81E7D1" id="Text Box 5" o:spid="_x0000_s1037" type="#_x0000_t202" alt="{&quot;HashCode&quot;:-1267603503,&quot;Height&quot;:9999999.0,&quot;Width&quot;:9999999.0,&quot;Placement&quot;:&quot;Footer&quot;,&quot;Index&quot;:&quot;OddAndEven&quot;,&quot;Section&quot;:2,&quot;Top&quot;:0.0,&quot;Left&quot;:0.0}" style="position:absolute;margin-left:0;margin-top:0;width:612pt;height:36.5pt;z-index:25162035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" o:allowincell="f" filled="f" stroked="f" strokeweight=".5pt">
                    <v:textbox inset="20pt,0,,0">
                      <w:txbxContent>
                        <w:p w14:paraId="62F07807" w14:textId="50AB7DEA" w:rsidR="00D349B4" w:rsidRPr="00576DB4" w:rsidRDefault="00D349B4" w:rsidP="00576DB4">
                          <w:pPr>
                            <w:spacing w:before="0" w:after="0"/>
                            <w:rPr>
                              <w:rFonts w:ascii="Calibri" w:hAnsi="Calibri" w:cs="Calibri"/>
                              <w:color w:val="000000"/>
                              <w:sz w:val="22"/>
                            </w:rPr>
                          </w:pPr>
                          <w:r w:rsidRPr="00576DB4">
                            <w:rPr>
                              <w:rFonts w:ascii="Calibri" w:hAnsi="Calibri" w:cs="Calibri"/>
                              <w:color w:val="000000"/>
                              <w:sz w:val="22"/>
                            </w:rPr>
                            <w:t>OFFICIAL</w:t>
                          </w:r>
                        </w:p>
                      </w:txbxContent>
                    </v:textbox>
                    <w10:wrap anchorx="page" anchory="page"/>
                  </v:shape>
                </w:pict>
              </mc:Fallback>
            </mc:AlternateContent>
          </w:r>
          <w:r w:rsidR="00F354CC" w:rsidRPr="0018749C">
            <w:rPr>
              <w:rStyle w:val="PageNumber"/>
            </w:rPr>
            <w:fldChar w:fldCharType="begin"/>
          </w:r>
          <w:r w:rsidR="00F354CC" w:rsidRPr="0018749C">
            <w:rPr>
              <w:rStyle w:val="PageNumber"/>
            </w:rPr>
            <w:instrText xml:space="preserve"> Page </w:instrText>
          </w:r>
          <w:r w:rsidR="00F354CC" w:rsidRPr="0018749C">
            <w:rPr>
              <w:rStyle w:val="PageNumber"/>
            </w:rPr>
            <w:fldChar w:fldCharType="separate"/>
          </w:r>
          <w:r w:rsidR="00F354CC">
            <w:rPr>
              <w:rStyle w:val="PageNumber"/>
              <w:noProof/>
            </w:rPr>
            <w:t>2</w:t>
          </w:r>
          <w:r w:rsidR="00F354CC" w:rsidRPr="0018749C">
            <w:rPr>
              <w:rStyle w:val="PageNumber"/>
            </w:rPr>
            <w:fldChar w:fldCharType="end"/>
          </w:r>
        </w:p>
      </w:tc>
      <w:tc>
        <w:tcPr>
          <w:tcW w:w="8918" w:type="dxa"/>
          <w:shd w:val="clear" w:color="auto" w:fill="auto"/>
        </w:tcPr>
        <w:p w14:paraId="15B6EF6A" w14:textId="3C966D48" w:rsidR="00F354CC" w:rsidRDefault="00F354CC" w:rsidP="00D16853">
          <w:pPr>
            <w:pStyle w:val="FooterEven"/>
          </w:pPr>
          <w:r w:rsidRPr="009265C5">
            <w:t>Department of Treasur</w:t>
          </w:r>
          <w:r>
            <w:t>y and Finance</w:t>
          </w:r>
          <w:r>
            <w:br/>
          </w:r>
          <w:r>
            <w:fldChar w:fldCharType="begin"/>
          </w:r>
          <w:r>
            <w:instrText xml:space="preserve"> StyleRef “ARTitle” </w:instrText>
          </w:r>
          <w:r>
            <w:fldChar w:fldCharType="separate"/>
          </w:r>
          <w:r w:rsidR="0029476E">
            <w:rPr>
              <w:b/>
              <w:bCs/>
              <w:noProof/>
              <w:lang w:val="en-US"/>
            </w:rPr>
            <w:t>Error! Use the Home tab to apply ARTitle to the text that you want to appear here.</w:t>
          </w:r>
          <w:r>
            <w:rPr>
              <w:noProof/>
            </w:rPr>
            <w:fldChar w:fldCharType="end"/>
          </w:r>
        </w:p>
      </w:tc>
    </w:tr>
  </w:tbl>
  <w:p w14:paraId="1EE13C0F" w14:textId="77777777" w:rsidR="00F354CC" w:rsidRDefault="00F354CC" w:rsidP="00F610CA">
    <w:pPr>
      <w:pStyle w:val="Spacer"/>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994304" w14:paraId="741591A1" w14:textId="77777777" w:rsidTr="0021386B">
      <w:trPr>
        <w:cantSplit/>
      </w:trPr>
      <w:tc>
        <w:tcPr>
          <w:tcW w:w="9327" w:type="dxa"/>
          <w:shd w:val="clear" w:color="auto" w:fill="auto"/>
        </w:tcPr>
        <w:p w14:paraId="2CD18ED5" w14:textId="77777777" w:rsidR="00994304" w:rsidRPr="001B4BD5" w:rsidRDefault="00994304" w:rsidP="00B619A9">
          <w:pPr>
            <w:pStyle w:val="Footer"/>
          </w:pPr>
          <w:r w:rsidRPr="001B4BD5">
            <w:t>Department of Treasury and Finance</w:t>
          </w:r>
          <w:r w:rsidRPr="001B4BD5">
            <w:br/>
          </w:r>
          <w:r>
            <w:t>Annual Report 2022 | 23</w:t>
          </w:r>
        </w:p>
      </w:tc>
      <w:tc>
        <w:tcPr>
          <w:tcW w:w="818" w:type="dxa"/>
          <w:shd w:val="clear" w:color="auto" w:fill="auto"/>
        </w:tcPr>
        <w:p w14:paraId="7E61415D" w14:textId="77777777" w:rsidR="00994304" w:rsidRPr="00734B39" w:rsidRDefault="00994304" w:rsidP="0021386B">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81</w:t>
          </w:r>
          <w:r w:rsidRPr="00734B39">
            <w:rPr>
              <w:rStyle w:val="PageNumber"/>
            </w:rPr>
            <w:fldChar w:fldCharType="end"/>
          </w:r>
        </w:p>
      </w:tc>
    </w:tr>
  </w:tbl>
  <w:p w14:paraId="7A80CFA3" w14:textId="599581F7" w:rsidR="00994304" w:rsidRDefault="00994304" w:rsidP="0075052E">
    <w:pPr>
      <w:pStyle w:val="Spacer"/>
    </w:pP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994304" w14:paraId="64293B62" w14:textId="77777777" w:rsidTr="0062075E">
      <w:trPr>
        <w:cantSplit/>
      </w:trPr>
      <w:tc>
        <w:tcPr>
          <w:tcW w:w="800" w:type="dxa"/>
        </w:tcPr>
        <w:p w14:paraId="7BC427B0" w14:textId="77777777" w:rsidR="00994304" w:rsidRDefault="00994304" w:rsidP="0062075E">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rPr>
            <w:t>48</w:t>
          </w:r>
          <w:r w:rsidRPr="0018749C">
            <w:rPr>
              <w:rStyle w:val="PageNumber"/>
            </w:rPr>
            <w:fldChar w:fldCharType="end"/>
          </w:r>
        </w:p>
      </w:tc>
      <w:tc>
        <w:tcPr>
          <w:tcW w:w="8918" w:type="dxa"/>
          <w:shd w:val="clear" w:color="auto" w:fill="auto"/>
        </w:tcPr>
        <w:p w14:paraId="2F337556" w14:textId="77777777" w:rsidR="00994304" w:rsidRDefault="00994304" w:rsidP="0062075E">
          <w:pPr>
            <w:pStyle w:val="FooterEven"/>
          </w:pPr>
          <w:r w:rsidRPr="001B4BD5">
            <w:t>Department of Treasury and Finance</w:t>
          </w:r>
          <w:r w:rsidRPr="001B4BD5">
            <w:br/>
          </w:r>
          <w:r>
            <w:t>Annual Report 2022 | 23</w:t>
          </w:r>
        </w:p>
      </w:tc>
    </w:tr>
  </w:tbl>
  <w:p w14:paraId="1CD801F5" w14:textId="77777777" w:rsidR="00994304" w:rsidRDefault="00994304" w:rsidP="0062075E">
    <w:pPr>
      <w:pStyle w:val="Spacer"/>
    </w:pP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6307B" w14:textId="77777777" w:rsidR="00994304" w:rsidRDefault="00994304" w:rsidP="00F43157">
    <w:pPr>
      <w:pStyle w:val="Footer"/>
    </w:pPr>
    <w:r>
      <w:rPr>
        <w:noProof/>
      </w:rPr>
      <mc:AlternateContent>
        <mc:Choice Requires="wps">
          <w:drawing>
            <wp:anchor distT="0" distB="0" distL="114300" distR="114300" simplePos="0" relativeHeight="251683840" behindDoc="0" locked="0" layoutInCell="1" allowOverlap="1" wp14:anchorId="2E500028" wp14:editId="4E22C0FE">
              <wp:simplePos x="0" y="0"/>
              <wp:positionH relativeFrom="page">
                <wp:posOffset>-1508760</wp:posOffset>
              </wp:positionH>
              <wp:positionV relativeFrom="page">
                <wp:posOffset>2130425</wp:posOffset>
              </wp:positionV>
              <wp:extent cx="3968496" cy="530352"/>
              <wp:effectExtent l="4445" t="0" r="0" b="0"/>
              <wp:wrapNone/>
              <wp:docPr id="586" name="Text Box 586"/>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994304" w14:paraId="73332AA0" w14:textId="77777777" w:rsidTr="00572502">
                            <w:trPr>
                              <w:cantSplit/>
                            </w:trPr>
                            <w:tc>
                              <w:tcPr>
                                <w:tcW w:w="724" w:type="dxa"/>
                              </w:tcPr>
                              <w:p w14:paraId="6E07A384" w14:textId="77777777" w:rsidR="00994304" w:rsidRDefault="00994304"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3618DF16" w14:textId="77777777" w:rsidR="00994304" w:rsidRDefault="00994304" w:rsidP="001C1023">
                                <w:pPr>
                                  <w:pStyle w:val="FooterEven"/>
                                </w:pPr>
                                <w:r w:rsidRPr="001B4BD5">
                                  <w:t>Department of Treasury and Finance</w:t>
                                </w:r>
                                <w:r w:rsidRPr="00734B39">
                                  <w:t xml:space="preserve"> </w:t>
                                </w:r>
                                <w:r>
                                  <w:br/>
                                  <w:t>Annual Report 2022 | 23</w:t>
                                </w:r>
                              </w:p>
                            </w:tc>
                          </w:tr>
                        </w:tbl>
                        <w:p w14:paraId="0CF741F3" w14:textId="77777777" w:rsidR="00994304" w:rsidRDefault="00994304" w:rsidP="00F43157"/>
                        <w:p w14:paraId="04A9CAA4" w14:textId="77777777" w:rsidR="00994304" w:rsidRDefault="00994304" w:rsidP="00F43157"/>
                        <w:tbl>
                          <w:tblPr>
                            <w:tblW w:w="5001" w:type="pct"/>
                            <w:tblLayout w:type="fixed"/>
                            <w:tblCellMar>
                              <w:left w:w="57" w:type="dxa"/>
                              <w:right w:w="57" w:type="dxa"/>
                            </w:tblCellMar>
                            <w:tblLook w:val="0600" w:firstRow="0" w:lastRow="0" w:firstColumn="0" w:lastColumn="0" w:noHBand="1" w:noVBand="1"/>
                          </w:tblPr>
                          <w:tblGrid>
                            <w:gridCol w:w="536"/>
                            <w:gridCol w:w="5431"/>
                          </w:tblGrid>
                          <w:tr w:rsidR="00994304" w14:paraId="3BAA145C" w14:textId="77777777" w:rsidTr="001C1023">
                            <w:trPr>
                              <w:cantSplit/>
                            </w:trPr>
                            <w:tc>
                              <w:tcPr>
                                <w:tcW w:w="800" w:type="dxa"/>
                              </w:tcPr>
                              <w:p w14:paraId="00CFB45F" w14:textId="77777777" w:rsidR="00994304" w:rsidRDefault="00994304"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3B475C3B" w14:textId="77777777" w:rsidR="00994304" w:rsidRDefault="00994304" w:rsidP="001C1023">
                                <w:pPr>
                                  <w:pStyle w:val="FooterEven"/>
                                </w:pPr>
                                <w:r w:rsidRPr="001B4BD5">
                                  <w:t>Department of Treasury and Finance</w:t>
                                </w:r>
                                <w:r w:rsidRPr="001B4BD5">
                                  <w:br/>
                                </w:r>
                                <w:r w:rsidRPr="00734B39">
                                  <w:t>Annual</w:t>
                                </w:r>
                                <w:r>
                                  <w:t xml:space="preserve"> Report 2016 | 17</w:t>
                                </w:r>
                              </w:p>
                            </w:tc>
                          </w:tr>
                        </w:tbl>
                        <w:p w14:paraId="06DBD2F6" w14:textId="77777777" w:rsidR="00994304" w:rsidRDefault="00994304" w:rsidP="00F4315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500028" id="_x0000_t202" coordsize="21600,21600" o:spt="202" path="m,l,21600r21600,l21600,xe">
              <v:stroke joinstyle="miter"/>
              <v:path gradientshapeok="t" o:connecttype="rect"/>
            </v:shapetype>
            <v:shape id="Text Box 586" o:spid="_x0000_s1060" type="#_x0000_t202" style="position:absolute;left:0;text-align:left;margin-left:-118.8pt;margin-top:167.75pt;width:312.5pt;height:41.75pt;rotation:90;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994304" w14:paraId="73332AA0" w14:textId="77777777" w:rsidTr="00572502">
                      <w:trPr>
                        <w:cantSplit/>
                      </w:trPr>
                      <w:tc>
                        <w:tcPr>
                          <w:tcW w:w="724" w:type="dxa"/>
                        </w:tcPr>
                        <w:p w14:paraId="6E07A384" w14:textId="77777777" w:rsidR="00994304" w:rsidRDefault="00994304"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3618DF16" w14:textId="77777777" w:rsidR="00994304" w:rsidRDefault="00994304" w:rsidP="001C1023">
                          <w:pPr>
                            <w:pStyle w:val="FooterEven"/>
                          </w:pPr>
                          <w:r w:rsidRPr="001B4BD5">
                            <w:t>Department of Treasury and Finance</w:t>
                          </w:r>
                          <w:r w:rsidRPr="00734B39">
                            <w:t xml:space="preserve"> </w:t>
                          </w:r>
                          <w:r>
                            <w:br/>
                            <w:t>Annual Report 2022 | 23</w:t>
                          </w:r>
                        </w:p>
                      </w:tc>
                    </w:tr>
                  </w:tbl>
                  <w:p w14:paraId="0CF741F3" w14:textId="77777777" w:rsidR="00994304" w:rsidRDefault="00994304" w:rsidP="00F43157"/>
                  <w:p w14:paraId="04A9CAA4" w14:textId="77777777" w:rsidR="00994304" w:rsidRDefault="00994304" w:rsidP="00F43157"/>
                  <w:tbl>
                    <w:tblPr>
                      <w:tblW w:w="5001" w:type="pct"/>
                      <w:tblLayout w:type="fixed"/>
                      <w:tblCellMar>
                        <w:left w:w="57" w:type="dxa"/>
                        <w:right w:w="57" w:type="dxa"/>
                      </w:tblCellMar>
                      <w:tblLook w:val="0600" w:firstRow="0" w:lastRow="0" w:firstColumn="0" w:lastColumn="0" w:noHBand="1" w:noVBand="1"/>
                    </w:tblPr>
                    <w:tblGrid>
                      <w:gridCol w:w="536"/>
                      <w:gridCol w:w="5431"/>
                    </w:tblGrid>
                    <w:tr w:rsidR="00994304" w14:paraId="3BAA145C" w14:textId="77777777" w:rsidTr="001C1023">
                      <w:trPr>
                        <w:cantSplit/>
                      </w:trPr>
                      <w:tc>
                        <w:tcPr>
                          <w:tcW w:w="800" w:type="dxa"/>
                        </w:tcPr>
                        <w:p w14:paraId="00CFB45F" w14:textId="77777777" w:rsidR="00994304" w:rsidRDefault="00994304"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3B475C3B" w14:textId="77777777" w:rsidR="00994304" w:rsidRDefault="00994304" w:rsidP="001C1023">
                          <w:pPr>
                            <w:pStyle w:val="FooterEven"/>
                          </w:pPr>
                          <w:r w:rsidRPr="001B4BD5">
                            <w:t>Department of Treasury and Finance</w:t>
                          </w:r>
                          <w:r w:rsidRPr="001B4BD5">
                            <w:br/>
                          </w:r>
                          <w:r w:rsidRPr="00734B39">
                            <w:t>Annual</w:t>
                          </w:r>
                          <w:r>
                            <w:t xml:space="preserve"> Report 2016 | 17</w:t>
                          </w:r>
                        </w:p>
                      </w:tc>
                    </w:tr>
                  </w:tbl>
                  <w:p w14:paraId="06DBD2F6" w14:textId="77777777" w:rsidR="00994304" w:rsidRDefault="00994304" w:rsidP="00F43157"/>
                </w:txbxContent>
              </v:textbox>
              <w10:wrap anchorx="page" anchory="page"/>
            </v:shape>
          </w:pict>
        </mc:Fallback>
      </mc:AlternateContent>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863CBD" w14:textId="7149C9DE" w:rsidR="00994304" w:rsidRPr="00824215" w:rsidRDefault="00994304" w:rsidP="00824215">
    <w:pPr>
      <w:pStyle w:val="Footer"/>
    </w:pPr>
    <w:r>
      <w:rPr>
        <w:noProof/>
      </w:rPr>
      <mc:AlternateContent>
        <mc:Choice Requires="wps">
          <w:drawing>
            <wp:anchor distT="0" distB="0" distL="114300" distR="114300" simplePos="0" relativeHeight="251685888" behindDoc="0" locked="0" layoutInCell="0" allowOverlap="0" wp14:anchorId="2652AE89" wp14:editId="36D24D73">
              <wp:simplePos x="0" y="0"/>
              <wp:positionH relativeFrom="page">
                <wp:posOffset>-1718945</wp:posOffset>
              </wp:positionH>
              <wp:positionV relativeFrom="page">
                <wp:posOffset>4681855</wp:posOffset>
              </wp:positionV>
              <wp:extent cx="4407408" cy="521208"/>
              <wp:effectExtent l="0" t="0" r="0" b="0"/>
              <wp:wrapNone/>
              <wp:docPr id="587" name="Text Box 587"/>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994304" w:rsidRPr="001E38A8" w14:paraId="079530F6" w14:textId="77777777" w:rsidTr="00D90070">
                            <w:trPr>
                              <w:cantSplit/>
                            </w:trPr>
                            <w:tc>
                              <w:tcPr>
                                <w:tcW w:w="5997" w:type="dxa"/>
                                <w:shd w:val="clear" w:color="auto" w:fill="auto"/>
                              </w:tcPr>
                              <w:p w14:paraId="3A38CA0F" w14:textId="1CB221E4" w:rsidR="00994304" w:rsidRPr="001E38A8" w:rsidRDefault="00994304" w:rsidP="00D90070">
                                <w:pPr>
                                  <w:pStyle w:val="FooterEven"/>
                                  <w:jc w:val="right"/>
                                </w:pPr>
                                <w:r w:rsidRPr="001E38A8">
                                  <w:t>Department of Treasury and Finance</w:t>
                                </w:r>
                                <w:r w:rsidRPr="001E38A8">
                                  <w:br/>
                                  <w:t>Annual Report 20</w:t>
                                </w:r>
                                <w:r w:rsidR="00C57FEB">
                                  <w:t>22</w:t>
                                </w:r>
                                <w:r w:rsidRPr="001E38A8">
                                  <w:t xml:space="preserve"> |</w:t>
                                </w:r>
                                <w:r>
                                  <w:t xml:space="preserve"> 2</w:t>
                                </w:r>
                                <w:r w:rsidR="00C57FEB">
                                  <w:t>3</w:t>
                                </w:r>
                              </w:p>
                            </w:tc>
                            <w:tc>
                              <w:tcPr>
                                <w:tcW w:w="817" w:type="dxa"/>
                              </w:tcPr>
                              <w:p w14:paraId="2FAC7F1C" w14:textId="77777777" w:rsidR="00994304" w:rsidRPr="001E38A8" w:rsidRDefault="00994304"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01841467" w14:textId="77777777" w:rsidR="00994304" w:rsidRPr="001E38A8" w:rsidRDefault="00994304" w:rsidP="007B74A0"/>
                        <w:p w14:paraId="430F6E63" w14:textId="77777777" w:rsidR="00994304" w:rsidRPr="001E38A8" w:rsidRDefault="00994304" w:rsidP="007B74A0"/>
                        <w:tbl>
                          <w:tblPr>
                            <w:tblW w:w="6814" w:type="dxa"/>
                            <w:tblLayout w:type="fixed"/>
                            <w:tblCellMar>
                              <w:left w:w="57" w:type="dxa"/>
                              <w:right w:w="57" w:type="dxa"/>
                            </w:tblCellMar>
                            <w:tblLook w:val="0600" w:firstRow="0" w:lastRow="0" w:firstColumn="0" w:lastColumn="0" w:noHBand="1" w:noVBand="1"/>
                          </w:tblPr>
                          <w:tblGrid>
                            <w:gridCol w:w="5997"/>
                            <w:gridCol w:w="817"/>
                          </w:tblGrid>
                          <w:tr w:rsidR="00994304" w:rsidRPr="001E38A8" w14:paraId="04234691" w14:textId="77777777" w:rsidTr="00D90070">
                            <w:trPr>
                              <w:cantSplit/>
                            </w:trPr>
                            <w:tc>
                              <w:tcPr>
                                <w:tcW w:w="5997" w:type="dxa"/>
                                <w:shd w:val="clear" w:color="auto" w:fill="auto"/>
                              </w:tcPr>
                              <w:p w14:paraId="420AA3EF" w14:textId="77777777" w:rsidR="00994304" w:rsidRPr="001E38A8" w:rsidRDefault="00994304" w:rsidP="00D90070">
                                <w:pPr>
                                  <w:pStyle w:val="FooterEven"/>
                                  <w:jc w:val="right"/>
                                </w:pPr>
                                <w:r w:rsidRPr="001E38A8">
                                  <w:t>Department of Treasury and Finance</w:t>
                                </w:r>
                                <w:r w:rsidRPr="001E38A8">
                                  <w:br/>
                                  <w:t>Annual Report 2016 | 17</w:t>
                                </w:r>
                              </w:p>
                            </w:tc>
                            <w:tc>
                              <w:tcPr>
                                <w:tcW w:w="817" w:type="dxa"/>
                              </w:tcPr>
                              <w:p w14:paraId="2D3FD035" w14:textId="77777777" w:rsidR="00994304" w:rsidRPr="001E38A8" w:rsidRDefault="00994304"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5856DCD3" w14:textId="77777777" w:rsidR="00994304" w:rsidRPr="001E38A8" w:rsidRDefault="00994304" w:rsidP="007B74A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652AE89" id="_x0000_t202" coordsize="21600,21600" o:spt="202" path="m,l,21600r21600,l21600,xe">
              <v:stroke joinstyle="miter"/>
              <v:path gradientshapeok="t" o:connecttype="rect"/>
            </v:shapetype>
            <v:shape id="Text Box 587" o:spid="_x0000_s1061" type="#_x0000_t202" style="position:absolute;left:0;text-align:left;margin-left:-135.35pt;margin-top:368.65pt;width:347.05pt;height:41.05pt;rotation:90;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994304" w:rsidRPr="001E38A8" w14:paraId="079530F6" w14:textId="77777777" w:rsidTr="00D90070">
                      <w:trPr>
                        <w:cantSplit/>
                      </w:trPr>
                      <w:tc>
                        <w:tcPr>
                          <w:tcW w:w="5997" w:type="dxa"/>
                          <w:shd w:val="clear" w:color="auto" w:fill="auto"/>
                        </w:tcPr>
                        <w:p w14:paraId="3A38CA0F" w14:textId="1CB221E4" w:rsidR="00994304" w:rsidRPr="001E38A8" w:rsidRDefault="00994304" w:rsidP="00D90070">
                          <w:pPr>
                            <w:pStyle w:val="FooterEven"/>
                            <w:jc w:val="right"/>
                          </w:pPr>
                          <w:r w:rsidRPr="001E38A8">
                            <w:t>Department of Treasury and Finance</w:t>
                          </w:r>
                          <w:r w:rsidRPr="001E38A8">
                            <w:br/>
                            <w:t>Annual Report 20</w:t>
                          </w:r>
                          <w:r w:rsidR="00C57FEB">
                            <w:t>22</w:t>
                          </w:r>
                          <w:r w:rsidRPr="001E38A8">
                            <w:t xml:space="preserve"> |</w:t>
                          </w:r>
                          <w:r>
                            <w:t xml:space="preserve"> 2</w:t>
                          </w:r>
                          <w:r w:rsidR="00C57FEB">
                            <w:t>3</w:t>
                          </w:r>
                        </w:p>
                      </w:tc>
                      <w:tc>
                        <w:tcPr>
                          <w:tcW w:w="817" w:type="dxa"/>
                        </w:tcPr>
                        <w:p w14:paraId="2FAC7F1C" w14:textId="77777777" w:rsidR="00994304" w:rsidRPr="001E38A8" w:rsidRDefault="00994304"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01841467" w14:textId="77777777" w:rsidR="00994304" w:rsidRPr="001E38A8" w:rsidRDefault="00994304" w:rsidP="007B74A0"/>
                  <w:p w14:paraId="430F6E63" w14:textId="77777777" w:rsidR="00994304" w:rsidRPr="001E38A8" w:rsidRDefault="00994304" w:rsidP="007B74A0"/>
                  <w:tbl>
                    <w:tblPr>
                      <w:tblW w:w="6814" w:type="dxa"/>
                      <w:tblLayout w:type="fixed"/>
                      <w:tblCellMar>
                        <w:left w:w="57" w:type="dxa"/>
                        <w:right w:w="57" w:type="dxa"/>
                      </w:tblCellMar>
                      <w:tblLook w:val="0600" w:firstRow="0" w:lastRow="0" w:firstColumn="0" w:lastColumn="0" w:noHBand="1" w:noVBand="1"/>
                    </w:tblPr>
                    <w:tblGrid>
                      <w:gridCol w:w="5997"/>
                      <w:gridCol w:w="817"/>
                    </w:tblGrid>
                    <w:tr w:rsidR="00994304" w:rsidRPr="001E38A8" w14:paraId="04234691" w14:textId="77777777" w:rsidTr="00D90070">
                      <w:trPr>
                        <w:cantSplit/>
                      </w:trPr>
                      <w:tc>
                        <w:tcPr>
                          <w:tcW w:w="5997" w:type="dxa"/>
                          <w:shd w:val="clear" w:color="auto" w:fill="auto"/>
                        </w:tcPr>
                        <w:p w14:paraId="420AA3EF" w14:textId="77777777" w:rsidR="00994304" w:rsidRPr="001E38A8" w:rsidRDefault="00994304" w:rsidP="00D90070">
                          <w:pPr>
                            <w:pStyle w:val="FooterEven"/>
                            <w:jc w:val="right"/>
                          </w:pPr>
                          <w:r w:rsidRPr="001E38A8">
                            <w:t>Department of Treasury and Finance</w:t>
                          </w:r>
                          <w:r w:rsidRPr="001E38A8">
                            <w:br/>
                            <w:t>Annual Report 2016 | 17</w:t>
                          </w:r>
                        </w:p>
                      </w:tc>
                      <w:tc>
                        <w:tcPr>
                          <w:tcW w:w="817" w:type="dxa"/>
                        </w:tcPr>
                        <w:p w14:paraId="2D3FD035" w14:textId="77777777" w:rsidR="00994304" w:rsidRPr="001E38A8" w:rsidRDefault="00994304"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5856DCD3" w14:textId="77777777" w:rsidR="00994304" w:rsidRPr="001E38A8" w:rsidRDefault="00994304" w:rsidP="007B74A0"/>
                </w:txbxContent>
              </v:textbox>
              <w10:wrap anchorx="page" anchory="page"/>
            </v:shape>
          </w:pict>
        </mc:Fallback>
      </mc:AlternateContent>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994304" w14:paraId="2D6657F3" w14:textId="77777777" w:rsidTr="00607ED6">
      <w:trPr>
        <w:cantSplit/>
      </w:trPr>
      <w:tc>
        <w:tcPr>
          <w:tcW w:w="800" w:type="dxa"/>
        </w:tcPr>
        <w:p w14:paraId="5FA96002" w14:textId="77777777" w:rsidR="00994304" w:rsidRDefault="00994304"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98</w:t>
          </w:r>
          <w:r w:rsidRPr="0018749C">
            <w:rPr>
              <w:rStyle w:val="PageNumber"/>
            </w:rPr>
            <w:fldChar w:fldCharType="end"/>
          </w:r>
        </w:p>
      </w:tc>
      <w:tc>
        <w:tcPr>
          <w:tcW w:w="8918" w:type="dxa"/>
          <w:shd w:val="clear" w:color="auto" w:fill="auto"/>
        </w:tcPr>
        <w:p w14:paraId="7FD51A7E" w14:textId="77777777" w:rsidR="00994304" w:rsidRDefault="00994304" w:rsidP="00607ED6">
          <w:pPr>
            <w:pStyle w:val="FooterEven"/>
          </w:pPr>
          <w:r w:rsidRPr="001B4BD5">
            <w:t>Department of Treasury and Finance</w:t>
          </w:r>
          <w:r w:rsidRPr="001B4BD5">
            <w:br/>
          </w:r>
          <w:r>
            <w:t>Annual Report 2022 | 23</w:t>
          </w:r>
        </w:p>
      </w:tc>
    </w:tr>
  </w:tbl>
  <w:p w14:paraId="4A48C8A3" w14:textId="77777777" w:rsidR="00994304" w:rsidRDefault="00994304" w:rsidP="00B8418B">
    <w:pPr>
      <w:pStyle w:val="Spacer"/>
    </w:pP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994304" w14:paraId="15DB257F" w14:textId="77777777" w:rsidTr="00E15D8C">
      <w:trPr>
        <w:cantSplit/>
      </w:trPr>
      <w:tc>
        <w:tcPr>
          <w:tcW w:w="9327" w:type="dxa"/>
          <w:shd w:val="clear" w:color="auto" w:fill="auto"/>
        </w:tcPr>
        <w:p w14:paraId="48A2CA3B" w14:textId="77777777" w:rsidR="00994304" w:rsidRPr="001B4BD5" w:rsidRDefault="00994304" w:rsidP="00E15D8C">
          <w:pPr>
            <w:pStyle w:val="Footer"/>
          </w:pPr>
          <w:r w:rsidRPr="001B4BD5">
            <w:t>Department of Treasury and Finance</w:t>
          </w:r>
          <w:r w:rsidRPr="001B4BD5">
            <w:br/>
          </w:r>
          <w:r>
            <w:t>Annual Report 2022 | 23</w:t>
          </w:r>
        </w:p>
      </w:tc>
      <w:tc>
        <w:tcPr>
          <w:tcW w:w="818" w:type="dxa"/>
          <w:shd w:val="clear" w:color="auto" w:fill="auto"/>
        </w:tcPr>
        <w:p w14:paraId="28350A5C" w14:textId="77777777" w:rsidR="00994304" w:rsidRPr="00734B39" w:rsidRDefault="00994304" w:rsidP="00E15D8C">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91</w:t>
          </w:r>
          <w:r w:rsidRPr="00734B39">
            <w:rPr>
              <w:rStyle w:val="PageNumber"/>
            </w:rPr>
            <w:fldChar w:fldCharType="end"/>
          </w:r>
        </w:p>
      </w:tc>
    </w:tr>
  </w:tbl>
  <w:p w14:paraId="133A23D9" w14:textId="77777777" w:rsidR="00994304" w:rsidRDefault="00994304" w:rsidP="00E15D8C">
    <w:pPr>
      <w:pStyle w:val="Spacer"/>
    </w:pP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8660"/>
      <w:gridCol w:w="768"/>
    </w:tblGrid>
    <w:tr w:rsidR="00994304" w14:paraId="4598F096" w14:textId="77777777" w:rsidTr="00151F32">
      <w:trPr>
        <w:cantSplit/>
      </w:trPr>
      <w:tc>
        <w:tcPr>
          <w:tcW w:w="9327" w:type="dxa"/>
          <w:shd w:val="clear" w:color="auto" w:fill="auto"/>
        </w:tcPr>
        <w:p w14:paraId="7E6544D0" w14:textId="77777777" w:rsidR="00994304" w:rsidRPr="001B4BD5" w:rsidRDefault="00994304" w:rsidP="00151F32">
          <w:pPr>
            <w:pStyle w:val="Footer"/>
          </w:pPr>
          <w:r w:rsidRPr="001B4BD5">
            <w:t>Department of Treasury and Finance</w:t>
          </w:r>
          <w:r w:rsidRPr="001B4BD5">
            <w:br/>
          </w:r>
          <w:r>
            <w:t>Annual Report 2022 | 23</w:t>
          </w:r>
        </w:p>
      </w:tc>
      <w:tc>
        <w:tcPr>
          <w:tcW w:w="818" w:type="dxa"/>
          <w:shd w:val="clear" w:color="auto" w:fill="auto"/>
        </w:tcPr>
        <w:p w14:paraId="0E0DE1B7" w14:textId="77777777" w:rsidR="00994304" w:rsidRPr="00734B39" w:rsidRDefault="00994304" w:rsidP="00151F32">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99</w:t>
          </w:r>
          <w:r w:rsidRPr="00734B39">
            <w:rPr>
              <w:rStyle w:val="PageNumber"/>
            </w:rPr>
            <w:fldChar w:fldCharType="end"/>
          </w:r>
        </w:p>
      </w:tc>
    </w:tr>
  </w:tbl>
  <w:p w14:paraId="175292CC" w14:textId="77777777" w:rsidR="00994304" w:rsidRDefault="00994304" w:rsidP="004F6CE6">
    <w:pPr>
      <w:pStyle w:val="Spacer"/>
    </w:pP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8660"/>
      <w:gridCol w:w="768"/>
    </w:tblGrid>
    <w:tr w:rsidR="00994304" w14:paraId="24465AE3" w14:textId="77777777" w:rsidTr="00582950">
      <w:trPr>
        <w:cantSplit/>
      </w:trPr>
      <w:tc>
        <w:tcPr>
          <w:tcW w:w="9327" w:type="dxa"/>
          <w:shd w:val="clear" w:color="auto" w:fill="auto"/>
        </w:tcPr>
        <w:p w14:paraId="632DF4DC" w14:textId="77777777" w:rsidR="00994304" w:rsidRPr="001B4BD5" w:rsidRDefault="00994304" w:rsidP="0052253D">
          <w:pPr>
            <w:pStyle w:val="Footer"/>
          </w:pPr>
          <w:r w:rsidRPr="001B4BD5">
            <w:t>Department of Treasury and Finance</w:t>
          </w:r>
          <w:r w:rsidRPr="001B4BD5">
            <w:br/>
          </w:r>
          <w:r>
            <w:t>Annual Report 2022 | 23</w:t>
          </w:r>
        </w:p>
      </w:tc>
      <w:tc>
        <w:tcPr>
          <w:tcW w:w="818" w:type="dxa"/>
          <w:shd w:val="clear" w:color="auto" w:fill="auto"/>
        </w:tcPr>
        <w:p w14:paraId="751791EE" w14:textId="77777777" w:rsidR="00994304" w:rsidRPr="00734B39" w:rsidRDefault="00994304" w:rsidP="0052253D">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97</w:t>
          </w:r>
          <w:r w:rsidRPr="00734B39">
            <w:rPr>
              <w:rStyle w:val="PageNumber"/>
            </w:rPr>
            <w:fldChar w:fldCharType="end"/>
          </w:r>
        </w:p>
      </w:tc>
    </w:tr>
  </w:tbl>
  <w:p w14:paraId="3A198105" w14:textId="77777777" w:rsidR="00994304" w:rsidRDefault="00994304" w:rsidP="0052253D">
    <w:pPr>
      <w:pStyle w:val="Spacer"/>
    </w:pP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8660"/>
      <w:gridCol w:w="768"/>
    </w:tblGrid>
    <w:tr w:rsidR="00994304" w14:paraId="58FEA876" w14:textId="77777777" w:rsidTr="007A6956">
      <w:trPr>
        <w:cantSplit/>
      </w:trPr>
      <w:tc>
        <w:tcPr>
          <w:tcW w:w="9327" w:type="dxa"/>
          <w:shd w:val="clear" w:color="auto" w:fill="auto"/>
        </w:tcPr>
        <w:p w14:paraId="651E7603" w14:textId="77777777" w:rsidR="00994304" w:rsidRPr="001B4BD5" w:rsidRDefault="00994304" w:rsidP="00677EEF">
          <w:pPr>
            <w:pStyle w:val="Footer"/>
          </w:pPr>
          <w:r w:rsidRPr="001B4BD5">
            <w:t>Department of Treasury and Finance</w:t>
          </w:r>
          <w:r w:rsidRPr="001B4BD5">
            <w:br/>
          </w:r>
          <w:r>
            <w:t>Annual Report 2022 | 23</w:t>
          </w:r>
        </w:p>
      </w:tc>
      <w:tc>
        <w:tcPr>
          <w:tcW w:w="818" w:type="dxa"/>
          <w:shd w:val="clear" w:color="auto" w:fill="auto"/>
        </w:tcPr>
        <w:p w14:paraId="5CA24A06" w14:textId="77777777" w:rsidR="00994304" w:rsidRPr="00734B39" w:rsidRDefault="00994304" w:rsidP="00677EEF">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105</w:t>
          </w:r>
          <w:r w:rsidRPr="00734B39">
            <w:rPr>
              <w:rStyle w:val="PageNumber"/>
            </w:rPr>
            <w:fldChar w:fldCharType="end"/>
          </w:r>
        </w:p>
      </w:tc>
    </w:tr>
  </w:tbl>
  <w:p w14:paraId="3C91A05E" w14:textId="77777777" w:rsidR="00994304" w:rsidRDefault="00994304" w:rsidP="00677EEF">
    <w:pPr>
      <w:pStyle w:val="Spacer"/>
    </w:pP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113E1C" w14:paraId="382248B3" w14:textId="77777777" w:rsidTr="00F610CA">
      <w:trPr>
        <w:cantSplit/>
      </w:trPr>
      <w:tc>
        <w:tcPr>
          <w:tcW w:w="800" w:type="dxa"/>
        </w:tcPr>
        <w:p w14:paraId="778A54D2" w14:textId="77777777" w:rsidR="00113E1C" w:rsidRDefault="00113E1C"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0</w:t>
          </w:r>
          <w:r w:rsidRPr="0018749C">
            <w:rPr>
              <w:rStyle w:val="PageNumber"/>
            </w:rPr>
            <w:fldChar w:fldCharType="end"/>
          </w:r>
        </w:p>
      </w:tc>
      <w:tc>
        <w:tcPr>
          <w:tcW w:w="8918" w:type="dxa"/>
          <w:shd w:val="clear" w:color="auto" w:fill="auto"/>
        </w:tcPr>
        <w:p w14:paraId="10E4E498" w14:textId="1AD8F6F9" w:rsidR="00113E1C" w:rsidRDefault="00113E1C" w:rsidP="00325C78">
          <w:pPr>
            <w:pStyle w:val="FooterEven"/>
          </w:pPr>
          <w:r w:rsidRPr="001B4BD5">
            <w:t>Department of Treasury and Finance</w:t>
          </w:r>
          <w:r w:rsidRPr="001B4BD5">
            <w:br/>
          </w:r>
          <w:r w:rsidR="004147BB">
            <w:t>Annual Report 2022 | 23</w:t>
          </w:r>
        </w:p>
      </w:tc>
    </w:tr>
  </w:tbl>
  <w:p w14:paraId="164BDEAF" w14:textId="77777777" w:rsidR="00113E1C" w:rsidRDefault="00113E1C" w:rsidP="00F610CA">
    <w:pPr>
      <w:pStyle w:val="Spac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F354CC" w14:paraId="434803FA" w14:textId="77777777" w:rsidTr="00F610CA">
      <w:trPr>
        <w:cantSplit/>
      </w:trPr>
      <w:tc>
        <w:tcPr>
          <w:tcW w:w="9327" w:type="dxa"/>
          <w:shd w:val="clear" w:color="auto" w:fill="auto"/>
        </w:tcPr>
        <w:p w14:paraId="73BBF04D" w14:textId="00694139" w:rsidR="00F354CC" w:rsidRPr="009265C5" w:rsidRDefault="00F354CC" w:rsidP="00325C78">
          <w:pPr>
            <w:pStyle w:val="Footer"/>
          </w:pPr>
          <w:r w:rsidRPr="001B4BD5">
            <w:t>Department of Treasury and Finance</w:t>
          </w:r>
          <w:r w:rsidRPr="001B4BD5">
            <w:br/>
          </w:r>
          <w:r w:rsidRPr="00734B39">
            <w:t>Annual</w:t>
          </w:r>
          <w:r>
            <w:t xml:space="preserve"> Report </w:t>
          </w:r>
          <w:r w:rsidR="00093065">
            <w:t xml:space="preserve">2022 </w:t>
          </w:r>
          <w:r>
            <w:t xml:space="preserve">| </w:t>
          </w:r>
          <w:r w:rsidR="00093065">
            <w:t>23</w:t>
          </w:r>
        </w:p>
      </w:tc>
      <w:tc>
        <w:tcPr>
          <w:tcW w:w="818" w:type="dxa"/>
          <w:shd w:val="clear" w:color="auto" w:fill="auto"/>
        </w:tcPr>
        <w:p w14:paraId="0BFEA68C" w14:textId="77777777" w:rsidR="00F354CC" w:rsidRPr="00AC5156" w:rsidRDefault="00F354CC"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1</w:t>
          </w:r>
          <w:r w:rsidRPr="00AC5156">
            <w:rPr>
              <w:rStyle w:val="PageNumber"/>
            </w:rPr>
            <w:fldChar w:fldCharType="end"/>
          </w:r>
        </w:p>
      </w:tc>
    </w:tr>
  </w:tbl>
  <w:p w14:paraId="3CCD73B9" w14:textId="77777777" w:rsidR="00F354CC" w:rsidRDefault="00F354CC" w:rsidP="00F610CA">
    <w:pPr>
      <w:pStyle w:val="Spacer"/>
    </w:pP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113E1C" w14:paraId="15F09F48" w14:textId="77777777" w:rsidTr="00F610CA">
      <w:trPr>
        <w:cantSplit/>
      </w:trPr>
      <w:tc>
        <w:tcPr>
          <w:tcW w:w="9327" w:type="dxa"/>
          <w:shd w:val="clear" w:color="auto" w:fill="auto"/>
        </w:tcPr>
        <w:p w14:paraId="6930C4DA" w14:textId="77777777" w:rsidR="00113E1C" w:rsidRPr="001B4BD5" w:rsidRDefault="00113E1C" w:rsidP="00325C78">
          <w:pPr>
            <w:pStyle w:val="Footer"/>
          </w:pPr>
          <w:r w:rsidRPr="001B4BD5">
            <w:t>Department of Treasury and Finance</w:t>
          </w:r>
          <w:r w:rsidRPr="001B4BD5">
            <w:br/>
          </w:r>
          <w:r w:rsidRPr="00734B39">
            <w:t>Annual</w:t>
          </w:r>
          <w:r>
            <w:t xml:space="preserve"> Report 2022 | 23</w:t>
          </w:r>
        </w:p>
      </w:tc>
      <w:tc>
        <w:tcPr>
          <w:tcW w:w="818" w:type="dxa"/>
          <w:shd w:val="clear" w:color="auto" w:fill="auto"/>
        </w:tcPr>
        <w:p w14:paraId="0EFCDE80" w14:textId="77777777" w:rsidR="00113E1C" w:rsidRPr="00734B39" w:rsidRDefault="00113E1C"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3</w:t>
          </w:r>
          <w:r w:rsidRPr="00734B39">
            <w:rPr>
              <w:rStyle w:val="PageNumber"/>
            </w:rPr>
            <w:fldChar w:fldCharType="end"/>
          </w:r>
        </w:p>
      </w:tc>
    </w:tr>
  </w:tbl>
  <w:p w14:paraId="4B1B4B45" w14:textId="77777777" w:rsidR="00113E1C" w:rsidRDefault="00113E1C" w:rsidP="00F610CA">
    <w:pPr>
      <w:pStyle w:val="Spacer"/>
    </w:pP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BD8B59" w14:textId="77777777" w:rsidR="00113E1C" w:rsidRPr="00B530E4" w:rsidRDefault="00113E1C" w:rsidP="00B530E4">
    <w:pPr>
      <w:pStyle w:val="Footer"/>
    </w:pP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A9825A" w14:textId="77777777" w:rsidR="00113E1C" w:rsidRPr="00572502" w:rsidRDefault="00113E1C" w:rsidP="00D90070">
    <w:pPr>
      <w:pStyle w:val="Footer"/>
    </w:pPr>
    <w:r>
      <w:rPr>
        <w:noProof/>
      </w:rPr>
      <mc:AlternateContent>
        <mc:Choice Requires="wps">
          <w:drawing>
            <wp:anchor distT="0" distB="0" distL="114300" distR="114300" simplePos="0" relativeHeight="251630592" behindDoc="0" locked="0" layoutInCell="0" allowOverlap="0" wp14:anchorId="4EC80539" wp14:editId="6A7D4B93">
              <wp:simplePos x="0" y="0"/>
              <wp:positionH relativeFrom="page">
                <wp:posOffset>-1718945</wp:posOffset>
              </wp:positionH>
              <wp:positionV relativeFrom="page">
                <wp:posOffset>4681855</wp:posOffset>
              </wp:positionV>
              <wp:extent cx="4407535" cy="521335"/>
              <wp:effectExtent l="0" t="0" r="0" b="0"/>
              <wp:wrapNone/>
              <wp:docPr id="550" name="Text Box 5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5400000">
                        <a:off x="0" y="0"/>
                        <a:ext cx="4407535" cy="521335"/>
                      </a:xfrm>
                      <a:prstGeom prst="rect">
                        <a:avLst/>
                      </a:prstGeom>
                      <a:noFill/>
                      <a:ln w="6350">
                        <a:noFill/>
                      </a:ln>
                      <a:effectLst/>
                    </wps:spPr>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13E1C" w14:paraId="126D5DE1" w14:textId="77777777" w:rsidTr="00D90070">
                            <w:trPr>
                              <w:cantSplit/>
                            </w:trPr>
                            <w:tc>
                              <w:tcPr>
                                <w:tcW w:w="5997" w:type="dxa"/>
                              </w:tcPr>
                              <w:p w14:paraId="41E5A995" w14:textId="1C47A650" w:rsidR="00113E1C" w:rsidRDefault="00113E1C" w:rsidP="00D90070">
                                <w:pPr>
                                  <w:pStyle w:val="FooterEven"/>
                                  <w:jc w:val="right"/>
                                </w:pPr>
                                <w:r w:rsidRPr="001B4BD5">
                                  <w:t>Department of Treasury and Finance</w:t>
                                </w:r>
                                <w:r w:rsidRPr="001B4BD5">
                                  <w:br/>
                                </w:r>
                                <w:r w:rsidRPr="00734B39">
                                  <w:t>Annual</w:t>
                                </w:r>
                                <w:r>
                                  <w:t xml:space="preserve"> Report  202</w:t>
                                </w:r>
                                <w:r w:rsidR="004350D6">
                                  <w:t>2</w:t>
                                </w:r>
                                <w:r>
                                  <w:t xml:space="preserve"> | 2</w:t>
                                </w:r>
                                <w:r w:rsidR="004350D6">
                                  <w:t>3</w:t>
                                </w:r>
                              </w:p>
                            </w:tc>
                            <w:tc>
                              <w:tcPr>
                                <w:tcW w:w="817" w:type="dxa"/>
                              </w:tcPr>
                              <w:p w14:paraId="22A7978A" w14:textId="77777777" w:rsidR="00113E1C" w:rsidRPr="001B4BD5" w:rsidRDefault="00113E1C" w:rsidP="00D90070">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08B744ED" w14:textId="77777777" w:rsidR="00113E1C" w:rsidRDefault="00113E1C" w:rsidP="00D90070"/>
                        <w:p w14:paraId="79DBF6CF" w14:textId="77777777" w:rsidR="00113E1C" w:rsidRDefault="00113E1C"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113E1C" w14:paraId="0463ABE4" w14:textId="77777777" w:rsidTr="00D90070">
                            <w:trPr>
                              <w:cantSplit/>
                            </w:trPr>
                            <w:tc>
                              <w:tcPr>
                                <w:tcW w:w="5997" w:type="dxa"/>
                              </w:tcPr>
                              <w:p w14:paraId="069864AE" w14:textId="77777777" w:rsidR="00113E1C" w:rsidRDefault="00113E1C" w:rsidP="00D90070">
                                <w:pPr>
                                  <w:pStyle w:val="FooterEven"/>
                                  <w:jc w:val="right"/>
                                </w:pPr>
                                <w:r w:rsidRPr="001B4BD5">
                                  <w:t>Department of Treasury and Finance</w:t>
                                </w:r>
                                <w:r w:rsidRPr="001B4BD5">
                                  <w:br/>
                                </w:r>
                                <w:r w:rsidRPr="00734B39">
                                  <w:t>Annual</w:t>
                                </w:r>
                                <w:r>
                                  <w:t xml:space="preserve"> Report 2016 | 17</w:t>
                                </w:r>
                              </w:p>
                            </w:tc>
                            <w:tc>
                              <w:tcPr>
                                <w:tcW w:w="817" w:type="dxa"/>
                              </w:tcPr>
                              <w:p w14:paraId="1F5B15E5" w14:textId="77777777" w:rsidR="00113E1C" w:rsidRPr="001B4BD5" w:rsidRDefault="00113E1C" w:rsidP="00D90070">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7EC5F80E" w14:textId="77777777" w:rsidR="00113E1C" w:rsidRDefault="00113E1C"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EC80539" id="_x0000_t202" coordsize="21600,21600" o:spt="202" path="m,l,21600r21600,l21600,xe">
              <v:stroke joinstyle="miter"/>
              <v:path gradientshapeok="t" o:connecttype="rect"/>
            </v:shapetype>
            <v:shape id="Text Box 550" o:spid="_x0000_s1063" type="#_x0000_t202" style="position:absolute;left:0;text-align:left;margin-left:-135.35pt;margin-top:368.65pt;width:347.05pt;height:41.05pt;rotation:90;z-index:2516305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13E1C" w14:paraId="126D5DE1" w14:textId="77777777" w:rsidTr="00D90070">
                      <w:trPr>
                        <w:cantSplit/>
                      </w:trPr>
                      <w:tc>
                        <w:tcPr>
                          <w:tcW w:w="5997" w:type="dxa"/>
                        </w:tcPr>
                        <w:p w14:paraId="41E5A995" w14:textId="1C47A650" w:rsidR="00113E1C" w:rsidRDefault="00113E1C" w:rsidP="00D90070">
                          <w:pPr>
                            <w:pStyle w:val="FooterEven"/>
                            <w:jc w:val="right"/>
                          </w:pPr>
                          <w:r w:rsidRPr="001B4BD5">
                            <w:t>Department of Treasury and Finance</w:t>
                          </w:r>
                          <w:r w:rsidRPr="001B4BD5">
                            <w:br/>
                          </w:r>
                          <w:r w:rsidRPr="00734B39">
                            <w:t>Annual</w:t>
                          </w:r>
                          <w:r>
                            <w:t xml:space="preserve"> Report  202</w:t>
                          </w:r>
                          <w:r w:rsidR="004350D6">
                            <w:t>2</w:t>
                          </w:r>
                          <w:r>
                            <w:t xml:space="preserve"> | 2</w:t>
                          </w:r>
                          <w:r w:rsidR="004350D6">
                            <w:t>3</w:t>
                          </w:r>
                        </w:p>
                      </w:tc>
                      <w:tc>
                        <w:tcPr>
                          <w:tcW w:w="817" w:type="dxa"/>
                        </w:tcPr>
                        <w:p w14:paraId="22A7978A" w14:textId="77777777" w:rsidR="00113E1C" w:rsidRPr="001B4BD5" w:rsidRDefault="00113E1C" w:rsidP="00D90070">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08B744ED" w14:textId="77777777" w:rsidR="00113E1C" w:rsidRDefault="00113E1C" w:rsidP="00D90070"/>
                  <w:p w14:paraId="79DBF6CF" w14:textId="77777777" w:rsidR="00113E1C" w:rsidRDefault="00113E1C"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113E1C" w14:paraId="0463ABE4" w14:textId="77777777" w:rsidTr="00D90070">
                      <w:trPr>
                        <w:cantSplit/>
                      </w:trPr>
                      <w:tc>
                        <w:tcPr>
                          <w:tcW w:w="5997" w:type="dxa"/>
                        </w:tcPr>
                        <w:p w14:paraId="069864AE" w14:textId="77777777" w:rsidR="00113E1C" w:rsidRDefault="00113E1C" w:rsidP="00D90070">
                          <w:pPr>
                            <w:pStyle w:val="FooterEven"/>
                            <w:jc w:val="right"/>
                          </w:pPr>
                          <w:r w:rsidRPr="001B4BD5">
                            <w:t>Department of Treasury and Finance</w:t>
                          </w:r>
                          <w:r w:rsidRPr="001B4BD5">
                            <w:br/>
                          </w:r>
                          <w:r w:rsidRPr="00734B39">
                            <w:t>Annual</w:t>
                          </w:r>
                          <w:r>
                            <w:t xml:space="preserve"> Report 2016 | 17</w:t>
                          </w:r>
                        </w:p>
                      </w:tc>
                      <w:tc>
                        <w:tcPr>
                          <w:tcW w:w="817" w:type="dxa"/>
                        </w:tcPr>
                        <w:p w14:paraId="1F5B15E5" w14:textId="77777777" w:rsidR="00113E1C" w:rsidRPr="001B4BD5" w:rsidRDefault="00113E1C" w:rsidP="00D90070">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7EC5F80E" w14:textId="77777777" w:rsidR="00113E1C" w:rsidRDefault="00113E1C" w:rsidP="00D90070"/>
                </w:txbxContent>
              </v:textbox>
              <w10:wrap anchorx="page" anchory="page"/>
            </v:shape>
          </w:pict>
        </mc:Fallback>
      </mc:AlternateContent>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113E1C" w14:paraId="4A457585" w14:textId="77777777" w:rsidTr="00D90070">
      <w:trPr>
        <w:cantSplit/>
      </w:trPr>
      <w:tc>
        <w:tcPr>
          <w:tcW w:w="800" w:type="dxa"/>
        </w:tcPr>
        <w:p w14:paraId="59346927" w14:textId="77777777" w:rsidR="00113E1C" w:rsidRDefault="00113E1C"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tcPr>
        <w:p w14:paraId="4AB2D941" w14:textId="33F02911" w:rsidR="00113E1C" w:rsidRDefault="00113E1C" w:rsidP="00D90070">
          <w:pPr>
            <w:pStyle w:val="FooterEven"/>
          </w:pPr>
          <w:r w:rsidRPr="001B4BD5">
            <w:t>Department of Treasury and Finance</w:t>
          </w:r>
          <w:r w:rsidRPr="001B4BD5">
            <w:br/>
          </w:r>
          <w:r w:rsidR="004147BB">
            <w:t>Annual Report 2022 | 23</w:t>
          </w:r>
        </w:p>
      </w:tc>
    </w:tr>
  </w:tbl>
  <w:p w14:paraId="65BA4029" w14:textId="77777777" w:rsidR="00113E1C" w:rsidRDefault="00113E1C" w:rsidP="00D90070">
    <w:pPr>
      <w:pStyle w:val="Spacer"/>
    </w:pP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113E1C" w14:paraId="7E742C12" w14:textId="77777777" w:rsidTr="00D90070">
      <w:trPr>
        <w:cantSplit/>
      </w:trPr>
      <w:tc>
        <w:tcPr>
          <w:tcW w:w="9327" w:type="dxa"/>
        </w:tcPr>
        <w:p w14:paraId="68F0E266" w14:textId="6542AE43" w:rsidR="00113E1C" w:rsidRPr="001B4BD5" w:rsidRDefault="00113E1C" w:rsidP="00D90070">
          <w:pPr>
            <w:pStyle w:val="Footer"/>
          </w:pPr>
          <w:r w:rsidRPr="001B4BD5">
            <w:t>Department of Treasury and Finance</w:t>
          </w:r>
          <w:r w:rsidRPr="001B4BD5">
            <w:br/>
          </w:r>
          <w:r w:rsidR="004147BB">
            <w:t>Annual Report 2022 | 23</w:t>
          </w:r>
        </w:p>
      </w:tc>
      <w:tc>
        <w:tcPr>
          <w:tcW w:w="818" w:type="dxa"/>
        </w:tcPr>
        <w:p w14:paraId="7C2A510C" w14:textId="77777777" w:rsidR="00113E1C" w:rsidRPr="00734B39" w:rsidRDefault="00113E1C" w:rsidP="00D90070">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5</w:t>
          </w:r>
          <w:r w:rsidRPr="00734B39">
            <w:rPr>
              <w:rStyle w:val="PageNumber"/>
            </w:rPr>
            <w:fldChar w:fldCharType="end"/>
          </w:r>
        </w:p>
      </w:tc>
    </w:tr>
  </w:tbl>
  <w:p w14:paraId="49CBB256" w14:textId="77777777" w:rsidR="00113E1C" w:rsidRDefault="00113E1C" w:rsidP="00D90070">
    <w:pPr>
      <w:pStyle w:val="Spacer"/>
    </w:pP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1A5C8" w14:textId="77777777" w:rsidR="00113E1C" w:rsidRPr="004F6CE6" w:rsidRDefault="00113E1C" w:rsidP="00D90070">
    <w:pPr>
      <w:pStyle w:val="Footer"/>
    </w:pPr>
    <w:r>
      <w:rPr>
        <w:noProof/>
      </w:rPr>
      <mc:AlternateContent>
        <mc:Choice Requires="wps">
          <w:drawing>
            <wp:anchor distT="0" distB="0" distL="114300" distR="114300" simplePos="0" relativeHeight="251632640" behindDoc="0" locked="0" layoutInCell="1" allowOverlap="1" wp14:anchorId="63C92782" wp14:editId="36FD8FA7">
              <wp:simplePos x="0" y="0"/>
              <wp:positionH relativeFrom="page">
                <wp:posOffset>-1508760</wp:posOffset>
              </wp:positionH>
              <wp:positionV relativeFrom="page">
                <wp:posOffset>2130425</wp:posOffset>
              </wp:positionV>
              <wp:extent cx="3968750" cy="530225"/>
              <wp:effectExtent l="4762" t="0" r="0" b="0"/>
              <wp:wrapNone/>
              <wp:docPr id="548" name="Text Box 5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5400000">
                        <a:off x="0" y="0"/>
                        <a:ext cx="3968750" cy="530225"/>
                      </a:xfrm>
                      <a:prstGeom prst="rect">
                        <a:avLst/>
                      </a:prstGeom>
                      <a:noFill/>
                      <a:ln w="6350">
                        <a:noFill/>
                      </a:ln>
                      <a:effectLst/>
                    </wps:spPr>
                    <wps:txbx>
                      <w:txbxContent>
                        <w:tbl>
                          <w:tblPr>
                            <w:tblW w:w="5149" w:type="pct"/>
                            <w:tblLayout w:type="fixed"/>
                            <w:tblCellMar>
                              <w:left w:w="57" w:type="dxa"/>
                              <w:right w:w="57" w:type="dxa"/>
                            </w:tblCellMar>
                            <w:tblLook w:val="0600" w:firstRow="0" w:lastRow="0" w:firstColumn="0" w:lastColumn="0" w:noHBand="1" w:noVBand="1"/>
                          </w:tblPr>
                          <w:tblGrid>
                            <w:gridCol w:w="713"/>
                            <w:gridCol w:w="5432"/>
                          </w:tblGrid>
                          <w:tr w:rsidR="00113E1C" w:rsidRPr="001E38A8" w14:paraId="19A7998D" w14:textId="77777777" w:rsidTr="00D90070">
                            <w:trPr>
                              <w:cantSplit/>
                            </w:trPr>
                            <w:tc>
                              <w:tcPr>
                                <w:tcW w:w="724" w:type="dxa"/>
                              </w:tcPr>
                              <w:p w14:paraId="673C10C4" w14:textId="77777777" w:rsidR="00113E1C" w:rsidRPr="001E38A8" w:rsidRDefault="00113E1C" w:rsidP="00D90070">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6</w:t>
                                </w:r>
                                <w:r w:rsidRPr="001E38A8">
                                  <w:rPr>
                                    <w:rStyle w:val="PageNumber"/>
                                  </w:rPr>
                                  <w:fldChar w:fldCharType="end"/>
                                </w:r>
                              </w:p>
                            </w:tc>
                            <w:tc>
                              <w:tcPr>
                                <w:tcW w:w="5537" w:type="dxa"/>
                              </w:tcPr>
                              <w:p w14:paraId="065C2FEF" w14:textId="1A3CDF55" w:rsidR="00113E1C" w:rsidRPr="001E38A8" w:rsidRDefault="00113E1C" w:rsidP="00D90070">
                                <w:pPr>
                                  <w:pStyle w:val="FooterEven"/>
                                </w:pPr>
                                <w:r w:rsidRPr="001E38A8">
                                  <w:t xml:space="preserve">Department of Treasury and Finance </w:t>
                                </w:r>
                                <w:r w:rsidRPr="001E38A8">
                                  <w:br/>
                                </w:r>
                                <w:r w:rsidR="004147BB">
                                  <w:t>Annual Report 2022 | 23</w:t>
                                </w:r>
                              </w:p>
                            </w:tc>
                          </w:tr>
                        </w:tbl>
                        <w:p w14:paraId="4DBA72C4" w14:textId="77777777" w:rsidR="00113E1C" w:rsidRPr="001E38A8" w:rsidRDefault="00113E1C" w:rsidP="00D90070"/>
                        <w:p w14:paraId="04D19A0E" w14:textId="77777777" w:rsidR="00113E1C" w:rsidRPr="001E38A8" w:rsidRDefault="00113E1C" w:rsidP="00D90070"/>
                        <w:tbl>
                          <w:tblPr>
                            <w:tblW w:w="5001" w:type="pct"/>
                            <w:tblLayout w:type="fixed"/>
                            <w:tblCellMar>
                              <w:left w:w="57" w:type="dxa"/>
                              <w:right w:w="57" w:type="dxa"/>
                            </w:tblCellMar>
                            <w:tblLook w:val="0600" w:firstRow="0" w:lastRow="0" w:firstColumn="0" w:lastColumn="0" w:noHBand="1" w:noVBand="1"/>
                          </w:tblPr>
                          <w:tblGrid>
                            <w:gridCol w:w="536"/>
                            <w:gridCol w:w="5432"/>
                          </w:tblGrid>
                          <w:tr w:rsidR="00113E1C" w:rsidRPr="001E38A8" w14:paraId="0FF16A90" w14:textId="77777777" w:rsidTr="00D90070">
                            <w:trPr>
                              <w:cantSplit/>
                            </w:trPr>
                            <w:tc>
                              <w:tcPr>
                                <w:tcW w:w="800" w:type="dxa"/>
                              </w:tcPr>
                              <w:p w14:paraId="780FBE2F" w14:textId="77777777" w:rsidR="00113E1C" w:rsidRPr="001E38A8" w:rsidRDefault="00113E1C" w:rsidP="00D90070">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6</w:t>
                                </w:r>
                                <w:r w:rsidRPr="001E38A8">
                                  <w:rPr>
                                    <w:rStyle w:val="PageNumber"/>
                                  </w:rPr>
                                  <w:fldChar w:fldCharType="end"/>
                                </w:r>
                              </w:p>
                            </w:tc>
                            <w:tc>
                              <w:tcPr>
                                <w:tcW w:w="8918" w:type="dxa"/>
                              </w:tcPr>
                              <w:p w14:paraId="0F000CA2" w14:textId="77777777" w:rsidR="00113E1C" w:rsidRPr="001E38A8" w:rsidRDefault="00113E1C" w:rsidP="00D90070">
                                <w:pPr>
                                  <w:pStyle w:val="FooterEven"/>
                                </w:pPr>
                                <w:r w:rsidRPr="001E38A8">
                                  <w:t>Department of Treasury and Finance</w:t>
                                </w:r>
                                <w:r w:rsidRPr="001E38A8">
                                  <w:br/>
                                  <w:t>Annual Report 2016 | 17</w:t>
                                </w:r>
                              </w:p>
                            </w:tc>
                          </w:tr>
                        </w:tbl>
                        <w:p w14:paraId="3B91C345" w14:textId="77777777" w:rsidR="00113E1C" w:rsidRPr="001E38A8" w:rsidRDefault="00113E1C"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3C92782" id="_x0000_t202" coordsize="21600,21600" o:spt="202" path="m,l,21600r21600,l21600,xe">
              <v:stroke joinstyle="miter"/>
              <v:path gradientshapeok="t" o:connecttype="rect"/>
            </v:shapetype>
            <v:shape id="Text Box 548" o:spid="_x0000_s1064" type="#_x0000_t202" style="position:absolute;left:0;text-align:left;margin-left:-118.8pt;margin-top:167.75pt;width:312.5pt;height:41.75pt;rotation:90;z-index:251632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3"/>
                      <w:gridCol w:w="5432"/>
                    </w:tblGrid>
                    <w:tr w:rsidR="00113E1C" w:rsidRPr="001E38A8" w14:paraId="19A7998D" w14:textId="77777777" w:rsidTr="00D90070">
                      <w:trPr>
                        <w:cantSplit/>
                      </w:trPr>
                      <w:tc>
                        <w:tcPr>
                          <w:tcW w:w="724" w:type="dxa"/>
                        </w:tcPr>
                        <w:p w14:paraId="673C10C4" w14:textId="77777777" w:rsidR="00113E1C" w:rsidRPr="001E38A8" w:rsidRDefault="00113E1C" w:rsidP="00D90070">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6</w:t>
                          </w:r>
                          <w:r w:rsidRPr="001E38A8">
                            <w:rPr>
                              <w:rStyle w:val="PageNumber"/>
                            </w:rPr>
                            <w:fldChar w:fldCharType="end"/>
                          </w:r>
                        </w:p>
                      </w:tc>
                      <w:tc>
                        <w:tcPr>
                          <w:tcW w:w="5537" w:type="dxa"/>
                        </w:tcPr>
                        <w:p w14:paraId="065C2FEF" w14:textId="1A3CDF55" w:rsidR="00113E1C" w:rsidRPr="001E38A8" w:rsidRDefault="00113E1C" w:rsidP="00D90070">
                          <w:pPr>
                            <w:pStyle w:val="FooterEven"/>
                          </w:pPr>
                          <w:r w:rsidRPr="001E38A8">
                            <w:t xml:space="preserve">Department of Treasury and Finance </w:t>
                          </w:r>
                          <w:r w:rsidRPr="001E38A8">
                            <w:br/>
                          </w:r>
                          <w:r w:rsidR="004147BB">
                            <w:t>Annual Report 2022 | 23</w:t>
                          </w:r>
                        </w:p>
                      </w:tc>
                    </w:tr>
                  </w:tbl>
                  <w:p w14:paraId="4DBA72C4" w14:textId="77777777" w:rsidR="00113E1C" w:rsidRPr="001E38A8" w:rsidRDefault="00113E1C" w:rsidP="00D90070"/>
                  <w:p w14:paraId="04D19A0E" w14:textId="77777777" w:rsidR="00113E1C" w:rsidRPr="001E38A8" w:rsidRDefault="00113E1C" w:rsidP="00D90070"/>
                  <w:tbl>
                    <w:tblPr>
                      <w:tblW w:w="5001" w:type="pct"/>
                      <w:tblLayout w:type="fixed"/>
                      <w:tblCellMar>
                        <w:left w:w="57" w:type="dxa"/>
                        <w:right w:w="57" w:type="dxa"/>
                      </w:tblCellMar>
                      <w:tblLook w:val="0600" w:firstRow="0" w:lastRow="0" w:firstColumn="0" w:lastColumn="0" w:noHBand="1" w:noVBand="1"/>
                    </w:tblPr>
                    <w:tblGrid>
                      <w:gridCol w:w="536"/>
                      <w:gridCol w:w="5432"/>
                    </w:tblGrid>
                    <w:tr w:rsidR="00113E1C" w:rsidRPr="001E38A8" w14:paraId="0FF16A90" w14:textId="77777777" w:rsidTr="00D90070">
                      <w:trPr>
                        <w:cantSplit/>
                      </w:trPr>
                      <w:tc>
                        <w:tcPr>
                          <w:tcW w:w="800" w:type="dxa"/>
                        </w:tcPr>
                        <w:p w14:paraId="780FBE2F" w14:textId="77777777" w:rsidR="00113E1C" w:rsidRPr="001E38A8" w:rsidRDefault="00113E1C" w:rsidP="00D90070">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6</w:t>
                          </w:r>
                          <w:r w:rsidRPr="001E38A8">
                            <w:rPr>
                              <w:rStyle w:val="PageNumber"/>
                            </w:rPr>
                            <w:fldChar w:fldCharType="end"/>
                          </w:r>
                        </w:p>
                      </w:tc>
                      <w:tc>
                        <w:tcPr>
                          <w:tcW w:w="8918" w:type="dxa"/>
                        </w:tcPr>
                        <w:p w14:paraId="0F000CA2" w14:textId="77777777" w:rsidR="00113E1C" w:rsidRPr="001E38A8" w:rsidRDefault="00113E1C" w:rsidP="00D90070">
                          <w:pPr>
                            <w:pStyle w:val="FooterEven"/>
                          </w:pPr>
                          <w:r w:rsidRPr="001E38A8">
                            <w:t>Department of Treasury and Finance</w:t>
                          </w:r>
                          <w:r w:rsidRPr="001E38A8">
                            <w:br/>
                            <w:t>Annual Report 2016 | 17</w:t>
                          </w:r>
                        </w:p>
                      </w:tc>
                    </w:tr>
                  </w:tbl>
                  <w:p w14:paraId="3B91C345" w14:textId="77777777" w:rsidR="00113E1C" w:rsidRPr="001E38A8" w:rsidRDefault="00113E1C" w:rsidP="00D90070"/>
                </w:txbxContent>
              </v:textbox>
              <w10:wrap anchorx="page" anchory="page"/>
            </v:shape>
          </w:pict>
        </mc:Fallback>
      </mc:AlternateContent>
    </w: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975175" w14:textId="77777777" w:rsidR="00113E1C" w:rsidRPr="00572502" w:rsidRDefault="00113E1C" w:rsidP="00D90070">
    <w:pPr>
      <w:pStyle w:val="Footer"/>
    </w:pPr>
    <w:r>
      <w:rPr>
        <w:noProof/>
      </w:rPr>
      <mc:AlternateContent>
        <mc:Choice Requires="wps">
          <w:drawing>
            <wp:anchor distT="0" distB="0" distL="114300" distR="114300" simplePos="0" relativeHeight="251634688" behindDoc="0" locked="0" layoutInCell="0" allowOverlap="0" wp14:anchorId="387CC2F3" wp14:editId="254FB07B">
              <wp:simplePos x="0" y="0"/>
              <wp:positionH relativeFrom="page">
                <wp:posOffset>-1718945</wp:posOffset>
              </wp:positionH>
              <wp:positionV relativeFrom="page">
                <wp:posOffset>4681855</wp:posOffset>
              </wp:positionV>
              <wp:extent cx="4407535" cy="521335"/>
              <wp:effectExtent l="0" t="0" r="0" b="0"/>
              <wp:wrapNone/>
              <wp:docPr id="549" name="Text Box 5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5400000">
                        <a:off x="0" y="0"/>
                        <a:ext cx="4407535" cy="521335"/>
                      </a:xfrm>
                      <a:prstGeom prst="rect">
                        <a:avLst/>
                      </a:prstGeom>
                      <a:noFill/>
                      <a:ln w="6350">
                        <a:noFill/>
                      </a:ln>
                      <a:effectLst/>
                    </wps:spPr>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13E1C" w:rsidRPr="001E38A8" w14:paraId="38212183" w14:textId="77777777" w:rsidTr="00D90070">
                            <w:trPr>
                              <w:cantSplit/>
                            </w:trPr>
                            <w:tc>
                              <w:tcPr>
                                <w:tcW w:w="5997" w:type="dxa"/>
                              </w:tcPr>
                              <w:p w14:paraId="430E21FD" w14:textId="0F277C90" w:rsidR="00113E1C" w:rsidRPr="001E38A8" w:rsidRDefault="00113E1C" w:rsidP="00D90070">
                                <w:pPr>
                                  <w:pStyle w:val="FooterEven"/>
                                  <w:jc w:val="right"/>
                                </w:pPr>
                                <w:r w:rsidRPr="001E38A8">
                                  <w:t>Department of Treasury and Finance</w:t>
                                </w:r>
                                <w:r w:rsidRPr="001E38A8">
                                  <w:br/>
                                  <w:t xml:space="preserve">Annual Report </w:t>
                                </w:r>
                                <w:r>
                                  <w:t xml:space="preserve"> </w:t>
                                </w:r>
                                <w:r w:rsidRPr="001E38A8">
                                  <w:t>20</w:t>
                                </w:r>
                                <w:r>
                                  <w:t>2</w:t>
                                </w:r>
                                <w:r w:rsidR="004350D6">
                                  <w:t>2</w:t>
                                </w:r>
                                <w:r w:rsidRPr="001E38A8">
                                  <w:t xml:space="preserve"> | 2</w:t>
                                </w:r>
                                <w:r w:rsidR="004350D6">
                                  <w:t>3</w:t>
                                </w:r>
                              </w:p>
                            </w:tc>
                            <w:tc>
                              <w:tcPr>
                                <w:tcW w:w="817" w:type="dxa"/>
                              </w:tcPr>
                              <w:p w14:paraId="103ABAE8" w14:textId="77777777" w:rsidR="00113E1C" w:rsidRPr="001E38A8" w:rsidRDefault="00113E1C"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7</w:t>
                                </w:r>
                                <w:r w:rsidRPr="001E38A8">
                                  <w:rPr>
                                    <w:rStyle w:val="PageNumber"/>
                                  </w:rPr>
                                  <w:fldChar w:fldCharType="end"/>
                                </w:r>
                              </w:p>
                            </w:tc>
                          </w:tr>
                        </w:tbl>
                        <w:p w14:paraId="6A0F6026" w14:textId="77777777" w:rsidR="00113E1C" w:rsidRPr="001E38A8" w:rsidRDefault="00113E1C" w:rsidP="00D90070"/>
                        <w:p w14:paraId="6AE88F88" w14:textId="77777777" w:rsidR="00113E1C" w:rsidRPr="001E38A8" w:rsidRDefault="00113E1C"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113E1C" w:rsidRPr="001E38A8" w14:paraId="219C2EE5" w14:textId="77777777" w:rsidTr="00D90070">
                            <w:trPr>
                              <w:cantSplit/>
                            </w:trPr>
                            <w:tc>
                              <w:tcPr>
                                <w:tcW w:w="5997" w:type="dxa"/>
                              </w:tcPr>
                              <w:p w14:paraId="76D74CAA" w14:textId="77777777" w:rsidR="00113E1C" w:rsidRPr="001E38A8" w:rsidRDefault="00113E1C" w:rsidP="00D90070">
                                <w:pPr>
                                  <w:pStyle w:val="FooterEven"/>
                                  <w:jc w:val="right"/>
                                </w:pPr>
                                <w:r w:rsidRPr="001E38A8">
                                  <w:t>Department of Treasury and Finance</w:t>
                                </w:r>
                                <w:r w:rsidRPr="001E38A8">
                                  <w:br/>
                                  <w:t>Annual Report 2016 | 17</w:t>
                                </w:r>
                              </w:p>
                            </w:tc>
                            <w:tc>
                              <w:tcPr>
                                <w:tcW w:w="817" w:type="dxa"/>
                              </w:tcPr>
                              <w:p w14:paraId="3CA50421" w14:textId="77777777" w:rsidR="00113E1C" w:rsidRPr="001E38A8" w:rsidRDefault="00113E1C"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7</w:t>
                                </w:r>
                                <w:r w:rsidRPr="001E38A8">
                                  <w:rPr>
                                    <w:rStyle w:val="PageNumber"/>
                                  </w:rPr>
                                  <w:fldChar w:fldCharType="end"/>
                                </w:r>
                              </w:p>
                            </w:tc>
                          </w:tr>
                        </w:tbl>
                        <w:p w14:paraId="7FBFD6E9" w14:textId="77777777" w:rsidR="00113E1C" w:rsidRPr="001E38A8" w:rsidRDefault="00113E1C"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7CC2F3" id="_x0000_t202" coordsize="21600,21600" o:spt="202" path="m,l,21600r21600,l21600,xe">
              <v:stroke joinstyle="miter"/>
              <v:path gradientshapeok="t" o:connecttype="rect"/>
            </v:shapetype>
            <v:shape id="Text Box 549" o:spid="_x0000_s1065" type="#_x0000_t202" style="position:absolute;left:0;text-align:left;margin-left:-135.35pt;margin-top:368.65pt;width:347.05pt;height:41.05pt;rotation:90;z-index:2516346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13E1C" w:rsidRPr="001E38A8" w14:paraId="38212183" w14:textId="77777777" w:rsidTr="00D90070">
                      <w:trPr>
                        <w:cantSplit/>
                      </w:trPr>
                      <w:tc>
                        <w:tcPr>
                          <w:tcW w:w="5997" w:type="dxa"/>
                        </w:tcPr>
                        <w:p w14:paraId="430E21FD" w14:textId="0F277C90" w:rsidR="00113E1C" w:rsidRPr="001E38A8" w:rsidRDefault="00113E1C" w:rsidP="00D90070">
                          <w:pPr>
                            <w:pStyle w:val="FooterEven"/>
                            <w:jc w:val="right"/>
                          </w:pPr>
                          <w:r w:rsidRPr="001E38A8">
                            <w:t>Department of Treasury and Finance</w:t>
                          </w:r>
                          <w:r w:rsidRPr="001E38A8">
                            <w:br/>
                            <w:t xml:space="preserve">Annual Report </w:t>
                          </w:r>
                          <w:r>
                            <w:t xml:space="preserve"> </w:t>
                          </w:r>
                          <w:r w:rsidRPr="001E38A8">
                            <w:t>20</w:t>
                          </w:r>
                          <w:r>
                            <w:t>2</w:t>
                          </w:r>
                          <w:r w:rsidR="004350D6">
                            <w:t>2</w:t>
                          </w:r>
                          <w:r w:rsidRPr="001E38A8">
                            <w:t xml:space="preserve"> | 2</w:t>
                          </w:r>
                          <w:r w:rsidR="004350D6">
                            <w:t>3</w:t>
                          </w:r>
                        </w:p>
                      </w:tc>
                      <w:tc>
                        <w:tcPr>
                          <w:tcW w:w="817" w:type="dxa"/>
                        </w:tcPr>
                        <w:p w14:paraId="103ABAE8" w14:textId="77777777" w:rsidR="00113E1C" w:rsidRPr="001E38A8" w:rsidRDefault="00113E1C"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7</w:t>
                          </w:r>
                          <w:r w:rsidRPr="001E38A8">
                            <w:rPr>
                              <w:rStyle w:val="PageNumber"/>
                            </w:rPr>
                            <w:fldChar w:fldCharType="end"/>
                          </w:r>
                        </w:p>
                      </w:tc>
                    </w:tr>
                  </w:tbl>
                  <w:p w14:paraId="6A0F6026" w14:textId="77777777" w:rsidR="00113E1C" w:rsidRPr="001E38A8" w:rsidRDefault="00113E1C" w:rsidP="00D90070"/>
                  <w:p w14:paraId="6AE88F88" w14:textId="77777777" w:rsidR="00113E1C" w:rsidRPr="001E38A8" w:rsidRDefault="00113E1C"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113E1C" w:rsidRPr="001E38A8" w14:paraId="219C2EE5" w14:textId="77777777" w:rsidTr="00D90070">
                      <w:trPr>
                        <w:cantSplit/>
                      </w:trPr>
                      <w:tc>
                        <w:tcPr>
                          <w:tcW w:w="5997" w:type="dxa"/>
                        </w:tcPr>
                        <w:p w14:paraId="76D74CAA" w14:textId="77777777" w:rsidR="00113E1C" w:rsidRPr="001E38A8" w:rsidRDefault="00113E1C" w:rsidP="00D90070">
                          <w:pPr>
                            <w:pStyle w:val="FooterEven"/>
                            <w:jc w:val="right"/>
                          </w:pPr>
                          <w:r w:rsidRPr="001E38A8">
                            <w:t>Department of Treasury and Finance</w:t>
                          </w:r>
                          <w:r w:rsidRPr="001E38A8">
                            <w:br/>
                            <w:t>Annual Report 2016 | 17</w:t>
                          </w:r>
                        </w:p>
                      </w:tc>
                      <w:tc>
                        <w:tcPr>
                          <w:tcW w:w="817" w:type="dxa"/>
                        </w:tcPr>
                        <w:p w14:paraId="3CA50421" w14:textId="77777777" w:rsidR="00113E1C" w:rsidRPr="001E38A8" w:rsidRDefault="00113E1C"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7</w:t>
                          </w:r>
                          <w:r w:rsidRPr="001E38A8">
                            <w:rPr>
                              <w:rStyle w:val="PageNumber"/>
                            </w:rPr>
                            <w:fldChar w:fldCharType="end"/>
                          </w:r>
                        </w:p>
                      </w:tc>
                    </w:tr>
                  </w:tbl>
                  <w:p w14:paraId="7FBFD6E9" w14:textId="77777777" w:rsidR="00113E1C" w:rsidRPr="001E38A8" w:rsidRDefault="00113E1C" w:rsidP="00D90070"/>
                </w:txbxContent>
              </v:textbox>
              <w10:wrap anchorx="page" anchory="page"/>
            </v:shape>
          </w:pict>
        </mc:Fallback>
      </mc:AlternateContent>
    </w: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113E1C" w14:paraId="727709DA" w14:textId="77777777" w:rsidTr="00D90070">
      <w:trPr>
        <w:cantSplit/>
      </w:trPr>
      <w:tc>
        <w:tcPr>
          <w:tcW w:w="800" w:type="dxa"/>
        </w:tcPr>
        <w:p w14:paraId="551E3740" w14:textId="77777777" w:rsidR="00113E1C" w:rsidRDefault="00113E1C"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8918" w:type="dxa"/>
        </w:tcPr>
        <w:p w14:paraId="033A6666" w14:textId="687FCC30" w:rsidR="00113E1C" w:rsidRDefault="00113E1C" w:rsidP="00D90070">
          <w:pPr>
            <w:pStyle w:val="FooterEven"/>
          </w:pPr>
          <w:r w:rsidRPr="001B4BD5">
            <w:t>Department of Treasury and Finance</w:t>
          </w:r>
          <w:r w:rsidRPr="001B4BD5">
            <w:br/>
          </w:r>
          <w:r w:rsidR="004147BB">
            <w:t>Annual Report 2022 | 23</w:t>
          </w:r>
        </w:p>
      </w:tc>
    </w:tr>
  </w:tbl>
  <w:p w14:paraId="5BC1F63E" w14:textId="77777777" w:rsidR="00113E1C" w:rsidRDefault="00113E1C" w:rsidP="00D90070">
    <w:pPr>
      <w:pStyle w:val="Spacer"/>
    </w:pP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113E1C" w14:paraId="5AA86900" w14:textId="77777777" w:rsidTr="00D90070">
      <w:trPr>
        <w:cantSplit/>
      </w:trPr>
      <w:tc>
        <w:tcPr>
          <w:tcW w:w="9327" w:type="dxa"/>
        </w:tcPr>
        <w:p w14:paraId="069656BB" w14:textId="083BFAB5" w:rsidR="00113E1C" w:rsidRPr="001B4BD5" w:rsidRDefault="00113E1C" w:rsidP="00D90070">
          <w:pPr>
            <w:pStyle w:val="Footer"/>
          </w:pPr>
          <w:r w:rsidRPr="001B4BD5">
            <w:t>Department of Treasury and Finance</w:t>
          </w:r>
          <w:r w:rsidRPr="001B4BD5">
            <w:br/>
          </w:r>
          <w:r w:rsidR="004147BB">
            <w:t>Annual Report 2022 | 23</w:t>
          </w:r>
        </w:p>
      </w:tc>
      <w:tc>
        <w:tcPr>
          <w:tcW w:w="818" w:type="dxa"/>
        </w:tcPr>
        <w:p w14:paraId="508A09D7" w14:textId="77777777" w:rsidR="00113E1C" w:rsidRPr="00734B39" w:rsidRDefault="00113E1C" w:rsidP="00D90070">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7</w:t>
          </w:r>
          <w:r w:rsidRPr="00734B39">
            <w:rPr>
              <w:rStyle w:val="PageNumber"/>
            </w:rPr>
            <w:fldChar w:fldCharType="end"/>
          </w:r>
        </w:p>
      </w:tc>
    </w:tr>
  </w:tbl>
  <w:p w14:paraId="09D1146C" w14:textId="77777777" w:rsidR="00113E1C" w:rsidRDefault="00113E1C" w:rsidP="00D90070">
    <w:pPr>
      <w:pStyle w:val="Spacer"/>
    </w:pP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113E1C" w:rsidRPr="001E38A8" w14:paraId="7BC1F769" w14:textId="77777777" w:rsidTr="00F610CA">
      <w:trPr>
        <w:cantSplit/>
      </w:trPr>
      <w:tc>
        <w:tcPr>
          <w:tcW w:w="800" w:type="dxa"/>
        </w:tcPr>
        <w:p w14:paraId="2155C7BA" w14:textId="77777777" w:rsidR="00113E1C" w:rsidRPr="001E38A8" w:rsidRDefault="00113E1C" w:rsidP="00F610CA">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16</w:t>
          </w:r>
          <w:r w:rsidRPr="001E38A8">
            <w:rPr>
              <w:rStyle w:val="PageNumber"/>
            </w:rPr>
            <w:fldChar w:fldCharType="end"/>
          </w:r>
        </w:p>
      </w:tc>
      <w:tc>
        <w:tcPr>
          <w:tcW w:w="8918" w:type="dxa"/>
          <w:shd w:val="clear" w:color="auto" w:fill="auto"/>
        </w:tcPr>
        <w:p w14:paraId="72DBF7E5" w14:textId="245AF332" w:rsidR="00113E1C" w:rsidRPr="001E38A8" w:rsidRDefault="00113E1C" w:rsidP="00D90070">
          <w:pPr>
            <w:pStyle w:val="FooterEven"/>
          </w:pPr>
          <w:r w:rsidRPr="001E38A8">
            <w:t>Department of Treasury and Finance</w:t>
          </w:r>
          <w:r w:rsidRPr="001E38A8">
            <w:br/>
          </w:r>
          <w:r w:rsidR="004147BB">
            <w:t>Annual Report 2022 | 23</w:t>
          </w:r>
        </w:p>
      </w:tc>
    </w:tr>
  </w:tbl>
  <w:p w14:paraId="5B3D74A6" w14:textId="77777777" w:rsidR="00113E1C" w:rsidRDefault="00113E1C" w:rsidP="00F610CA">
    <w:pPr>
      <w:pStyle w:val="Spac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66"/>
      <w:gridCol w:w="8841"/>
    </w:tblGrid>
    <w:tr w:rsidR="000729EF" w14:paraId="3E468267" w14:textId="77777777" w:rsidTr="00014395">
      <w:trPr>
        <w:cantSplit/>
      </w:trPr>
      <w:tc>
        <w:tcPr>
          <w:tcW w:w="766" w:type="dxa"/>
        </w:tcPr>
        <w:p w14:paraId="5EEB9C2E" w14:textId="1B895054" w:rsidR="000729EF" w:rsidRDefault="000729EF" w:rsidP="000729EF">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2</w:t>
          </w:r>
          <w:r w:rsidRPr="0018749C">
            <w:rPr>
              <w:rStyle w:val="PageNumber"/>
            </w:rPr>
            <w:fldChar w:fldCharType="end"/>
          </w:r>
        </w:p>
      </w:tc>
      <w:tc>
        <w:tcPr>
          <w:tcW w:w="8841" w:type="dxa"/>
          <w:shd w:val="clear" w:color="auto" w:fill="auto"/>
        </w:tcPr>
        <w:p w14:paraId="0FD37545" w14:textId="77777777" w:rsidR="000729EF" w:rsidRDefault="000729EF" w:rsidP="000729EF">
          <w:pPr>
            <w:pStyle w:val="FooterEven"/>
          </w:pPr>
          <w:r w:rsidRPr="009265C5">
            <w:t>Department of Treasur</w:t>
          </w:r>
          <w:r>
            <w:t>y and Finance</w:t>
          </w:r>
          <w:r>
            <w:br/>
          </w:r>
          <w:r w:rsidRPr="00734B39">
            <w:t>Annual</w:t>
          </w:r>
          <w:r>
            <w:t xml:space="preserve"> Report 2022 | 23</w:t>
          </w:r>
        </w:p>
      </w:tc>
    </w:tr>
  </w:tbl>
  <w:p w14:paraId="65D31C66" w14:textId="77777777" w:rsidR="00F354CC" w:rsidRDefault="00F354CC" w:rsidP="00014395">
    <w:pPr>
      <w:pStyle w:val="Footer"/>
    </w:pP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113E1C" w:rsidRPr="001E38A8" w14:paraId="5CD59447" w14:textId="77777777" w:rsidTr="00F610CA">
      <w:trPr>
        <w:cantSplit/>
      </w:trPr>
      <w:tc>
        <w:tcPr>
          <w:tcW w:w="9327" w:type="dxa"/>
          <w:shd w:val="clear" w:color="auto" w:fill="auto"/>
        </w:tcPr>
        <w:p w14:paraId="20B6F290" w14:textId="7353D40D" w:rsidR="00113E1C" w:rsidRPr="001E38A8" w:rsidRDefault="00113E1C" w:rsidP="00D90070">
          <w:pPr>
            <w:pStyle w:val="Footer"/>
          </w:pPr>
          <w:r w:rsidRPr="001E38A8">
            <w:t>Department of Treasury and Finance</w:t>
          </w:r>
          <w:r w:rsidRPr="001E38A8">
            <w:br/>
          </w:r>
          <w:r w:rsidR="004147BB">
            <w:t>Annual Report 2022 | 23</w:t>
          </w:r>
        </w:p>
      </w:tc>
      <w:tc>
        <w:tcPr>
          <w:tcW w:w="818" w:type="dxa"/>
          <w:shd w:val="clear" w:color="auto" w:fill="auto"/>
        </w:tcPr>
        <w:p w14:paraId="25843AEE" w14:textId="77777777" w:rsidR="00113E1C" w:rsidRPr="001E38A8" w:rsidRDefault="00113E1C" w:rsidP="00734B39">
          <w:pPr>
            <w:pStyle w:val="Footer"/>
            <w:rPr>
              <w:rStyle w:val="PageNumber"/>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17</w:t>
          </w:r>
          <w:r w:rsidRPr="001E38A8">
            <w:rPr>
              <w:rStyle w:val="PageNumber"/>
            </w:rPr>
            <w:fldChar w:fldCharType="end"/>
          </w:r>
        </w:p>
      </w:tc>
    </w:tr>
  </w:tbl>
  <w:p w14:paraId="08A63D24" w14:textId="77777777" w:rsidR="00113E1C" w:rsidRPr="001E38A8" w:rsidRDefault="00113E1C" w:rsidP="00F610CA">
    <w:pPr>
      <w:pStyle w:val="Spacer"/>
    </w:pP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113E1C" w:rsidRPr="001E38A8" w14:paraId="27ED226C" w14:textId="77777777" w:rsidTr="00F610CA">
      <w:trPr>
        <w:cantSplit/>
      </w:trPr>
      <w:tc>
        <w:tcPr>
          <w:tcW w:w="800" w:type="dxa"/>
        </w:tcPr>
        <w:p w14:paraId="74FC5800" w14:textId="77777777" w:rsidR="00113E1C" w:rsidRPr="001E38A8" w:rsidRDefault="00113E1C" w:rsidP="00F610CA">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16</w:t>
          </w:r>
          <w:r w:rsidRPr="001E38A8">
            <w:rPr>
              <w:rStyle w:val="PageNumber"/>
            </w:rPr>
            <w:fldChar w:fldCharType="end"/>
          </w:r>
        </w:p>
      </w:tc>
      <w:tc>
        <w:tcPr>
          <w:tcW w:w="8918" w:type="dxa"/>
        </w:tcPr>
        <w:p w14:paraId="0FC8DDAE" w14:textId="40FFD4F4" w:rsidR="00113E1C" w:rsidRPr="001E38A8" w:rsidRDefault="00113E1C" w:rsidP="00D90070">
          <w:pPr>
            <w:pStyle w:val="FooterEven"/>
          </w:pPr>
          <w:r w:rsidRPr="001E38A8">
            <w:t>Department of Treasury and Finance</w:t>
          </w:r>
          <w:r w:rsidRPr="001E38A8">
            <w:br/>
          </w:r>
          <w:r w:rsidR="004147BB">
            <w:t>Annual Report 2022 | 23</w:t>
          </w:r>
        </w:p>
      </w:tc>
    </w:tr>
  </w:tbl>
  <w:p w14:paraId="4F4E4447" w14:textId="77777777" w:rsidR="00113E1C" w:rsidRDefault="00113E1C" w:rsidP="00F610CA">
    <w:pPr>
      <w:pStyle w:val="Spac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113E1C" w:rsidRPr="001E38A8" w14:paraId="78D6118D" w14:textId="77777777" w:rsidTr="00F610CA">
      <w:trPr>
        <w:cantSplit/>
      </w:trPr>
      <w:tc>
        <w:tcPr>
          <w:tcW w:w="9327" w:type="dxa"/>
        </w:tcPr>
        <w:p w14:paraId="38A65CBB" w14:textId="644D4C15" w:rsidR="00113E1C" w:rsidRPr="001E38A8" w:rsidRDefault="00113E1C" w:rsidP="00D90070">
          <w:pPr>
            <w:pStyle w:val="Footer"/>
          </w:pPr>
          <w:r w:rsidRPr="001E38A8">
            <w:t>Department of Treasury and Fin</w:t>
          </w:r>
          <w:r>
            <w:t>a</w:t>
          </w:r>
          <w:r w:rsidRPr="001E38A8">
            <w:t>nce</w:t>
          </w:r>
          <w:r w:rsidRPr="001E38A8">
            <w:br/>
          </w:r>
          <w:r w:rsidR="004147BB">
            <w:t>Annual Report 2022 | 23</w:t>
          </w:r>
        </w:p>
      </w:tc>
      <w:tc>
        <w:tcPr>
          <w:tcW w:w="818" w:type="dxa"/>
        </w:tcPr>
        <w:p w14:paraId="61403FA2" w14:textId="77777777" w:rsidR="00113E1C" w:rsidRPr="001E38A8" w:rsidRDefault="00113E1C" w:rsidP="00734B39">
          <w:pPr>
            <w:pStyle w:val="Footer"/>
            <w:rPr>
              <w:rStyle w:val="PageNumber"/>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17</w:t>
          </w:r>
          <w:r w:rsidRPr="001E38A8">
            <w:rPr>
              <w:rStyle w:val="PageNumber"/>
            </w:rPr>
            <w:fldChar w:fldCharType="end"/>
          </w:r>
        </w:p>
      </w:tc>
    </w:tr>
  </w:tbl>
  <w:p w14:paraId="476C370C" w14:textId="77777777" w:rsidR="00113E1C" w:rsidRPr="001E38A8" w:rsidRDefault="00113E1C" w:rsidP="00F610CA">
    <w:pPr>
      <w:pStyle w:val="Spacer"/>
    </w:pP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113E1C" w14:paraId="0A81A76A" w14:textId="77777777" w:rsidTr="00F610CA">
      <w:trPr>
        <w:cantSplit/>
      </w:trPr>
      <w:tc>
        <w:tcPr>
          <w:tcW w:w="800" w:type="dxa"/>
        </w:tcPr>
        <w:p w14:paraId="06DC6A9D" w14:textId="77777777" w:rsidR="00113E1C" w:rsidRDefault="00113E1C"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6</w:t>
          </w:r>
          <w:r w:rsidRPr="0018749C">
            <w:rPr>
              <w:rStyle w:val="PageNumber"/>
            </w:rPr>
            <w:fldChar w:fldCharType="end"/>
          </w:r>
        </w:p>
      </w:tc>
      <w:tc>
        <w:tcPr>
          <w:tcW w:w="8918" w:type="dxa"/>
          <w:shd w:val="clear" w:color="auto" w:fill="auto"/>
        </w:tcPr>
        <w:p w14:paraId="50F2B7CA" w14:textId="55C8D9F0" w:rsidR="00113E1C" w:rsidRDefault="00113E1C" w:rsidP="00416E9A">
          <w:pPr>
            <w:pStyle w:val="FooterEven"/>
          </w:pPr>
          <w:r w:rsidRPr="001B4BD5">
            <w:t>Department of Treasury and Finance</w:t>
          </w:r>
          <w:r w:rsidRPr="001B4BD5">
            <w:br/>
          </w:r>
          <w:r w:rsidR="004147BB">
            <w:t>Annual Report 2022 | 23</w:t>
          </w:r>
        </w:p>
      </w:tc>
    </w:tr>
  </w:tbl>
  <w:p w14:paraId="2B00379E" w14:textId="77777777" w:rsidR="00113E1C" w:rsidRDefault="00113E1C" w:rsidP="00F610CA">
    <w:pPr>
      <w:pStyle w:val="Space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113E1C" w14:paraId="56A5974F" w14:textId="77777777" w:rsidTr="00F610CA">
      <w:trPr>
        <w:cantSplit/>
      </w:trPr>
      <w:tc>
        <w:tcPr>
          <w:tcW w:w="9327" w:type="dxa"/>
          <w:shd w:val="clear" w:color="auto" w:fill="auto"/>
        </w:tcPr>
        <w:p w14:paraId="58A3EA66" w14:textId="4507A898" w:rsidR="00113E1C" w:rsidRPr="001B4BD5" w:rsidRDefault="00113E1C" w:rsidP="00416E9A">
          <w:pPr>
            <w:pStyle w:val="Footer"/>
          </w:pPr>
          <w:r w:rsidRPr="001B4BD5">
            <w:t>Department of Treasury and Finance</w:t>
          </w:r>
          <w:r w:rsidRPr="001B4BD5">
            <w:br/>
          </w:r>
          <w:r w:rsidR="004147BB">
            <w:t>Annual Report 2022 | 23</w:t>
          </w:r>
        </w:p>
      </w:tc>
      <w:tc>
        <w:tcPr>
          <w:tcW w:w="818" w:type="dxa"/>
          <w:shd w:val="clear" w:color="auto" w:fill="auto"/>
        </w:tcPr>
        <w:p w14:paraId="2364372E" w14:textId="77777777" w:rsidR="00113E1C" w:rsidRPr="00734B39" w:rsidRDefault="00113E1C"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7</w:t>
          </w:r>
          <w:r w:rsidRPr="00734B39">
            <w:rPr>
              <w:rStyle w:val="PageNumber"/>
            </w:rPr>
            <w:fldChar w:fldCharType="end"/>
          </w:r>
        </w:p>
      </w:tc>
    </w:tr>
  </w:tbl>
  <w:p w14:paraId="29AA8300" w14:textId="77777777" w:rsidR="00113E1C" w:rsidRDefault="00113E1C" w:rsidP="00F610CA">
    <w:pPr>
      <w:pStyle w:val="Spacer"/>
    </w:pP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5BD6B1" w14:textId="77777777" w:rsidR="00113E1C" w:rsidRDefault="00113E1C">
    <w:pPr>
      <w:pStyle w:val="Footer"/>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54D84B" w14:textId="77777777" w:rsidR="00113E1C" w:rsidRDefault="00113E1C">
    <w:pPr>
      <w:pStyle w:val="Footer"/>
    </w:pP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113E1C" w14:paraId="1326F9BC" w14:textId="77777777" w:rsidTr="00F610CA">
      <w:trPr>
        <w:cantSplit/>
      </w:trPr>
      <w:tc>
        <w:tcPr>
          <w:tcW w:w="800" w:type="dxa"/>
        </w:tcPr>
        <w:p w14:paraId="3DA9B585" w14:textId="77777777" w:rsidR="00113E1C" w:rsidRDefault="00113E1C"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6</w:t>
          </w:r>
          <w:r w:rsidRPr="0018749C">
            <w:rPr>
              <w:rStyle w:val="PageNumber"/>
            </w:rPr>
            <w:fldChar w:fldCharType="end"/>
          </w:r>
        </w:p>
      </w:tc>
      <w:tc>
        <w:tcPr>
          <w:tcW w:w="8918" w:type="dxa"/>
        </w:tcPr>
        <w:p w14:paraId="32A58689" w14:textId="72D4B769" w:rsidR="00113E1C" w:rsidRDefault="00113E1C" w:rsidP="00416E9A">
          <w:pPr>
            <w:pStyle w:val="FooterEven"/>
          </w:pPr>
          <w:r w:rsidRPr="001B4BD5">
            <w:t>Department of Treasury and Finance</w:t>
          </w:r>
          <w:r w:rsidRPr="001B4BD5">
            <w:br/>
          </w:r>
          <w:r w:rsidR="004147BB">
            <w:t>Annual Report 2022 | 23</w:t>
          </w:r>
        </w:p>
      </w:tc>
    </w:tr>
  </w:tbl>
  <w:p w14:paraId="59474B1B" w14:textId="77777777" w:rsidR="00113E1C" w:rsidRDefault="00113E1C" w:rsidP="00F610CA">
    <w:pPr>
      <w:pStyle w:val="Spacer"/>
    </w:pP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113E1C" w14:paraId="6B5FA7BE" w14:textId="77777777" w:rsidTr="00F610CA">
      <w:trPr>
        <w:cantSplit/>
      </w:trPr>
      <w:tc>
        <w:tcPr>
          <w:tcW w:w="9327" w:type="dxa"/>
        </w:tcPr>
        <w:p w14:paraId="24AAEE71" w14:textId="75ED1EF0" w:rsidR="00113E1C" w:rsidRPr="001B4BD5" w:rsidRDefault="00113E1C" w:rsidP="00416E9A">
          <w:pPr>
            <w:pStyle w:val="Footer"/>
          </w:pPr>
          <w:r w:rsidRPr="001B4BD5">
            <w:t>Department of Treasury and Finance</w:t>
          </w:r>
          <w:r w:rsidRPr="001B4BD5">
            <w:br/>
          </w:r>
          <w:r w:rsidR="004147BB">
            <w:t>Annual Report 2022 | 23</w:t>
          </w:r>
        </w:p>
      </w:tc>
      <w:tc>
        <w:tcPr>
          <w:tcW w:w="818" w:type="dxa"/>
        </w:tcPr>
        <w:p w14:paraId="4C8A294F" w14:textId="77777777" w:rsidR="00113E1C" w:rsidRPr="00734B39" w:rsidRDefault="00113E1C"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7</w:t>
          </w:r>
          <w:r w:rsidRPr="00734B39">
            <w:rPr>
              <w:rStyle w:val="PageNumber"/>
            </w:rPr>
            <w:fldChar w:fldCharType="end"/>
          </w:r>
        </w:p>
      </w:tc>
    </w:tr>
  </w:tbl>
  <w:p w14:paraId="4FB32161" w14:textId="77777777" w:rsidR="00113E1C" w:rsidRDefault="00113E1C" w:rsidP="00F610CA">
    <w:pPr>
      <w:pStyle w:val="Spacer"/>
    </w:pPr>
  </w:p>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4904E" w14:textId="77777777" w:rsidR="00113E1C" w:rsidRDefault="00113E1C">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A75CB" w14:textId="3CA11E41" w:rsidR="00F354CC" w:rsidRDefault="007B4E38">
    <w:pPr>
      <w:pStyle w:val="Footer"/>
    </w:pPr>
    <w:r>
      <w:rPr>
        <w:noProof/>
      </w:rPr>
      <mc:AlternateContent>
        <mc:Choice Requires="wps">
          <w:drawing>
            <wp:anchor distT="0" distB="0" distL="114300" distR="114300" simplePos="0" relativeHeight="251657216" behindDoc="0" locked="0" layoutInCell="0" allowOverlap="1" wp14:anchorId="47C607D7" wp14:editId="23ED62D1">
              <wp:simplePos x="0" y="9403953"/>
              <wp:positionH relativeFrom="page">
                <wp:align>left</wp:align>
              </wp:positionH>
              <wp:positionV relativeFrom="page">
                <wp:align>bottom</wp:align>
              </wp:positionV>
              <wp:extent cx="7772400" cy="463550"/>
              <wp:effectExtent l="0" t="0" r="0" b="12700"/>
              <wp:wrapNone/>
              <wp:docPr id="546" name="Text Box 546" descr="{&quot;HashCode&quot;:-1267603503,&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444A96A" w14:textId="2C42C760" w:rsidR="007B4E38" w:rsidRPr="007B4E38" w:rsidRDefault="007B4E38" w:rsidP="007B4E38">
                          <w:pPr>
                            <w:spacing w:before="0" w:after="0"/>
                            <w:rPr>
                              <w:rFonts w:ascii="Calibri" w:hAnsi="Calibri" w:cs="Calibri"/>
                              <w:color w:val="000000"/>
                              <w:sz w:val="22"/>
                            </w:rPr>
                          </w:pPr>
                          <w:r w:rsidRPr="007B4E38">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47C607D7" id="_x0000_t202" coordsize="21600,21600" o:spt="202" path="m,l,21600r21600,l21600,xe">
              <v:stroke joinstyle="miter"/>
              <v:path gradientshapeok="t" o:connecttype="rect"/>
            </v:shapetype>
            <v:shape id="Text Box 546" o:spid="_x0000_s1038" type="#_x0000_t202" alt="{&quot;HashCode&quot;:-1267603503,&quot;Height&quot;:9999999.0,&quot;Width&quot;:9999999.0,&quot;Placement&quot;:&quot;Footer&quot;,&quot;Index&quot;:&quot;Primary&quot;,&quot;Section&quot;:3,&quot;Top&quot;:0.0,&quot;Left&quot;:0.0}" style="position:absolute;left:0;text-align:left;margin-left:0;margin-top:0;width:612pt;height:36.5pt;z-index:25165721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" o:allowincell="f" filled="f" stroked="f" strokeweight=".5pt">
              <v:textbox inset="20pt,0,,0">
                <w:txbxContent>
                  <w:p w14:paraId="1444A96A" w14:textId="2C42C760" w:rsidR="007B4E38" w:rsidRPr="007B4E38" w:rsidRDefault="007B4E38" w:rsidP="007B4E38">
                    <w:pPr>
                      <w:spacing w:before="0" w:after="0"/>
                      <w:rPr>
                        <w:rFonts w:ascii="Calibri" w:hAnsi="Calibri" w:cs="Calibri"/>
                        <w:color w:val="000000"/>
                        <w:sz w:val="22"/>
                      </w:rPr>
                    </w:pPr>
                    <w:r w:rsidRPr="007B4E38">
                      <w:rPr>
                        <w:rFonts w:ascii="Calibri" w:hAnsi="Calibri" w:cs="Calibri"/>
                        <w:color w:val="000000"/>
                        <w:sz w:val="22"/>
                      </w:rPr>
                      <w:t>OFFICIAL</w:t>
                    </w:r>
                  </w:p>
                </w:txbxContent>
              </v:textbox>
              <w10:wrap anchorx="page" anchory="page"/>
            </v:shape>
          </w:pict>
        </mc:Fallback>
      </mc:AlternateContent>
    </w:r>
    <w:r w:rsidR="003B30BA">
      <w:rPr>
        <w:noProof/>
      </w:rPr>
      <mc:AlternateContent>
        <mc:Choice Requires="wps">
          <w:drawing>
            <wp:anchor distT="0" distB="0" distL="114300" distR="114300" simplePos="0" relativeHeight="251653120" behindDoc="0" locked="0" layoutInCell="0" allowOverlap="1" wp14:anchorId="551BF28A" wp14:editId="514551E2">
              <wp:simplePos x="0" y="9403953"/>
              <wp:positionH relativeFrom="page">
                <wp:align>left</wp:align>
              </wp:positionH>
              <wp:positionV relativeFrom="page">
                <wp:align>bottom</wp:align>
              </wp:positionV>
              <wp:extent cx="7772400" cy="463550"/>
              <wp:effectExtent l="0" t="0" r="0" b="12700"/>
              <wp:wrapNone/>
              <wp:docPr id="15" name="Text Box 15" descr="{&quot;HashCode&quot;:-1267603503,&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6E87571" w14:textId="6522343F" w:rsidR="003B30BA" w:rsidRPr="003B30BA" w:rsidRDefault="003B30BA" w:rsidP="003B30BA">
                          <w:pPr>
                            <w:spacing w:before="0" w:after="0"/>
                            <w:rPr>
                              <w:rFonts w:ascii="Calibri" w:hAnsi="Calibri" w:cs="Calibri"/>
                              <w:color w:val="000000"/>
                              <w:sz w:val="22"/>
                            </w:rPr>
                          </w:pPr>
                          <w:r w:rsidRPr="003B30BA">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551BF28A" id="Text Box 15" o:spid="_x0000_s1039" type="#_x0000_t202" alt="{&quot;HashCode&quot;:-1267603503,&quot;Height&quot;:9999999.0,&quot;Width&quot;:9999999.0,&quot;Placement&quot;:&quot;Footer&quot;,&quot;Index&quot;:&quot;Primary&quot;,&quot;Section&quot;:3,&quot;Top&quot;:0.0,&quot;Left&quot;:0.0}" style="position:absolute;left:0;text-align:left;margin-left:0;margin-top:0;width:612pt;height:36.5pt;z-index:25165312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" o:allowincell="f" filled="f" stroked="f" strokeweight=".5pt">
              <v:textbox inset="20pt,0,,0">
                <w:txbxContent>
                  <w:p w14:paraId="36E87571" w14:textId="6522343F" w:rsidR="003B30BA" w:rsidRPr="003B30BA" w:rsidRDefault="003B30BA" w:rsidP="003B30BA">
                    <w:pPr>
                      <w:spacing w:before="0" w:after="0"/>
                      <w:rPr>
                        <w:rFonts w:ascii="Calibri" w:hAnsi="Calibri" w:cs="Calibri"/>
                        <w:color w:val="000000"/>
                        <w:sz w:val="22"/>
                      </w:rPr>
                    </w:pPr>
                    <w:r w:rsidRPr="003B30BA">
                      <w:rPr>
                        <w:rFonts w:ascii="Calibri" w:hAnsi="Calibri" w:cs="Calibri"/>
                        <w:color w:val="000000"/>
                        <w:sz w:val="22"/>
                      </w:rPr>
                      <w:t>OFFICIAL</w:t>
                    </w:r>
                  </w:p>
                </w:txbxContent>
              </v:textbox>
              <w10:wrap anchorx="page" anchory="page"/>
            </v:shape>
          </w:pict>
        </mc:Fallback>
      </mc:AlternateContent>
    </w:r>
    <w:r w:rsidR="00164069">
      <w:rPr>
        <w:noProof/>
      </w:rPr>
      <mc:AlternateContent>
        <mc:Choice Requires="wps">
          <w:drawing>
            <wp:anchor distT="0" distB="0" distL="114300" distR="114300" simplePos="0" relativeHeight="251651072" behindDoc="0" locked="0" layoutInCell="0" allowOverlap="1" wp14:anchorId="0C12707E" wp14:editId="3A725330">
              <wp:simplePos x="0" y="0"/>
              <wp:positionH relativeFrom="page">
                <wp:align>left</wp:align>
              </wp:positionH>
              <wp:positionV relativeFrom="page">
                <wp:align>bottom</wp:align>
              </wp:positionV>
              <wp:extent cx="7772400" cy="463550"/>
              <wp:effectExtent l="0" t="0" r="0" b="12700"/>
              <wp:wrapNone/>
              <wp:docPr id="30" name="Text Box 30" descr="{&quot;HashCode&quot;:-1267603503,&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6A2BFB3" w14:textId="1F8F2A3E" w:rsidR="00223CC8" w:rsidRPr="003B30BA" w:rsidRDefault="00164069" w:rsidP="003B30BA">
                          <w:r w:rsidRPr="00EB1A01">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0C12707E" id="Text Box 30" o:spid="_x0000_s1040" type="#_x0000_t202" alt="{&quot;HashCode&quot;:-1267603503,&quot;Height&quot;:9999999.0,&quot;Width&quot;:9999999.0,&quot;Placement&quot;:&quot;Footer&quot;,&quot;Index&quot;:&quot;Primary&quot;,&quot;Section&quot;:3,&quot;Top&quot;:0.0,&quot;Left&quot;:0.0}" style="position:absolute;left:0;text-align:left;margin-left:0;margin-top:0;width:612pt;height:36.5pt;z-index:25165107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" o:allowincell="f" filled="f" stroked="f" strokeweight=".5pt">
              <v:textbox inset="20pt,0,,0">
                <w:txbxContent>
                  <w:p w14:paraId="56A2BFB3" w14:textId="1F8F2A3E" w:rsidR="00223CC8" w:rsidRPr="003B30BA" w:rsidRDefault="00164069" w:rsidP="003B30BA">
                    <w:r w:rsidRPr="00EB1A01">
                      <w:rPr>
                        <w:rFonts w:ascii="Calibri" w:hAnsi="Calibri" w:cs="Calibri"/>
                        <w:color w:val="000000"/>
                        <w:sz w:val="22"/>
                      </w:rPr>
                      <w:t>OFFICIAL</w:t>
                    </w:r>
                  </w:p>
                </w:txbxContent>
              </v:textbox>
              <w10:wrap anchorx="page" anchory="page"/>
            </v:shape>
          </w:pict>
        </mc:Fallback>
      </mc:AlternateContent>
    </w:r>
  </w:p>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113E1C" w14:paraId="14EB3BD8" w14:textId="77777777" w:rsidTr="00F610CA">
      <w:trPr>
        <w:cantSplit/>
      </w:trPr>
      <w:tc>
        <w:tcPr>
          <w:tcW w:w="800" w:type="dxa"/>
        </w:tcPr>
        <w:p w14:paraId="5E446AE4" w14:textId="77777777" w:rsidR="00113E1C" w:rsidRDefault="00113E1C"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6</w:t>
          </w:r>
          <w:r w:rsidRPr="0018749C">
            <w:rPr>
              <w:rStyle w:val="PageNumber"/>
            </w:rPr>
            <w:fldChar w:fldCharType="end"/>
          </w:r>
        </w:p>
      </w:tc>
      <w:tc>
        <w:tcPr>
          <w:tcW w:w="8918" w:type="dxa"/>
        </w:tcPr>
        <w:p w14:paraId="01C59B80" w14:textId="475848DE" w:rsidR="00113E1C" w:rsidRDefault="00113E1C" w:rsidP="00416E9A">
          <w:pPr>
            <w:pStyle w:val="FooterEven"/>
          </w:pPr>
          <w:r w:rsidRPr="001B4BD5">
            <w:t>Department of Treasury and Finance</w:t>
          </w:r>
          <w:r w:rsidRPr="001B4BD5">
            <w:br/>
          </w:r>
          <w:r w:rsidR="004147BB">
            <w:t>Annual Report 2022 | 23</w:t>
          </w:r>
        </w:p>
      </w:tc>
    </w:tr>
  </w:tbl>
  <w:p w14:paraId="1F6385BF" w14:textId="77777777" w:rsidR="00113E1C" w:rsidRDefault="00113E1C" w:rsidP="00F610CA">
    <w:pPr>
      <w:pStyle w:val="Spacer"/>
    </w:pPr>
  </w:p>
</w:ftr>
</file>

<file path=word/footer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113E1C" w14:paraId="2D6BF836" w14:textId="77777777" w:rsidTr="00F610CA">
      <w:trPr>
        <w:cantSplit/>
      </w:trPr>
      <w:tc>
        <w:tcPr>
          <w:tcW w:w="9327" w:type="dxa"/>
        </w:tcPr>
        <w:p w14:paraId="74C2662E" w14:textId="3D31968E" w:rsidR="00113E1C" w:rsidRPr="001B4BD5" w:rsidRDefault="00113E1C" w:rsidP="00416E9A">
          <w:pPr>
            <w:pStyle w:val="Footer"/>
          </w:pPr>
          <w:r w:rsidRPr="001B4BD5">
            <w:t>Department of Treasury and Finance</w:t>
          </w:r>
          <w:r w:rsidRPr="001B4BD5">
            <w:br/>
          </w:r>
          <w:r w:rsidR="004147BB">
            <w:t>Annual Report 2022 | 23</w:t>
          </w:r>
        </w:p>
      </w:tc>
      <w:tc>
        <w:tcPr>
          <w:tcW w:w="818" w:type="dxa"/>
        </w:tcPr>
        <w:p w14:paraId="60D6D9BC" w14:textId="77777777" w:rsidR="00113E1C" w:rsidRPr="00734B39" w:rsidRDefault="00113E1C"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7</w:t>
          </w:r>
          <w:r w:rsidRPr="00734B39">
            <w:rPr>
              <w:rStyle w:val="PageNumber"/>
            </w:rPr>
            <w:fldChar w:fldCharType="end"/>
          </w:r>
        </w:p>
      </w:tc>
    </w:tr>
  </w:tbl>
  <w:p w14:paraId="221DED36" w14:textId="77777777" w:rsidR="00113E1C" w:rsidRDefault="00113E1C" w:rsidP="00F610CA">
    <w:pPr>
      <w:pStyle w:val="Spacer"/>
    </w:pPr>
  </w:p>
</w:ftr>
</file>

<file path=word/footer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EAF01B" w14:textId="5F99CB0D" w:rsidR="00113E1C" w:rsidRDefault="00113E1C">
    <w:pPr>
      <w:pStyle w:val="Footer"/>
    </w:pPr>
  </w:p>
</w:ftr>
</file>

<file path=word/footer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7"/>
    </w:tblGrid>
    <w:tr w:rsidR="00DD544B" w14:paraId="5073C985" w14:textId="77777777" w:rsidTr="00F610CA">
      <w:trPr>
        <w:cantSplit/>
      </w:trPr>
      <w:tc>
        <w:tcPr>
          <w:tcW w:w="800" w:type="dxa"/>
        </w:tcPr>
        <w:p w14:paraId="175E7E6A" w14:textId="77777777" w:rsidR="00DD544B" w:rsidRDefault="00DD544B"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36</w:t>
          </w:r>
          <w:r w:rsidRPr="0018749C">
            <w:rPr>
              <w:rStyle w:val="PageNumber"/>
            </w:rPr>
            <w:fldChar w:fldCharType="end"/>
          </w:r>
        </w:p>
      </w:tc>
      <w:tc>
        <w:tcPr>
          <w:tcW w:w="8918" w:type="dxa"/>
        </w:tcPr>
        <w:p w14:paraId="1F2458EA" w14:textId="1A663B24" w:rsidR="00DD544B" w:rsidRDefault="00DD544B" w:rsidP="00416E9A">
          <w:pPr>
            <w:pStyle w:val="FooterEven"/>
          </w:pPr>
          <w:r w:rsidRPr="001B4BD5">
            <w:t>Department of Treasury and Finance</w:t>
          </w:r>
          <w:r w:rsidRPr="001B4BD5">
            <w:br/>
          </w:r>
          <w:r w:rsidR="004147BB">
            <w:t>Annual Report 2022 | 23</w:t>
          </w:r>
        </w:p>
      </w:tc>
    </w:tr>
  </w:tbl>
  <w:p w14:paraId="0506DC38" w14:textId="77777777" w:rsidR="00DD544B" w:rsidRDefault="00DD544B" w:rsidP="00F610CA">
    <w:pPr>
      <w:pStyle w:val="Spacer"/>
    </w:pPr>
  </w:p>
</w:ftr>
</file>

<file path=word/footer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2"/>
      <w:gridCol w:w="810"/>
    </w:tblGrid>
    <w:tr w:rsidR="00DD544B" w14:paraId="24BBBD44" w14:textId="77777777" w:rsidTr="00F610CA">
      <w:trPr>
        <w:cantSplit/>
      </w:trPr>
      <w:tc>
        <w:tcPr>
          <w:tcW w:w="9327" w:type="dxa"/>
        </w:tcPr>
        <w:p w14:paraId="3BC34D4E" w14:textId="5B822874" w:rsidR="00DD544B" w:rsidRPr="001B4BD5" w:rsidRDefault="00DD544B" w:rsidP="00416E9A">
          <w:pPr>
            <w:pStyle w:val="Footer"/>
          </w:pPr>
          <w:r w:rsidRPr="001B4BD5">
            <w:t>Department of Treasury and Finance</w:t>
          </w:r>
          <w:r w:rsidRPr="001B4BD5">
            <w:br/>
          </w:r>
          <w:r w:rsidR="004147BB">
            <w:t>Annual Report 2022 | 23</w:t>
          </w:r>
        </w:p>
      </w:tc>
      <w:tc>
        <w:tcPr>
          <w:tcW w:w="818" w:type="dxa"/>
        </w:tcPr>
        <w:p w14:paraId="4E797649" w14:textId="77777777" w:rsidR="00DD544B" w:rsidRPr="00734B39" w:rsidRDefault="00DD544B"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37</w:t>
          </w:r>
          <w:r w:rsidRPr="00734B39">
            <w:rPr>
              <w:rStyle w:val="PageNumber"/>
            </w:rPr>
            <w:fldChar w:fldCharType="end"/>
          </w:r>
        </w:p>
      </w:tc>
    </w:tr>
  </w:tbl>
  <w:p w14:paraId="51589F03" w14:textId="77777777" w:rsidR="00DD544B" w:rsidRDefault="00DD544B" w:rsidP="00F610CA">
    <w:pPr>
      <w:pStyle w:val="Spacer"/>
    </w:pPr>
  </w:p>
</w:ftr>
</file>

<file path=word/footer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844E20" w14:paraId="41A4A32A" w14:textId="77777777" w:rsidTr="002F0E2A">
      <w:trPr>
        <w:cantSplit/>
      </w:trPr>
      <w:tc>
        <w:tcPr>
          <w:tcW w:w="800" w:type="dxa"/>
        </w:tcPr>
        <w:p w14:paraId="2EA80FB3" w14:textId="77777777" w:rsidR="00844E20" w:rsidRDefault="00844E20" w:rsidP="00844E2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rPr>
            <w:t>150</w:t>
          </w:r>
          <w:r w:rsidRPr="0018749C">
            <w:rPr>
              <w:rStyle w:val="PageNumber"/>
            </w:rPr>
            <w:fldChar w:fldCharType="end"/>
          </w:r>
        </w:p>
      </w:tc>
      <w:tc>
        <w:tcPr>
          <w:tcW w:w="8918" w:type="dxa"/>
        </w:tcPr>
        <w:p w14:paraId="006F1C7D" w14:textId="77777777" w:rsidR="00844E20" w:rsidRDefault="00844E20" w:rsidP="00844E20">
          <w:pPr>
            <w:pStyle w:val="FooterEven"/>
          </w:pPr>
          <w:r w:rsidRPr="001B4BD5">
            <w:t>Department of Treasury and Finance</w:t>
          </w:r>
          <w:r w:rsidRPr="001B4BD5">
            <w:br/>
          </w:r>
          <w:r>
            <w:t>Annual Report 2022 | 23</w:t>
          </w:r>
        </w:p>
      </w:tc>
    </w:tr>
  </w:tbl>
  <w:p w14:paraId="641469D8" w14:textId="77777777" w:rsidR="00844E20" w:rsidRDefault="00844E20" w:rsidP="00844E20">
    <w:pPr>
      <w:pStyle w:val="Spacer"/>
    </w:pPr>
  </w:p>
</w:ftr>
</file>

<file path=word/footer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DE37DB" w14:paraId="06A91B6F" w14:textId="77777777" w:rsidTr="002338FC">
      <w:trPr>
        <w:cantSplit/>
      </w:trPr>
      <w:tc>
        <w:tcPr>
          <w:tcW w:w="9327" w:type="dxa"/>
          <w:shd w:val="clear" w:color="auto" w:fill="auto"/>
        </w:tcPr>
        <w:p w14:paraId="1B78D622" w14:textId="77777777" w:rsidR="00DE37DB" w:rsidRPr="001B4BD5" w:rsidRDefault="00DE37DB" w:rsidP="00DE37DB">
          <w:pPr>
            <w:pStyle w:val="Footer"/>
          </w:pPr>
          <w:r w:rsidRPr="001B4BD5">
            <w:t>Department of Treasury and Finance</w:t>
          </w:r>
          <w:r w:rsidRPr="001B4BD5">
            <w:br/>
          </w:r>
          <w:r>
            <w:t>Annual Report 2022 | 23</w:t>
          </w:r>
        </w:p>
      </w:tc>
      <w:tc>
        <w:tcPr>
          <w:tcW w:w="818" w:type="dxa"/>
          <w:shd w:val="clear" w:color="auto" w:fill="auto"/>
        </w:tcPr>
        <w:p w14:paraId="05BB89FB" w14:textId="77777777" w:rsidR="00DE37DB" w:rsidRPr="00734B39" w:rsidRDefault="00DE37DB" w:rsidP="00DE37DB">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65</w:t>
          </w:r>
          <w:r w:rsidRPr="00734B39">
            <w:rPr>
              <w:rStyle w:val="PageNumber"/>
            </w:rPr>
            <w:fldChar w:fldCharType="end"/>
          </w:r>
        </w:p>
      </w:tc>
    </w:tr>
  </w:tbl>
  <w:p w14:paraId="185659E8" w14:textId="2A5D708D" w:rsidR="00DE37DB" w:rsidRDefault="00DE37DB" w:rsidP="00DE37DB">
    <w:pPr>
      <w:pStyle w:val="Spacer"/>
    </w:pPr>
  </w:p>
</w:ftr>
</file>

<file path=word/footer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4E29AF" w14:paraId="3894FF3A" w14:textId="77777777" w:rsidTr="00F610CA">
      <w:trPr>
        <w:cantSplit/>
      </w:trPr>
      <w:tc>
        <w:tcPr>
          <w:tcW w:w="800" w:type="dxa"/>
        </w:tcPr>
        <w:p w14:paraId="7405C2D5" w14:textId="77777777" w:rsidR="004E29AF" w:rsidRDefault="004E29AF"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36</w:t>
          </w:r>
          <w:r w:rsidRPr="0018749C">
            <w:rPr>
              <w:rStyle w:val="PageNumber"/>
            </w:rPr>
            <w:fldChar w:fldCharType="end"/>
          </w:r>
        </w:p>
      </w:tc>
      <w:tc>
        <w:tcPr>
          <w:tcW w:w="8918" w:type="dxa"/>
          <w:shd w:val="clear" w:color="auto" w:fill="auto"/>
        </w:tcPr>
        <w:p w14:paraId="1C104E35" w14:textId="3A0B2CF8" w:rsidR="004E29AF" w:rsidRDefault="004E29AF" w:rsidP="00416E9A">
          <w:pPr>
            <w:pStyle w:val="FooterEven"/>
          </w:pPr>
          <w:r w:rsidRPr="001B4BD5">
            <w:t>Department of Treasury and Finance</w:t>
          </w:r>
          <w:r w:rsidRPr="001B4BD5">
            <w:br/>
          </w:r>
          <w:r w:rsidR="004147BB">
            <w:t>Annual Report 2022 | 23</w:t>
          </w:r>
        </w:p>
      </w:tc>
    </w:tr>
  </w:tbl>
  <w:p w14:paraId="471021D9" w14:textId="77777777" w:rsidR="004E29AF" w:rsidRDefault="004E29AF" w:rsidP="00F610CA">
    <w:pPr>
      <w:pStyle w:val="Spacer"/>
    </w:pPr>
  </w:p>
</w:ftr>
</file>

<file path=word/footer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4E29AF" w14:paraId="057B1684" w14:textId="77777777" w:rsidTr="00F610CA">
      <w:trPr>
        <w:cantSplit/>
      </w:trPr>
      <w:tc>
        <w:tcPr>
          <w:tcW w:w="9327" w:type="dxa"/>
          <w:shd w:val="clear" w:color="auto" w:fill="auto"/>
        </w:tcPr>
        <w:p w14:paraId="06FC056C" w14:textId="0E76EC5B" w:rsidR="004E29AF" w:rsidRPr="001B4BD5" w:rsidRDefault="004E29AF" w:rsidP="00416E9A">
          <w:pPr>
            <w:pStyle w:val="Footer"/>
          </w:pPr>
          <w:r w:rsidRPr="001B4BD5">
            <w:t>Department of Treasury and Finance</w:t>
          </w:r>
          <w:r w:rsidRPr="001B4BD5">
            <w:br/>
          </w:r>
          <w:r w:rsidR="004147BB">
            <w:t>Annual Report 2022 | 23</w:t>
          </w:r>
        </w:p>
      </w:tc>
      <w:tc>
        <w:tcPr>
          <w:tcW w:w="818" w:type="dxa"/>
          <w:shd w:val="clear" w:color="auto" w:fill="auto"/>
        </w:tcPr>
        <w:p w14:paraId="0D68B882" w14:textId="77777777" w:rsidR="004E29AF" w:rsidRPr="00734B39" w:rsidRDefault="004E29AF"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37</w:t>
          </w:r>
          <w:r w:rsidRPr="00734B39">
            <w:rPr>
              <w:rStyle w:val="PageNumber"/>
            </w:rPr>
            <w:fldChar w:fldCharType="end"/>
          </w:r>
        </w:p>
      </w:tc>
    </w:tr>
  </w:tbl>
  <w:p w14:paraId="5E1B7DC6" w14:textId="77777777" w:rsidR="004E29AF" w:rsidRDefault="004E29AF" w:rsidP="00F610CA">
    <w:pPr>
      <w:pStyle w:val="Spacer"/>
    </w:pPr>
  </w:p>
</w:ftr>
</file>

<file path=word/footer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CE7EE8" w14:textId="77777777" w:rsidR="004E29AF" w:rsidRDefault="004E29AF">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5D16CD" w14:paraId="1D2D38DB" w14:textId="77777777" w:rsidTr="005D16CD">
      <w:trPr>
        <w:cantSplit/>
      </w:trPr>
      <w:tc>
        <w:tcPr>
          <w:tcW w:w="9327" w:type="dxa"/>
          <w:shd w:val="clear" w:color="auto" w:fill="auto"/>
        </w:tcPr>
        <w:p w14:paraId="1EC7CE82" w14:textId="13ACBC3F" w:rsidR="005D16CD" w:rsidRPr="001B4BD5" w:rsidRDefault="005D16CD" w:rsidP="005D16CD">
          <w:pPr>
            <w:pStyle w:val="Footer"/>
          </w:pPr>
          <w:r w:rsidRPr="001B4BD5">
            <w:t>Department of Treasury and Finance</w:t>
          </w:r>
          <w:r w:rsidRPr="001B4BD5">
            <w:br/>
          </w:r>
          <w:r w:rsidRPr="00734B39">
            <w:t>Annual</w:t>
          </w:r>
          <w:r>
            <w:t xml:space="preserve"> Report 2022 | 23</w:t>
          </w:r>
        </w:p>
      </w:tc>
      <w:tc>
        <w:tcPr>
          <w:tcW w:w="818" w:type="dxa"/>
          <w:shd w:val="clear" w:color="auto" w:fill="auto"/>
        </w:tcPr>
        <w:p w14:paraId="724A084C" w14:textId="77777777" w:rsidR="005D16CD" w:rsidRPr="00734B39" w:rsidRDefault="005D16CD" w:rsidP="005D16CD">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5</w:t>
          </w:r>
          <w:r w:rsidRPr="00734B39">
            <w:rPr>
              <w:rStyle w:val="PageNumber"/>
            </w:rPr>
            <w:fldChar w:fldCharType="end"/>
          </w:r>
        </w:p>
      </w:tc>
    </w:tr>
  </w:tbl>
  <w:p w14:paraId="6AEAFD1A" w14:textId="77777777" w:rsidR="00277465" w:rsidRDefault="00277465">
    <w:pPr>
      <w:pStyle w:val="Footer"/>
    </w:pPr>
  </w:p>
</w:ftr>
</file>

<file path=word/footer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4E29AF" w14:paraId="51364E2C" w14:textId="77777777" w:rsidTr="009626B7">
      <w:trPr>
        <w:cantSplit/>
      </w:trPr>
      <w:tc>
        <w:tcPr>
          <w:tcW w:w="800" w:type="dxa"/>
        </w:tcPr>
        <w:p w14:paraId="271DAD50" w14:textId="77777777" w:rsidR="004E29AF" w:rsidRDefault="004E29AF" w:rsidP="007A2B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rPr>
            <w:t>154</w:t>
          </w:r>
          <w:r w:rsidRPr="0018749C">
            <w:rPr>
              <w:rStyle w:val="PageNumber"/>
            </w:rPr>
            <w:fldChar w:fldCharType="end"/>
          </w:r>
        </w:p>
      </w:tc>
      <w:tc>
        <w:tcPr>
          <w:tcW w:w="8918" w:type="dxa"/>
          <w:shd w:val="clear" w:color="auto" w:fill="auto"/>
        </w:tcPr>
        <w:p w14:paraId="388E96A7" w14:textId="163D5886" w:rsidR="004E29AF" w:rsidRDefault="004E29AF" w:rsidP="007A2BCA">
          <w:pPr>
            <w:pStyle w:val="FooterEven"/>
          </w:pPr>
          <w:r w:rsidRPr="001B4BD5">
            <w:t>Department of Treasury and Finance</w:t>
          </w:r>
          <w:r w:rsidRPr="001B4BD5">
            <w:br/>
          </w:r>
          <w:r w:rsidR="004147BB">
            <w:t>Annual Report 2022 | 23</w:t>
          </w:r>
        </w:p>
      </w:tc>
    </w:tr>
  </w:tbl>
  <w:p w14:paraId="2B61CF18" w14:textId="77777777" w:rsidR="004E29AF" w:rsidRDefault="004E29AF" w:rsidP="007A2BCA">
    <w:pPr>
      <w:pStyle w:val="Spacer"/>
    </w:pPr>
  </w:p>
</w:ftr>
</file>

<file path=word/footer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4E29AF" w14:paraId="115FF1C1" w14:textId="77777777" w:rsidTr="009626B7">
      <w:trPr>
        <w:cantSplit/>
      </w:trPr>
      <w:tc>
        <w:tcPr>
          <w:tcW w:w="9327" w:type="dxa"/>
          <w:shd w:val="clear" w:color="auto" w:fill="auto"/>
        </w:tcPr>
        <w:p w14:paraId="143C57F0" w14:textId="3EAA8F3A" w:rsidR="004E29AF" w:rsidRPr="001B4BD5" w:rsidRDefault="004E29AF" w:rsidP="007A2BCA">
          <w:pPr>
            <w:pStyle w:val="Footer"/>
          </w:pPr>
          <w:r w:rsidRPr="001B4BD5">
            <w:t>Department of Treasury and Finance</w:t>
          </w:r>
          <w:r w:rsidRPr="001B4BD5">
            <w:br/>
          </w:r>
          <w:r w:rsidR="004147BB">
            <w:t>Annual Report 2022 | 23</w:t>
          </w:r>
        </w:p>
      </w:tc>
      <w:tc>
        <w:tcPr>
          <w:tcW w:w="818" w:type="dxa"/>
          <w:shd w:val="clear" w:color="auto" w:fill="auto"/>
        </w:tcPr>
        <w:p w14:paraId="6A065E63" w14:textId="77777777" w:rsidR="004E29AF" w:rsidRPr="00734B39" w:rsidRDefault="004E29AF" w:rsidP="007A2BCA">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155</w:t>
          </w:r>
          <w:r w:rsidRPr="00734B39">
            <w:rPr>
              <w:rStyle w:val="PageNumber"/>
            </w:rPr>
            <w:fldChar w:fldCharType="end"/>
          </w:r>
        </w:p>
      </w:tc>
    </w:tr>
  </w:tbl>
  <w:p w14:paraId="28CA4145" w14:textId="77777777" w:rsidR="004E29AF" w:rsidRDefault="004E29AF" w:rsidP="007A2BCA">
    <w:pPr>
      <w:pStyle w:val="Spacer"/>
    </w:pPr>
  </w:p>
</w:ftr>
</file>

<file path=word/footer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E88B0" w14:textId="77777777" w:rsidR="004E29AF" w:rsidRDefault="004E29AF">
    <w:pPr>
      <w:pStyle w:val="Footer"/>
    </w:pPr>
  </w:p>
</w:ftr>
</file>

<file path=word/footer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132C4C" w14:textId="77777777" w:rsidR="005B2A24" w:rsidRDefault="005B2A24" w:rsidP="00F610CA">
    <w:pPr>
      <w:pStyle w:val="Spacer"/>
    </w:pPr>
  </w:p>
</w:ftr>
</file>

<file path=word/footer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67B23" w14:textId="77777777" w:rsidR="005B2A24" w:rsidRDefault="005B2A24" w:rsidP="00F610CA">
    <w:pPr>
      <w:pStyle w:val="Spacer"/>
    </w:pPr>
  </w:p>
</w:ftr>
</file>

<file path=word/footer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665ED8" w14:textId="35733E6F" w:rsidR="00582950" w:rsidRDefault="00C14D9A">
    <w:pPr>
      <w:pStyle w:val="Footer"/>
    </w:pPr>
    <w:r>
      <w:rPr>
        <w:noProof/>
      </w:rPr>
      <w:drawing>
        <wp:inline distT="0" distB="0" distL="0" distR="0" wp14:anchorId="79027FAE" wp14:editId="2F85AEF6">
          <wp:extent cx="1228955" cy="365760"/>
          <wp:effectExtent l="0" t="0" r="9525" b="0"/>
          <wp:docPr id="56" name="Picture 56"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ictoria State Gov DTF right pms coolgrey 11 rgb.png"/>
                  <pic:cNvPicPr/>
                </pic:nvPicPr>
                <pic:blipFill>
                  <a:blip r:embed="rId1">
                    <a:extLst>
                      <a:ext uri="{28A0092B-C50C-407E-A947-70E740481C1C}">
                        <a14:useLocalDpi xmlns:a14="http://schemas.microsoft.com/office/drawing/2010/main" val="0"/>
                      </a:ext>
                    </a:extLst>
                  </a:blip>
                  <a:stretch>
                    <a:fillRect/>
                  </a:stretch>
                </pic:blipFill>
                <pic:spPr>
                  <a:xfrm>
                    <a:off x="0" y="0"/>
                    <a:ext cx="1228955" cy="365760"/>
                  </a:xfrm>
                  <a:prstGeom prst="rect">
                    <a:avLst/>
                  </a:prstGeom>
                </pic:spPr>
              </pic:pic>
            </a:graphicData>
          </a:graphic>
        </wp:inline>
      </w:drawing>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F354CC" w14:paraId="04ECFFF4" w14:textId="77777777" w:rsidTr="00F610CA">
      <w:trPr>
        <w:cantSplit/>
      </w:trPr>
      <w:tc>
        <w:tcPr>
          <w:tcW w:w="800" w:type="dxa"/>
        </w:tcPr>
        <w:p w14:paraId="6058E787" w14:textId="229EFE5A" w:rsidR="00F354CC" w:rsidRDefault="00F354CC"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2</w:t>
          </w:r>
          <w:r w:rsidRPr="0018749C">
            <w:rPr>
              <w:rStyle w:val="PageNumber"/>
            </w:rPr>
            <w:fldChar w:fldCharType="end"/>
          </w:r>
        </w:p>
      </w:tc>
      <w:tc>
        <w:tcPr>
          <w:tcW w:w="8918" w:type="dxa"/>
          <w:shd w:val="clear" w:color="auto" w:fill="auto"/>
        </w:tcPr>
        <w:p w14:paraId="4DB71D54" w14:textId="3C8F2193" w:rsidR="00F354CC" w:rsidRDefault="00F354CC" w:rsidP="00325C78">
          <w:pPr>
            <w:pStyle w:val="FooterEven"/>
          </w:pPr>
          <w:r w:rsidRPr="009265C5">
            <w:t>Department of Treasur</w:t>
          </w:r>
          <w:r>
            <w:t>y and Finance</w:t>
          </w:r>
          <w:r>
            <w:br/>
          </w:r>
          <w:r w:rsidRPr="00734B39">
            <w:t>Annual</w:t>
          </w:r>
          <w:r>
            <w:t xml:space="preserve"> Report </w:t>
          </w:r>
          <w:r w:rsidR="00093065">
            <w:t>2022</w:t>
          </w:r>
          <w:r w:rsidR="00AA6BE2">
            <w:t xml:space="preserve"> </w:t>
          </w:r>
          <w:r>
            <w:t xml:space="preserve">| </w:t>
          </w:r>
          <w:r w:rsidR="00093065">
            <w:t>23</w:t>
          </w:r>
        </w:p>
      </w:tc>
    </w:tr>
  </w:tbl>
  <w:p w14:paraId="1323DE5A" w14:textId="2D6E63B7" w:rsidR="00F354CC" w:rsidRDefault="00F354CC" w:rsidP="00F610CA">
    <w:pPr>
      <w:pStyle w:val="Spac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7144A6" w14:textId="77777777" w:rsidR="00413A86" w:rsidRDefault="00413A86">
      <w:r>
        <w:separator/>
      </w:r>
    </w:p>
    <w:p w14:paraId="2C639C14" w14:textId="77777777" w:rsidR="00413A86" w:rsidRDefault="00413A86"/>
  </w:footnote>
  <w:footnote w:type="continuationSeparator" w:id="0">
    <w:p w14:paraId="0D6DE7E8" w14:textId="77777777" w:rsidR="00413A86" w:rsidRDefault="00413A86" w:rsidP="00035D40">
      <w:r>
        <w:continuationSeparator/>
      </w:r>
    </w:p>
    <w:p w14:paraId="4C66569E" w14:textId="77777777" w:rsidR="00413A86" w:rsidRDefault="00413A86"/>
    <w:p w14:paraId="0D15D31A" w14:textId="77777777" w:rsidR="00413A86" w:rsidRDefault="00413A86"/>
    <w:p w14:paraId="19504EE9" w14:textId="77777777" w:rsidR="00413A86" w:rsidRDefault="00413A86"/>
    <w:p w14:paraId="38EFF88B" w14:textId="77777777" w:rsidR="00413A86" w:rsidRDefault="00413A86"/>
    <w:p w14:paraId="691EB34D" w14:textId="77777777" w:rsidR="00413A86" w:rsidRDefault="00413A86"/>
  </w:footnote>
  <w:footnote w:type="continuationNotice" w:id="1">
    <w:p w14:paraId="55B8B42B" w14:textId="77777777" w:rsidR="00413A86" w:rsidRDefault="00413A86">
      <w:pPr>
        <w:spacing w:before="0" w:after="0"/>
      </w:pPr>
    </w:p>
    <w:p w14:paraId="29E4B7C7" w14:textId="77777777" w:rsidR="00413A86" w:rsidRDefault="00413A8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F77ABE" w14:textId="77777777" w:rsidR="007802DE" w:rsidRDefault="007802DE" w:rsidP="007634BC">
    <w:pPr>
      <w:pStyle w:val="Header"/>
    </w:pPr>
    <w:r>
      <w:rPr>
        <w:noProof/>
      </w:rPr>
      <w:t xml:space="preserve"> </w:t>
    </w:r>
  </w:p>
  <w:p w14:paraId="432CA204" w14:textId="77777777" w:rsidR="007802DE" w:rsidRDefault="007802D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D94DDC" w14:textId="77777777" w:rsidR="00994304" w:rsidRPr="0067054D" w:rsidRDefault="00994304" w:rsidP="00754FD1">
    <w:pPr>
      <w:pStyle w:val="Header"/>
      <w:ind w:left="-450" w:right="-475"/>
      <w:jc w:val="right"/>
      <w:rPr>
        <w:b/>
      </w:rPr>
    </w:pPr>
  </w:p>
</w:hdr>
</file>

<file path=word/header10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9C0FA" w14:textId="61544C3C" w:rsidR="00994304" w:rsidRPr="00486B45" w:rsidRDefault="00131CF9" w:rsidP="00486B45">
    <w:pPr>
      <w:pStyle w:val="Header"/>
      <w:jc w:val="right"/>
    </w:pPr>
    <w:r>
      <w:fldChar w:fldCharType="begin"/>
    </w:r>
    <w:r>
      <w:instrText xml:space="preserve"> STYLEREF  "Heading 1 numbered" \N  \* MERGEFORMAT </w:instrText>
    </w:r>
    <w:r>
      <w:fldChar w:fldCharType="separate"/>
    </w:r>
    <w:r w:rsidR="0029476E">
      <w:rPr>
        <w:noProof/>
      </w:rPr>
      <w:t>8</w:t>
    </w:r>
    <w:r>
      <w:rPr>
        <w:noProof/>
      </w:rPr>
      <w:fldChar w:fldCharType="end"/>
    </w:r>
    <w:r w:rsidR="00994304" w:rsidRPr="00486B45">
      <w:t xml:space="preserve">. </w:t>
    </w:r>
    <w:r>
      <w:fldChar w:fldCharType="begin"/>
    </w:r>
    <w:r>
      <w:instrText xml:space="preserve"> STYLEREF  "Heading 1 numbered"  \* MERGEFORMAT </w:instrText>
    </w:r>
    <w:r>
      <w:fldChar w:fldCharType="separate"/>
    </w:r>
    <w:r w:rsidR="0029476E">
      <w:rPr>
        <w:noProof/>
      </w:rPr>
      <w:t>Risks, contingencies and valuation judgements</w:t>
    </w:r>
    <w:r>
      <w:rPr>
        <w:noProof/>
      </w:rPr>
      <w:fldChar w:fldCharType="end"/>
    </w:r>
  </w:p>
</w:hdr>
</file>

<file path=word/header10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DFB25" w14:textId="2A613A13" w:rsidR="00342C26" w:rsidRPr="00C904CE" w:rsidRDefault="00131CF9" w:rsidP="00C904CE">
    <w:pPr>
      <w:pStyle w:val="Header"/>
      <w:jc w:val="right"/>
    </w:pPr>
    <w:r>
      <w:fldChar w:fldCharType="begin"/>
    </w:r>
    <w:r>
      <w:instrText xml:space="preserve"> STYLEREF  "Heading 1 numbered" \N  \* MERGEFORMAT </w:instrText>
    </w:r>
    <w:r>
      <w:fldChar w:fldCharType="separate"/>
    </w:r>
    <w:r w:rsidR="0029476E">
      <w:rPr>
        <w:noProof/>
      </w:rPr>
      <w:t>8</w:t>
    </w:r>
    <w:r>
      <w:rPr>
        <w:noProof/>
      </w:rPr>
      <w:fldChar w:fldCharType="end"/>
    </w:r>
    <w:r w:rsidR="00342C26" w:rsidRPr="00C904CE">
      <w:t xml:space="preserve">. </w:t>
    </w:r>
    <w:r>
      <w:fldChar w:fldCharType="begin"/>
    </w:r>
    <w:r>
      <w:instrText xml:space="preserve"> STYLEREF  "Heading 1 numbered"  \* MERGEFORMAT </w:instrText>
    </w:r>
    <w:r>
      <w:fldChar w:fldCharType="separate"/>
    </w:r>
    <w:r w:rsidR="0029476E">
      <w:rPr>
        <w:noProof/>
      </w:rPr>
      <w:t>Risks, contingencies and valuation judgements</w:t>
    </w:r>
    <w:r>
      <w:rPr>
        <w:noProof/>
      </w:rPr>
      <w:fldChar w:fldCharType="end"/>
    </w:r>
  </w:p>
</w:hdr>
</file>

<file path=word/header10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2EBF2" w14:textId="0B67F58F" w:rsidR="00342C26" w:rsidRPr="00C904CE" w:rsidRDefault="00131CF9" w:rsidP="00C904CE">
    <w:pPr>
      <w:pStyle w:val="Header"/>
    </w:pPr>
    <w:r>
      <w:fldChar w:fldCharType="begin"/>
    </w:r>
    <w:r>
      <w:instrText xml:space="preserve"> STYLEREF  "Heading 1 numbered" \N  \* MERGEFORMAT </w:instrText>
    </w:r>
    <w:r>
      <w:fldChar w:fldCharType="separate"/>
    </w:r>
    <w:r w:rsidR="0029476E">
      <w:rPr>
        <w:noProof/>
      </w:rPr>
      <w:t>8</w:t>
    </w:r>
    <w:r>
      <w:rPr>
        <w:noProof/>
      </w:rPr>
      <w:fldChar w:fldCharType="end"/>
    </w:r>
    <w:r w:rsidR="00342C26" w:rsidRPr="00C904CE">
      <w:t xml:space="preserve">. </w:t>
    </w:r>
    <w:r>
      <w:fldChar w:fldCharType="begin"/>
    </w:r>
    <w:r>
      <w:instrText xml:space="preserve"> STYLEREF  "Heading 1 numbered"  \* MERGEFORMAT </w:instrText>
    </w:r>
    <w:r>
      <w:fldChar w:fldCharType="separate"/>
    </w:r>
    <w:r w:rsidR="0029476E">
      <w:rPr>
        <w:noProof/>
      </w:rPr>
      <w:t>Risks, contingencies and valuation judgements</w:t>
    </w:r>
    <w:r>
      <w:rPr>
        <w:noProof/>
      </w:rPr>
      <w:fldChar w:fldCharType="end"/>
    </w:r>
  </w:p>
</w:hdr>
</file>

<file path=word/header10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D52C8" w14:textId="6B2FE621" w:rsidR="00342C26" w:rsidRPr="00C904CE" w:rsidRDefault="00131CF9" w:rsidP="00C904CE">
    <w:pPr>
      <w:pStyle w:val="Header"/>
      <w:jc w:val="right"/>
    </w:pPr>
    <w:r>
      <w:fldChar w:fldCharType="begin"/>
    </w:r>
    <w:r>
      <w:instrText xml:space="preserve"> STYLEREF  "Heading 1 numbered" \N  \* MERGEFORMAT </w:instrText>
    </w:r>
    <w:r>
      <w:fldChar w:fldCharType="separate"/>
    </w:r>
    <w:r w:rsidR="0029476E">
      <w:rPr>
        <w:noProof/>
      </w:rPr>
      <w:t>9</w:t>
    </w:r>
    <w:r>
      <w:rPr>
        <w:noProof/>
      </w:rPr>
      <w:fldChar w:fldCharType="end"/>
    </w:r>
    <w:r w:rsidR="00342C26" w:rsidRPr="00C904CE">
      <w:t xml:space="preserve">. </w:t>
    </w:r>
    <w:r>
      <w:fldChar w:fldCharType="begin"/>
    </w:r>
    <w:r>
      <w:instrText xml:space="preserve"> STYLEREF  "Heading 1 numbered"  \* MERGEFORMAT </w:instrText>
    </w:r>
    <w:r>
      <w:fldChar w:fldCharType="separate"/>
    </w:r>
    <w:r w:rsidR="0029476E">
      <w:rPr>
        <w:noProof/>
      </w:rPr>
      <w:t>Other disclosures</w:t>
    </w:r>
    <w:r>
      <w:rPr>
        <w:noProof/>
      </w:rPr>
      <w:fldChar w:fldCharType="end"/>
    </w:r>
  </w:p>
</w:hdr>
</file>

<file path=word/header10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B8DA31" w14:textId="7E9CF9DD" w:rsidR="00342C26" w:rsidRPr="00C904CE" w:rsidRDefault="00131CF9" w:rsidP="00C904CE">
    <w:pPr>
      <w:pStyle w:val="Header"/>
    </w:pPr>
    <w:r>
      <w:fldChar w:fldCharType="begin"/>
    </w:r>
    <w:r>
      <w:instrText xml:space="preserve"> STYLEREF  "Heading 1 numbered" \N  \* MERGEFORMAT </w:instrText>
    </w:r>
    <w:r>
      <w:fldChar w:fldCharType="separate"/>
    </w:r>
    <w:r w:rsidR="0029476E">
      <w:rPr>
        <w:noProof/>
      </w:rPr>
      <w:t>8</w:t>
    </w:r>
    <w:r>
      <w:rPr>
        <w:noProof/>
      </w:rPr>
      <w:fldChar w:fldCharType="end"/>
    </w:r>
    <w:r w:rsidR="00342C26" w:rsidRPr="00C904CE">
      <w:t xml:space="preserve">. </w:t>
    </w:r>
    <w:r>
      <w:fldChar w:fldCharType="begin"/>
    </w:r>
    <w:r>
      <w:instrText xml:space="preserve"> STYLEREF  "Heading 1 numbered"  \* MERGEFORMAT </w:instrText>
    </w:r>
    <w:r>
      <w:fldChar w:fldCharType="separate"/>
    </w:r>
    <w:r w:rsidR="0029476E">
      <w:rPr>
        <w:noProof/>
      </w:rPr>
      <w:t>Risks, contingencies and valuation judgements</w:t>
    </w:r>
    <w:r>
      <w:rPr>
        <w:noProof/>
      </w:rPr>
      <w:fldChar w:fldCharType="end"/>
    </w:r>
  </w:p>
</w:hdr>
</file>

<file path=word/header10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399D9" w14:textId="4E2B40AA" w:rsidR="00342C26" w:rsidRPr="00994304" w:rsidRDefault="00342C26" w:rsidP="00342C26">
    <w:pPr>
      <w:pStyle w:val="Header"/>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8</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sidRPr="0029476E">
      <w:rPr>
        <w:bCs/>
        <w:noProof/>
        <w:sz w:val="17"/>
      </w:rPr>
      <w:t xml:space="preserve">Risks, contingencies </w:t>
    </w:r>
    <w:r w:rsidR="0029476E">
      <w:rPr>
        <w:bCs/>
        <w:noProof/>
      </w:rPr>
      <w:t>and valuation judgements</w:t>
    </w:r>
    <w:r w:rsidRPr="00994304">
      <w:rPr>
        <w:bCs/>
        <w:noProof/>
      </w:rPr>
      <w:fldChar w:fldCharType="end"/>
    </w:r>
  </w:p>
</w:hdr>
</file>

<file path=word/header10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D9556" w14:textId="22D50ED6" w:rsidR="00342C26" w:rsidRPr="00994304" w:rsidRDefault="00342C26" w:rsidP="00342C26">
    <w:pPr>
      <w:pStyle w:val="Header"/>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8</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sidRPr="0029476E">
      <w:rPr>
        <w:bCs/>
        <w:noProof/>
        <w:sz w:val="17"/>
      </w:rPr>
      <w:t xml:space="preserve">Risks, contingencies </w:t>
    </w:r>
    <w:r w:rsidR="0029476E">
      <w:rPr>
        <w:bCs/>
        <w:noProof/>
      </w:rPr>
      <w:t>and valuation judgements</w:t>
    </w:r>
    <w:r w:rsidRPr="00994304">
      <w:rPr>
        <w:bCs/>
        <w:noProof/>
      </w:rPr>
      <w:fldChar w:fldCharType="end"/>
    </w:r>
  </w:p>
</w:hdr>
</file>

<file path=word/header10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26ECE" w14:textId="50A29A3F" w:rsidR="00994304" w:rsidRPr="00780AE7" w:rsidRDefault="00994304" w:rsidP="00780AE7">
    <w:pPr>
      <w:pStyle w:val="Heade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Pr>
        <w:b/>
        <w:noProof/>
        <w:szCs w:val="18"/>
      </w:rPr>
      <w:t>8</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Pr>
        <w:b/>
        <w:noProof/>
        <w:szCs w:val="18"/>
      </w:rPr>
      <w:t>Risks, contingencies and valuation judgements</w:t>
    </w:r>
    <w:r w:rsidRPr="0067054D">
      <w:rPr>
        <w:b/>
        <w:noProof/>
        <w:szCs w:val="18"/>
      </w:rPr>
      <w:fldChar w:fldCharType="end"/>
    </w:r>
  </w:p>
</w:hdr>
</file>

<file path=word/header10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D18646" w14:textId="50538AE5" w:rsidR="00994304" w:rsidRPr="00C904CE" w:rsidRDefault="00131CF9" w:rsidP="00C904CE">
    <w:pPr>
      <w:pStyle w:val="Header"/>
    </w:pPr>
    <w:r>
      <w:fldChar w:fldCharType="begin"/>
    </w:r>
    <w:r>
      <w:instrText xml:space="preserve"> STYLEREF  "Heading 1 numbered" \N  \* MERGEFORMAT </w:instrText>
    </w:r>
    <w:r>
      <w:fldChar w:fldCharType="separate"/>
    </w:r>
    <w:r w:rsidR="0029476E">
      <w:rPr>
        <w:noProof/>
      </w:rPr>
      <w:t>8</w:t>
    </w:r>
    <w:r>
      <w:rPr>
        <w:noProof/>
      </w:rPr>
      <w:fldChar w:fldCharType="end"/>
    </w:r>
    <w:r w:rsidR="00994304" w:rsidRPr="00C904CE">
      <w:t xml:space="preserve">. </w:t>
    </w:r>
    <w:r>
      <w:fldChar w:fldCharType="begin"/>
    </w:r>
    <w:r>
      <w:instrText xml:space="preserve"> STYLEREF  "Heading 1 numbered"  \* MERGEFORMAT </w:instrText>
    </w:r>
    <w:r>
      <w:fldChar w:fldCharType="separate"/>
    </w:r>
    <w:r w:rsidR="0029476E">
      <w:rPr>
        <w:noProof/>
      </w:rPr>
      <w:t>Risks, contingencies and valuation judgements</w:t>
    </w:r>
    <w:r>
      <w:rPr>
        <w:noProof/>
      </w:rPr>
      <w:fldChar w:fldCharType="end"/>
    </w:r>
  </w:p>
</w:hdr>
</file>

<file path=word/header10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C3F22" w14:textId="7E7B7957" w:rsidR="00994304" w:rsidRPr="00C904CE" w:rsidRDefault="00131CF9" w:rsidP="00C904CE">
    <w:pPr>
      <w:pStyle w:val="Header"/>
    </w:pPr>
    <w:r>
      <w:fldChar w:fldCharType="begin"/>
    </w:r>
    <w:r>
      <w:instrText xml:space="preserve"> STYLEREF  "Heading 1 numbered" \N  \* MERGEFORMAT </w:instrText>
    </w:r>
    <w:r>
      <w:fldChar w:fldCharType="separate"/>
    </w:r>
    <w:r w:rsidR="0029476E">
      <w:rPr>
        <w:noProof/>
      </w:rPr>
      <w:t>9</w:t>
    </w:r>
    <w:r>
      <w:rPr>
        <w:noProof/>
      </w:rPr>
      <w:fldChar w:fldCharType="end"/>
    </w:r>
    <w:r w:rsidR="00994304" w:rsidRPr="00C904CE">
      <w:t xml:space="preserve">. </w:t>
    </w:r>
    <w:r>
      <w:fldChar w:fldCharType="begin"/>
    </w:r>
    <w:r>
      <w:instrText xml:space="preserve"> STYLEREF  "Heading 1 numbered"  \* MERGEFORMAT </w:instrText>
    </w:r>
    <w:r>
      <w:fldChar w:fldCharType="separate"/>
    </w:r>
    <w:r w:rsidR="0029476E">
      <w:rPr>
        <w:noProof/>
      </w:rPr>
      <w:t>Other disclosures</w:t>
    </w:r>
    <w:r>
      <w:rPr>
        <w:noProof/>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410B3" w14:textId="77777777" w:rsidR="00994304" w:rsidRDefault="00994304">
    <w:pPr>
      <w:pStyle w:val="Header"/>
    </w:pPr>
  </w:p>
</w:hdr>
</file>

<file path=word/header1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D7CE8" w14:textId="04EB6BFD" w:rsidR="00994304" w:rsidRPr="00C904CE" w:rsidRDefault="00131CF9" w:rsidP="00C904CE">
    <w:pPr>
      <w:pStyle w:val="Header"/>
    </w:pPr>
    <w:r>
      <w:fldChar w:fldCharType="begin"/>
    </w:r>
    <w:r>
      <w:instrText xml:space="preserve"> ST</w:instrText>
    </w:r>
    <w:r>
      <w:instrText xml:space="preserve">YLEREF  "Heading 1 numbered" \N  \* MERGEFORMAT </w:instrText>
    </w:r>
    <w:r>
      <w:fldChar w:fldCharType="separate"/>
    </w:r>
    <w:r w:rsidR="0029476E">
      <w:rPr>
        <w:noProof/>
      </w:rPr>
      <w:t>9</w:t>
    </w:r>
    <w:r>
      <w:rPr>
        <w:noProof/>
      </w:rPr>
      <w:fldChar w:fldCharType="end"/>
    </w:r>
    <w:r w:rsidR="00994304" w:rsidRPr="00C904CE">
      <w:t xml:space="preserve">. </w:t>
    </w:r>
    <w:r>
      <w:fldChar w:fldCharType="begin"/>
    </w:r>
    <w:r>
      <w:instrText xml:space="preserve"> STYLEREF  "Heading 1 numbered"  \* MERGEFORMAT </w:instrText>
    </w:r>
    <w:r>
      <w:fldChar w:fldCharType="separate"/>
    </w:r>
    <w:r w:rsidR="0029476E">
      <w:rPr>
        <w:noProof/>
      </w:rPr>
      <w:t>Other disclosures</w:t>
    </w:r>
    <w:r>
      <w:rPr>
        <w:noProof/>
      </w:rPr>
      <w:fldChar w:fldCharType="end"/>
    </w:r>
  </w:p>
</w:hdr>
</file>

<file path=word/header1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41996" w14:textId="5747A05B" w:rsidR="00994304" w:rsidRPr="00C904CE" w:rsidRDefault="00131CF9" w:rsidP="00C904CE">
    <w:pPr>
      <w:pStyle w:val="Header"/>
    </w:pPr>
    <w:r>
      <w:fldChar w:fldCharType="begin"/>
    </w:r>
    <w:r>
      <w:instrText xml:space="preserve"> STYLEREF  "Heading 1 numbered" \N  \* MERGEFORMAT </w:instrText>
    </w:r>
    <w:r>
      <w:fldChar w:fldCharType="separate"/>
    </w:r>
    <w:r w:rsidR="0029476E">
      <w:rPr>
        <w:noProof/>
      </w:rPr>
      <w:t>9</w:t>
    </w:r>
    <w:r>
      <w:rPr>
        <w:noProof/>
      </w:rPr>
      <w:fldChar w:fldCharType="end"/>
    </w:r>
    <w:r w:rsidR="00994304" w:rsidRPr="00C904CE">
      <w:t xml:space="preserve">. </w:t>
    </w:r>
    <w:r>
      <w:fldChar w:fldCharType="begin"/>
    </w:r>
    <w:r>
      <w:instrText xml:space="preserve"> STYLEREF  "Heading 1 numbered"  \* MERGEFORMAT </w:instrText>
    </w:r>
    <w:r>
      <w:fldChar w:fldCharType="separate"/>
    </w:r>
    <w:r w:rsidR="0029476E">
      <w:rPr>
        <w:noProof/>
      </w:rPr>
      <w:t>Other disclosures</w:t>
    </w:r>
    <w:r>
      <w:rPr>
        <w:noProof/>
      </w:rPr>
      <w:fldChar w:fldCharType="end"/>
    </w:r>
  </w:p>
</w:hdr>
</file>

<file path=word/header1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672C92" w14:textId="0CD65802" w:rsidR="00994304" w:rsidRPr="0067054D" w:rsidRDefault="00994304" w:rsidP="00780AE7">
    <w:pPr>
      <w:pStyle w:val="Header"/>
      <w:ind w:right="-475"/>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sidRPr="0029476E">
      <w:rPr>
        <w:b/>
        <w:noProof/>
        <w:sz w:val="17"/>
        <w:szCs w:val="18"/>
      </w:rPr>
      <w:t>9</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sidRPr="0029476E">
      <w:rPr>
        <w:b/>
        <w:noProof/>
        <w:sz w:val="17"/>
        <w:szCs w:val="18"/>
      </w:rPr>
      <w:t>Other disclosures</w:t>
    </w:r>
    <w:r w:rsidRPr="0067054D">
      <w:rPr>
        <w:b/>
        <w:noProof/>
        <w:szCs w:val="18"/>
      </w:rPr>
      <w:fldChar w:fldCharType="end"/>
    </w:r>
  </w:p>
</w:hdr>
</file>

<file path=word/header1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BA83E4" w14:textId="75E55478" w:rsidR="00994304" w:rsidRPr="0067054D" w:rsidRDefault="00994304" w:rsidP="00780AE7">
    <w:pPr>
      <w:pStyle w:val="Header"/>
      <w:ind w:right="-475"/>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sidRPr="0029476E">
      <w:rPr>
        <w:b/>
        <w:noProof/>
        <w:sz w:val="17"/>
        <w:szCs w:val="18"/>
      </w:rPr>
      <w:t>9</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sidRPr="0029476E">
      <w:rPr>
        <w:b/>
        <w:noProof/>
        <w:sz w:val="17"/>
        <w:szCs w:val="18"/>
      </w:rPr>
      <w:t>Other disclosures</w:t>
    </w:r>
    <w:r w:rsidRPr="0067054D">
      <w:rPr>
        <w:b/>
        <w:noProof/>
        <w:szCs w:val="18"/>
      </w:rPr>
      <w:fldChar w:fldCharType="end"/>
    </w:r>
  </w:p>
</w:hdr>
</file>

<file path=word/header1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918ED0" w14:textId="0A134BFB" w:rsidR="00994304" w:rsidRPr="00C904CE" w:rsidRDefault="00131CF9" w:rsidP="00C904CE">
    <w:pPr>
      <w:pStyle w:val="Header"/>
    </w:pPr>
    <w:r>
      <w:fldChar w:fldCharType="begin"/>
    </w:r>
    <w:r>
      <w:instrText xml:space="preserve"> STYLEREF  "Heading 1 numbered" \N  \* MERGEFORMAT </w:instrText>
    </w:r>
    <w:r>
      <w:fldChar w:fldCharType="separate"/>
    </w:r>
    <w:r w:rsidR="0029476E">
      <w:rPr>
        <w:noProof/>
      </w:rPr>
      <w:t>9</w:t>
    </w:r>
    <w:r>
      <w:rPr>
        <w:noProof/>
      </w:rPr>
      <w:fldChar w:fldCharType="end"/>
    </w:r>
    <w:r w:rsidR="00994304" w:rsidRPr="00C904CE">
      <w:t xml:space="preserve">. </w:t>
    </w:r>
    <w:r>
      <w:fldChar w:fldCharType="begin"/>
    </w:r>
    <w:r>
      <w:instrText xml:space="preserve"> STYLEREF  "Heading 1 numbered"  \* MERGEFORMAT </w:instrText>
    </w:r>
    <w:r>
      <w:fldChar w:fldCharType="separate"/>
    </w:r>
    <w:r w:rsidR="0029476E">
      <w:rPr>
        <w:noProof/>
      </w:rPr>
      <w:t>Other disclosures</w:t>
    </w:r>
    <w:r>
      <w:rPr>
        <w:noProof/>
      </w:rPr>
      <w:fldChar w:fldCharType="end"/>
    </w:r>
  </w:p>
</w:hdr>
</file>

<file path=word/header1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7F5BA" w14:textId="57ABACFD" w:rsidR="00994304" w:rsidRPr="00C904CE" w:rsidRDefault="00131CF9" w:rsidP="00C904CE">
    <w:pPr>
      <w:pStyle w:val="Header"/>
    </w:pPr>
    <w:r>
      <w:fldChar w:fldCharType="begin"/>
    </w:r>
    <w:r>
      <w:instrText xml:space="preserve"> STYLEREF  "Heading 1 numbered" \N  \* MERGEFORMAT </w:instrText>
    </w:r>
    <w:r>
      <w:fldChar w:fldCharType="separate"/>
    </w:r>
    <w:r w:rsidR="0029476E">
      <w:rPr>
        <w:noProof/>
      </w:rPr>
      <w:t>9</w:t>
    </w:r>
    <w:r>
      <w:rPr>
        <w:noProof/>
      </w:rPr>
      <w:fldChar w:fldCharType="end"/>
    </w:r>
    <w:r w:rsidR="00994304" w:rsidRPr="00C904CE">
      <w:t xml:space="preserve">. </w:t>
    </w:r>
    <w:r>
      <w:fldChar w:fldCharType="begin"/>
    </w:r>
    <w:r>
      <w:instrText xml:space="preserve"> STYLEREF  "Heading 1 numbered"  \* MERGEFORMAT </w:instrText>
    </w:r>
    <w:r>
      <w:fldChar w:fldCharType="separate"/>
    </w:r>
    <w:r w:rsidR="0029476E">
      <w:rPr>
        <w:noProof/>
      </w:rPr>
      <w:t>Other disclosures</w:t>
    </w:r>
    <w:r>
      <w:rPr>
        <w:noProof/>
      </w:rPr>
      <w:fldChar w:fldCharType="end"/>
    </w:r>
  </w:p>
</w:hdr>
</file>

<file path=word/header1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84BDFE" w14:textId="52E04C1E" w:rsidR="00342C26" w:rsidRPr="00C904CE" w:rsidRDefault="00131CF9" w:rsidP="00C904CE">
    <w:pPr>
      <w:pStyle w:val="Header"/>
      <w:jc w:val="right"/>
    </w:pPr>
    <w:r>
      <w:fldChar w:fldCharType="begin"/>
    </w:r>
    <w:r>
      <w:instrText xml:space="preserve"> STYLEREF  "Heading 1 numbered" \N  \* MERGEFORMAT </w:instrText>
    </w:r>
    <w:r>
      <w:fldChar w:fldCharType="separate"/>
    </w:r>
    <w:r w:rsidR="0029476E">
      <w:rPr>
        <w:noProof/>
      </w:rPr>
      <w:t>9</w:t>
    </w:r>
    <w:r>
      <w:rPr>
        <w:noProof/>
      </w:rPr>
      <w:fldChar w:fldCharType="end"/>
    </w:r>
    <w:r w:rsidR="00342C26" w:rsidRPr="00C904CE">
      <w:t xml:space="preserve">. </w:t>
    </w:r>
    <w:r>
      <w:fldChar w:fldCharType="begin"/>
    </w:r>
    <w:r>
      <w:instrText xml:space="preserve"> STYLEREF  "Heading 1 numbered"  \* MERGEFORMAT </w:instrText>
    </w:r>
    <w:r>
      <w:fldChar w:fldCharType="separate"/>
    </w:r>
    <w:r w:rsidR="0029476E">
      <w:rPr>
        <w:noProof/>
      </w:rPr>
      <w:t>Other disclosures</w:t>
    </w:r>
    <w:r>
      <w:rPr>
        <w:noProof/>
      </w:rPr>
      <w:fldChar w:fldCharType="end"/>
    </w:r>
  </w:p>
</w:hdr>
</file>

<file path=word/header1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0C5D2" w14:textId="594F26C6" w:rsidR="00994304" w:rsidRPr="0067054D" w:rsidRDefault="00994304" w:rsidP="00AC3C2D">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sidRPr="0029476E">
      <w:rPr>
        <w:bCs/>
        <w:noProof/>
        <w:sz w:val="17"/>
        <w:lang w:val="en-US"/>
      </w:rPr>
      <w:t>9</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sidRPr="0029476E">
      <w:rPr>
        <w:bCs/>
        <w:noProof/>
        <w:sz w:val="17"/>
        <w:lang w:val="en-US"/>
      </w:rPr>
      <w:t>Other disclosures</w:t>
    </w:r>
    <w:r w:rsidRPr="0067054D">
      <w:rPr>
        <w:b/>
        <w:noProof/>
      </w:rPr>
      <w:fldChar w:fldCharType="end"/>
    </w:r>
  </w:p>
</w:hdr>
</file>

<file path=word/header1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3D97D" w14:textId="7314865C" w:rsidR="00994304" w:rsidRPr="0067054D" w:rsidRDefault="00994304" w:rsidP="00AC3C2D">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sidRPr="0029476E">
      <w:rPr>
        <w:bCs/>
        <w:noProof/>
        <w:sz w:val="17"/>
        <w:lang w:val="en-US"/>
      </w:rPr>
      <w:t>9</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sidRPr="0029476E">
      <w:rPr>
        <w:bCs/>
        <w:noProof/>
        <w:sz w:val="17"/>
        <w:lang w:val="en-US"/>
      </w:rPr>
      <w:t>Other disclosures</w:t>
    </w:r>
    <w:r w:rsidRPr="0067054D">
      <w:rPr>
        <w:b/>
        <w:noProof/>
      </w:rPr>
      <w:fldChar w:fldCharType="end"/>
    </w:r>
  </w:p>
</w:hdr>
</file>

<file path=word/header1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2D077" w14:textId="537B82F7" w:rsidR="00595771" w:rsidRPr="00595771" w:rsidRDefault="00595771" w:rsidP="00595771">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18CFC" w14:textId="2D6D8E6D" w:rsidR="00994304" w:rsidRPr="0067054D" w:rsidRDefault="00994304" w:rsidP="0067054D">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Pr>
        <w:b/>
        <w:noProof/>
      </w:rPr>
      <w:t>1</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noProof/>
      </w:rPr>
      <w:fldChar w:fldCharType="end"/>
    </w:r>
  </w:p>
</w:hdr>
</file>

<file path=word/header1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70F69A" w14:textId="075037C5" w:rsidR="00994304" w:rsidRPr="00994304" w:rsidRDefault="00994304" w:rsidP="00994304">
    <w:pPr>
      <w:pStyle w:val="Header"/>
    </w:pPr>
  </w:p>
</w:hdr>
</file>

<file path=word/header1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E3FCC" w14:textId="77777777" w:rsidR="004C4E46" w:rsidRPr="00595771" w:rsidRDefault="004C4E46" w:rsidP="00595771">
    <w:pPr>
      <w:pStyle w:val="Header"/>
    </w:pPr>
  </w:p>
</w:hdr>
</file>

<file path=word/header1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99A375" w14:textId="77777777" w:rsidR="004C4E46" w:rsidRPr="00595771" w:rsidRDefault="004C4E46" w:rsidP="00595771">
    <w:pPr>
      <w:pStyle w:val="Header"/>
    </w:pPr>
  </w:p>
</w:hdr>
</file>

<file path=word/header1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EA28A" w14:textId="77777777" w:rsidR="00113E1C" w:rsidRPr="00572502" w:rsidRDefault="00113E1C" w:rsidP="00D90070">
    <w:pPr>
      <w:pStyle w:val="Header"/>
    </w:pPr>
    <w:r>
      <w:rPr>
        <w:noProof/>
      </w:rPr>
      <mc:AlternateContent>
        <mc:Choice Requires="wps">
          <w:drawing>
            <wp:anchor distT="0" distB="0" distL="114300" distR="114300" simplePos="0" relativeHeight="251628544" behindDoc="0" locked="0" layoutInCell="1" allowOverlap="1" wp14:anchorId="4CAB0A71" wp14:editId="58BC66FE">
              <wp:simplePos x="0" y="0"/>
              <wp:positionH relativeFrom="page">
                <wp:posOffset>-1508760</wp:posOffset>
              </wp:positionH>
              <wp:positionV relativeFrom="page">
                <wp:posOffset>2130425</wp:posOffset>
              </wp:positionV>
              <wp:extent cx="3968750" cy="530225"/>
              <wp:effectExtent l="4762" t="0" r="0" b="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5400000">
                        <a:off x="0" y="0"/>
                        <a:ext cx="3968750" cy="530225"/>
                      </a:xfrm>
                      <a:prstGeom prst="rect">
                        <a:avLst/>
                      </a:prstGeom>
                      <a:noFill/>
                      <a:ln w="6350">
                        <a:noFill/>
                      </a:ln>
                      <a:effectLst/>
                    </wps:spPr>
                    <wps:txbx>
                      <w:txbxContent>
                        <w:tbl>
                          <w:tblPr>
                            <w:tblW w:w="5149" w:type="pct"/>
                            <w:tblLayout w:type="fixed"/>
                            <w:tblCellMar>
                              <w:left w:w="57" w:type="dxa"/>
                              <w:right w:w="57" w:type="dxa"/>
                            </w:tblCellMar>
                            <w:tblLook w:val="0600" w:firstRow="0" w:lastRow="0" w:firstColumn="0" w:lastColumn="0" w:noHBand="1" w:noVBand="1"/>
                          </w:tblPr>
                          <w:tblGrid>
                            <w:gridCol w:w="713"/>
                            <w:gridCol w:w="5432"/>
                          </w:tblGrid>
                          <w:tr w:rsidR="00113E1C" w14:paraId="3129C16D" w14:textId="77777777" w:rsidTr="00D90070">
                            <w:trPr>
                              <w:cantSplit/>
                            </w:trPr>
                            <w:tc>
                              <w:tcPr>
                                <w:tcW w:w="724" w:type="dxa"/>
                              </w:tcPr>
                              <w:p w14:paraId="4DDF0EE2" w14:textId="77777777" w:rsidR="00113E1C" w:rsidRDefault="00113E1C"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5537" w:type="dxa"/>
                              </w:tcPr>
                              <w:p w14:paraId="014AE46C" w14:textId="72A92016" w:rsidR="00113E1C" w:rsidRPr="00234297" w:rsidRDefault="00113E1C" w:rsidP="00D90070">
                                <w:pPr>
                                  <w:pStyle w:val="FooterEven"/>
                                </w:pPr>
                                <w:r w:rsidRPr="00234297">
                                  <w:t>Department of Treasury and Finance</w:t>
                                </w:r>
                                <w:r w:rsidRPr="00234297">
                                  <w:br/>
                                </w:r>
                                <w:r w:rsidR="004147BB">
                                  <w:t>Annual Report 2022 | 23</w:t>
                                </w:r>
                              </w:p>
                            </w:tc>
                          </w:tr>
                        </w:tbl>
                        <w:p w14:paraId="29EE434C" w14:textId="77777777" w:rsidR="00113E1C" w:rsidRDefault="00113E1C" w:rsidP="00D90070"/>
                        <w:p w14:paraId="349891A4" w14:textId="77777777" w:rsidR="00113E1C" w:rsidRDefault="00113E1C" w:rsidP="00D90070"/>
                        <w:tbl>
                          <w:tblPr>
                            <w:tblW w:w="5001" w:type="pct"/>
                            <w:tblLayout w:type="fixed"/>
                            <w:tblCellMar>
                              <w:left w:w="57" w:type="dxa"/>
                              <w:right w:w="57" w:type="dxa"/>
                            </w:tblCellMar>
                            <w:tblLook w:val="0600" w:firstRow="0" w:lastRow="0" w:firstColumn="0" w:lastColumn="0" w:noHBand="1" w:noVBand="1"/>
                          </w:tblPr>
                          <w:tblGrid>
                            <w:gridCol w:w="536"/>
                            <w:gridCol w:w="5432"/>
                          </w:tblGrid>
                          <w:tr w:rsidR="00113E1C" w14:paraId="143D3A35" w14:textId="77777777" w:rsidTr="00D90070">
                            <w:trPr>
                              <w:cantSplit/>
                            </w:trPr>
                            <w:tc>
                              <w:tcPr>
                                <w:tcW w:w="800" w:type="dxa"/>
                              </w:tcPr>
                              <w:p w14:paraId="5C18064C" w14:textId="77777777" w:rsidR="00113E1C" w:rsidRDefault="00113E1C"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8918" w:type="dxa"/>
                              </w:tcPr>
                              <w:p w14:paraId="20B67F45" w14:textId="77777777" w:rsidR="00113E1C" w:rsidRDefault="00113E1C" w:rsidP="00D90070">
                                <w:pPr>
                                  <w:pStyle w:val="FooterEven"/>
                                </w:pPr>
                                <w:r w:rsidRPr="001B4BD5">
                                  <w:t>Department of Treasury and Finance</w:t>
                                </w:r>
                                <w:r w:rsidRPr="001B4BD5">
                                  <w:br/>
                                </w:r>
                                <w:r w:rsidRPr="00734B39">
                                  <w:t>Annual</w:t>
                                </w:r>
                                <w:r>
                                  <w:t xml:space="preserve"> Report 2016 | 17</w:t>
                                </w:r>
                              </w:p>
                            </w:tc>
                          </w:tr>
                        </w:tbl>
                        <w:p w14:paraId="0BEEC951" w14:textId="77777777" w:rsidR="00113E1C" w:rsidRDefault="00113E1C"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AB0A71" id="_x0000_t202" coordsize="21600,21600" o:spt="202" path="m,l,21600r21600,l21600,xe">
              <v:stroke joinstyle="miter"/>
              <v:path gradientshapeok="t" o:connecttype="rect"/>
            </v:shapetype>
            <v:shape id="Text Box 10" o:spid="_x0000_s1062" type="#_x0000_t202" style="position:absolute;left:0;text-align:left;margin-left:-118.8pt;margin-top:167.75pt;width:312.5pt;height:41.75pt;rotation:90;z-index:251628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3"/>
                      <w:gridCol w:w="5432"/>
                    </w:tblGrid>
                    <w:tr w:rsidR="00113E1C" w14:paraId="3129C16D" w14:textId="77777777" w:rsidTr="00D90070">
                      <w:trPr>
                        <w:cantSplit/>
                      </w:trPr>
                      <w:tc>
                        <w:tcPr>
                          <w:tcW w:w="724" w:type="dxa"/>
                        </w:tcPr>
                        <w:p w14:paraId="4DDF0EE2" w14:textId="77777777" w:rsidR="00113E1C" w:rsidRDefault="00113E1C"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5537" w:type="dxa"/>
                        </w:tcPr>
                        <w:p w14:paraId="014AE46C" w14:textId="72A92016" w:rsidR="00113E1C" w:rsidRPr="00234297" w:rsidRDefault="00113E1C" w:rsidP="00D90070">
                          <w:pPr>
                            <w:pStyle w:val="FooterEven"/>
                          </w:pPr>
                          <w:r w:rsidRPr="00234297">
                            <w:t>Department of Treasury and Finance</w:t>
                          </w:r>
                          <w:r w:rsidRPr="00234297">
                            <w:br/>
                          </w:r>
                          <w:r w:rsidR="004147BB">
                            <w:t>Annual Report 2022 | 23</w:t>
                          </w:r>
                        </w:p>
                      </w:tc>
                    </w:tr>
                  </w:tbl>
                  <w:p w14:paraId="29EE434C" w14:textId="77777777" w:rsidR="00113E1C" w:rsidRDefault="00113E1C" w:rsidP="00D90070"/>
                  <w:p w14:paraId="349891A4" w14:textId="77777777" w:rsidR="00113E1C" w:rsidRDefault="00113E1C" w:rsidP="00D90070"/>
                  <w:tbl>
                    <w:tblPr>
                      <w:tblW w:w="5001" w:type="pct"/>
                      <w:tblLayout w:type="fixed"/>
                      <w:tblCellMar>
                        <w:left w:w="57" w:type="dxa"/>
                        <w:right w:w="57" w:type="dxa"/>
                      </w:tblCellMar>
                      <w:tblLook w:val="0600" w:firstRow="0" w:lastRow="0" w:firstColumn="0" w:lastColumn="0" w:noHBand="1" w:noVBand="1"/>
                    </w:tblPr>
                    <w:tblGrid>
                      <w:gridCol w:w="536"/>
                      <w:gridCol w:w="5432"/>
                    </w:tblGrid>
                    <w:tr w:rsidR="00113E1C" w14:paraId="143D3A35" w14:textId="77777777" w:rsidTr="00D90070">
                      <w:trPr>
                        <w:cantSplit/>
                      </w:trPr>
                      <w:tc>
                        <w:tcPr>
                          <w:tcW w:w="800" w:type="dxa"/>
                        </w:tcPr>
                        <w:p w14:paraId="5C18064C" w14:textId="77777777" w:rsidR="00113E1C" w:rsidRDefault="00113E1C"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8918" w:type="dxa"/>
                        </w:tcPr>
                        <w:p w14:paraId="20B67F45" w14:textId="77777777" w:rsidR="00113E1C" w:rsidRDefault="00113E1C" w:rsidP="00D90070">
                          <w:pPr>
                            <w:pStyle w:val="FooterEven"/>
                          </w:pPr>
                          <w:r w:rsidRPr="001B4BD5">
                            <w:t>Department of Treasury and Finance</w:t>
                          </w:r>
                          <w:r w:rsidRPr="001B4BD5">
                            <w:br/>
                          </w:r>
                          <w:r w:rsidRPr="00734B39">
                            <w:t>Annual</w:t>
                          </w:r>
                          <w:r>
                            <w:t xml:space="preserve"> Report 2016 | 17</w:t>
                          </w:r>
                        </w:p>
                      </w:tc>
                    </w:tr>
                  </w:tbl>
                  <w:p w14:paraId="0BEEC951" w14:textId="77777777" w:rsidR="00113E1C" w:rsidRDefault="00113E1C" w:rsidP="00D90070"/>
                </w:txbxContent>
              </v:textbox>
              <w10:wrap anchorx="page" anchory="page"/>
            </v:shape>
          </w:pict>
        </mc:Fallback>
      </mc:AlternateContent>
    </w:r>
  </w:p>
</w:hdr>
</file>

<file path=word/header1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F974D" w14:textId="77777777" w:rsidR="00113E1C" w:rsidRPr="00E46487" w:rsidRDefault="00113E1C" w:rsidP="00D90070">
    <w:pPr>
      <w:pStyle w:val="Header"/>
    </w:pPr>
  </w:p>
  <w:p w14:paraId="102C2976" w14:textId="77777777" w:rsidR="00113E1C" w:rsidRPr="00E46487" w:rsidRDefault="00113E1C" w:rsidP="00D90070">
    <w:pPr>
      <w:pStyle w:val="Header"/>
      <w:jc w:val="right"/>
    </w:pPr>
  </w:p>
</w:hdr>
</file>

<file path=word/header1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43E8B" w14:textId="77777777" w:rsidR="00113E1C" w:rsidRPr="00572502" w:rsidRDefault="00113E1C" w:rsidP="00D90070">
    <w:pPr>
      <w:pStyle w:val="Header"/>
    </w:pPr>
  </w:p>
</w:hdr>
</file>

<file path=word/header1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BBC0AC" w14:textId="77777777" w:rsidR="00113E1C" w:rsidRPr="00E46487" w:rsidRDefault="00113E1C" w:rsidP="00D90070">
    <w:pPr>
      <w:pStyle w:val="Header"/>
    </w:pPr>
  </w:p>
  <w:p w14:paraId="62DB88EF" w14:textId="77777777" w:rsidR="00113E1C" w:rsidRPr="00E46487" w:rsidRDefault="00113E1C" w:rsidP="00D90070">
    <w:pPr>
      <w:pStyle w:val="Header"/>
      <w:jc w:val="right"/>
    </w:pPr>
  </w:p>
</w:hdr>
</file>

<file path=word/header1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9393F0" w14:textId="77777777" w:rsidR="00113E1C" w:rsidRPr="00572502" w:rsidRDefault="00113E1C" w:rsidP="00D90070">
    <w:pPr>
      <w:pStyle w:val="Header"/>
    </w:pPr>
  </w:p>
</w:hdr>
</file>

<file path=word/header1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B17F32" w14:textId="77777777" w:rsidR="00113E1C" w:rsidRPr="00E46487" w:rsidRDefault="00113E1C" w:rsidP="00D90070">
    <w:pPr>
      <w:pStyle w:val="Header"/>
    </w:pPr>
  </w:p>
</w:hdr>
</file>

<file path=word/header1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F2780" w14:textId="77777777" w:rsidR="00113E1C" w:rsidRPr="00E46487" w:rsidRDefault="00113E1C" w:rsidP="00D90070">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8E655" w14:textId="0D5711DA" w:rsidR="00994304" w:rsidRPr="00994304" w:rsidRDefault="00994304" w:rsidP="00754FD1">
    <w:pPr>
      <w:pStyle w:val="Header"/>
      <w:ind w:left="-450" w:right="-475"/>
      <w:jc w:val="right"/>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sidRPr="0029476E">
      <w:rPr>
        <w:bCs/>
        <w:noProof/>
        <w:sz w:val="17"/>
      </w:rPr>
      <w:t>1</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noProof/>
      </w:rPr>
      <w:fldChar w:fldCharType="end"/>
    </w:r>
  </w:p>
</w:hdr>
</file>

<file path=word/header1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FDDA2" w14:textId="77777777" w:rsidR="00113E1C" w:rsidRPr="00E46487" w:rsidRDefault="00113E1C" w:rsidP="00D90070">
    <w:pPr>
      <w:pStyle w:val="Header"/>
    </w:pPr>
  </w:p>
</w:hdr>
</file>

<file path=word/header1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0877B0" w14:textId="77777777" w:rsidR="00113E1C" w:rsidRPr="00E46487" w:rsidRDefault="00113E1C" w:rsidP="00D90070">
    <w:pPr>
      <w:pStyle w:val="Header"/>
      <w:jc w:val="right"/>
    </w:pPr>
  </w:p>
</w:hdr>
</file>

<file path=word/header1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496B71" w14:textId="77777777" w:rsidR="00113E1C" w:rsidRPr="00E46487" w:rsidRDefault="00113E1C" w:rsidP="00E46487">
    <w:pPr>
      <w:pStyle w:val="Header"/>
    </w:pPr>
  </w:p>
</w:hdr>
</file>

<file path=word/header1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405C3" w14:textId="77777777" w:rsidR="00113E1C" w:rsidRPr="00E46487" w:rsidRDefault="00113E1C" w:rsidP="0028555D">
    <w:pPr>
      <w:pStyle w:val="Header"/>
      <w:jc w:val="right"/>
    </w:pPr>
  </w:p>
</w:hdr>
</file>

<file path=word/header1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F371C" w14:textId="77777777" w:rsidR="00113E1C" w:rsidRPr="00E46487" w:rsidRDefault="00113E1C" w:rsidP="00E46487">
    <w:pPr>
      <w:pStyle w:val="Header"/>
    </w:pPr>
  </w:p>
</w:hdr>
</file>

<file path=word/header1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A4A169" w14:textId="77777777" w:rsidR="00113E1C" w:rsidRPr="00E46487" w:rsidRDefault="00113E1C" w:rsidP="0028555D">
    <w:pPr>
      <w:pStyle w:val="Header"/>
      <w:jc w:val="right"/>
    </w:pPr>
  </w:p>
</w:hdr>
</file>

<file path=word/header1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0FF86F" w14:textId="77777777" w:rsidR="00113E1C" w:rsidRDefault="00113E1C">
    <w:pPr>
      <w:pStyle w:val="Header"/>
    </w:pPr>
  </w:p>
</w:hdr>
</file>

<file path=word/header1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7AD8D5" w14:textId="77777777" w:rsidR="00113E1C" w:rsidRPr="00E46487" w:rsidRDefault="00113E1C" w:rsidP="00E46487">
    <w:pPr>
      <w:pStyle w:val="Header"/>
    </w:pPr>
  </w:p>
</w:hdr>
</file>

<file path=word/header1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55E4E1" w14:textId="77777777" w:rsidR="00113E1C" w:rsidRPr="00E46487" w:rsidRDefault="00113E1C" w:rsidP="0028555D">
    <w:pPr>
      <w:pStyle w:val="Header"/>
      <w:jc w:val="right"/>
    </w:pPr>
  </w:p>
</w:hdr>
</file>

<file path=word/header1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E69F5" w14:textId="112B0A3C" w:rsidR="00113E1C" w:rsidRDefault="00113E1C">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88FF6E" w14:textId="793F14E8" w:rsidR="00994304" w:rsidRPr="00994304" w:rsidRDefault="00994304" w:rsidP="0067054D">
    <w:pPr>
      <w:pStyle w:val="Header"/>
      <w:ind w:left="-450"/>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1</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Pr>
        <w:bCs/>
        <w:noProof/>
      </w:rPr>
      <w:t>About this report</w:t>
    </w:r>
    <w:r w:rsidRPr="00994304">
      <w:rPr>
        <w:bCs/>
        <w:noProof/>
      </w:rPr>
      <w:fldChar w:fldCharType="end"/>
    </w:r>
  </w:p>
</w:hdr>
</file>

<file path=word/header1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1C7469" w14:textId="77777777" w:rsidR="00DD544B" w:rsidRPr="00E46487" w:rsidRDefault="00DD544B" w:rsidP="0028555D">
    <w:pPr>
      <w:pStyle w:val="Header"/>
      <w:jc w:val="right"/>
    </w:pPr>
  </w:p>
</w:hdr>
</file>

<file path=word/header1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B6D99" w14:textId="77777777" w:rsidR="004E29AF" w:rsidRDefault="004E29AF">
    <w:pPr>
      <w:pStyle w:val="Header"/>
    </w:pPr>
  </w:p>
</w:hdr>
</file>

<file path=word/header1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F87C2" w14:textId="77777777" w:rsidR="004E29AF" w:rsidRPr="00E46487" w:rsidRDefault="004E29AF" w:rsidP="0028555D">
    <w:pPr>
      <w:pStyle w:val="Header"/>
      <w:jc w:val="right"/>
    </w:pPr>
  </w:p>
</w:hdr>
</file>

<file path=word/header1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1317E6" w14:textId="77777777" w:rsidR="004E29AF" w:rsidRDefault="004E29AF">
    <w:pPr>
      <w:pStyle w:val="Header"/>
    </w:pPr>
  </w:p>
</w:hdr>
</file>

<file path=word/header1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4CCF2" w14:textId="77777777" w:rsidR="004E29AF" w:rsidRDefault="004E29AF">
    <w:pPr>
      <w:pStyle w:val="Header"/>
    </w:pPr>
  </w:p>
</w:hdr>
</file>

<file path=word/header1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102E0" w14:textId="77777777" w:rsidR="004E29AF" w:rsidRDefault="004E29AF">
    <w:pPr>
      <w:pStyle w:val="Header"/>
    </w:pPr>
  </w:p>
</w:hdr>
</file>

<file path=word/header1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03442" w14:textId="77777777" w:rsidR="004E29AF" w:rsidRDefault="004E29AF">
    <w:pPr>
      <w:pStyle w:val="Header"/>
    </w:pPr>
  </w:p>
</w:hdr>
</file>

<file path=word/header1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DE8EA" w14:textId="77777777" w:rsidR="00DF467A" w:rsidRDefault="00DF467A">
    <w:pPr>
      <w:pStyle w:val="Header"/>
    </w:pPr>
  </w:p>
</w:hdr>
</file>

<file path=word/header1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C40D2" w14:textId="77777777" w:rsidR="00582950" w:rsidRDefault="00C14D9A">
    <w:pPr>
      <w:pStyle w:val="Header"/>
    </w:pPr>
    <w:r>
      <w:rPr>
        <w:noProof/>
      </w:rPr>
      <mc:AlternateContent>
        <mc:Choice Requires="wpg">
          <w:drawing>
            <wp:anchor distT="0" distB="0" distL="114300" distR="114300" simplePos="0" relativeHeight="251658279" behindDoc="0" locked="0" layoutInCell="1" allowOverlap="1" wp14:anchorId="5714D56D" wp14:editId="554CA929">
              <wp:simplePos x="0" y="0"/>
              <wp:positionH relativeFrom="page">
                <wp:posOffset>0</wp:posOffset>
              </wp:positionH>
              <wp:positionV relativeFrom="page">
                <wp:posOffset>0</wp:posOffset>
              </wp:positionV>
              <wp:extent cx="7598664" cy="978408"/>
              <wp:effectExtent l="0" t="0" r="2540" b="0"/>
              <wp:wrapNone/>
              <wp:docPr id="49" name="Group 49"/>
              <wp:cNvGraphicFramePr/>
              <a:graphic xmlns:a="http://schemas.openxmlformats.org/drawingml/2006/main">
                <a:graphicData uri="http://schemas.microsoft.com/office/word/2010/wordprocessingGroup">
                  <wpg:wgp>
                    <wpg:cNvGrpSpPr/>
                    <wpg:grpSpPr>
                      <a:xfrm>
                        <a:off x="0" y="0"/>
                        <a:ext cx="7598664" cy="978408"/>
                        <a:chOff x="914400" y="3467405"/>
                        <a:chExt cx="5668993" cy="733806"/>
                      </a:xfrm>
                    </wpg:grpSpPr>
                    <wps:wsp>
                      <wps:cNvPr id="50" name="Freeform: Shape 50"/>
                      <wps:cNvSpPr/>
                      <wps:spPr>
                        <a:xfrm>
                          <a:off x="914400" y="3467405"/>
                          <a:ext cx="5644106" cy="733806"/>
                        </a:xfrm>
                        <a:custGeom>
                          <a:avLst/>
                          <a:gdLst>
                            <a:gd name="connsiteX0" fmla="*/ 0 w 5670042"/>
                            <a:gd name="connsiteY0" fmla="*/ 0 h 733806"/>
                            <a:gd name="connsiteX1" fmla="*/ 5670043 w 5670042"/>
                            <a:gd name="connsiteY1" fmla="*/ 0 h 733806"/>
                            <a:gd name="connsiteX2" fmla="*/ 5670043 w 5670042"/>
                            <a:gd name="connsiteY2" fmla="*/ 733806 h 733806"/>
                            <a:gd name="connsiteX3" fmla="*/ 0 w 5670042"/>
                            <a:gd name="connsiteY3" fmla="*/ 733806 h 733806"/>
                          </a:gdLst>
                          <a:ahLst/>
                          <a:cxnLst>
                            <a:cxn ang="0">
                              <a:pos x="connsiteX0" y="connsiteY0"/>
                            </a:cxn>
                            <a:cxn ang="0">
                              <a:pos x="connsiteX1" y="connsiteY1"/>
                            </a:cxn>
                            <a:cxn ang="0">
                              <a:pos x="connsiteX2" y="connsiteY2"/>
                            </a:cxn>
                            <a:cxn ang="0">
                              <a:pos x="connsiteX3" y="connsiteY3"/>
                            </a:cxn>
                          </a:cxnLst>
                          <a:rect l="l" t="t" r="r" b="b"/>
                          <a:pathLst>
                            <a:path w="5670042" h="733806">
                              <a:moveTo>
                                <a:pt x="0" y="0"/>
                              </a:moveTo>
                              <a:lnTo>
                                <a:pt x="5670043" y="0"/>
                              </a:lnTo>
                              <a:lnTo>
                                <a:pt x="5670043" y="733806"/>
                              </a:lnTo>
                              <a:lnTo>
                                <a:pt x="0" y="733806"/>
                              </a:lnTo>
                              <a:close/>
                            </a:path>
                          </a:pathLst>
                        </a:custGeom>
                        <a:solidFill>
                          <a:schemeClr val="bg2"/>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1" name="Graphic 15"/>
                      <wpg:cNvGrpSpPr/>
                      <wpg:grpSpPr>
                        <a:xfrm>
                          <a:off x="4598955" y="3467405"/>
                          <a:ext cx="1984438" cy="733806"/>
                          <a:chOff x="4598955" y="3467405"/>
                          <a:chExt cx="1984438" cy="733806"/>
                        </a:xfrm>
                        <a:solidFill>
                          <a:schemeClr val="accent1"/>
                        </a:solidFill>
                      </wpg:grpSpPr>
                      <wps:wsp>
                        <wps:cNvPr id="52" name="Freeform: Shape 52"/>
                        <wps:cNvSpPr/>
                        <wps:spPr>
                          <a:xfrm>
                            <a:off x="5373814" y="3467405"/>
                            <a:ext cx="1209579" cy="733806"/>
                          </a:xfrm>
                          <a:custGeom>
                            <a:avLst/>
                            <a:gdLst>
                              <a:gd name="connsiteX0" fmla="*/ 1209580 w 1209579"/>
                              <a:gd name="connsiteY0" fmla="*/ 0 h 733806"/>
                              <a:gd name="connsiteX1" fmla="*/ 1209580 w 1209579"/>
                              <a:gd name="connsiteY1" fmla="*/ 733806 h 733806"/>
                              <a:gd name="connsiteX2" fmla="*/ 0 w 1209579"/>
                              <a:gd name="connsiteY2" fmla="*/ 733806 h 733806"/>
                              <a:gd name="connsiteX3" fmla="*/ 346805 w 1209579"/>
                              <a:gd name="connsiteY3" fmla="*/ 0 h 733806"/>
                            </a:gdLst>
                            <a:ahLst/>
                            <a:cxnLst>
                              <a:cxn ang="0">
                                <a:pos x="connsiteX0" y="connsiteY0"/>
                              </a:cxn>
                              <a:cxn ang="0">
                                <a:pos x="connsiteX1" y="connsiteY1"/>
                              </a:cxn>
                              <a:cxn ang="0">
                                <a:pos x="connsiteX2" y="connsiteY2"/>
                              </a:cxn>
                              <a:cxn ang="0">
                                <a:pos x="connsiteX3" y="connsiteY3"/>
                              </a:cxn>
                            </a:cxnLst>
                            <a:rect l="l" t="t" r="r" b="b"/>
                            <a:pathLst>
                              <a:path w="1209579" h="733806">
                                <a:moveTo>
                                  <a:pt x="1209580" y="0"/>
                                </a:moveTo>
                                <a:lnTo>
                                  <a:pt x="1209580" y="733806"/>
                                </a:lnTo>
                                <a:lnTo>
                                  <a:pt x="0" y="733806"/>
                                </a:lnTo>
                                <a:lnTo>
                                  <a:pt x="346805" y="0"/>
                                </a:lnTo>
                                <a:close/>
                              </a:path>
                            </a:pathLst>
                          </a:custGeom>
                          <a:solidFill>
                            <a:schemeClr val="accent1"/>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Freeform: Shape 53"/>
                        <wps:cNvSpPr/>
                        <wps:spPr>
                          <a:xfrm>
                            <a:off x="4598955" y="3467405"/>
                            <a:ext cx="1121664" cy="733806"/>
                          </a:xfrm>
                          <a:custGeom>
                            <a:avLst/>
                            <a:gdLst>
                              <a:gd name="connsiteX0" fmla="*/ 0 w 1121664"/>
                              <a:gd name="connsiteY0" fmla="*/ 733806 h 733806"/>
                              <a:gd name="connsiteX1" fmla="*/ 774859 w 1121664"/>
                              <a:gd name="connsiteY1" fmla="*/ 733806 h 733806"/>
                              <a:gd name="connsiteX2" fmla="*/ 1121664 w 1121664"/>
                              <a:gd name="connsiteY2" fmla="*/ 0 h 733806"/>
                              <a:gd name="connsiteX3" fmla="*/ 346805 w 1121664"/>
                              <a:gd name="connsiteY3" fmla="*/ 0 h 733806"/>
                            </a:gdLst>
                            <a:ahLst/>
                            <a:cxnLst>
                              <a:cxn ang="0">
                                <a:pos x="connsiteX0" y="connsiteY0"/>
                              </a:cxn>
                              <a:cxn ang="0">
                                <a:pos x="connsiteX1" y="connsiteY1"/>
                              </a:cxn>
                              <a:cxn ang="0">
                                <a:pos x="connsiteX2" y="connsiteY2"/>
                              </a:cxn>
                              <a:cxn ang="0">
                                <a:pos x="connsiteX3" y="connsiteY3"/>
                              </a:cxn>
                            </a:cxnLst>
                            <a:rect l="l" t="t" r="r" b="b"/>
                            <a:pathLst>
                              <a:path w="1121664" h="733806">
                                <a:moveTo>
                                  <a:pt x="0" y="733806"/>
                                </a:moveTo>
                                <a:lnTo>
                                  <a:pt x="774859" y="733806"/>
                                </a:lnTo>
                                <a:lnTo>
                                  <a:pt x="1121664" y="0"/>
                                </a:lnTo>
                                <a:lnTo>
                                  <a:pt x="346805" y="0"/>
                                </a:lnTo>
                                <a:close/>
                              </a:path>
                            </a:pathLst>
                          </a:custGeom>
                          <a:solidFill>
                            <a:schemeClr val="accent2"/>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Freeform: Shape 54"/>
                        <wps:cNvSpPr/>
                        <wps:spPr>
                          <a:xfrm>
                            <a:off x="5720619" y="3467405"/>
                            <a:ext cx="862774" cy="733710"/>
                          </a:xfrm>
                          <a:custGeom>
                            <a:avLst/>
                            <a:gdLst>
                              <a:gd name="connsiteX0" fmla="*/ 0 w 862774"/>
                              <a:gd name="connsiteY0" fmla="*/ 0 h 733710"/>
                              <a:gd name="connsiteX1" fmla="*/ 346805 w 862774"/>
                              <a:gd name="connsiteY1" fmla="*/ 733711 h 733710"/>
                              <a:gd name="connsiteX2" fmla="*/ 862774 w 862774"/>
                              <a:gd name="connsiteY2" fmla="*/ 733711 h 733710"/>
                              <a:gd name="connsiteX3" fmla="*/ 862774 w 862774"/>
                              <a:gd name="connsiteY3" fmla="*/ 0 h 733710"/>
                            </a:gdLst>
                            <a:ahLst/>
                            <a:cxnLst>
                              <a:cxn ang="0">
                                <a:pos x="connsiteX0" y="connsiteY0"/>
                              </a:cxn>
                              <a:cxn ang="0">
                                <a:pos x="connsiteX1" y="connsiteY1"/>
                              </a:cxn>
                              <a:cxn ang="0">
                                <a:pos x="connsiteX2" y="connsiteY2"/>
                              </a:cxn>
                              <a:cxn ang="0">
                                <a:pos x="connsiteX3" y="connsiteY3"/>
                              </a:cxn>
                            </a:cxnLst>
                            <a:rect l="l" t="t" r="r" b="b"/>
                            <a:pathLst>
                              <a:path w="862774" h="733710">
                                <a:moveTo>
                                  <a:pt x="0" y="0"/>
                                </a:moveTo>
                                <a:lnTo>
                                  <a:pt x="346805" y="733711"/>
                                </a:lnTo>
                                <a:lnTo>
                                  <a:pt x="862774" y="733711"/>
                                </a:lnTo>
                                <a:lnTo>
                                  <a:pt x="862774" y="0"/>
                                </a:lnTo>
                                <a:close/>
                              </a:path>
                            </a:pathLst>
                          </a:custGeom>
                          <a:solidFill>
                            <a:schemeClr val="tx1"/>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5" name="Freeform: Shape 55"/>
                      <wps:cNvSpPr/>
                      <wps:spPr>
                        <a:xfrm>
                          <a:off x="4421314" y="3824683"/>
                          <a:ext cx="952500" cy="376237"/>
                        </a:xfrm>
                        <a:custGeom>
                          <a:avLst/>
                          <a:gdLst>
                            <a:gd name="connsiteX0" fmla="*/ 0 w 952500"/>
                            <a:gd name="connsiteY0" fmla="*/ 0 h 376237"/>
                            <a:gd name="connsiteX1" fmla="*/ 774573 w 952500"/>
                            <a:gd name="connsiteY1" fmla="*/ 0 h 376237"/>
                            <a:gd name="connsiteX2" fmla="*/ 952500 w 952500"/>
                            <a:gd name="connsiteY2" fmla="*/ 376238 h 376237"/>
                            <a:gd name="connsiteX3" fmla="*/ 177832 w 952500"/>
                            <a:gd name="connsiteY3" fmla="*/ 376238 h 376237"/>
                          </a:gdLst>
                          <a:ahLst/>
                          <a:cxnLst>
                            <a:cxn ang="0">
                              <a:pos x="connsiteX0" y="connsiteY0"/>
                            </a:cxn>
                            <a:cxn ang="0">
                              <a:pos x="connsiteX1" y="connsiteY1"/>
                            </a:cxn>
                            <a:cxn ang="0">
                              <a:pos x="connsiteX2" y="connsiteY2"/>
                            </a:cxn>
                            <a:cxn ang="0">
                              <a:pos x="connsiteX3" y="connsiteY3"/>
                            </a:cxn>
                          </a:cxnLst>
                          <a:rect l="l" t="t" r="r" b="b"/>
                          <a:pathLst>
                            <a:path w="952500" h="376237">
                              <a:moveTo>
                                <a:pt x="0" y="0"/>
                              </a:moveTo>
                              <a:lnTo>
                                <a:pt x="774573" y="0"/>
                              </a:lnTo>
                              <a:lnTo>
                                <a:pt x="952500" y="376238"/>
                              </a:lnTo>
                              <a:lnTo>
                                <a:pt x="177832" y="376238"/>
                              </a:lnTo>
                              <a:close/>
                            </a:path>
                          </a:pathLst>
                        </a:custGeom>
                        <a:solidFill>
                          <a:srgbClr val="FFFFFF">
                            <a:alpha val="50000"/>
                          </a:srgbClr>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67EFABE" id="Group 49" o:spid="_x0000_s1026" style="position:absolute;margin-left:0;margin-top:0;width:598.3pt;height:77.05pt;z-index:251658279;mso-position-horizontal-relative:page;mso-position-vertical-relative:page;mso-width-relative:margin;mso-height-relative:margin" coordorigin="9144,34674" coordsize="56689,7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">
              <v:shape id="Freeform: Shape 50" o:spid="_x0000_s1027" style="position:absolute;left:9144;top:34674;width:56441;height:7338;visibility:visible;mso-wrap-style:square;v-text-anchor:middle" coordsize="5670042,733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" path="m,l5670043,r,733806l,733806,,xe" fillcolor="#c2ebfa [3214]" stroked="f">
                <v:stroke joinstyle="miter"/>
                <v:path arrowok="t" o:connecttype="custom" o:connectlocs="0,0;5644107,0;5644107,733806;0,733806" o:connectangles="0,0,0,0"/>
              </v:shape>
              <v:group id="Graphic 15" o:spid="_x0000_s1028" style="position:absolute;left:45989;top:34674;width:19844;height:7338" coordorigin="45989,34674" coordsize="19844,73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shape id="Freeform: Shape 52" o:spid="_x0000_s1029" style="position:absolute;left:53738;top:34674;width:12095;height:7338;visibility:visible;mso-wrap-style:square;v-text-anchor:middle" coordsize="1209579,733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" path="m1209580,r,733806l,733806,346805,r862775,xe" fillcolor="#0072ce [3204]" stroked="f">
                  <v:stroke joinstyle="miter"/>
                  <v:path arrowok="t" o:connecttype="custom" o:connectlocs="1209580,0;1209580,733806;0,733806;346805,0" o:connectangles="0,0,0,0"/>
                </v:shape>
                <v:shape id="Freeform: Shape 53" o:spid="_x0000_s1030" style="position:absolute;left:45989;top:34674;width:11217;height:7338;visibility:visible;mso-wrap-style:square;v-text-anchor:middle" coordsize="1121664,733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" path="m,733806r774859,l1121664,,346805,,,733806xe" fillcolor="#68cef2 [3205]" stroked="f">
                  <v:stroke joinstyle="miter"/>
                  <v:path arrowok="t" o:connecttype="custom" o:connectlocs="0,733806;774859,733806;1121664,0;346805,0" o:connectangles="0,0,0,0"/>
                </v:shape>
                <v:shape id="Freeform: Shape 54" o:spid="_x0000_s1031" style="position:absolute;left:57206;top:34674;width:8627;height:7337;visibility:visible;mso-wrap-style:square;v-text-anchor:middle" coordsize="862774,733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" path="m,l346805,733711r515969,l862774,,,xe" fillcolor="#232b39 [3213]" stroked="f">
                  <v:stroke joinstyle="miter"/>
                  <v:path arrowok="t" o:connecttype="custom" o:connectlocs="0,0;346805,733711;862774,733711;862774,0" o:connectangles="0,0,0,0"/>
                </v:shape>
              </v:group>
              <v:shape id="Freeform: Shape 55" o:spid="_x0000_s1032" style="position:absolute;left:44213;top:38246;width:9525;height:3763;visibility:visible;mso-wrap-style:square;v-text-anchor:middle" coordsize="952500,3762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" path="m,l774573,,952500,376238r-774668,l,xe" stroked="f">
                <v:fill opacity="32896f"/>
                <v:stroke joinstyle="miter"/>
                <v:path arrowok="t" o:connecttype="custom" o:connectlocs="0,0;774573,0;952500,376238;177832,376238" o:connectangles="0,0,0,0"/>
              </v:shape>
              <w10:wrap anchorx="page" anchory="page"/>
            </v:group>
          </w:pict>
        </mc:Fallback>
      </mc:AlternateConten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7B96B5" w14:textId="335A168F" w:rsidR="00994304" w:rsidRPr="00415478" w:rsidRDefault="00994304" w:rsidP="00754FD1">
    <w:pPr>
      <w:pStyle w:val="Header"/>
      <w:ind w:left="-450" w:right="-475"/>
      <w:jc w:val="right"/>
      <w:rPr>
        <w:bCs/>
      </w:rPr>
    </w:pPr>
    <w:r w:rsidRPr="00415478">
      <w:rPr>
        <w:bCs/>
      </w:rPr>
      <w:fldChar w:fldCharType="begin"/>
    </w:r>
    <w:r w:rsidRPr="00415478">
      <w:rPr>
        <w:bCs/>
      </w:rPr>
      <w:instrText xml:space="preserve"> STYLEREF  "Heading 1 numbered" \N  \* MERGEFORMAT </w:instrText>
    </w:r>
    <w:r w:rsidRPr="00415478">
      <w:rPr>
        <w:bCs/>
      </w:rPr>
      <w:fldChar w:fldCharType="separate"/>
    </w:r>
    <w:r w:rsidR="0029476E" w:rsidRPr="0029476E">
      <w:rPr>
        <w:bCs/>
        <w:noProof/>
        <w:sz w:val="17"/>
      </w:rPr>
      <w:t>1</w:t>
    </w:r>
    <w:r w:rsidRPr="00415478">
      <w:rPr>
        <w:bCs/>
        <w:noProof/>
      </w:rPr>
      <w:fldChar w:fldCharType="end"/>
    </w:r>
    <w:r w:rsidRPr="00415478">
      <w:rPr>
        <w:bCs/>
        <w:noProof/>
      </w:rPr>
      <w:t xml:space="preserve">. </w:t>
    </w:r>
    <w:r w:rsidRPr="00415478">
      <w:rPr>
        <w:bCs/>
      </w:rPr>
      <w:fldChar w:fldCharType="begin"/>
    </w:r>
    <w:r w:rsidRPr="00415478">
      <w:rPr>
        <w:bCs/>
      </w:rPr>
      <w:instrText xml:space="preserve"> STYLEREF  "Heading 1 numbered"  \* MERGEFORMAT </w:instrText>
    </w:r>
    <w:r w:rsidRPr="00415478">
      <w:rPr>
        <w:bCs/>
      </w:rPr>
      <w:fldChar w:fldCharType="separate"/>
    </w:r>
    <w:r w:rsidR="0029476E">
      <w:rPr>
        <w:bCs/>
        <w:noProof/>
      </w:rPr>
      <w:t>About this report</w:t>
    </w:r>
    <w:r w:rsidRPr="00415478">
      <w:rPr>
        <w:bCs/>
        <w:noProof/>
      </w:rP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A6F5E" w14:textId="77777777" w:rsidR="00994304" w:rsidRPr="00AC3C2D" w:rsidRDefault="00994304" w:rsidP="00AC3C2D">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A5FA9" w14:textId="77777777" w:rsidR="00994304" w:rsidRDefault="00994304">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EFDA1" w14:textId="0811AE31" w:rsidR="00994304" w:rsidRPr="00ED0258" w:rsidRDefault="00994304" w:rsidP="00ED0258">
    <w:pPr>
      <w:pStyle w:val="Header"/>
      <w:ind w:left="-450" w:right="-475"/>
      <w:jc w:val="right"/>
      <w:rPr>
        <w:b/>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Pr>
        <w:b/>
        <w:noProof/>
        <w:szCs w:val="18"/>
      </w:rPr>
      <w:t>2</w:t>
    </w:r>
    <w:r w:rsidRPr="0067054D">
      <w:rPr>
        <w:b/>
        <w:noProof/>
        <w:szCs w:val="18"/>
      </w:rPr>
      <w:fldChar w:fldCharType="end"/>
    </w:r>
    <w:r>
      <w:rPr>
        <w:b/>
        <w:noProof/>
        <w:szCs w:val="18"/>
      </w:rPr>
      <w:t xml:space="preserve">. </w:t>
    </w:r>
    <w:r w:rsidRPr="00ED0258">
      <w:rPr>
        <w:b/>
      </w:rPr>
      <w:fldChar w:fldCharType="begin"/>
    </w:r>
    <w:r w:rsidRPr="00ED0258">
      <w:rPr>
        <w:b/>
      </w:rPr>
      <w:instrText xml:space="preserve"> STYLEREF  "Heading 1 numbered"  \* MERGEFORMAT </w:instrText>
    </w:r>
    <w:r w:rsidRPr="00ED0258">
      <w:rPr>
        <w:b/>
      </w:rPr>
      <w:fldChar w:fldCharType="separate"/>
    </w:r>
    <w:r w:rsidR="0029476E">
      <w:rPr>
        <w:b/>
        <w:noProof/>
      </w:rPr>
      <w:t>Funding delivery of our services</w:t>
    </w:r>
    <w:r w:rsidRPr="00ED0258">
      <w:rPr>
        <w:b/>
        <w:noProof/>
      </w:rP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24AE80" w14:textId="77777777" w:rsidR="00994304" w:rsidRPr="006011C5" w:rsidRDefault="00994304" w:rsidP="006011C5">
    <w:pPr>
      <w:pStyle w:val="Header"/>
    </w:pPr>
    <w:r>
      <w:rPr>
        <w:noProof/>
      </w:rPr>
      <mc:AlternateContent>
        <mc:Choice Requires="wps">
          <w:drawing>
            <wp:anchor distT="0" distB="0" distL="114300" distR="114300" simplePos="0" relativeHeight="251661312" behindDoc="0" locked="0" layoutInCell="0" allowOverlap="1" wp14:anchorId="19AA5AB8" wp14:editId="37670296">
              <wp:simplePos x="0" y="0"/>
              <wp:positionH relativeFrom="rightMargin">
                <wp:posOffset>255905</wp:posOffset>
              </wp:positionH>
              <wp:positionV relativeFrom="margin">
                <wp:posOffset>-298450</wp:posOffset>
              </wp:positionV>
              <wp:extent cx="722376" cy="6327648"/>
              <wp:effectExtent l="0" t="0" r="0" b="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2376" cy="632764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2C76FD" w14:textId="77777777" w:rsidR="00994304" w:rsidRPr="00994304" w:rsidRDefault="00994304" w:rsidP="006011C5">
                          <w:pPr>
                            <w:rPr>
                              <w:rFonts w:asciiTheme="majorHAnsi" w:hAnsiTheme="majorHAnsi"/>
                              <w:bCs/>
                            </w:rPr>
                          </w:pPr>
                        </w:p>
                        <w:p w14:paraId="1BDD9F47" w14:textId="68BA547F" w:rsidR="00994304" w:rsidRPr="00994304" w:rsidRDefault="00994304" w:rsidP="006011C5">
                          <w:pPr>
                            <w:pStyle w:val="Header"/>
                            <w:ind w:left="0" w:right="0"/>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2</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Pr>
                              <w:bCs/>
                              <w:noProof/>
                            </w:rPr>
                            <w:t>Funding delivery of our services</w:t>
                          </w:r>
                          <w:r w:rsidRPr="00994304">
                            <w:rPr>
                              <w:bCs/>
                              <w:noProof/>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19AA5AB8" id="Rectangle 9" o:spid="_x0000_s1048" style="position:absolute;left:0;text-align:left;margin-left:20.15pt;margin-top:-23.5pt;width:56.9pt;height:498.25pt;z-index:25166131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" o:allowincell="f" filled="f" stroked="f">
              <v:textbox style="layout-flow:vertical;mso-fit-shape-to-text:t">
                <w:txbxContent>
                  <w:p w14:paraId="432C76FD" w14:textId="77777777" w:rsidR="00994304" w:rsidRPr="00994304" w:rsidRDefault="00994304" w:rsidP="006011C5">
                    <w:pPr>
                      <w:rPr>
                        <w:rFonts w:asciiTheme="majorHAnsi" w:hAnsiTheme="majorHAnsi"/>
                        <w:bCs/>
                      </w:rPr>
                    </w:pPr>
                  </w:p>
                  <w:p w14:paraId="1BDD9F47" w14:textId="68BA547F" w:rsidR="00994304" w:rsidRPr="00994304" w:rsidRDefault="00994304" w:rsidP="006011C5">
                    <w:pPr>
                      <w:pStyle w:val="Header"/>
                      <w:ind w:left="0" w:right="0"/>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2</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Pr>
                        <w:bCs/>
                        <w:noProof/>
                      </w:rPr>
                      <w:t>Funding delivery of our services</w:t>
                    </w:r>
                    <w:r w:rsidRPr="00994304">
                      <w:rPr>
                        <w:bCs/>
                        <w:noProof/>
                      </w:rPr>
                      <w:fldChar w:fldCharType="end"/>
                    </w:r>
                  </w:p>
                </w:txbxContent>
              </v:textbox>
              <w10:wrap anchorx="margin" anchory="margin"/>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C6CD0" w14:textId="77777777" w:rsidR="00F354CC" w:rsidRDefault="00F354CC">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AFB68B" w14:textId="77777777" w:rsidR="00994304" w:rsidRPr="00ED0258" w:rsidRDefault="00994304" w:rsidP="00ED0258">
    <w:pPr>
      <w:pStyle w:val="Header"/>
      <w:ind w:left="-450" w:right="-475"/>
      <w:jc w:val="right"/>
      <w:rPr>
        <w:b/>
      </w:rPr>
    </w:pPr>
    <w:r>
      <w:rPr>
        <w:noProof/>
      </w:rPr>
      <mc:AlternateContent>
        <mc:Choice Requires="wps">
          <w:drawing>
            <wp:anchor distT="0" distB="0" distL="114300" distR="114300" simplePos="0" relativeHeight="251663360" behindDoc="0" locked="0" layoutInCell="0" allowOverlap="1" wp14:anchorId="05DB01BF" wp14:editId="3DDEBA47">
              <wp:simplePos x="0" y="0"/>
              <wp:positionH relativeFrom="rightMargin">
                <wp:posOffset>255905</wp:posOffset>
              </wp:positionH>
              <wp:positionV relativeFrom="margin">
                <wp:posOffset>100330</wp:posOffset>
              </wp:positionV>
              <wp:extent cx="722376" cy="6327648"/>
              <wp:effectExtent l="0" t="0" r="0" b="0"/>
              <wp:wrapNone/>
              <wp:docPr id="3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2376" cy="632764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438B1" w14:textId="77777777" w:rsidR="00994304" w:rsidRPr="00415478" w:rsidRDefault="00994304" w:rsidP="0062075E">
                          <w:pPr>
                            <w:rPr>
                              <w:bCs/>
                            </w:rPr>
                          </w:pPr>
                        </w:p>
                        <w:p w14:paraId="0E6FA63C" w14:textId="07026AE6" w:rsidR="00994304" w:rsidRPr="00415478" w:rsidRDefault="00994304" w:rsidP="0062075E">
                          <w:pPr>
                            <w:pStyle w:val="Header"/>
                            <w:ind w:right="0"/>
                            <w:jc w:val="right"/>
                            <w:rPr>
                              <w:bCs/>
                            </w:rPr>
                          </w:pPr>
                          <w:r w:rsidRPr="00415478">
                            <w:rPr>
                              <w:bCs/>
                            </w:rPr>
                            <w:fldChar w:fldCharType="begin"/>
                          </w:r>
                          <w:r w:rsidRPr="00415478">
                            <w:rPr>
                              <w:bCs/>
                            </w:rPr>
                            <w:instrText xml:space="preserve"> STYLEREF  "Heading 1 numbered" \N  \* MERGEFORMAT </w:instrText>
                          </w:r>
                          <w:r w:rsidRPr="00415478">
                            <w:rPr>
                              <w:bCs/>
                            </w:rPr>
                            <w:fldChar w:fldCharType="separate"/>
                          </w:r>
                          <w:r w:rsidR="0029476E">
                            <w:rPr>
                              <w:bCs/>
                              <w:noProof/>
                            </w:rPr>
                            <w:t>2</w:t>
                          </w:r>
                          <w:r w:rsidRPr="00415478">
                            <w:rPr>
                              <w:bCs/>
                              <w:noProof/>
                            </w:rPr>
                            <w:fldChar w:fldCharType="end"/>
                          </w:r>
                          <w:r w:rsidRPr="00415478">
                            <w:rPr>
                              <w:bCs/>
                              <w:noProof/>
                            </w:rPr>
                            <w:t xml:space="preserve">. </w:t>
                          </w:r>
                          <w:r w:rsidRPr="00415478">
                            <w:rPr>
                              <w:bCs/>
                            </w:rPr>
                            <w:fldChar w:fldCharType="begin"/>
                          </w:r>
                          <w:r w:rsidRPr="00415478">
                            <w:rPr>
                              <w:bCs/>
                            </w:rPr>
                            <w:instrText xml:space="preserve"> STYLEREF  "Heading 1 numbered"  \* MERGEFORMAT </w:instrText>
                          </w:r>
                          <w:r w:rsidRPr="00415478">
                            <w:rPr>
                              <w:bCs/>
                            </w:rPr>
                            <w:fldChar w:fldCharType="separate"/>
                          </w:r>
                          <w:r w:rsidR="0029476E">
                            <w:rPr>
                              <w:bCs/>
                              <w:noProof/>
                            </w:rPr>
                            <w:t>Funding delivery of our services</w:t>
                          </w:r>
                          <w:r w:rsidRPr="00415478">
                            <w:rPr>
                              <w:bCs/>
                              <w:noProof/>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05DB01BF" id="Rectangle 31" o:spid="_x0000_s1049" style="position:absolute;left:0;text-align:left;margin-left:20.15pt;margin-top:7.9pt;width:56.9pt;height:498.25pt;z-index:25166336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" o:allowincell="f" filled="f" stroked="f">
              <v:textbox style="layout-flow:vertical;mso-fit-shape-to-text:t">
                <w:txbxContent>
                  <w:p w14:paraId="203438B1" w14:textId="77777777" w:rsidR="00994304" w:rsidRPr="00415478" w:rsidRDefault="00994304" w:rsidP="0062075E">
                    <w:pPr>
                      <w:rPr>
                        <w:bCs/>
                      </w:rPr>
                    </w:pPr>
                  </w:p>
                  <w:p w14:paraId="0E6FA63C" w14:textId="07026AE6" w:rsidR="00994304" w:rsidRPr="00415478" w:rsidRDefault="00994304" w:rsidP="0062075E">
                    <w:pPr>
                      <w:pStyle w:val="Header"/>
                      <w:ind w:right="0"/>
                      <w:jc w:val="right"/>
                      <w:rPr>
                        <w:bCs/>
                      </w:rPr>
                    </w:pPr>
                    <w:r w:rsidRPr="00415478">
                      <w:rPr>
                        <w:bCs/>
                      </w:rPr>
                      <w:fldChar w:fldCharType="begin"/>
                    </w:r>
                    <w:r w:rsidRPr="00415478">
                      <w:rPr>
                        <w:bCs/>
                      </w:rPr>
                      <w:instrText xml:space="preserve"> STYLEREF  "Heading 1 numbered" \N  \* MERGEFORMAT </w:instrText>
                    </w:r>
                    <w:r w:rsidRPr="00415478">
                      <w:rPr>
                        <w:bCs/>
                      </w:rPr>
                      <w:fldChar w:fldCharType="separate"/>
                    </w:r>
                    <w:r w:rsidR="0029476E">
                      <w:rPr>
                        <w:bCs/>
                        <w:noProof/>
                      </w:rPr>
                      <w:t>2</w:t>
                    </w:r>
                    <w:r w:rsidRPr="00415478">
                      <w:rPr>
                        <w:bCs/>
                        <w:noProof/>
                      </w:rPr>
                      <w:fldChar w:fldCharType="end"/>
                    </w:r>
                    <w:r w:rsidRPr="00415478">
                      <w:rPr>
                        <w:bCs/>
                        <w:noProof/>
                      </w:rPr>
                      <w:t xml:space="preserve">. </w:t>
                    </w:r>
                    <w:r w:rsidRPr="00415478">
                      <w:rPr>
                        <w:bCs/>
                      </w:rPr>
                      <w:fldChar w:fldCharType="begin"/>
                    </w:r>
                    <w:r w:rsidRPr="00415478">
                      <w:rPr>
                        <w:bCs/>
                      </w:rPr>
                      <w:instrText xml:space="preserve"> STYLEREF  "Heading 1 numbered"  \* MERGEFORMAT </w:instrText>
                    </w:r>
                    <w:r w:rsidRPr="00415478">
                      <w:rPr>
                        <w:bCs/>
                      </w:rPr>
                      <w:fldChar w:fldCharType="separate"/>
                    </w:r>
                    <w:r w:rsidR="0029476E">
                      <w:rPr>
                        <w:bCs/>
                        <w:noProof/>
                      </w:rPr>
                      <w:t>Funding delivery of our services</w:t>
                    </w:r>
                    <w:r w:rsidRPr="00415478">
                      <w:rPr>
                        <w:bCs/>
                        <w:noProof/>
                      </w:rPr>
                      <w:fldChar w:fldCharType="end"/>
                    </w:r>
                  </w:p>
                </w:txbxContent>
              </v:textbox>
              <w10:wrap anchorx="margin" anchory="margin"/>
            </v:rect>
          </w:pict>
        </mc:Fallback>
      </mc:AlternateConten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74CF0" w14:textId="6DD257F1" w:rsidR="00994304" w:rsidRPr="00415478" w:rsidRDefault="00994304" w:rsidP="005B0593">
    <w:pPr>
      <w:pStyle w:val="Header"/>
      <w:rPr>
        <w:bCs/>
        <w:szCs w:val="18"/>
      </w:rPr>
    </w:pPr>
    <w:r w:rsidRPr="00415478">
      <w:rPr>
        <w:bCs/>
        <w:szCs w:val="18"/>
      </w:rPr>
      <w:fldChar w:fldCharType="begin"/>
    </w:r>
    <w:r w:rsidRPr="00415478">
      <w:rPr>
        <w:bCs/>
        <w:szCs w:val="18"/>
      </w:rPr>
      <w:instrText xml:space="preserve"> STYLEREF  "Heading 1 numbered" \N  \* MERGEFORMAT </w:instrText>
    </w:r>
    <w:r w:rsidRPr="00415478">
      <w:rPr>
        <w:bCs/>
        <w:szCs w:val="18"/>
      </w:rPr>
      <w:fldChar w:fldCharType="separate"/>
    </w:r>
    <w:r w:rsidR="0029476E">
      <w:rPr>
        <w:bCs/>
        <w:noProof/>
        <w:szCs w:val="18"/>
      </w:rPr>
      <w:t>2</w:t>
    </w:r>
    <w:r w:rsidRPr="00415478">
      <w:rPr>
        <w:bCs/>
        <w:noProof/>
        <w:szCs w:val="18"/>
      </w:rPr>
      <w:fldChar w:fldCharType="end"/>
    </w:r>
    <w:r w:rsidRPr="00415478">
      <w:rPr>
        <w:bCs/>
        <w:noProof/>
        <w:szCs w:val="18"/>
      </w:rPr>
      <w:t xml:space="preserve">. </w:t>
    </w:r>
    <w:r w:rsidRPr="00415478">
      <w:rPr>
        <w:bCs/>
        <w:szCs w:val="18"/>
      </w:rPr>
      <w:fldChar w:fldCharType="begin"/>
    </w:r>
    <w:r w:rsidRPr="00415478">
      <w:rPr>
        <w:bCs/>
        <w:szCs w:val="18"/>
      </w:rPr>
      <w:instrText xml:space="preserve"> STYLEREF  "Heading 1 numbered"  \* MERGEFORMAT </w:instrText>
    </w:r>
    <w:r w:rsidRPr="00415478">
      <w:rPr>
        <w:bCs/>
        <w:szCs w:val="18"/>
      </w:rPr>
      <w:fldChar w:fldCharType="separate"/>
    </w:r>
    <w:r w:rsidR="0029476E">
      <w:rPr>
        <w:bCs/>
        <w:noProof/>
        <w:szCs w:val="18"/>
      </w:rPr>
      <w:t>Funding delivery of our services</w:t>
    </w:r>
    <w:r w:rsidRPr="00415478">
      <w:rPr>
        <w:bCs/>
        <w:noProof/>
        <w:szCs w:val="18"/>
      </w:rPr>
      <w:fldChar w:fldCharType="end"/>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378087" w14:textId="6D9FC31F" w:rsidR="00994304" w:rsidRPr="00994304" w:rsidRDefault="00994304" w:rsidP="00B76FBA">
    <w:pPr>
      <w:pStyle w:val="Header"/>
      <w:ind w:left="-450"/>
      <w:jc w:val="right"/>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sidRPr="0029476E">
      <w:rPr>
        <w:bCs/>
        <w:noProof/>
        <w:sz w:val="17"/>
      </w:rPr>
      <w:t>2</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sidRPr="0029476E">
      <w:rPr>
        <w:bCs/>
        <w:noProof/>
        <w:sz w:val="17"/>
      </w:rPr>
      <w:t>Funding delivery of our services</w:t>
    </w:r>
    <w:r w:rsidRPr="00994304">
      <w:rPr>
        <w:bCs/>
        <w:noProof/>
      </w:rPr>
      <w:fldChar w:fldCharType="end"/>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4C912" w14:textId="546135D0" w:rsidR="00994304" w:rsidRPr="00B64037" w:rsidRDefault="00131CF9" w:rsidP="00B64037">
    <w:pPr>
      <w:pStyle w:val="Header"/>
      <w:jc w:val="right"/>
    </w:pPr>
    <w:r>
      <w:fldChar w:fldCharType="begin"/>
    </w:r>
    <w:r>
      <w:instrText xml:space="preserve"> STYLEREF  "Heading 1 numbered" \N  \* MERGEFORMAT </w:instrText>
    </w:r>
    <w:r>
      <w:fldChar w:fldCharType="separate"/>
    </w:r>
    <w:r w:rsidR="0029476E">
      <w:rPr>
        <w:noProof/>
      </w:rPr>
      <w:t>2</w:t>
    </w:r>
    <w:r>
      <w:rPr>
        <w:noProof/>
      </w:rPr>
      <w:fldChar w:fldCharType="end"/>
    </w:r>
    <w:r w:rsidR="00994304" w:rsidRPr="00B64037">
      <w:t xml:space="preserve">. </w:t>
    </w:r>
    <w:r>
      <w:fldChar w:fldCharType="begin"/>
    </w:r>
    <w:r>
      <w:instrText xml:space="preserve"> STYLEREF  "Heading 1 numbered"  \* MERGEFORMAT </w:instrText>
    </w:r>
    <w:r>
      <w:fldChar w:fldCharType="separate"/>
    </w:r>
    <w:r w:rsidR="0029476E">
      <w:rPr>
        <w:noProof/>
      </w:rPr>
      <w:t>Funding delivery of our services</w:t>
    </w:r>
    <w:r>
      <w:rPr>
        <w:noProof/>
      </w:rPr>
      <w:fldChar w:fldCharType="end"/>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6B2759" w14:textId="1B392A53" w:rsidR="00994304" w:rsidRPr="0067054D" w:rsidRDefault="00994304" w:rsidP="00B76FBA">
    <w:pPr>
      <w:pStyle w:val="Header"/>
      <w:ind w:left="-450"/>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Pr>
        <w:b/>
        <w:noProof/>
      </w:rPr>
      <w:t>2</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Pr>
        <w:b/>
        <w:noProof/>
      </w:rPr>
      <w:t>Funding delivery of our services</w:t>
    </w:r>
    <w:r w:rsidRPr="0067054D">
      <w:rPr>
        <w:b/>
        <w:noProof/>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E715C" w14:textId="77777777" w:rsidR="00994304" w:rsidRPr="00824215" w:rsidRDefault="00994304" w:rsidP="00824215">
    <w:pPr>
      <w:pStyle w:val="Header"/>
      <w:ind w:left="-450"/>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D56C99" w14:textId="77777777" w:rsidR="00994304" w:rsidRPr="00ED0258" w:rsidRDefault="00994304" w:rsidP="00ED0258">
    <w:pPr>
      <w:pStyle w:val="Header"/>
      <w:ind w:left="-450" w:right="-475"/>
      <w:jc w:val="right"/>
      <w:rPr>
        <w:b/>
      </w:rP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A11E3" w14:textId="367323FC" w:rsidR="00994304" w:rsidRPr="0067054D" w:rsidRDefault="00994304" w:rsidP="00F96836">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sidRPr="0029476E">
      <w:rPr>
        <w:b/>
        <w:noProof/>
        <w:sz w:val="17"/>
      </w:rPr>
      <w:t>3</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sidRPr="0029476E">
      <w:rPr>
        <w:b/>
        <w:noProof/>
        <w:sz w:val="17"/>
      </w:rPr>
      <w:t>The cost of delivering services</w:t>
    </w:r>
    <w:r w:rsidRPr="0067054D">
      <w:rPr>
        <w:b/>
        <w:noProof/>
      </w:rPr>
      <w:fldChar w:fldCharType="end"/>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9E480" w14:textId="3AB44E96" w:rsidR="00994304" w:rsidRPr="0067054D" w:rsidRDefault="00994304" w:rsidP="00824215">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sidRPr="0029476E">
      <w:rPr>
        <w:b/>
        <w:noProof/>
        <w:sz w:val="17"/>
      </w:rPr>
      <w:t>3</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sidRPr="0029476E">
      <w:rPr>
        <w:b/>
        <w:noProof/>
        <w:sz w:val="17"/>
      </w:rPr>
      <w:t>The cost of delivering services</w:t>
    </w:r>
    <w:r w:rsidRPr="0067054D">
      <w:rPr>
        <w:b/>
        <w:noProof/>
      </w:rPr>
      <w:fldChar w:fldCharType="end"/>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0EEA7" w14:textId="79CB2CAD" w:rsidR="00994304" w:rsidRPr="0067054D" w:rsidRDefault="00994304" w:rsidP="00824215">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sidRPr="0029476E">
      <w:rPr>
        <w:b/>
        <w:noProof/>
        <w:sz w:val="17"/>
        <w:szCs w:val="18"/>
      </w:rPr>
      <w:t>3</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sidRPr="0029476E">
      <w:rPr>
        <w:b/>
        <w:noProof/>
        <w:sz w:val="17"/>
        <w:szCs w:val="18"/>
      </w:rPr>
      <w:t>The cost of delivering services</w:t>
    </w:r>
    <w:r w:rsidRPr="0067054D">
      <w:rPr>
        <w:b/>
        <w:noProof/>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46E04" w14:textId="77777777" w:rsidR="00F354CC" w:rsidRDefault="00F354CC">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07A5BF" w14:textId="48FC086C" w:rsidR="00994304" w:rsidRPr="0067054D" w:rsidRDefault="00994304" w:rsidP="0067054D">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sidRPr="0029476E">
      <w:rPr>
        <w:b/>
        <w:noProof/>
        <w:sz w:val="17"/>
      </w:rPr>
      <w:t>3</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sidRPr="0029476E">
      <w:rPr>
        <w:b/>
        <w:noProof/>
        <w:sz w:val="17"/>
      </w:rPr>
      <w:t>The cost of delivering services</w:t>
    </w:r>
    <w:r w:rsidRPr="0067054D">
      <w:rPr>
        <w:b/>
        <w:noProof/>
      </w:rPr>
      <w:fldChar w:fldCharType="end"/>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ACFC0" w14:textId="75D54271" w:rsidR="00994304" w:rsidRPr="0067054D" w:rsidRDefault="00994304" w:rsidP="00824215">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sidRPr="0029476E">
      <w:rPr>
        <w:b/>
        <w:noProof/>
        <w:sz w:val="17"/>
      </w:rPr>
      <w:t>3</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sidRPr="0029476E">
      <w:rPr>
        <w:b/>
        <w:noProof/>
        <w:sz w:val="17"/>
      </w:rPr>
      <w:t>The cost of delivering services</w:t>
    </w:r>
    <w:r w:rsidRPr="0067054D">
      <w:rPr>
        <w:b/>
        <w:noProof/>
      </w:rPr>
      <w:fldChar w:fldCharType="end"/>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C10B2" w14:textId="73957DA3" w:rsidR="00994304" w:rsidRPr="00994304" w:rsidRDefault="00994304" w:rsidP="00994304">
    <w:pPr>
      <w:pStyle w:val="Header"/>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3</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sidRPr="0029476E">
      <w:rPr>
        <w:bCs/>
        <w:noProof/>
        <w:sz w:val="17"/>
      </w:rPr>
      <w:t>The cost of delivering services</w:t>
    </w:r>
    <w:r w:rsidRPr="00994304">
      <w:rPr>
        <w:bCs/>
        <w:noProof/>
      </w:rPr>
      <w:fldChar w:fldCharType="end"/>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92E79" w14:textId="75F3A9D7" w:rsidR="00994304" w:rsidRPr="00B64037" w:rsidRDefault="00131CF9" w:rsidP="00B64037">
    <w:pPr>
      <w:pStyle w:val="Header"/>
      <w:jc w:val="right"/>
    </w:pPr>
    <w:r>
      <w:fldChar w:fldCharType="begin"/>
    </w:r>
    <w:r>
      <w:instrText xml:space="preserve"> STYLEREF  "Heading 1 numbered" \N  \* MERGEFORMAT </w:instrText>
    </w:r>
    <w:r>
      <w:fldChar w:fldCharType="separate"/>
    </w:r>
    <w:r w:rsidR="0029476E">
      <w:rPr>
        <w:noProof/>
      </w:rPr>
      <w:t>3</w:t>
    </w:r>
    <w:r>
      <w:rPr>
        <w:noProof/>
      </w:rPr>
      <w:fldChar w:fldCharType="end"/>
    </w:r>
    <w:r w:rsidR="00994304" w:rsidRPr="00B64037">
      <w:t xml:space="preserve">. </w:t>
    </w:r>
    <w:r>
      <w:fldChar w:fldCharType="begin"/>
    </w:r>
    <w:r>
      <w:instrText xml:space="preserve"> STYLEREF  "Heading 1 numbered"  \* MERGEFORMAT </w:instrText>
    </w:r>
    <w:r>
      <w:fldChar w:fldCharType="separate"/>
    </w:r>
    <w:r w:rsidR="0029476E">
      <w:rPr>
        <w:noProof/>
      </w:rPr>
      <w:t>The cost of delivering services</w:t>
    </w:r>
    <w:r>
      <w:rPr>
        <w:noProof/>
      </w:rPr>
      <w:fldChar w:fldCharType="end"/>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5FFBE" w14:textId="6C4E788F" w:rsidR="00994304" w:rsidRPr="00B64037" w:rsidRDefault="00131CF9" w:rsidP="00B64037">
    <w:pPr>
      <w:pStyle w:val="Header"/>
    </w:pPr>
    <w:r>
      <w:fldChar w:fldCharType="begin"/>
    </w:r>
    <w:r>
      <w:instrText xml:space="preserve"> STYLEREF  "Heading 1 numbered" \N  \* MERGEFORMAT </w:instrText>
    </w:r>
    <w:r>
      <w:fldChar w:fldCharType="separate"/>
    </w:r>
    <w:r w:rsidR="0029476E">
      <w:rPr>
        <w:noProof/>
      </w:rPr>
      <w:t>3</w:t>
    </w:r>
    <w:r>
      <w:rPr>
        <w:noProof/>
      </w:rPr>
      <w:fldChar w:fldCharType="end"/>
    </w:r>
    <w:r w:rsidR="00994304" w:rsidRPr="00B64037">
      <w:t xml:space="preserve">. </w:t>
    </w:r>
    <w:r>
      <w:fldChar w:fldCharType="begin"/>
    </w:r>
    <w:r>
      <w:instrText xml:space="preserve"> STYLEREF  "Heading 1 numbered"  \* MERGEFORMAT </w:instrText>
    </w:r>
    <w:r>
      <w:fldChar w:fldCharType="separate"/>
    </w:r>
    <w:r w:rsidR="0029476E">
      <w:rPr>
        <w:noProof/>
      </w:rPr>
      <w:t>The cost of delivering services</w:t>
    </w:r>
    <w:r>
      <w:rPr>
        <w:noProof/>
      </w:rPr>
      <w:fldChar w:fldCharType="end"/>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504390" w14:textId="082C6DC7" w:rsidR="00994304" w:rsidRPr="00994304" w:rsidRDefault="00994304" w:rsidP="00994304">
    <w:pPr>
      <w:pStyle w:val="Header"/>
      <w:jc w:val="right"/>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3</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sidRPr="0029476E">
      <w:rPr>
        <w:bCs/>
        <w:noProof/>
        <w:sz w:val="17"/>
      </w:rPr>
      <w:t>The cost of delivering services</w:t>
    </w:r>
    <w:r w:rsidRPr="00994304">
      <w:rPr>
        <w:bCs/>
        <w:noProof/>
      </w:rPr>
      <w:fldChar w:fldCharType="end"/>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4F91D1" w14:textId="77777777" w:rsidR="00994304" w:rsidRPr="0067054D" w:rsidRDefault="00994304" w:rsidP="0067054D">
    <w:pPr>
      <w:pStyle w:val="Header"/>
      <w:ind w:left="-450"/>
      <w:rPr>
        <w:b/>
      </w:rP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8E465C" w14:textId="77777777" w:rsidR="00994304" w:rsidRPr="0067054D" w:rsidRDefault="00994304" w:rsidP="0067054D">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C2947" w14:textId="74CEEB7C" w:rsidR="00994304" w:rsidRPr="0067054D" w:rsidRDefault="00994304" w:rsidP="0067054D">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Pr>
        <w:b/>
        <w:noProof/>
      </w:rPr>
      <w:t>4</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Pr>
        <w:b/>
        <w:noProof/>
      </w:rPr>
      <w:t>Disaggregated financial information by output</w:t>
    </w:r>
    <w:r w:rsidRPr="0067054D">
      <w:rPr>
        <w:b/>
        <w:noProof/>
      </w:rPr>
      <w:fldChar w:fldCharType="end"/>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6465AF" w14:textId="2A6682C7" w:rsidR="00994304" w:rsidRPr="0067054D" w:rsidRDefault="00994304" w:rsidP="0067054D">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sidRPr="0029476E">
      <w:rPr>
        <w:b/>
        <w:noProof/>
        <w:sz w:val="17"/>
        <w:szCs w:val="18"/>
      </w:rPr>
      <w:t>4</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sidRPr="0029476E">
      <w:rPr>
        <w:b/>
        <w:noProof/>
        <w:sz w:val="17"/>
        <w:szCs w:val="18"/>
      </w:rPr>
      <w:t>Disaggregated financial information by output</w:t>
    </w:r>
    <w:r w:rsidRPr="0067054D">
      <w:rPr>
        <w:b/>
        <w:noProof/>
        <w:szCs w:val="1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59165" w14:textId="0273E14D" w:rsidR="00F354CC" w:rsidRDefault="00F354CC">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82B61" w14:textId="2B9DE903" w:rsidR="00994304" w:rsidRPr="00994304" w:rsidRDefault="00994304" w:rsidP="00994304">
    <w:pPr>
      <w:pStyle w:val="Header"/>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4</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sidRPr="0029476E">
      <w:rPr>
        <w:bCs/>
        <w:noProof/>
        <w:sz w:val="17"/>
      </w:rPr>
      <w:t>Disaggregated financial information by output</w:t>
    </w:r>
    <w:r w:rsidRPr="00994304">
      <w:rPr>
        <w:bCs/>
        <w:noProof/>
      </w:rPr>
      <w:fldChar w:fldCharType="end"/>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03024" w14:textId="429C1D4B" w:rsidR="00994304" w:rsidRPr="00342C26" w:rsidRDefault="00994304" w:rsidP="0067054D">
    <w:pPr>
      <w:pStyle w:val="Header"/>
      <w:ind w:right="-475"/>
      <w:jc w:val="right"/>
      <w:rPr>
        <w:bCs/>
        <w:szCs w:val="18"/>
      </w:rPr>
    </w:pPr>
    <w:r w:rsidRPr="00342C26">
      <w:rPr>
        <w:bCs/>
        <w:szCs w:val="18"/>
      </w:rPr>
      <w:fldChar w:fldCharType="begin"/>
    </w:r>
    <w:r w:rsidRPr="00342C26">
      <w:rPr>
        <w:bCs/>
        <w:szCs w:val="18"/>
      </w:rPr>
      <w:instrText xml:space="preserve"> STYLEREF  "Heading 1 numbered" \N  \* MERGEFORMAT </w:instrText>
    </w:r>
    <w:r w:rsidRPr="00342C26">
      <w:rPr>
        <w:bCs/>
        <w:szCs w:val="18"/>
      </w:rPr>
      <w:fldChar w:fldCharType="separate"/>
    </w:r>
    <w:r w:rsidR="0029476E">
      <w:rPr>
        <w:bCs/>
        <w:noProof/>
        <w:szCs w:val="18"/>
      </w:rPr>
      <w:t>4</w:t>
    </w:r>
    <w:r w:rsidRPr="00342C26">
      <w:rPr>
        <w:bCs/>
        <w:noProof/>
        <w:szCs w:val="18"/>
      </w:rPr>
      <w:fldChar w:fldCharType="end"/>
    </w:r>
    <w:r w:rsidRPr="00342C26">
      <w:rPr>
        <w:bCs/>
        <w:noProof/>
        <w:szCs w:val="18"/>
      </w:rPr>
      <w:t xml:space="preserve">. </w:t>
    </w:r>
    <w:r w:rsidRPr="00342C26">
      <w:rPr>
        <w:bCs/>
        <w:szCs w:val="18"/>
      </w:rPr>
      <w:fldChar w:fldCharType="begin"/>
    </w:r>
    <w:r w:rsidRPr="00342C26">
      <w:rPr>
        <w:bCs/>
        <w:szCs w:val="18"/>
      </w:rPr>
      <w:instrText xml:space="preserve"> STYLEREF  "Heading 1 numbered"  \* MERGEFORMAT </w:instrText>
    </w:r>
    <w:r w:rsidRPr="00342C26">
      <w:rPr>
        <w:bCs/>
        <w:szCs w:val="18"/>
      </w:rPr>
      <w:fldChar w:fldCharType="separate"/>
    </w:r>
    <w:r w:rsidR="0029476E">
      <w:rPr>
        <w:bCs/>
        <w:noProof/>
        <w:szCs w:val="18"/>
      </w:rPr>
      <w:t>Disaggregated financial information by output</w:t>
    </w:r>
    <w:r w:rsidRPr="00342C26">
      <w:rPr>
        <w:bCs/>
        <w:noProof/>
        <w:szCs w:val="18"/>
      </w:rPr>
      <w:fldChar w:fldCharType="end"/>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3CD02" w14:textId="437E6C4D" w:rsidR="00994304" w:rsidRPr="00994304" w:rsidRDefault="00994304" w:rsidP="0067054D">
    <w:pPr>
      <w:pStyle w:val="Header"/>
      <w:ind w:left="-450"/>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4</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Pr>
        <w:bCs/>
        <w:noProof/>
      </w:rPr>
      <w:t>Disaggregated financial information by output</w:t>
    </w:r>
    <w:r w:rsidRPr="00994304">
      <w:rPr>
        <w:bCs/>
        <w:noProof/>
      </w:rPr>
      <w:fldChar w:fldCharType="end"/>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3D803C" w14:textId="56B84B6C" w:rsidR="00994304" w:rsidRPr="00994304" w:rsidRDefault="00994304" w:rsidP="00994304">
    <w:pPr>
      <w:pStyle w:val="Header"/>
      <w:jc w:val="right"/>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4</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sidRPr="0029476E">
      <w:rPr>
        <w:bCs/>
        <w:noProof/>
        <w:sz w:val="17"/>
      </w:rPr>
      <w:t>Disaggregated financial information by output</w:t>
    </w:r>
    <w:r w:rsidRPr="00994304">
      <w:rPr>
        <w:bCs/>
        <w:noProof/>
      </w:rPr>
      <w:fldChar w:fldCharType="end"/>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3F3EBE" w14:textId="76ABFEE7" w:rsidR="00994304" w:rsidRPr="0067054D" w:rsidRDefault="00994304" w:rsidP="0067054D">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sidRPr="0029476E">
      <w:rPr>
        <w:b/>
        <w:noProof/>
        <w:sz w:val="17"/>
      </w:rPr>
      <w:t>4</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sidRPr="0029476E">
      <w:rPr>
        <w:b/>
        <w:noProof/>
        <w:sz w:val="17"/>
      </w:rPr>
      <w:t>Disaggregated financial information by output</w:t>
    </w:r>
    <w:r w:rsidRPr="0067054D">
      <w:rPr>
        <w:b/>
        <w:noProof/>
      </w:rPr>
      <w:fldChar w:fldCharType="end"/>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5461C0" w14:textId="310CD6B3" w:rsidR="00994304" w:rsidRPr="0067054D" w:rsidRDefault="00994304" w:rsidP="0067054D">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sidRPr="0029476E">
      <w:rPr>
        <w:b/>
        <w:noProof/>
        <w:sz w:val="17"/>
        <w:szCs w:val="18"/>
      </w:rPr>
      <w:t>4</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sidRPr="0029476E">
      <w:rPr>
        <w:b/>
        <w:noProof/>
        <w:sz w:val="17"/>
        <w:szCs w:val="18"/>
      </w:rPr>
      <w:t>Disaggregated financial information by output</w:t>
    </w:r>
    <w:r w:rsidRPr="0067054D">
      <w:rPr>
        <w:b/>
        <w:noProof/>
        <w:szCs w:val="18"/>
      </w:rPr>
      <w:fldChar w:fldCharType="end"/>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229A6" w14:textId="085A087C" w:rsidR="00994304" w:rsidRPr="0067054D" w:rsidRDefault="00994304" w:rsidP="0067054D">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sidRPr="0029476E">
      <w:rPr>
        <w:b/>
        <w:noProof/>
        <w:sz w:val="17"/>
      </w:rPr>
      <w:t>4</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Pr>
        <w:b/>
        <w:noProof/>
      </w:rPr>
      <w:t>Disaggregated financial information by output</w:t>
    </w:r>
    <w:r w:rsidRPr="0067054D">
      <w:rPr>
        <w:b/>
        <w:noProof/>
      </w:rPr>
      <w:fldChar w:fldCharType="end"/>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7911C" w14:textId="0133FAC6" w:rsidR="00994304" w:rsidRPr="0067054D" w:rsidRDefault="00994304" w:rsidP="0067054D">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sidRPr="0029476E">
      <w:rPr>
        <w:b/>
        <w:noProof/>
        <w:sz w:val="17"/>
        <w:szCs w:val="18"/>
      </w:rPr>
      <w:t>4</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Pr>
        <w:b/>
        <w:noProof/>
        <w:szCs w:val="18"/>
      </w:rPr>
      <w:t>Disaggregated financial information by output</w:t>
    </w:r>
    <w:r w:rsidRPr="0067054D">
      <w:rPr>
        <w:b/>
        <w:noProof/>
        <w:szCs w:val="18"/>
      </w:rPr>
      <w:fldChar w:fldCharType="end"/>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4CB0E" w14:textId="5DA5A0E5" w:rsidR="00994304" w:rsidRPr="00994304" w:rsidRDefault="00994304" w:rsidP="00994304">
    <w:pPr>
      <w:pStyle w:val="Header"/>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4</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sidRPr="0029476E">
      <w:rPr>
        <w:bCs/>
        <w:noProof/>
        <w:sz w:val="17"/>
      </w:rPr>
      <w:t>Disaggregated financial information by output</w:t>
    </w:r>
    <w:r w:rsidRPr="00994304">
      <w:rPr>
        <w:bCs/>
        <w:noProof/>
      </w:rPr>
      <w:fldChar w:fldCharType="end"/>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3FD70" w14:textId="206C470F" w:rsidR="00994304" w:rsidRPr="00994304" w:rsidRDefault="00994304" w:rsidP="00994304">
    <w:pPr>
      <w:pStyle w:val="Header"/>
      <w:jc w:val="right"/>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4</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sidRPr="0029476E">
      <w:rPr>
        <w:bCs/>
        <w:noProof/>
        <w:sz w:val="17"/>
      </w:rPr>
      <w:t>Disaggregated financial information by output</w:t>
    </w:r>
    <w:r w:rsidRPr="00994304">
      <w:rPr>
        <w:bCs/>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2263D8" w14:textId="77777777" w:rsidR="005E6D06" w:rsidRDefault="005E6D06">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D8E4" w14:textId="77777777" w:rsidR="00994304" w:rsidRPr="00AC3C2D" w:rsidRDefault="00994304" w:rsidP="00AC3C2D">
    <w:pPr>
      <w:pStyle w:val="Heade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85079" w14:textId="06FE77D8" w:rsidR="00994304" w:rsidRPr="0067054D" w:rsidRDefault="00994304" w:rsidP="00716FAE">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Pr>
        <w:b/>
        <w:noProof/>
      </w:rPr>
      <w:t>4</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Pr>
        <w:b/>
        <w:noProof/>
      </w:rPr>
      <w:t>Disaggregated financial information by output</w:t>
    </w:r>
    <w:r w:rsidRPr="0067054D">
      <w:rPr>
        <w:b/>
        <w:noProof/>
      </w:rPr>
      <w:fldChar w:fldCharType="end"/>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ADC055" w14:textId="2C20CBD0" w:rsidR="00994304" w:rsidRPr="0067054D" w:rsidRDefault="00994304" w:rsidP="00780AE7">
    <w:pPr>
      <w:pStyle w:val="Header"/>
      <w:ind w:right="-475"/>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Pr>
        <w:b/>
        <w:noProof/>
        <w:szCs w:val="18"/>
      </w:rPr>
      <w:t>5</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Pr>
        <w:b/>
        <w:noProof/>
        <w:szCs w:val="18"/>
      </w:rPr>
      <w:t>Key assets available to support output delivery</w:t>
    </w:r>
    <w:r w:rsidRPr="0067054D">
      <w:rPr>
        <w:b/>
        <w:noProof/>
        <w:szCs w:val="18"/>
      </w:rPr>
      <w:fldChar w:fldCharType="end"/>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F19CB" w14:textId="478BA375" w:rsidR="00994304" w:rsidRPr="00994304" w:rsidRDefault="00994304" w:rsidP="00AC3C2D">
    <w:pPr>
      <w:pStyle w:val="Header"/>
      <w:ind w:left="-450"/>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sidRPr="0029476E">
      <w:rPr>
        <w:bCs/>
        <w:noProof/>
        <w:sz w:val="17"/>
      </w:rPr>
      <w:t>5</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sidRPr="0029476E">
      <w:rPr>
        <w:bCs/>
        <w:noProof/>
        <w:sz w:val="17"/>
      </w:rPr>
      <w:t>Key assets available to support output delivery</w:t>
    </w:r>
    <w:r w:rsidRPr="00994304">
      <w:rPr>
        <w:bCs/>
        <w:noProof/>
      </w:rPr>
      <w:fldChar w:fldCharType="end"/>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77F4DB" w14:textId="659EA475" w:rsidR="00994304" w:rsidRPr="00342C26" w:rsidRDefault="00994304" w:rsidP="00780AE7">
    <w:pPr>
      <w:pStyle w:val="Header"/>
      <w:ind w:right="-475"/>
      <w:jc w:val="right"/>
      <w:rPr>
        <w:bCs/>
        <w:szCs w:val="18"/>
      </w:rPr>
    </w:pPr>
    <w:r w:rsidRPr="00342C26">
      <w:rPr>
        <w:bCs/>
        <w:szCs w:val="18"/>
      </w:rPr>
      <w:fldChar w:fldCharType="begin"/>
    </w:r>
    <w:r w:rsidRPr="00342C26">
      <w:rPr>
        <w:bCs/>
        <w:szCs w:val="18"/>
      </w:rPr>
      <w:instrText xml:space="preserve"> STYLEREF  "Heading 1 numbered" \N  \* MERGEFORMAT </w:instrText>
    </w:r>
    <w:r w:rsidRPr="00342C26">
      <w:rPr>
        <w:bCs/>
        <w:szCs w:val="18"/>
      </w:rPr>
      <w:fldChar w:fldCharType="separate"/>
    </w:r>
    <w:r w:rsidR="0029476E" w:rsidRPr="0029476E">
      <w:rPr>
        <w:bCs/>
        <w:noProof/>
        <w:sz w:val="17"/>
        <w:szCs w:val="18"/>
      </w:rPr>
      <w:t>5</w:t>
    </w:r>
    <w:r w:rsidRPr="00342C26">
      <w:rPr>
        <w:bCs/>
        <w:noProof/>
        <w:szCs w:val="18"/>
      </w:rPr>
      <w:fldChar w:fldCharType="end"/>
    </w:r>
    <w:r w:rsidRPr="00342C26">
      <w:rPr>
        <w:bCs/>
        <w:noProof/>
        <w:szCs w:val="18"/>
      </w:rPr>
      <w:t xml:space="preserve">. </w:t>
    </w:r>
    <w:r w:rsidRPr="00342C26">
      <w:rPr>
        <w:bCs/>
        <w:szCs w:val="18"/>
      </w:rPr>
      <w:fldChar w:fldCharType="begin"/>
    </w:r>
    <w:r w:rsidRPr="00342C26">
      <w:rPr>
        <w:bCs/>
        <w:szCs w:val="18"/>
      </w:rPr>
      <w:instrText xml:space="preserve"> STYLEREF  "Heading 1 numbered"  \* MERGEFORMAT </w:instrText>
    </w:r>
    <w:r w:rsidRPr="00342C26">
      <w:rPr>
        <w:bCs/>
        <w:szCs w:val="18"/>
      </w:rPr>
      <w:fldChar w:fldCharType="separate"/>
    </w:r>
    <w:r w:rsidR="0029476E" w:rsidRPr="0029476E">
      <w:rPr>
        <w:bCs/>
        <w:noProof/>
        <w:sz w:val="17"/>
        <w:szCs w:val="18"/>
      </w:rPr>
      <w:t>Key assets available to support output delivery</w:t>
    </w:r>
    <w:r w:rsidRPr="00342C26">
      <w:rPr>
        <w:bCs/>
        <w:noProof/>
        <w:szCs w:val="18"/>
      </w:rPr>
      <w:fldChar w:fldCharType="end"/>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9AD43F" w14:textId="245EF41B" w:rsidR="00994304" w:rsidRPr="0067054D" w:rsidRDefault="00994304" w:rsidP="00AC3C2D">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sidRPr="0029476E">
      <w:rPr>
        <w:b/>
        <w:noProof/>
        <w:sz w:val="17"/>
      </w:rPr>
      <w:t>5</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sidRPr="0029476E">
      <w:rPr>
        <w:b/>
        <w:noProof/>
        <w:sz w:val="17"/>
      </w:rPr>
      <w:t>Key assets available to support output delivery</w:t>
    </w:r>
    <w:r w:rsidRPr="0067054D">
      <w:rPr>
        <w:b/>
        <w:noProof/>
      </w:rPr>
      <w:fldChar w:fldCharType="end"/>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21ABF8" w14:textId="048DF41F" w:rsidR="00994304" w:rsidRPr="0067054D" w:rsidRDefault="00994304" w:rsidP="00780AE7">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Pr>
        <w:b/>
        <w:noProof/>
        <w:szCs w:val="18"/>
      </w:rPr>
      <w:t>5</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sidRPr="0029476E">
      <w:rPr>
        <w:b/>
        <w:noProof/>
        <w:sz w:val="17"/>
        <w:szCs w:val="18"/>
      </w:rPr>
      <w:t>Key assets available to support output delivery</w:t>
    </w:r>
    <w:r w:rsidRPr="0067054D">
      <w:rPr>
        <w:b/>
        <w:noProof/>
        <w:szCs w:val="18"/>
      </w:rPr>
      <w:fldChar w:fldCharType="end"/>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61BBA" w14:textId="77777777" w:rsidR="00994304" w:rsidRPr="0067054D" w:rsidRDefault="00994304" w:rsidP="00412A95">
    <w:pPr>
      <w:pStyle w:val="Header"/>
      <w:ind w:left="-450"/>
      <w:rPr>
        <w:b/>
      </w:rPr>
    </w:pPr>
    <w:r>
      <w:rPr>
        <w:noProof/>
      </w:rPr>
      <mc:AlternateContent>
        <mc:Choice Requires="wps">
          <w:drawing>
            <wp:anchor distT="0" distB="0" distL="114300" distR="114300" simplePos="0" relativeHeight="251669504" behindDoc="0" locked="0" layoutInCell="0" allowOverlap="1" wp14:anchorId="2267649A" wp14:editId="738B1A5F">
              <wp:simplePos x="0" y="0"/>
              <wp:positionH relativeFrom="page">
                <wp:posOffset>9785445</wp:posOffset>
              </wp:positionH>
              <wp:positionV relativeFrom="margin">
                <wp:posOffset>-258938</wp:posOffset>
              </wp:positionV>
              <wp:extent cx="885645" cy="6327140"/>
              <wp:effectExtent l="0" t="0" r="0" b="0"/>
              <wp:wrapNone/>
              <wp:docPr id="580" name="Rectangle 5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645" cy="632714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9B58DE" w14:textId="724566EE" w:rsidR="00994304" w:rsidRPr="00342C26" w:rsidRDefault="00994304" w:rsidP="00677EEF">
                          <w:pPr>
                            <w:pStyle w:val="Header"/>
                            <w:ind w:left="0" w:right="-448"/>
                            <w:rPr>
                              <w:bCs/>
                            </w:rPr>
                          </w:pPr>
                          <w:r w:rsidRPr="00342C26">
                            <w:rPr>
                              <w:bCs/>
                            </w:rPr>
                            <w:fldChar w:fldCharType="begin"/>
                          </w:r>
                          <w:r w:rsidRPr="00342C26">
                            <w:rPr>
                              <w:bCs/>
                            </w:rPr>
                            <w:instrText xml:space="preserve"> STYLEREF  "Heading 1 numbered" \N  \* MERGEFORMAT </w:instrText>
                          </w:r>
                          <w:r w:rsidRPr="00342C26">
                            <w:rPr>
                              <w:bCs/>
                            </w:rPr>
                            <w:fldChar w:fldCharType="separate"/>
                          </w:r>
                          <w:r w:rsidR="0029476E">
                            <w:rPr>
                              <w:bCs/>
                              <w:noProof/>
                            </w:rPr>
                            <w:t>5</w:t>
                          </w:r>
                          <w:r w:rsidRPr="00342C26">
                            <w:rPr>
                              <w:bCs/>
                              <w:noProof/>
                            </w:rPr>
                            <w:fldChar w:fldCharType="end"/>
                          </w:r>
                          <w:r w:rsidRPr="00342C26">
                            <w:rPr>
                              <w:bCs/>
                              <w:noProof/>
                            </w:rPr>
                            <w:t xml:space="preserve">. </w:t>
                          </w:r>
                          <w:r w:rsidRPr="00342C26">
                            <w:rPr>
                              <w:bCs/>
                            </w:rPr>
                            <w:fldChar w:fldCharType="begin"/>
                          </w:r>
                          <w:r w:rsidRPr="00342C26">
                            <w:rPr>
                              <w:bCs/>
                            </w:rPr>
                            <w:instrText xml:space="preserve"> STYLEREF  "Heading 1 numbered"  \* MERGEFORMAT </w:instrText>
                          </w:r>
                          <w:r w:rsidRPr="00342C26">
                            <w:rPr>
                              <w:bCs/>
                            </w:rPr>
                            <w:fldChar w:fldCharType="separate"/>
                          </w:r>
                          <w:r w:rsidR="0029476E">
                            <w:rPr>
                              <w:bCs/>
                              <w:noProof/>
                            </w:rPr>
                            <w:t>Key assets available to support output delivery</w:t>
                          </w:r>
                          <w:r w:rsidRPr="00342C26">
                            <w:rPr>
                              <w:bCs/>
                              <w:noProof/>
                            </w:rPr>
                            <w:fldChar w:fldCharType="end"/>
                          </w:r>
                        </w:p>
                      </w:txbxContent>
                    </wps:txbx>
                    <wps:bodyPr rot="0" vert="vert"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267649A" id="Rectangle 580" o:spid="_x0000_s1052" style="position:absolute;left:0;text-align:left;margin-left:770.5pt;margin-top:-20.4pt;width:69.75pt;height:498.2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" o:allowincell="f" filled="f" stroked="f">
              <v:textbox style="layout-flow:vertical">
                <w:txbxContent>
                  <w:p w14:paraId="339B58DE" w14:textId="724566EE" w:rsidR="00994304" w:rsidRPr="00342C26" w:rsidRDefault="00994304" w:rsidP="00677EEF">
                    <w:pPr>
                      <w:pStyle w:val="Header"/>
                      <w:ind w:left="0" w:right="-448"/>
                      <w:rPr>
                        <w:bCs/>
                      </w:rPr>
                    </w:pPr>
                    <w:r w:rsidRPr="00342C26">
                      <w:rPr>
                        <w:bCs/>
                      </w:rPr>
                      <w:fldChar w:fldCharType="begin"/>
                    </w:r>
                    <w:r w:rsidRPr="00342C26">
                      <w:rPr>
                        <w:bCs/>
                      </w:rPr>
                      <w:instrText xml:space="preserve"> STYLEREF  "Heading 1 numbered" \N  \* MERGEFORMAT </w:instrText>
                    </w:r>
                    <w:r w:rsidRPr="00342C26">
                      <w:rPr>
                        <w:bCs/>
                      </w:rPr>
                      <w:fldChar w:fldCharType="separate"/>
                    </w:r>
                    <w:r w:rsidR="0029476E">
                      <w:rPr>
                        <w:bCs/>
                        <w:noProof/>
                      </w:rPr>
                      <w:t>5</w:t>
                    </w:r>
                    <w:r w:rsidRPr="00342C26">
                      <w:rPr>
                        <w:bCs/>
                        <w:noProof/>
                      </w:rPr>
                      <w:fldChar w:fldCharType="end"/>
                    </w:r>
                    <w:r w:rsidRPr="00342C26">
                      <w:rPr>
                        <w:bCs/>
                        <w:noProof/>
                      </w:rPr>
                      <w:t xml:space="preserve">. </w:t>
                    </w:r>
                    <w:r w:rsidRPr="00342C26">
                      <w:rPr>
                        <w:bCs/>
                      </w:rPr>
                      <w:fldChar w:fldCharType="begin"/>
                    </w:r>
                    <w:r w:rsidRPr="00342C26">
                      <w:rPr>
                        <w:bCs/>
                      </w:rPr>
                      <w:instrText xml:space="preserve"> STYLEREF  "Heading 1 numbered"  \* MERGEFORMAT </w:instrText>
                    </w:r>
                    <w:r w:rsidRPr="00342C26">
                      <w:rPr>
                        <w:bCs/>
                      </w:rPr>
                      <w:fldChar w:fldCharType="separate"/>
                    </w:r>
                    <w:r w:rsidR="0029476E">
                      <w:rPr>
                        <w:bCs/>
                        <w:noProof/>
                      </w:rPr>
                      <w:t>Key assets available to support output delivery</w:t>
                    </w:r>
                    <w:r w:rsidRPr="00342C26">
                      <w:rPr>
                        <w:bCs/>
                        <w:noProof/>
                      </w:rPr>
                      <w:fldChar w:fldCharType="end"/>
                    </w:r>
                  </w:p>
                </w:txbxContent>
              </v:textbox>
              <w10:wrap anchorx="page" anchory="margin"/>
            </v:rect>
          </w:pict>
        </mc:Fallback>
      </mc:AlternateContent>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7E9FA9" w14:textId="77777777" w:rsidR="00994304" w:rsidRPr="0067054D" w:rsidRDefault="00994304" w:rsidP="00AC3C2D">
    <w:pPr>
      <w:pStyle w:val="Header"/>
      <w:ind w:left="-450" w:right="-475"/>
      <w:jc w:val="right"/>
      <w:rPr>
        <w:b/>
      </w:rPr>
    </w:pPr>
    <w:r>
      <w:rPr>
        <w:noProof/>
      </w:rPr>
      <mc:AlternateContent>
        <mc:Choice Requires="wps">
          <w:drawing>
            <wp:anchor distT="0" distB="0" distL="114300" distR="114300" simplePos="0" relativeHeight="251671552" behindDoc="0" locked="0" layoutInCell="0" allowOverlap="1" wp14:anchorId="3A7F91B8" wp14:editId="4B060633">
              <wp:simplePos x="0" y="0"/>
              <wp:positionH relativeFrom="rightMargin">
                <wp:posOffset>139909</wp:posOffset>
              </wp:positionH>
              <wp:positionV relativeFrom="margin">
                <wp:posOffset>102728</wp:posOffset>
              </wp:positionV>
              <wp:extent cx="834825" cy="6245139"/>
              <wp:effectExtent l="0" t="0" r="0" b="0"/>
              <wp:wrapNone/>
              <wp:docPr id="581" name="Rectangle 5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4825" cy="62451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ACFB83" w14:textId="77777777" w:rsidR="00994304" w:rsidRPr="00994304" w:rsidRDefault="00994304" w:rsidP="0062075E">
                          <w:pPr>
                            <w:rPr>
                              <w:rFonts w:asciiTheme="majorHAnsi" w:hAnsiTheme="majorHAnsi"/>
                              <w:bCs/>
                            </w:rPr>
                          </w:pPr>
                        </w:p>
                        <w:p w14:paraId="2C39B9A4" w14:textId="11CE59B1" w:rsidR="00994304" w:rsidRPr="00994304" w:rsidRDefault="00994304" w:rsidP="0062075E">
                          <w:pPr>
                            <w:pStyle w:val="Header"/>
                            <w:ind w:right="0"/>
                            <w:jc w:val="right"/>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5</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Pr>
                              <w:bCs/>
                              <w:noProof/>
                            </w:rPr>
                            <w:t>Key assets available to support output delivery</w:t>
                          </w:r>
                          <w:r w:rsidRPr="00994304">
                            <w:rPr>
                              <w:bCs/>
                              <w:noProof/>
                            </w:rPr>
                            <w:fldChar w:fldCharType="end"/>
                          </w:r>
                        </w:p>
                      </w:txbxContent>
                    </wps:txbx>
                    <wps:bodyPr rot="0" vert="vert"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A7F91B8" id="Rectangle 581" o:spid="_x0000_s1053" style="position:absolute;left:0;text-align:left;margin-left:11pt;margin-top:8.1pt;width:65.75pt;height:491.75pt;z-index:25167155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" o:allowincell="f" filled="f" stroked="f">
              <v:textbox style="layout-flow:vertical">
                <w:txbxContent>
                  <w:p w14:paraId="69ACFB83" w14:textId="77777777" w:rsidR="00994304" w:rsidRPr="00994304" w:rsidRDefault="00994304" w:rsidP="0062075E">
                    <w:pPr>
                      <w:rPr>
                        <w:rFonts w:asciiTheme="majorHAnsi" w:hAnsiTheme="majorHAnsi"/>
                        <w:bCs/>
                      </w:rPr>
                    </w:pPr>
                  </w:p>
                  <w:p w14:paraId="2C39B9A4" w14:textId="11CE59B1" w:rsidR="00994304" w:rsidRPr="00994304" w:rsidRDefault="00994304" w:rsidP="0062075E">
                    <w:pPr>
                      <w:pStyle w:val="Header"/>
                      <w:ind w:right="0"/>
                      <w:jc w:val="right"/>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5</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Pr>
                        <w:bCs/>
                        <w:noProof/>
                      </w:rPr>
                      <w:t>Key assets available to support output delivery</w:t>
                    </w:r>
                    <w:r w:rsidRPr="00994304">
                      <w:rPr>
                        <w:bCs/>
                        <w:noProof/>
                      </w:rPr>
                      <w:fldChar w:fldCharType="end"/>
                    </w:r>
                  </w:p>
                </w:txbxContent>
              </v:textbox>
              <w10:wrap anchorx="margin" anchory="margin"/>
            </v:rect>
          </w:pict>
        </mc:Fallback>
      </mc:AlternateConten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A879B" w14:textId="77777777" w:rsidR="00994304" w:rsidRPr="004D1EEB" w:rsidRDefault="00994304" w:rsidP="004D1EEB">
    <w:pPr>
      <w:pStyle w:val="Header"/>
    </w:pPr>
    <w:r>
      <w:rPr>
        <w:noProof/>
      </w:rPr>
      <mc:AlternateContent>
        <mc:Choice Requires="wps">
          <w:drawing>
            <wp:anchor distT="0" distB="0" distL="114300" distR="114300" simplePos="0" relativeHeight="251677696" behindDoc="0" locked="0" layoutInCell="0" allowOverlap="1" wp14:anchorId="28F44C58" wp14:editId="3F21922D">
              <wp:simplePos x="0" y="0"/>
              <wp:positionH relativeFrom="page">
                <wp:posOffset>9970770</wp:posOffset>
              </wp:positionH>
              <wp:positionV relativeFrom="margin">
                <wp:posOffset>-347980</wp:posOffset>
              </wp:positionV>
              <wp:extent cx="722376" cy="6327648"/>
              <wp:effectExtent l="0" t="0" r="0" b="0"/>
              <wp:wrapNone/>
              <wp:docPr id="583" name="Rectangle 5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2376" cy="632764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51C89F" w14:textId="2D79A4AE" w:rsidR="00994304" w:rsidRPr="00994304" w:rsidRDefault="00994304" w:rsidP="004D1EEB">
                          <w:pPr>
                            <w:pStyle w:val="Header"/>
                            <w:ind w:left="0" w:right="0"/>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5</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Pr>
                              <w:bCs/>
                              <w:noProof/>
                            </w:rPr>
                            <w:t>Key assets available to support output delivery</w:t>
                          </w:r>
                          <w:r w:rsidRPr="00994304">
                            <w:rPr>
                              <w:bCs/>
                              <w:noProof/>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28F44C58" id="Rectangle 583" o:spid="_x0000_s1056" style="position:absolute;left:0;text-align:left;margin-left:785.1pt;margin-top:-27.4pt;width:56.9pt;height:498.25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" o:allowincell="f" filled="f" stroked="f">
              <v:textbox style="layout-flow:vertical;mso-fit-shape-to-text:t">
                <w:txbxContent>
                  <w:p w14:paraId="6E51C89F" w14:textId="2D79A4AE" w:rsidR="00994304" w:rsidRPr="00994304" w:rsidRDefault="00994304" w:rsidP="004D1EEB">
                    <w:pPr>
                      <w:pStyle w:val="Header"/>
                      <w:ind w:left="0" w:right="0"/>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5</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Pr>
                        <w:bCs/>
                        <w:noProof/>
                      </w:rPr>
                      <w:t>Key assets available to support output delivery</w:t>
                    </w:r>
                    <w:r w:rsidRPr="00994304">
                      <w:rPr>
                        <w:bCs/>
                        <w:noProof/>
                      </w:rPr>
                      <w:fldChar w:fldCharType="end"/>
                    </w:r>
                  </w:p>
                </w:txbxContent>
              </v:textbox>
              <w10:wrap anchorx="page" anchory="margin"/>
            </v:rect>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4EF28" w14:textId="77777777" w:rsidR="005E6D06" w:rsidRDefault="005E6D06">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13094" w14:textId="22882C88" w:rsidR="00994304" w:rsidRPr="00342C26" w:rsidRDefault="00994304" w:rsidP="00412A95">
    <w:pPr>
      <w:pStyle w:val="Header"/>
      <w:ind w:left="-450"/>
      <w:rPr>
        <w:bCs/>
      </w:rPr>
    </w:pPr>
    <w:r w:rsidRPr="00342C26">
      <w:rPr>
        <w:bCs/>
      </w:rPr>
      <w:fldChar w:fldCharType="begin"/>
    </w:r>
    <w:r w:rsidRPr="00342C26">
      <w:rPr>
        <w:bCs/>
      </w:rPr>
      <w:instrText xml:space="preserve"> STYLEREF  "Heading 1 numbered" \N  \* MERGEFORMAT </w:instrText>
    </w:r>
    <w:r w:rsidRPr="00342C26">
      <w:rPr>
        <w:bCs/>
      </w:rPr>
      <w:fldChar w:fldCharType="separate"/>
    </w:r>
    <w:r w:rsidR="0029476E">
      <w:rPr>
        <w:bCs/>
        <w:noProof/>
      </w:rPr>
      <w:t>5</w:t>
    </w:r>
    <w:r w:rsidRPr="00342C26">
      <w:rPr>
        <w:bCs/>
        <w:noProof/>
      </w:rPr>
      <w:fldChar w:fldCharType="end"/>
    </w:r>
    <w:r w:rsidRPr="00342C26">
      <w:rPr>
        <w:bCs/>
        <w:noProof/>
      </w:rPr>
      <w:t xml:space="preserve">. </w:t>
    </w:r>
    <w:r w:rsidRPr="00342C26">
      <w:rPr>
        <w:bCs/>
      </w:rPr>
      <w:fldChar w:fldCharType="begin"/>
    </w:r>
    <w:r w:rsidRPr="00342C26">
      <w:rPr>
        <w:bCs/>
      </w:rPr>
      <w:instrText xml:space="preserve"> STYLEREF  "Heading 1 numbered"  \* MERGEFORMAT </w:instrText>
    </w:r>
    <w:r w:rsidRPr="00342C26">
      <w:rPr>
        <w:bCs/>
      </w:rPr>
      <w:fldChar w:fldCharType="separate"/>
    </w:r>
    <w:r w:rsidR="0029476E">
      <w:rPr>
        <w:bCs/>
        <w:noProof/>
      </w:rPr>
      <w:t>Key assets available to support output delivery</w:t>
    </w:r>
    <w:r w:rsidRPr="00342C26">
      <w:rPr>
        <w:bCs/>
        <w:noProof/>
      </w:rPr>
      <w:fldChar w:fldCharType="end"/>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A6BDA4" w14:textId="0817403A" w:rsidR="00994304" w:rsidRPr="00994304" w:rsidRDefault="00994304" w:rsidP="00994304">
    <w:pPr>
      <w:pStyle w:val="Header"/>
      <w:jc w:val="right"/>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5</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sidRPr="0029476E">
      <w:rPr>
        <w:bCs/>
        <w:noProof/>
        <w:sz w:val="17"/>
      </w:rPr>
      <w:t>Key assets available to support</w:t>
    </w:r>
    <w:r w:rsidR="0029476E">
      <w:rPr>
        <w:bCs/>
        <w:noProof/>
      </w:rPr>
      <w:t xml:space="preserve"> output delivery</w:t>
    </w:r>
    <w:r w:rsidRPr="00994304">
      <w:rPr>
        <w:bCs/>
        <w:noProof/>
      </w:rPr>
      <w:fldChar w:fldCharType="end"/>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62CB0B" w14:textId="26D3DD23" w:rsidR="00994304" w:rsidRPr="0067054D" w:rsidRDefault="00994304" w:rsidP="00716FAE">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sidRPr="0029476E">
      <w:rPr>
        <w:b/>
        <w:noProof/>
        <w:sz w:val="17"/>
      </w:rPr>
      <w:t>5</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sidRPr="0029476E">
      <w:rPr>
        <w:b/>
        <w:noProof/>
        <w:sz w:val="17"/>
      </w:rPr>
      <w:t>Key assets available to</w:t>
    </w:r>
    <w:r w:rsidR="0029476E">
      <w:rPr>
        <w:b/>
        <w:noProof/>
      </w:rPr>
      <w:t xml:space="preserve"> support output delivery</w:t>
    </w:r>
    <w:r w:rsidRPr="0067054D">
      <w:rPr>
        <w:b/>
        <w:noProof/>
      </w:rPr>
      <w:fldChar w:fldCharType="end"/>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0A5AF3" w14:textId="473640B8" w:rsidR="00994304" w:rsidRPr="0067054D" w:rsidRDefault="00994304" w:rsidP="00716FAE">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sidRPr="0029476E">
      <w:rPr>
        <w:b/>
        <w:noProof/>
        <w:sz w:val="17"/>
      </w:rPr>
      <w:t>5</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sidRPr="0029476E">
      <w:rPr>
        <w:b/>
        <w:noProof/>
        <w:sz w:val="17"/>
      </w:rPr>
      <w:t>Key assets available to</w:t>
    </w:r>
    <w:r w:rsidR="0029476E">
      <w:rPr>
        <w:b/>
        <w:noProof/>
      </w:rPr>
      <w:t xml:space="preserve"> support output delivery</w:t>
    </w:r>
    <w:r w:rsidRPr="0067054D">
      <w:rPr>
        <w:b/>
        <w:noProof/>
      </w:rPr>
      <w:fldChar w:fldCharType="end"/>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C70CE4" w14:textId="77777777" w:rsidR="00994304" w:rsidRPr="00AC3C2D" w:rsidRDefault="00994304" w:rsidP="00AC3C2D">
    <w:pPr>
      <w:pStyle w:val="Header"/>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CF3FFD" w14:textId="3613DB21" w:rsidR="00994304" w:rsidRPr="00994304" w:rsidRDefault="00994304" w:rsidP="00994304">
    <w:pPr>
      <w:pStyle w:val="Header"/>
      <w:jc w:val="right"/>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5</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sidRPr="0029476E">
      <w:rPr>
        <w:bCs/>
        <w:noProof/>
        <w:sz w:val="17"/>
      </w:rPr>
      <w:t>Key assets available to</w:t>
    </w:r>
    <w:r w:rsidR="0029476E">
      <w:rPr>
        <w:bCs/>
        <w:noProof/>
      </w:rPr>
      <w:t xml:space="preserve"> support output delivery</w:t>
    </w:r>
    <w:r w:rsidRPr="00994304">
      <w:rPr>
        <w:bCs/>
        <w:noProof/>
      </w:rPr>
      <w:fldChar w:fldCharType="end"/>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029843" w14:textId="75DC5DAF" w:rsidR="00994304" w:rsidRPr="0067054D" w:rsidRDefault="00994304" w:rsidP="00780AE7">
    <w:pPr>
      <w:pStyle w:val="Header"/>
      <w:ind w:right="-475"/>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sidRPr="0029476E">
      <w:rPr>
        <w:b/>
        <w:noProof/>
        <w:sz w:val="17"/>
        <w:szCs w:val="18"/>
      </w:rPr>
      <w:t>6</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sidRPr="0029476E">
      <w:rPr>
        <w:b/>
        <w:noProof/>
        <w:sz w:val="17"/>
        <w:szCs w:val="18"/>
      </w:rPr>
      <w:t>Other assets and liabilities</w:t>
    </w:r>
    <w:r w:rsidRPr="0067054D">
      <w:rPr>
        <w:b/>
        <w:noProof/>
        <w:szCs w:val="18"/>
      </w:rPr>
      <w:fldChar w:fldCharType="end"/>
    </w: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AB0A8" w14:textId="659DF439" w:rsidR="00994304" w:rsidRPr="0067054D" w:rsidRDefault="00994304" w:rsidP="00780AE7">
    <w:pPr>
      <w:pStyle w:val="Header"/>
      <w:ind w:right="-475"/>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sidRPr="0029476E">
      <w:rPr>
        <w:b/>
        <w:noProof/>
        <w:sz w:val="17"/>
        <w:szCs w:val="18"/>
      </w:rPr>
      <w:t>6</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sidRPr="0029476E">
      <w:rPr>
        <w:b/>
        <w:noProof/>
        <w:sz w:val="17"/>
        <w:szCs w:val="18"/>
      </w:rPr>
      <w:t>Other assets and liabilities</w:t>
    </w:r>
    <w:r w:rsidRPr="0067054D">
      <w:rPr>
        <w:b/>
        <w:noProof/>
        <w:szCs w:val="18"/>
      </w:rPr>
      <w:fldChar w:fldCharType="end"/>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82060" w14:textId="368F02E4" w:rsidR="00994304" w:rsidRPr="00415478" w:rsidRDefault="00994304" w:rsidP="00780AE7">
    <w:pPr>
      <w:pStyle w:val="Header"/>
      <w:ind w:right="-475"/>
      <w:rPr>
        <w:bCs/>
        <w:szCs w:val="18"/>
      </w:rPr>
    </w:pPr>
    <w:r w:rsidRPr="00415478">
      <w:rPr>
        <w:bCs/>
        <w:szCs w:val="18"/>
      </w:rPr>
      <w:fldChar w:fldCharType="begin"/>
    </w:r>
    <w:r w:rsidRPr="00415478">
      <w:rPr>
        <w:bCs/>
        <w:szCs w:val="18"/>
      </w:rPr>
      <w:instrText xml:space="preserve"> STYLEREF  "Heading 1 numbered" \N  \* MERGEFORMAT </w:instrText>
    </w:r>
    <w:r w:rsidRPr="00415478">
      <w:rPr>
        <w:bCs/>
        <w:szCs w:val="18"/>
      </w:rPr>
      <w:fldChar w:fldCharType="separate"/>
    </w:r>
    <w:r w:rsidR="0029476E">
      <w:rPr>
        <w:bCs/>
        <w:noProof/>
        <w:szCs w:val="18"/>
      </w:rPr>
      <w:t>6</w:t>
    </w:r>
    <w:r w:rsidRPr="00415478">
      <w:rPr>
        <w:bCs/>
        <w:noProof/>
        <w:szCs w:val="18"/>
      </w:rPr>
      <w:fldChar w:fldCharType="end"/>
    </w:r>
    <w:r w:rsidRPr="00415478">
      <w:rPr>
        <w:bCs/>
        <w:noProof/>
        <w:szCs w:val="18"/>
      </w:rPr>
      <w:t xml:space="preserve">. </w:t>
    </w:r>
    <w:r w:rsidRPr="00415478">
      <w:rPr>
        <w:bCs/>
        <w:szCs w:val="18"/>
      </w:rPr>
      <w:fldChar w:fldCharType="begin"/>
    </w:r>
    <w:r w:rsidRPr="00415478">
      <w:rPr>
        <w:bCs/>
        <w:szCs w:val="18"/>
      </w:rPr>
      <w:instrText xml:space="preserve"> STYLEREF  "Heading 1 numbered"  \* MERGEFORMAT </w:instrText>
    </w:r>
    <w:r w:rsidRPr="00415478">
      <w:rPr>
        <w:bCs/>
        <w:szCs w:val="18"/>
      </w:rPr>
      <w:fldChar w:fldCharType="separate"/>
    </w:r>
    <w:r w:rsidR="0029476E" w:rsidRPr="0029476E">
      <w:rPr>
        <w:bCs/>
        <w:noProof/>
        <w:sz w:val="17"/>
        <w:szCs w:val="18"/>
      </w:rPr>
      <w:t>Other assets and liabilities</w:t>
    </w:r>
    <w:r w:rsidRPr="00415478">
      <w:rPr>
        <w:bCs/>
        <w:noProof/>
        <w:szCs w:val="18"/>
      </w:rPr>
      <w:fldChar w:fldCharType="end"/>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83CC7" w14:textId="76186521" w:rsidR="00994304" w:rsidRPr="0067054D" w:rsidRDefault="00994304" w:rsidP="00AC3C2D">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Pr>
        <w:b/>
        <w:noProof/>
      </w:rPr>
      <w:t>6</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Pr>
        <w:b/>
        <w:noProof/>
      </w:rPr>
      <w:t>Other assets and liabilities</w:t>
    </w:r>
    <w:r w:rsidRPr="0067054D">
      <w:rPr>
        <w:b/>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891AB" w14:textId="77777777" w:rsidR="005E6D06" w:rsidRDefault="005E6D06">
    <w:pPr>
      <w:pStyle w:val="Header"/>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9E65FA" w14:textId="4560F01A" w:rsidR="00994304" w:rsidRPr="0067054D" w:rsidRDefault="00994304" w:rsidP="00780AE7">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sidRPr="0029476E">
      <w:rPr>
        <w:b/>
        <w:noProof/>
        <w:sz w:val="17"/>
        <w:szCs w:val="18"/>
      </w:rPr>
      <w:t>6</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sidRPr="0029476E">
      <w:rPr>
        <w:b/>
        <w:noProof/>
        <w:sz w:val="17"/>
        <w:szCs w:val="18"/>
      </w:rPr>
      <w:t>Other assets and liabilities</w:t>
    </w:r>
    <w:r w:rsidRPr="0067054D">
      <w:rPr>
        <w:b/>
        <w:noProof/>
        <w:szCs w:val="18"/>
      </w:rPr>
      <w:fldChar w:fldCharType="end"/>
    </w: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10BE4" w14:textId="79EC9481" w:rsidR="00994304" w:rsidRPr="0067054D" w:rsidRDefault="00994304" w:rsidP="00AC3C2D">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sidRPr="0029476E">
      <w:rPr>
        <w:b/>
        <w:noProof/>
        <w:sz w:val="17"/>
      </w:rPr>
      <w:t>6</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sidRPr="0029476E">
      <w:rPr>
        <w:b/>
        <w:noProof/>
        <w:sz w:val="17"/>
      </w:rPr>
      <w:t>Other assets and liabilities</w:t>
    </w:r>
    <w:r w:rsidRPr="0067054D">
      <w:rPr>
        <w:b/>
        <w:noProof/>
      </w:rPr>
      <w:fldChar w:fldCharType="end"/>
    </w: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C37C90" w14:textId="7E1048B8" w:rsidR="00994304" w:rsidRPr="0067054D" w:rsidRDefault="00994304" w:rsidP="00780AE7">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sidRPr="0029476E">
      <w:rPr>
        <w:b/>
        <w:noProof/>
        <w:sz w:val="17"/>
        <w:szCs w:val="18"/>
      </w:rPr>
      <w:t>6</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sidRPr="0029476E">
      <w:rPr>
        <w:b/>
        <w:noProof/>
        <w:sz w:val="17"/>
        <w:szCs w:val="18"/>
      </w:rPr>
      <w:t>Other assets and liabilities</w:t>
    </w:r>
    <w:r w:rsidRPr="0067054D">
      <w:rPr>
        <w:b/>
        <w:noProof/>
        <w:szCs w:val="18"/>
      </w:rPr>
      <w:fldChar w:fldCharType="end"/>
    </w: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FF1FC6" w14:textId="4FABD9CE" w:rsidR="00994304" w:rsidRPr="00994304" w:rsidRDefault="00994304" w:rsidP="00994304">
    <w:pPr>
      <w:pStyle w:val="Header"/>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6</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sidRPr="0029476E">
      <w:rPr>
        <w:bCs/>
        <w:noProof/>
        <w:sz w:val="17"/>
      </w:rPr>
      <w:t>Other assets and liabilities</w:t>
    </w:r>
    <w:r w:rsidRPr="00994304">
      <w:rPr>
        <w:bCs/>
        <w:noProof/>
      </w:rPr>
      <w:fldChar w:fldCharType="end"/>
    </w: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D6B292" w14:textId="43647CB8" w:rsidR="00994304" w:rsidRPr="00415478" w:rsidRDefault="00994304" w:rsidP="00780AE7">
    <w:pPr>
      <w:pStyle w:val="Header"/>
      <w:ind w:right="-475"/>
      <w:jc w:val="right"/>
      <w:rPr>
        <w:bCs/>
        <w:szCs w:val="18"/>
      </w:rPr>
    </w:pPr>
    <w:r w:rsidRPr="00415478">
      <w:rPr>
        <w:bCs/>
        <w:szCs w:val="18"/>
      </w:rPr>
      <w:fldChar w:fldCharType="begin"/>
    </w:r>
    <w:r w:rsidRPr="00415478">
      <w:rPr>
        <w:bCs/>
        <w:szCs w:val="18"/>
      </w:rPr>
      <w:instrText xml:space="preserve"> STYLEREF  "Heading 1 numbered" \N  \* MERGEFORMAT </w:instrText>
    </w:r>
    <w:r w:rsidRPr="00415478">
      <w:rPr>
        <w:bCs/>
        <w:szCs w:val="18"/>
      </w:rPr>
      <w:fldChar w:fldCharType="separate"/>
    </w:r>
    <w:r w:rsidR="0029476E">
      <w:rPr>
        <w:bCs/>
        <w:noProof/>
        <w:szCs w:val="18"/>
      </w:rPr>
      <w:t>6</w:t>
    </w:r>
    <w:r w:rsidRPr="00415478">
      <w:rPr>
        <w:bCs/>
        <w:noProof/>
        <w:szCs w:val="18"/>
      </w:rPr>
      <w:fldChar w:fldCharType="end"/>
    </w:r>
    <w:r w:rsidRPr="00415478">
      <w:rPr>
        <w:bCs/>
        <w:noProof/>
        <w:szCs w:val="18"/>
      </w:rPr>
      <w:t xml:space="preserve">. </w:t>
    </w:r>
    <w:r w:rsidRPr="00415478">
      <w:rPr>
        <w:bCs/>
        <w:szCs w:val="18"/>
      </w:rPr>
      <w:fldChar w:fldCharType="begin"/>
    </w:r>
    <w:r w:rsidRPr="00415478">
      <w:rPr>
        <w:bCs/>
        <w:szCs w:val="18"/>
      </w:rPr>
      <w:instrText xml:space="preserve"> STYLEREF  "Heading 1 numbered"  \* MERGEFORMAT </w:instrText>
    </w:r>
    <w:r w:rsidRPr="00415478">
      <w:rPr>
        <w:bCs/>
        <w:szCs w:val="18"/>
      </w:rPr>
      <w:fldChar w:fldCharType="separate"/>
    </w:r>
    <w:r w:rsidR="0029476E" w:rsidRPr="0029476E">
      <w:rPr>
        <w:bCs/>
        <w:noProof/>
        <w:sz w:val="17"/>
        <w:szCs w:val="18"/>
      </w:rPr>
      <w:t>Other assets and</w:t>
    </w:r>
    <w:r w:rsidR="0029476E">
      <w:rPr>
        <w:bCs/>
        <w:noProof/>
        <w:szCs w:val="18"/>
      </w:rPr>
      <w:t xml:space="preserve"> liabilities</w:t>
    </w:r>
    <w:r w:rsidRPr="00415478">
      <w:rPr>
        <w:bCs/>
        <w:noProof/>
        <w:szCs w:val="18"/>
      </w:rPr>
      <w:fldChar w:fldCharType="end"/>
    </w: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B8271" w14:textId="15958F43" w:rsidR="00994304" w:rsidRPr="0067054D" w:rsidRDefault="00994304" w:rsidP="00716FAE">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sidRPr="0029476E">
      <w:rPr>
        <w:b/>
        <w:noProof/>
        <w:sz w:val="17"/>
      </w:rPr>
      <w:t>6</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sidRPr="0029476E">
      <w:rPr>
        <w:b/>
        <w:noProof/>
        <w:sz w:val="17"/>
      </w:rPr>
      <w:t>Other assets and</w:t>
    </w:r>
    <w:r w:rsidR="0029476E">
      <w:rPr>
        <w:b/>
        <w:noProof/>
      </w:rPr>
      <w:t xml:space="preserve"> liabilities</w:t>
    </w:r>
    <w:r w:rsidRPr="0067054D">
      <w:rPr>
        <w:b/>
        <w:noProof/>
      </w:rPr>
      <w:fldChar w:fldCharType="end"/>
    </w: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55F4A1" w14:textId="15493FD0" w:rsidR="00994304" w:rsidRPr="0067054D" w:rsidRDefault="00994304" w:rsidP="008A3976">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Pr>
        <w:b/>
        <w:noProof/>
      </w:rPr>
      <w:t>6</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Pr>
        <w:b/>
        <w:noProof/>
      </w:rPr>
      <w:t>Other assets and liabilities</w:t>
    </w:r>
    <w:r w:rsidRPr="0067054D">
      <w:rPr>
        <w:b/>
        <w:noProof/>
      </w:rPr>
      <w:fldChar w:fldCharType="end"/>
    </w: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E6ACE" w14:textId="5B2DDF9A" w:rsidR="00994304" w:rsidRPr="0067054D" w:rsidRDefault="00994304" w:rsidP="00716FAE">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sidRPr="0029476E">
      <w:rPr>
        <w:b/>
        <w:noProof/>
        <w:sz w:val="17"/>
      </w:rPr>
      <w:t>6</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sidRPr="0029476E">
      <w:rPr>
        <w:b/>
        <w:noProof/>
        <w:sz w:val="17"/>
      </w:rPr>
      <w:t>Other assets and</w:t>
    </w:r>
    <w:r w:rsidR="0029476E">
      <w:rPr>
        <w:b/>
        <w:noProof/>
      </w:rPr>
      <w:t xml:space="preserve"> liabilities</w:t>
    </w:r>
    <w:r w:rsidRPr="0067054D">
      <w:rPr>
        <w:b/>
        <w:noProof/>
      </w:rPr>
      <w:fldChar w:fldCharType="end"/>
    </w: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5B2D08" w14:textId="0EE00E3D" w:rsidR="00994304" w:rsidRPr="0067054D" w:rsidRDefault="00994304" w:rsidP="008A3976">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sidRPr="0029476E">
      <w:rPr>
        <w:b/>
        <w:noProof/>
        <w:sz w:val="17"/>
      </w:rPr>
      <w:t>6</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sidRPr="0029476E">
      <w:rPr>
        <w:b/>
        <w:noProof/>
        <w:sz w:val="17"/>
      </w:rPr>
      <w:t>Other assets and</w:t>
    </w:r>
    <w:r w:rsidR="0029476E">
      <w:rPr>
        <w:b/>
        <w:noProof/>
      </w:rPr>
      <w:t xml:space="preserve"> liabilities</w:t>
    </w:r>
    <w:r w:rsidRPr="0067054D">
      <w:rPr>
        <w:b/>
        <w:noProof/>
      </w:rPr>
      <w:fldChar w:fldCharType="end"/>
    </w:r>
  </w:p>
</w:hdr>
</file>

<file path=word/header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44E0BC" w14:textId="29A09C49" w:rsidR="00342C26" w:rsidRPr="00994304" w:rsidRDefault="00342C26" w:rsidP="00342C26">
    <w:pPr>
      <w:pStyle w:val="Header"/>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6</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sidRPr="0029476E">
      <w:rPr>
        <w:bCs/>
        <w:noProof/>
        <w:sz w:val="17"/>
      </w:rPr>
      <w:t>Other assets and</w:t>
    </w:r>
    <w:r w:rsidR="0029476E">
      <w:rPr>
        <w:bCs/>
        <w:noProof/>
      </w:rPr>
      <w:t xml:space="preserve"> liabilities</w:t>
    </w:r>
    <w:r w:rsidRPr="00994304">
      <w:rPr>
        <w:bCs/>
        <w:noProof/>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E9AFA5" w14:textId="49D83993" w:rsidR="004147BB" w:rsidRPr="00881771" w:rsidRDefault="004147BB" w:rsidP="00881771">
    <w:pPr>
      <w:pStyle w:val="Header"/>
    </w:pPr>
  </w:p>
</w:hdr>
</file>

<file path=word/header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FB1FA" w14:textId="48848EEF" w:rsidR="00994304" w:rsidRPr="0067054D" w:rsidRDefault="00994304" w:rsidP="008A3976">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Pr>
        <w:b/>
        <w:noProof/>
      </w:rPr>
      <w:t>6</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Pr>
        <w:b/>
        <w:noProof/>
      </w:rPr>
      <w:t>Other assets and liabilities</w:t>
    </w:r>
    <w:r w:rsidRPr="0067054D">
      <w:rPr>
        <w:b/>
        <w:noProof/>
      </w:rPr>
      <w:fldChar w:fldCharType="end"/>
    </w:r>
  </w:p>
</w:hdr>
</file>

<file path=word/header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0F92B6" w14:textId="0E0C4219" w:rsidR="00994304" w:rsidRPr="0067054D" w:rsidRDefault="00994304" w:rsidP="00780AE7">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sidRPr="0029476E">
      <w:rPr>
        <w:b/>
        <w:noProof/>
        <w:sz w:val="17"/>
        <w:szCs w:val="18"/>
      </w:rPr>
      <w:t>7</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sidRPr="0029476E">
      <w:rPr>
        <w:b/>
        <w:noProof/>
        <w:sz w:val="17"/>
        <w:szCs w:val="18"/>
      </w:rPr>
      <w:t>Financing our operations</w:t>
    </w:r>
    <w:r w:rsidRPr="0067054D">
      <w:rPr>
        <w:b/>
        <w:noProof/>
        <w:szCs w:val="18"/>
      </w:rPr>
      <w:fldChar w:fldCharType="end"/>
    </w:r>
  </w:p>
</w:hdr>
</file>

<file path=word/header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F4AF9" w14:textId="63D50157" w:rsidR="00994304" w:rsidRPr="0067054D" w:rsidRDefault="00131CF9" w:rsidP="00B64037">
    <w:pPr>
      <w:pStyle w:val="Header"/>
      <w:jc w:val="right"/>
    </w:pPr>
    <w:r>
      <w:fldChar w:fldCharType="begin"/>
    </w:r>
    <w:r>
      <w:instrText xml:space="preserve"> STYLEREF  "Heading 1 numbered" \N  \* MERGEFORMAT </w:instrText>
    </w:r>
    <w:r>
      <w:fldChar w:fldCharType="separate"/>
    </w:r>
    <w:r w:rsidR="0029476E">
      <w:rPr>
        <w:noProof/>
      </w:rPr>
      <w:t>7</w:t>
    </w:r>
    <w:r>
      <w:rPr>
        <w:noProof/>
      </w:rPr>
      <w:fldChar w:fldCharType="end"/>
    </w:r>
    <w:r w:rsidR="00994304" w:rsidRPr="0067054D">
      <w:rPr>
        <w:noProof/>
      </w:rPr>
      <w:t>.</w:t>
    </w:r>
    <w:r w:rsidR="00994304">
      <w:rPr>
        <w:noProof/>
      </w:rPr>
      <w:t xml:space="preserve"> </w:t>
    </w:r>
    <w:r w:rsidR="00994304">
      <w:fldChar w:fldCharType="begin"/>
    </w:r>
    <w:r w:rsidR="00994304" w:rsidRPr="0067054D">
      <w:instrText xml:space="preserve"> STYLEREF  "Heading 1 numbered"  \* MERGEFORMAT </w:instrText>
    </w:r>
    <w:r w:rsidR="00994304">
      <w:fldChar w:fldCharType="separate"/>
    </w:r>
    <w:r w:rsidR="0029476E" w:rsidRPr="0029476E">
      <w:rPr>
        <w:noProof/>
        <w:sz w:val="17"/>
      </w:rPr>
      <w:t>Financing our operations</w:t>
    </w:r>
    <w:r w:rsidR="00994304">
      <w:rPr>
        <w:sz w:val="17"/>
      </w:rPr>
      <w:fldChar w:fldCharType="end"/>
    </w:r>
  </w:p>
</w:hdr>
</file>

<file path=word/header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C66EE6" w14:textId="06769817" w:rsidR="00994304" w:rsidRPr="0067054D" w:rsidRDefault="00131CF9" w:rsidP="00B64037">
    <w:pPr>
      <w:pStyle w:val="Header"/>
      <w:jc w:val="right"/>
    </w:pPr>
    <w:r>
      <w:fldChar w:fldCharType="begin"/>
    </w:r>
    <w:r>
      <w:instrText xml:space="preserve"> STYLEREF  "Heading 1 numbered" \N  \* MERGEFORMAT </w:instrText>
    </w:r>
    <w:r>
      <w:fldChar w:fldCharType="separate"/>
    </w:r>
    <w:r w:rsidR="0029476E">
      <w:rPr>
        <w:noProof/>
      </w:rPr>
      <w:t>7</w:t>
    </w:r>
    <w:r>
      <w:rPr>
        <w:noProof/>
      </w:rPr>
      <w:fldChar w:fldCharType="end"/>
    </w:r>
    <w:r w:rsidR="00994304" w:rsidRPr="0067054D">
      <w:rPr>
        <w:noProof/>
      </w:rPr>
      <w:t>.</w:t>
    </w:r>
    <w:r w:rsidR="00994304">
      <w:rPr>
        <w:noProof/>
      </w:rPr>
      <w:t xml:space="preserve"> </w:t>
    </w:r>
    <w:r w:rsidR="00994304">
      <w:fldChar w:fldCharType="begin"/>
    </w:r>
    <w:r w:rsidR="00994304" w:rsidRPr="0067054D">
      <w:instrText xml:space="preserve"> STYLEREF  "Heading 1 numbered"  \* MERGEFORMAT </w:instrText>
    </w:r>
    <w:r w:rsidR="00994304">
      <w:fldChar w:fldCharType="separate"/>
    </w:r>
    <w:r w:rsidR="0029476E" w:rsidRPr="0029476E">
      <w:rPr>
        <w:noProof/>
        <w:sz w:val="17"/>
      </w:rPr>
      <w:t>Financing our operations</w:t>
    </w:r>
    <w:r w:rsidR="00994304">
      <w:rPr>
        <w:sz w:val="17"/>
      </w:rPr>
      <w:fldChar w:fldCharType="end"/>
    </w:r>
  </w:p>
</w:hdr>
</file>

<file path=word/header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C5BD0" w14:textId="1C20ED36" w:rsidR="00994304" w:rsidRPr="0067054D" w:rsidRDefault="00994304" w:rsidP="00780AE7">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sidRPr="0029476E">
      <w:rPr>
        <w:b/>
        <w:noProof/>
        <w:sz w:val="17"/>
        <w:szCs w:val="18"/>
      </w:rPr>
      <w:t>7</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sidRPr="0029476E">
      <w:rPr>
        <w:b/>
        <w:noProof/>
        <w:sz w:val="17"/>
        <w:szCs w:val="18"/>
      </w:rPr>
      <w:t>Financing our operations</w:t>
    </w:r>
    <w:r w:rsidRPr="0067054D">
      <w:rPr>
        <w:b/>
        <w:noProof/>
        <w:szCs w:val="18"/>
      </w:rPr>
      <w:fldChar w:fldCharType="end"/>
    </w:r>
  </w:p>
</w:hdr>
</file>

<file path=word/header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A25BC7" w14:textId="153D087A" w:rsidR="00994304" w:rsidRPr="0067054D" w:rsidRDefault="00994304" w:rsidP="00AC3C2D">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29476E" w:rsidRPr="0029476E">
      <w:rPr>
        <w:b/>
        <w:noProof/>
        <w:sz w:val="17"/>
      </w:rPr>
      <w:t>7</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29476E" w:rsidRPr="0029476E">
      <w:rPr>
        <w:b/>
        <w:noProof/>
        <w:sz w:val="17"/>
      </w:rPr>
      <w:t>Financing our operations</w:t>
    </w:r>
    <w:r w:rsidRPr="0067054D">
      <w:rPr>
        <w:b/>
        <w:noProof/>
      </w:rPr>
      <w:fldChar w:fldCharType="end"/>
    </w:r>
  </w:p>
</w:hdr>
</file>

<file path=word/header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59E5DB" w14:textId="15B0CDDA" w:rsidR="00342C26" w:rsidRPr="00415478" w:rsidRDefault="00342C26" w:rsidP="00342C26">
    <w:pPr>
      <w:pStyle w:val="Header"/>
      <w:rPr>
        <w:bCs/>
        <w:szCs w:val="18"/>
      </w:rPr>
    </w:pPr>
    <w:r w:rsidRPr="00415478">
      <w:rPr>
        <w:bCs/>
        <w:szCs w:val="18"/>
      </w:rPr>
      <w:fldChar w:fldCharType="begin"/>
    </w:r>
    <w:r w:rsidRPr="00415478">
      <w:rPr>
        <w:bCs/>
        <w:szCs w:val="18"/>
      </w:rPr>
      <w:instrText xml:space="preserve"> STYLEREF  "Heading 1 numbered" \N  \* MERGEFORMAT </w:instrText>
    </w:r>
    <w:r w:rsidRPr="00415478">
      <w:rPr>
        <w:bCs/>
        <w:szCs w:val="18"/>
      </w:rPr>
      <w:fldChar w:fldCharType="separate"/>
    </w:r>
    <w:r w:rsidR="0029476E">
      <w:rPr>
        <w:bCs/>
        <w:noProof/>
        <w:szCs w:val="18"/>
      </w:rPr>
      <w:t>7</w:t>
    </w:r>
    <w:r w:rsidRPr="00415478">
      <w:rPr>
        <w:bCs/>
        <w:noProof/>
        <w:szCs w:val="18"/>
      </w:rPr>
      <w:fldChar w:fldCharType="end"/>
    </w:r>
    <w:r w:rsidRPr="00415478">
      <w:rPr>
        <w:bCs/>
        <w:noProof/>
        <w:szCs w:val="18"/>
      </w:rPr>
      <w:t xml:space="preserve">. </w:t>
    </w:r>
    <w:r w:rsidRPr="00415478">
      <w:rPr>
        <w:bCs/>
        <w:szCs w:val="18"/>
      </w:rPr>
      <w:fldChar w:fldCharType="begin"/>
    </w:r>
    <w:r w:rsidRPr="00415478">
      <w:rPr>
        <w:bCs/>
        <w:szCs w:val="18"/>
      </w:rPr>
      <w:instrText xml:space="preserve"> STYLEREF  "Heading 1 numbered"  \* MERGEFORMAT </w:instrText>
    </w:r>
    <w:r w:rsidRPr="00415478">
      <w:rPr>
        <w:bCs/>
        <w:szCs w:val="18"/>
      </w:rPr>
      <w:fldChar w:fldCharType="separate"/>
    </w:r>
    <w:r w:rsidR="0029476E">
      <w:rPr>
        <w:bCs/>
        <w:noProof/>
        <w:szCs w:val="18"/>
      </w:rPr>
      <w:t>Financing our operations</w:t>
    </w:r>
    <w:r w:rsidRPr="00415478">
      <w:rPr>
        <w:bCs/>
        <w:noProof/>
        <w:szCs w:val="18"/>
      </w:rPr>
      <w:fldChar w:fldCharType="end"/>
    </w:r>
  </w:p>
</w:hdr>
</file>

<file path=word/header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505A0" w14:textId="526B9126" w:rsidR="00342C26" w:rsidRPr="00994304" w:rsidRDefault="00342C26" w:rsidP="00342C26">
    <w:pPr>
      <w:pStyle w:val="Header"/>
      <w:jc w:val="right"/>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7</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sidRPr="0029476E">
      <w:rPr>
        <w:bCs/>
        <w:noProof/>
        <w:sz w:val="17"/>
      </w:rPr>
      <w:t>Financing our operations</w:t>
    </w:r>
    <w:r w:rsidRPr="00994304">
      <w:rPr>
        <w:bCs/>
        <w:noProof/>
      </w:rPr>
      <w:fldChar w:fldCharType="end"/>
    </w:r>
  </w:p>
</w:hdr>
</file>

<file path=word/header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9F034" w14:textId="42F55FDB" w:rsidR="00342C26" w:rsidRPr="00415478" w:rsidRDefault="00342C26" w:rsidP="00342C26">
    <w:pPr>
      <w:pStyle w:val="Header"/>
      <w:rPr>
        <w:bCs/>
        <w:szCs w:val="18"/>
      </w:rPr>
    </w:pPr>
    <w:r w:rsidRPr="00415478">
      <w:rPr>
        <w:bCs/>
        <w:szCs w:val="18"/>
      </w:rPr>
      <w:fldChar w:fldCharType="begin"/>
    </w:r>
    <w:r w:rsidRPr="00415478">
      <w:rPr>
        <w:bCs/>
        <w:szCs w:val="18"/>
      </w:rPr>
      <w:instrText xml:space="preserve"> STYLEREF  "Heading 1 numbered" \N  \* MERGEFORMAT </w:instrText>
    </w:r>
    <w:r w:rsidRPr="00415478">
      <w:rPr>
        <w:bCs/>
        <w:szCs w:val="18"/>
      </w:rPr>
      <w:fldChar w:fldCharType="separate"/>
    </w:r>
    <w:r w:rsidR="0029476E">
      <w:rPr>
        <w:bCs/>
        <w:noProof/>
        <w:szCs w:val="18"/>
      </w:rPr>
      <w:t>7</w:t>
    </w:r>
    <w:r w:rsidRPr="00415478">
      <w:rPr>
        <w:bCs/>
        <w:noProof/>
        <w:szCs w:val="18"/>
      </w:rPr>
      <w:fldChar w:fldCharType="end"/>
    </w:r>
    <w:r w:rsidRPr="00415478">
      <w:rPr>
        <w:bCs/>
        <w:noProof/>
        <w:szCs w:val="18"/>
      </w:rPr>
      <w:t xml:space="preserve">. </w:t>
    </w:r>
    <w:r w:rsidRPr="00415478">
      <w:rPr>
        <w:bCs/>
        <w:szCs w:val="18"/>
      </w:rPr>
      <w:fldChar w:fldCharType="begin"/>
    </w:r>
    <w:r w:rsidRPr="00415478">
      <w:rPr>
        <w:bCs/>
        <w:szCs w:val="18"/>
      </w:rPr>
      <w:instrText xml:space="preserve"> STYLEREF  "Heading 1 numbered"  \* MERGEFORMAT </w:instrText>
    </w:r>
    <w:r w:rsidRPr="00415478">
      <w:rPr>
        <w:bCs/>
        <w:szCs w:val="18"/>
      </w:rPr>
      <w:fldChar w:fldCharType="separate"/>
    </w:r>
    <w:r w:rsidR="0029476E">
      <w:rPr>
        <w:bCs/>
        <w:noProof/>
        <w:szCs w:val="18"/>
      </w:rPr>
      <w:t>Financing our operations</w:t>
    </w:r>
    <w:r w:rsidRPr="00415478">
      <w:rPr>
        <w:bCs/>
        <w:noProof/>
        <w:szCs w:val="18"/>
      </w:rPr>
      <w:fldChar w:fldCharType="end"/>
    </w:r>
  </w:p>
</w:hdr>
</file>

<file path=word/header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C7123" w14:textId="04A7ACF8" w:rsidR="00342C26" w:rsidRPr="00994304" w:rsidRDefault="00342C26" w:rsidP="00342C26">
    <w:pPr>
      <w:pStyle w:val="Header"/>
      <w:jc w:val="right"/>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7</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sidRPr="0029476E">
      <w:rPr>
        <w:bCs/>
        <w:noProof/>
        <w:sz w:val="17"/>
      </w:rPr>
      <w:t>Financing our operations</w:t>
    </w:r>
    <w:r w:rsidRPr="00994304">
      <w:rPr>
        <w:bCs/>
        <w:noProof/>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2EB83" w14:textId="77777777" w:rsidR="00994304" w:rsidRDefault="00994304">
    <w:pPr>
      <w:pStyle w:val="Header"/>
    </w:pPr>
  </w:p>
</w:hdr>
</file>

<file path=word/header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36F49" w14:textId="0249EE4E" w:rsidR="00342C26" w:rsidRPr="00994304" w:rsidRDefault="00342C26" w:rsidP="00342C26">
    <w:pPr>
      <w:pStyle w:val="Header"/>
      <w:jc w:val="right"/>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7</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sidRPr="0029476E">
      <w:rPr>
        <w:bCs/>
        <w:noProof/>
        <w:sz w:val="17"/>
      </w:rPr>
      <w:t>Financing our operations</w:t>
    </w:r>
    <w:r w:rsidRPr="00994304">
      <w:rPr>
        <w:bCs/>
        <w:noProof/>
      </w:rPr>
      <w:fldChar w:fldCharType="end"/>
    </w:r>
  </w:p>
</w:hdr>
</file>

<file path=word/header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AD4671" w14:textId="09932781" w:rsidR="00342C26" w:rsidRPr="00994304" w:rsidRDefault="0087628B" w:rsidP="00342C26">
    <w:pPr>
      <w:pStyle w:val="Header"/>
      <w:rPr>
        <w:bCs/>
      </w:rPr>
    </w:pPr>
    <w:r>
      <w:rPr>
        <w:noProof/>
      </w:rPr>
      <mc:AlternateContent>
        <mc:Choice Requires="wps">
          <w:drawing>
            <wp:anchor distT="0" distB="0" distL="114300" distR="114300" simplePos="0" relativeHeight="251689984" behindDoc="0" locked="0" layoutInCell="0" allowOverlap="1" wp14:anchorId="18EC3D1D" wp14:editId="35400676">
              <wp:simplePos x="0" y="0"/>
              <wp:positionH relativeFrom="page">
                <wp:posOffset>10003692</wp:posOffset>
              </wp:positionH>
              <wp:positionV relativeFrom="margin">
                <wp:posOffset>-334059</wp:posOffset>
              </wp:positionV>
              <wp:extent cx="406400" cy="6327140"/>
              <wp:effectExtent l="0" t="0" r="0" b="0"/>
              <wp:wrapNone/>
              <wp:docPr id="35"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6400" cy="632714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564B00" w14:textId="7BCFBC33" w:rsidR="0093182A" w:rsidRPr="00342C26" w:rsidRDefault="0093182A" w:rsidP="0087628B">
                          <w:pPr>
                            <w:pStyle w:val="Header"/>
                            <w:spacing w:after="0"/>
                            <w:ind w:left="0"/>
                            <w:rPr>
                              <w:bCs/>
                            </w:rPr>
                          </w:pPr>
                          <w:r w:rsidRPr="00342C26">
                            <w:rPr>
                              <w:bCs/>
                            </w:rPr>
                            <w:fldChar w:fldCharType="begin"/>
                          </w:r>
                          <w:r w:rsidRPr="00342C26">
                            <w:rPr>
                              <w:bCs/>
                            </w:rPr>
                            <w:instrText xml:space="preserve"> STYLEREF  "Heading 1 numbered" \N  \* MERGEFORMAT </w:instrText>
                          </w:r>
                          <w:r w:rsidRPr="00342C26">
                            <w:rPr>
                              <w:bCs/>
                            </w:rPr>
                            <w:fldChar w:fldCharType="separate"/>
                          </w:r>
                          <w:r w:rsidR="0029476E">
                            <w:rPr>
                              <w:bCs/>
                              <w:noProof/>
                            </w:rPr>
                            <w:t>7</w:t>
                          </w:r>
                          <w:r w:rsidRPr="00342C26">
                            <w:rPr>
                              <w:bCs/>
                              <w:noProof/>
                            </w:rPr>
                            <w:fldChar w:fldCharType="end"/>
                          </w:r>
                          <w:r w:rsidRPr="00342C26">
                            <w:rPr>
                              <w:bCs/>
                              <w:noProof/>
                            </w:rPr>
                            <w:t xml:space="preserve">. </w:t>
                          </w:r>
                          <w:r w:rsidRPr="00342C26">
                            <w:rPr>
                              <w:bCs/>
                            </w:rPr>
                            <w:fldChar w:fldCharType="begin"/>
                          </w:r>
                          <w:r w:rsidRPr="00342C26">
                            <w:rPr>
                              <w:bCs/>
                            </w:rPr>
                            <w:instrText xml:space="preserve"> STYLEREF  "Heading 1 numbered"  \* MERGEFORMAT </w:instrText>
                          </w:r>
                          <w:r w:rsidRPr="00342C26">
                            <w:rPr>
                              <w:bCs/>
                            </w:rPr>
                            <w:fldChar w:fldCharType="separate"/>
                          </w:r>
                          <w:r w:rsidR="0029476E">
                            <w:rPr>
                              <w:bCs/>
                              <w:noProof/>
                            </w:rPr>
                            <w:t>Financing our operations</w:t>
                          </w:r>
                          <w:r w:rsidRPr="00342C26">
                            <w:rPr>
                              <w:bCs/>
                              <w:noProof/>
                            </w:rPr>
                            <w:fldChar w:fldCharType="end"/>
                          </w:r>
                        </w:p>
                      </w:txbxContent>
                    </wps:txbx>
                    <wps:bodyPr rot="0" vert="vert"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8EC3D1D" id="Rectangle 35" o:spid="_x0000_s1058" style="position:absolute;left:0;text-align:left;margin-left:787.7pt;margin-top:-26.3pt;width:32pt;height:498.2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" o:allowincell="f" filled="f" stroked="f">
              <v:textbox style="layout-flow:vertical">
                <w:txbxContent>
                  <w:p w14:paraId="1D564B00" w14:textId="7BCFBC33" w:rsidR="0093182A" w:rsidRPr="00342C26" w:rsidRDefault="0093182A" w:rsidP="0087628B">
                    <w:pPr>
                      <w:pStyle w:val="Header"/>
                      <w:spacing w:after="0"/>
                      <w:ind w:left="0"/>
                      <w:rPr>
                        <w:bCs/>
                      </w:rPr>
                    </w:pPr>
                    <w:r w:rsidRPr="00342C26">
                      <w:rPr>
                        <w:bCs/>
                      </w:rPr>
                      <w:fldChar w:fldCharType="begin"/>
                    </w:r>
                    <w:r w:rsidRPr="00342C26">
                      <w:rPr>
                        <w:bCs/>
                      </w:rPr>
                      <w:instrText xml:space="preserve"> STYLEREF  "Heading 1 numbered" \N  \* MERGEFORMAT </w:instrText>
                    </w:r>
                    <w:r w:rsidRPr="00342C26">
                      <w:rPr>
                        <w:bCs/>
                      </w:rPr>
                      <w:fldChar w:fldCharType="separate"/>
                    </w:r>
                    <w:r w:rsidR="0029476E">
                      <w:rPr>
                        <w:bCs/>
                        <w:noProof/>
                      </w:rPr>
                      <w:t>7</w:t>
                    </w:r>
                    <w:r w:rsidRPr="00342C26">
                      <w:rPr>
                        <w:bCs/>
                        <w:noProof/>
                      </w:rPr>
                      <w:fldChar w:fldCharType="end"/>
                    </w:r>
                    <w:r w:rsidRPr="00342C26">
                      <w:rPr>
                        <w:bCs/>
                        <w:noProof/>
                      </w:rPr>
                      <w:t xml:space="preserve">. </w:t>
                    </w:r>
                    <w:r w:rsidRPr="00342C26">
                      <w:rPr>
                        <w:bCs/>
                      </w:rPr>
                      <w:fldChar w:fldCharType="begin"/>
                    </w:r>
                    <w:r w:rsidRPr="00342C26">
                      <w:rPr>
                        <w:bCs/>
                      </w:rPr>
                      <w:instrText xml:space="preserve"> STYLEREF  "Heading 1 numbered"  \* MERGEFORMAT </w:instrText>
                    </w:r>
                    <w:r w:rsidRPr="00342C26">
                      <w:rPr>
                        <w:bCs/>
                      </w:rPr>
                      <w:fldChar w:fldCharType="separate"/>
                    </w:r>
                    <w:r w:rsidR="0029476E">
                      <w:rPr>
                        <w:bCs/>
                        <w:noProof/>
                      </w:rPr>
                      <w:t>Financing our operations</w:t>
                    </w:r>
                    <w:r w:rsidRPr="00342C26">
                      <w:rPr>
                        <w:bCs/>
                        <w:noProof/>
                      </w:rPr>
                      <w:fldChar w:fldCharType="end"/>
                    </w:r>
                  </w:p>
                </w:txbxContent>
              </v:textbox>
              <w10:wrap anchorx="page" anchory="margin"/>
            </v:rect>
          </w:pict>
        </mc:Fallback>
      </mc:AlternateContent>
    </w:r>
    <w:r w:rsidR="0093182A" w:rsidRPr="00994304">
      <w:rPr>
        <w:bCs/>
      </w:rPr>
      <w:t xml:space="preserve"> </w:t>
    </w:r>
  </w:p>
</w:hdr>
</file>

<file path=word/header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03E33" w14:textId="38239478" w:rsidR="00342C26" w:rsidRPr="00342C26" w:rsidRDefault="00342C26" w:rsidP="00342C26">
    <w:pPr>
      <w:pStyle w:val="Header"/>
      <w:jc w:val="right"/>
      <w:rPr>
        <w:bCs/>
      </w:rPr>
    </w:pPr>
    <w:r>
      <w:rPr>
        <w:noProof/>
      </w:rPr>
      <mc:AlternateContent>
        <mc:Choice Requires="wps">
          <w:drawing>
            <wp:anchor distT="0" distB="0" distL="114300" distR="114300" simplePos="0" relativeHeight="251681792" behindDoc="0" locked="0" layoutInCell="0" allowOverlap="1" wp14:anchorId="2B29D5B5" wp14:editId="5B2ABC3C">
              <wp:simplePos x="0" y="0"/>
              <wp:positionH relativeFrom="rightMargin">
                <wp:posOffset>367665</wp:posOffset>
              </wp:positionH>
              <wp:positionV relativeFrom="margin">
                <wp:posOffset>94387</wp:posOffset>
              </wp:positionV>
              <wp:extent cx="493776" cy="6327648"/>
              <wp:effectExtent l="0" t="0" r="0" b="0"/>
              <wp:wrapNone/>
              <wp:docPr id="588" name="Rectangle 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3776" cy="632764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966612" w14:textId="41BD9703" w:rsidR="00342C26" w:rsidRPr="00486B45" w:rsidRDefault="00131CF9" w:rsidP="00486B45">
                          <w:pPr>
                            <w:pStyle w:val="Header"/>
                            <w:ind w:right="0"/>
                            <w:jc w:val="right"/>
                          </w:pPr>
                          <w:r>
                            <w:fldChar w:fldCharType="begin"/>
                          </w:r>
                          <w:r>
                            <w:instrText xml:space="preserve"> STYLEREF  "Heading 1 numbered" \N  \* MERGEFORMAT </w:instrText>
                          </w:r>
                          <w:r>
                            <w:fldChar w:fldCharType="separate"/>
                          </w:r>
                          <w:r w:rsidR="0029476E">
                            <w:rPr>
                              <w:noProof/>
                            </w:rPr>
                            <w:t>7</w:t>
                          </w:r>
                          <w:r>
                            <w:rPr>
                              <w:noProof/>
                            </w:rPr>
                            <w:fldChar w:fldCharType="end"/>
                          </w:r>
                          <w:r w:rsidR="00342C26" w:rsidRPr="00486B45">
                            <w:t xml:space="preserve">. </w:t>
                          </w:r>
                          <w:r>
                            <w:fldChar w:fldCharType="begin"/>
                          </w:r>
                          <w:r>
                            <w:instrText xml:space="preserve"> STYLEREF  "Heading 1 numbered"  \* MERGEFORMAT </w:instrText>
                          </w:r>
                          <w:r>
                            <w:fldChar w:fldCharType="separate"/>
                          </w:r>
                          <w:r w:rsidR="0029476E">
                            <w:rPr>
                              <w:noProof/>
                            </w:rPr>
                            <w:t>Financing our operations</w:t>
                          </w:r>
                          <w:r>
                            <w:rPr>
                              <w:noProof/>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2B29D5B5" id="Rectangle 588" o:spid="_x0000_s1059" style="position:absolute;left:0;text-align:left;margin-left:28.95pt;margin-top:7.45pt;width:38.9pt;height:498.25pt;z-index:25168179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" o:allowincell="f" filled="f" stroked="f">
              <v:textbox style="layout-flow:vertical;mso-fit-shape-to-text:t">
                <w:txbxContent>
                  <w:p w14:paraId="34966612" w14:textId="41BD9703" w:rsidR="00342C26" w:rsidRPr="00486B45" w:rsidRDefault="00131CF9" w:rsidP="00486B45">
                    <w:pPr>
                      <w:pStyle w:val="Header"/>
                      <w:ind w:right="0"/>
                      <w:jc w:val="right"/>
                    </w:pPr>
                    <w:r>
                      <w:fldChar w:fldCharType="begin"/>
                    </w:r>
                    <w:r>
                      <w:instrText xml:space="preserve"> STYLEREF  "Heading 1 numbered" \N  \* MERGEFORMAT </w:instrText>
                    </w:r>
                    <w:r>
                      <w:fldChar w:fldCharType="separate"/>
                    </w:r>
                    <w:r w:rsidR="0029476E">
                      <w:rPr>
                        <w:noProof/>
                      </w:rPr>
                      <w:t>7</w:t>
                    </w:r>
                    <w:r>
                      <w:rPr>
                        <w:noProof/>
                      </w:rPr>
                      <w:fldChar w:fldCharType="end"/>
                    </w:r>
                    <w:r w:rsidR="00342C26" w:rsidRPr="00486B45">
                      <w:t xml:space="preserve">. </w:t>
                    </w:r>
                    <w:r>
                      <w:fldChar w:fldCharType="begin"/>
                    </w:r>
                    <w:r>
                      <w:instrText xml:space="preserve"> STYLEREF  "Heading 1 numbered"  \* MERGEFORMAT </w:instrText>
                    </w:r>
                    <w:r>
                      <w:fldChar w:fldCharType="separate"/>
                    </w:r>
                    <w:r w:rsidR="0029476E">
                      <w:rPr>
                        <w:noProof/>
                      </w:rPr>
                      <w:t>Financing our operations</w:t>
                    </w:r>
                    <w:r>
                      <w:rPr>
                        <w:noProof/>
                      </w:rPr>
                      <w:fldChar w:fldCharType="end"/>
                    </w:r>
                  </w:p>
                </w:txbxContent>
              </v:textbox>
              <w10:wrap anchorx="margin" anchory="margin"/>
            </v:rect>
          </w:pict>
        </mc:Fallback>
      </mc:AlternateContent>
    </w:r>
  </w:p>
</w:hdr>
</file>

<file path=word/header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D210C" w14:textId="2FC21BC4" w:rsidR="00342C26" w:rsidRPr="00994304" w:rsidRDefault="00342C26" w:rsidP="00342C26">
    <w:pPr>
      <w:pStyle w:val="Header"/>
      <w:rPr>
        <w:bCs/>
      </w:rPr>
    </w:pPr>
    <w:r w:rsidRPr="00994304">
      <w:rPr>
        <w:bCs/>
      </w:rPr>
      <w:fldChar w:fldCharType="begin"/>
    </w:r>
    <w:r w:rsidRPr="00994304">
      <w:rPr>
        <w:bCs/>
      </w:rPr>
      <w:instrText xml:space="preserve"> STYLEREF  "Heading 1 numbered" \N  \* MERGEFORMAT </w:instrText>
    </w:r>
    <w:r w:rsidRPr="00994304">
      <w:rPr>
        <w:bCs/>
      </w:rPr>
      <w:fldChar w:fldCharType="separate"/>
    </w:r>
    <w:r w:rsidR="0029476E">
      <w:rPr>
        <w:bCs/>
        <w:noProof/>
      </w:rPr>
      <w:t>7</w:t>
    </w:r>
    <w:r w:rsidRPr="00994304">
      <w:rPr>
        <w:bCs/>
        <w:noProof/>
      </w:rPr>
      <w:fldChar w:fldCharType="end"/>
    </w:r>
    <w:r w:rsidRPr="00994304">
      <w:rPr>
        <w:bCs/>
        <w:noProof/>
      </w:rPr>
      <w:t xml:space="preserve">. </w:t>
    </w:r>
    <w:r w:rsidRPr="00994304">
      <w:rPr>
        <w:bCs/>
      </w:rPr>
      <w:fldChar w:fldCharType="begin"/>
    </w:r>
    <w:r w:rsidRPr="00994304">
      <w:rPr>
        <w:bCs/>
      </w:rPr>
      <w:instrText xml:space="preserve"> STYLEREF  "Heading 1 numbered"  \* MERGEFORMAT </w:instrText>
    </w:r>
    <w:r w:rsidRPr="00994304">
      <w:rPr>
        <w:bCs/>
      </w:rPr>
      <w:fldChar w:fldCharType="separate"/>
    </w:r>
    <w:r w:rsidR="0029476E">
      <w:rPr>
        <w:bCs/>
        <w:noProof/>
      </w:rPr>
      <w:t>Financing our operations</w:t>
    </w:r>
    <w:r w:rsidRPr="00994304">
      <w:rPr>
        <w:bCs/>
        <w:noProof/>
      </w:rPr>
      <w:fldChar w:fldCharType="end"/>
    </w:r>
  </w:p>
</w:hdr>
</file>

<file path=word/header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617EF" w14:textId="6257504F" w:rsidR="00994304" w:rsidRPr="0067054D" w:rsidRDefault="00994304" w:rsidP="00716FAE">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sidRPr="0029476E">
      <w:rPr>
        <w:b/>
        <w:noProof/>
        <w:sz w:val="17"/>
        <w:szCs w:val="18"/>
      </w:rPr>
      <w:t>7</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sidRPr="0029476E">
      <w:rPr>
        <w:b/>
        <w:noProof/>
        <w:sz w:val="17"/>
        <w:szCs w:val="18"/>
      </w:rPr>
      <w:t>Financing our operations</w:t>
    </w:r>
    <w:r w:rsidRPr="0067054D">
      <w:rPr>
        <w:b/>
        <w:noProof/>
        <w:szCs w:val="18"/>
      </w:rPr>
      <w:fldChar w:fldCharType="end"/>
    </w:r>
  </w:p>
  <w:p w14:paraId="48B11AF1" w14:textId="77777777" w:rsidR="00994304" w:rsidRPr="00780AE7" w:rsidRDefault="00994304" w:rsidP="00780AE7">
    <w:pPr>
      <w:pStyle w:val="Header"/>
    </w:pPr>
  </w:p>
</w:hdr>
</file>

<file path=word/header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C41D" w14:textId="595B7218" w:rsidR="00994304" w:rsidRPr="00486B45" w:rsidRDefault="00131CF9" w:rsidP="00486B45">
    <w:pPr>
      <w:pStyle w:val="Header"/>
      <w:jc w:val="right"/>
    </w:pPr>
    <w:r>
      <w:fldChar w:fldCharType="begin"/>
    </w:r>
    <w:r>
      <w:instrText xml:space="preserve"> STYLEREF  "Heading 1 numbered" \N  \* MERGEFORMAT </w:instrText>
    </w:r>
    <w:r>
      <w:fldChar w:fldCharType="separate"/>
    </w:r>
    <w:r w:rsidR="0029476E">
      <w:rPr>
        <w:noProof/>
      </w:rPr>
      <w:t>7</w:t>
    </w:r>
    <w:r>
      <w:rPr>
        <w:noProof/>
      </w:rPr>
      <w:fldChar w:fldCharType="end"/>
    </w:r>
    <w:r w:rsidR="00994304" w:rsidRPr="00486B45">
      <w:t xml:space="preserve">. </w:t>
    </w:r>
    <w:r>
      <w:fldChar w:fldCharType="begin"/>
    </w:r>
    <w:r>
      <w:instrText xml:space="preserve"> STYLEREF  "Heading 1 numbered"  \* MERGEFORMAT </w:instrText>
    </w:r>
    <w:r>
      <w:fldChar w:fldCharType="separate"/>
    </w:r>
    <w:r w:rsidR="0029476E">
      <w:rPr>
        <w:noProof/>
      </w:rPr>
      <w:t>Financing our operations</w:t>
    </w:r>
    <w:r>
      <w:rPr>
        <w:noProof/>
      </w:rPr>
      <w:fldChar w:fldCharType="end"/>
    </w:r>
  </w:p>
</w:hdr>
</file>

<file path=word/header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F3FA4C" w14:textId="60FB44B3" w:rsidR="00994304" w:rsidRPr="00486B45" w:rsidRDefault="00131CF9" w:rsidP="00486B45">
    <w:pPr>
      <w:pStyle w:val="Header"/>
      <w:jc w:val="right"/>
    </w:pPr>
    <w:r>
      <w:fldChar w:fldCharType="begin"/>
    </w:r>
    <w:r>
      <w:instrText xml:space="preserve"> STYLEREF  "Heading 1 numbered" \N  \* MERGEFORMAT </w:instrText>
    </w:r>
    <w:r>
      <w:fldChar w:fldCharType="separate"/>
    </w:r>
    <w:r w:rsidR="0029476E">
      <w:rPr>
        <w:noProof/>
      </w:rPr>
      <w:t>7</w:t>
    </w:r>
    <w:r>
      <w:rPr>
        <w:noProof/>
      </w:rPr>
      <w:fldChar w:fldCharType="end"/>
    </w:r>
    <w:r w:rsidR="00994304" w:rsidRPr="00486B45">
      <w:t xml:space="preserve">. </w:t>
    </w:r>
    <w:r>
      <w:fldChar w:fldCharType="begin"/>
    </w:r>
    <w:r>
      <w:instrText xml:space="preserve"> STYLEREF  "Heading 1 numbered"  \* MERGEFORMAT </w:instrText>
    </w:r>
    <w:r>
      <w:fldChar w:fldCharType="separate"/>
    </w:r>
    <w:r w:rsidR="0029476E">
      <w:rPr>
        <w:noProof/>
      </w:rPr>
      <w:t>Financing our operations</w:t>
    </w:r>
    <w:r>
      <w:rPr>
        <w:noProof/>
      </w:rPr>
      <w:fldChar w:fldCharType="end"/>
    </w:r>
  </w:p>
</w:hdr>
</file>

<file path=word/header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20983" w14:textId="7AACC30F" w:rsidR="00994304" w:rsidRPr="0067054D" w:rsidRDefault="00994304" w:rsidP="00716FAE">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sidRPr="0029476E">
      <w:rPr>
        <w:b/>
        <w:noProof/>
        <w:sz w:val="17"/>
        <w:szCs w:val="18"/>
      </w:rPr>
      <w:t>7</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Pr>
        <w:b/>
        <w:noProof/>
        <w:szCs w:val="18"/>
      </w:rPr>
      <w:t>Financing our operations</w:t>
    </w:r>
    <w:r w:rsidRPr="0067054D">
      <w:rPr>
        <w:b/>
        <w:noProof/>
        <w:szCs w:val="18"/>
      </w:rPr>
      <w:fldChar w:fldCharType="end"/>
    </w:r>
  </w:p>
  <w:p w14:paraId="4CC3B065" w14:textId="77777777" w:rsidR="00994304" w:rsidRPr="00780AE7" w:rsidRDefault="00994304" w:rsidP="00780AE7">
    <w:pPr>
      <w:pStyle w:val="Header"/>
    </w:pPr>
  </w:p>
</w:hdr>
</file>

<file path=word/header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CD54A4" w14:textId="340F0CDE" w:rsidR="00994304" w:rsidRPr="0067054D" w:rsidRDefault="00994304" w:rsidP="00716FAE">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Pr>
        <w:b/>
        <w:noProof/>
        <w:szCs w:val="18"/>
      </w:rPr>
      <w:t>7</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Pr>
        <w:b/>
        <w:noProof/>
        <w:szCs w:val="18"/>
      </w:rPr>
      <w:t>Financing our operations</w:t>
    </w:r>
    <w:r w:rsidRPr="0067054D">
      <w:rPr>
        <w:b/>
        <w:noProof/>
        <w:szCs w:val="18"/>
      </w:rPr>
      <w:fldChar w:fldCharType="end"/>
    </w:r>
  </w:p>
  <w:p w14:paraId="4534E25B" w14:textId="77777777" w:rsidR="00994304" w:rsidRPr="00780AE7" w:rsidRDefault="00994304" w:rsidP="00780AE7">
    <w:pPr>
      <w:pStyle w:val="Header"/>
    </w:pPr>
  </w:p>
</w:hdr>
</file>

<file path=word/header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60E6C" w14:textId="5A4987F3" w:rsidR="00994304" w:rsidRPr="0067054D" w:rsidRDefault="00994304" w:rsidP="00780AE7">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29476E" w:rsidRPr="0029476E">
      <w:rPr>
        <w:b/>
        <w:noProof/>
        <w:sz w:val="17"/>
        <w:szCs w:val="18"/>
      </w:rPr>
      <w:t>7</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29476E" w:rsidRPr="0029476E">
      <w:rPr>
        <w:b/>
        <w:noProof/>
        <w:sz w:val="17"/>
        <w:szCs w:val="18"/>
      </w:rPr>
      <w:t>Financing our operations</w:t>
    </w:r>
    <w:r w:rsidRPr="0067054D">
      <w:rPr>
        <w:b/>
        <w:noProof/>
        <w:szCs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9CA19B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4B2D3B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27424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7B0D03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B461B0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8"/>
    <w:multiLevelType w:val="singleLevel"/>
    <w:tmpl w:val="28B8703E"/>
    <w:lvl w:ilvl="0">
      <w:start w:val="1"/>
      <w:numFmt w:val="decimal"/>
      <w:lvlText w:val="%1."/>
      <w:lvlJc w:val="left"/>
      <w:pPr>
        <w:tabs>
          <w:tab w:val="num" w:pos="360"/>
        </w:tabs>
        <w:ind w:left="360" w:hanging="360"/>
      </w:pPr>
    </w:lvl>
  </w:abstractNum>
  <w:abstractNum w:abstractNumId="6" w15:restartNumberingAfterBreak="0">
    <w:nsid w:val="02E6551A"/>
    <w:multiLevelType w:val="multilevel"/>
    <w:tmpl w:val="318414D6"/>
    <w:lvl w:ilvl="0">
      <w:start w:val="1"/>
      <w:numFmt w:val="decimal"/>
      <w:lvlText w:val="%1."/>
      <w:lvlJc w:val="left"/>
      <w:pPr>
        <w:tabs>
          <w:tab w:val="num" w:pos="720"/>
        </w:tabs>
        <w:ind w:left="720" w:hanging="720"/>
      </w:pPr>
    </w:lvl>
    <w:lvl w:ilvl="1">
      <w:start w:val="1"/>
      <w:numFmt w:val="decimal"/>
      <w:pStyle w:val="Heading1Fin"/>
      <w:lvlText w:val="%2."/>
      <w:lvlJc w:val="left"/>
      <w:pPr>
        <w:tabs>
          <w:tab w:val="num" w:pos="1440"/>
        </w:tabs>
        <w:ind w:left="1440" w:hanging="720"/>
      </w:pPr>
    </w:lvl>
    <w:lvl w:ilvl="2">
      <w:start w:val="1"/>
      <w:numFmt w:val="decimal"/>
      <w:pStyle w:val="Heading2Notescontinued"/>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06EE77F9"/>
    <w:multiLevelType w:val="multilevel"/>
    <w:tmpl w:val="FED2554C"/>
    <w:lvl w:ilvl="0">
      <w:start w:val="1"/>
      <w:numFmt w:val="decimal"/>
      <w:lvlText w:val="%1."/>
      <w:lvlJc w:val="left"/>
      <w:pPr>
        <w:ind w:left="397" w:hanging="397"/>
      </w:pPr>
      <w:rPr>
        <w:rFonts w:hint="default"/>
      </w:rPr>
    </w:lvl>
    <w:lvl w:ilvl="1">
      <w:start w:val="1"/>
      <w:numFmt w:val="decimal"/>
      <w:lvlText w:val="%1.%2"/>
      <w:lvlJc w:val="left"/>
      <w:pPr>
        <w:ind w:left="908" w:hanging="624"/>
      </w:pPr>
      <w:rPr>
        <w:rFonts w:hint="default"/>
      </w:rPr>
    </w:lvl>
    <w:lvl w:ilvl="2">
      <w:start w:val="1"/>
      <w:numFmt w:val="decimal"/>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0706107E"/>
    <w:multiLevelType w:val="hybridMultilevel"/>
    <w:tmpl w:val="CFD81AA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 w15:restartNumberingAfterBreak="0">
    <w:nsid w:val="0B777F72"/>
    <w:multiLevelType w:val="hybridMultilevel"/>
    <w:tmpl w:val="AD620FF2"/>
    <w:lvl w:ilvl="0" w:tplc="0D502630">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15:restartNumberingAfterBreak="0">
    <w:nsid w:val="0BB83EE0"/>
    <w:multiLevelType w:val="multilevel"/>
    <w:tmpl w:val="939A1E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BF71D35"/>
    <w:multiLevelType w:val="hybridMultilevel"/>
    <w:tmpl w:val="FFFFFFFF"/>
    <w:lvl w:ilvl="0" w:tplc="284A0768">
      <w:start w:val="1"/>
      <w:numFmt w:val="bullet"/>
      <w:lvlText w:val="·"/>
      <w:lvlJc w:val="left"/>
      <w:pPr>
        <w:ind w:left="720" w:hanging="360"/>
      </w:pPr>
      <w:rPr>
        <w:rFonts w:ascii="Symbol" w:hAnsi="Symbol" w:hint="default"/>
      </w:rPr>
    </w:lvl>
    <w:lvl w:ilvl="1" w:tplc="6DBC5D34">
      <w:start w:val="1"/>
      <w:numFmt w:val="bullet"/>
      <w:lvlText w:val="o"/>
      <w:lvlJc w:val="left"/>
      <w:pPr>
        <w:ind w:left="1440" w:hanging="360"/>
      </w:pPr>
      <w:rPr>
        <w:rFonts w:ascii="Courier New" w:hAnsi="Courier New" w:hint="default"/>
      </w:rPr>
    </w:lvl>
    <w:lvl w:ilvl="2" w:tplc="29FE3C18">
      <w:start w:val="1"/>
      <w:numFmt w:val="bullet"/>
      <w:lvlText w:val=""/>
      <w:lvlJc w:val="left"/>
      <w:pPr>
        <w:ind w:left="2160" w:hanging="360"/>
      </w:pPr>
      <w:rPr>
        <w:rFonts w:ascii="Wingdings" w:hAnsi="Wingdings" w:hint="default"/>
      </w:rPr>
    </w:lvl>
    <w:lvl w:ilvl="3" w:tplc="B43ACA9C">
      <w:start w:val="1"/>
      <w:numFmt w:val="bullet"/>
      <w:lvlText w:val=""/>
      <w:lvlJc w:val="left"/>
      <w:pPr>
        <w:ind w:left="2880" w:hanging="360"/>
      </w:pPr>
      <w:rPr>
        <w:rFonts w:ascii="Symbol" w:hAnsi="Symbol" w:hint="default"/>
      </w:rPr>
    </w:lvl>
    <w:lvl w:ilvl="4" w:tplc="79FA0368">
      <w:start w:val="1"/>
      <w:numFmt w:val="bullet"/>
      <w:lvlText w:val="o"/>
      <w:lvlJc w:val="left"/>
      <w:pPr>
        <w:ind w:left="3600" w:hanging="360"/>
      </w:pPr>
      <w:rPr>
        <w:rFonts w:ascii="Courier New" w:hAnsi="Courier New" w:hint="default"/>
      </w:rPr>
    </w:lvl>
    <w:lvl w:ilvl="5" w:tplc="0BE0EA9C">
      <w:start w:val="1"/>
      <w:numFmt w:val="bullet"/>
      <w:lvlText w:val=""/>
      <w:lvlJc w:val="left"/>
      <w:pPr>
        <w:ind w:left="4320" w:hanging="360"/>
      </w:pPr>
      <w:rPr>
        <w:rFonts w:ascii="Wingdings" w:hAnsi="Wingdings" w:hint="default"/>
      </w:rPr>
    </w:lvl>
    <w:lvl w:ilvl="6" w:tplc="28D0FB9E">
      <w:start w:val="1"/>
      <w:numFmt w:val="bullet"/>
      <w:lvlText w:val=""/>
      <w:lvlJc w:val="left"/>
      <w:pPr>
        <w:ind w:left="5040" w:hanging="360"/>
      </w:pPr>
      <w:rPr>
        <w:rFonts w:ascii="Symbol" w:hAnsi="Symbol" w:hint="default"/>
      </w:rPr>
    </w:lvl>
    <w:lvl w:ilvl="7" w:tplc="7FC04A6C">
      <w:start w:val="1"/>
      <w:numFmt w:val="bullet"/>
      <w:lvlText w:val="o"/>
      <w:lvlJc w:val="left"/>
      <w:pPr>
        <w:ind w:left="5760" w:hanging="360"/>
      </w:pPr>
      <w:rPr>
        <w:rFonts w:ascii="Courier New" w:hAnsi="Courier New" w:hint="default"/>
      </w:rPr>
    </w:lvl>
    <w:lvl w:ilvl="8" w:tplc="7C345D5C">
      <w:start w:val="1"/>
      <w:numFmt w:val="bullet"/>
      <w:lvlText w:val=""/>
      <w:lvlJc w:val="left"/>
      <w:pPr>
        <w:ind w:left="6480" w:hanging="360"/>
      </w:pPr>
      <w:rPr>
        <w:rFonts w:ascii="Wingdings" w:hAnsi="Wingdings" w:hint="default"/>
      </w:rPr>
    </w:lvl>
  </w:abstractNum>
  <w:abstractNum w:abstractNumId="12" w15:restartNumberingAfterBreak="0">
    <w:nsid w:val="0D080948"/>
    <w:multiLevelType w:val="hybridMultilevel"/>
    <w:tmpl w:val="FFFFFFFF"/>
    <w:lvl w:ilvl="0" w:tplc="A568FC66">
      <w:start w:val="1"/>
      <w:numFmt w:val="bullet"/>
      <w:lvlText w:val="·"/>
      <w:lvlJc w:val="left"/>
      <w:pPr>
        <w:ind w:left="720" w:hanging="360"/>
      </w:pPr>
      <w:rPr>
        <w:rFonts w:ascii="Symbol" w:hAnsi="Symbol" w:hint="default"/>
      </w:rPr>
    </w:lvl>
    <w:lvl w:ilvl="1" w:tplc="6344AD7E">
      <w:start w:val="1"/>
      <w:numFmt w:val="bullet"/>
      <w:lvlText w:val="o"/>
      <w:lvlJc w:val="left"/>
      <w:pPr>
        <w:ind w:left="1440" w:hanging="360"/>
      </w:pPr>
      <w:rPr>
        <w:rFonts w:ascii="Courier New" w:hAnsi="Courier New" w:hint="default"/>
      </w:rPr>
    </w:lvl>
    <w:lvl w:ilvl="2" w:tplc="5DD051CA">
      <w:start w:val="1"/>
      <w:numFmt w:val="bullet"/>
      <w:lvlText w:val=""/>
      <w:lvlJc w:val="left"/>
      <w:pPr>
        <w:ind w:left="2160" w:hanging="360"/>
      </w:pPr>
      <w:rPr>
        <w:rFonts w:ascii="Wingdings" w:hAnsi="Wingdings" w:hint="default"/>
      </w:rPr>
    </w:lvl>
    <w:lvl w:ilvl="3" w:tplc="14E64472">
      <w:start w:val="1"/>
      <w:numFmt w:val="bullet"/>
      <w:lvlText w:val=""/>
      <w:lvlJc w:val="left"/>
      <w:pPr>
        <w:ind w:left="2880" w:hanging="360"/>
      </w:pPr>
      <w:rPr>
        <w:rFonts w:ascii="Symbol" w:hAnsi="Symbol" w:hint="default"/>
      </w:rPr>
    </w:lvl>
    <w:lvl w:ilvl="4" w:tplc="19C28F72">
      <w:start w:val="1"/>
      <w:numFmt w:val="bullet"/>
      <w:lvlText w:val="o"/>
      <w:lvlJc w:val="left"/>
      <w:pPr>
        <w:ind w:left="3600" w:hanging="360"/>
      </w:pPr>
      <w:rPr>
        <w:rFonts w:ascii="Courier New" w:hAnsi="Courier New" w:hint="default"/>
      </w:rPr>
    </w:lvl>
    <w:lvl w:ilvl="5" w:tplc="B16A9F24">
      <w:start w:val="1"/>
      <w:numFmt w:val="bullet"/>
      <w:lvlText w:val=""/>
      <w:lvlJc w:val="left"/>
      <w:pPr>
        <w:ind w:left="4320" w:hanging="360"/>
      </w:pPr>
      <w:rPr>
        <w:rFonts w:ascii="Wingdings" w:hAnsi="Wingdings" w:hint="default"/>
      </w:rPr>
    </w:lvl>
    <w:lvl w:ilvl="6" w:tplc="CFC094C4">
      <w:start w:val="1"/>
      <w:numFmt w:val="bullet"/>
      <w:lvlText w:val=""/>
      <w:lvlJc w:val="left"/>
      <w:pPr>
        <w:ind w:left="5040" w:hanging="360"/>
      </w:pPr>
      <w:rPr>
        <w:rFonts w:ascii="Symbol" w:hAnsi="Symbol" w:hint="default"/>
      </w:rPr>
    </w:lvl>
    <w:lvl w:ilvl="7" w:tplc="8B443C7E">
      <w:start w:val="1"/>
      <w:numFmt w:val="bullet"/>
      <w:lvlText w:val="o"/>
      <w:lvlJc w:val="left"/>
      <w:pPr>
        <w:ind w:left="5760" w:hanging="360"/>
      </w:pPr>
      <w:rPr>
        <w:rFonts w:ascii="Courier New" w:hAnsi="Courier New" w:hint="default"/>
      </w:rPr>
    </w:lvl>
    <w:lvl w:ilvl="8" w:tplc="21121312">
      <w:start w:val="1"/>
      <w:numFmt w:val="bullet"/>
      <w:lvlText w:val=""/>
      <w:lvlJc w:val="left"/>
      <w:pPr>
        <w:ind w:left="6480" w:hanging="360"/>
      </w:pPr>
      <w:rPr>
        <w:rFonts w:ascii="Wingdings" w:hAnsi="Wingdings" w:hint="default"/>
      </w:rPr>
    </w:lvl>
  </w:abstractNum>
  <w:abstractNum w:abstractNumId="13" w15:restartNumberingAfterBreak="0">
    <w:nsid w:val="0F9466D0"/>
    <w:multiLevelType w:val="hybridMultilevel"/>
    <w:tmpl w:val="498264FE"/>
    <w:lvl w:ilvl="0" w:tplc="359E62B6">
      <w:start w:val="1"/>
      <w:numFmt w:val="lowerLetter"/>
      <w:lvlText w:val="(%1)"/>
      <w:lvlJc w:val="left"/>
      <w:pPr>
        <w:ind w:left="785" w:hanging="360"/>
      </w:pPr>
      <w:rPr>
        <w:rFonts w:hint="default"/>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111B7684"/>
    <w:multiLevelType w:val="hybridMultilevel"/>
    <w:tmpl w:val="5C0E1FEC"/>
    <w:lvl w:ilvl="0" w:tplc="19F4EE7C">
      <w:start w:val="1"/>
      <w:numFmt w:val="bullet"/>
      <w:lvlText w:val=""/>
      <w:lvlJc w:val="left"/>
      <w:pPr>
        <w:tabs>
          <w:tab w:val="num" w:pos="360"/>
        </w:tabs>
        <w:ind w:left="360" w:hanging="360"/>
      </w:pPr>
      <w:rPr>
        <w:rFonts w:ascii="Symbol" w:hAnsi="Symbol" w:hint="default"/>
        <w:sz w:val="18"/>
        <w:szCs w:val="18"/>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7721F95"/>
    <w:multiLevelType w:val="hybridMultilevel"/>
    <w:tmpl w:val="3C200E66"/>
    <w:lvl w:ilvl="0" w:tplc="C0C265FE">
      <w:start w:val="1"/>
      <w:numFmt w:val="bullet"/>
      <w:pStyle w:val="Tablebullet"/>
      <w:lvlText w:val=""/>
      <w:lvlJc w:val="left"/>
      <w:pPr>
        <w:tabs>
          <w:tab w:val="num" w:pos="360"/>
        </w:tabs>
        <w:ind w:left="360" w:hanging="360"/>
      </w:pPr>
      <w:rPr>
        <w:rFonts w:ascii="Symbol" w:hAnsi="Symbol" w:hint="default"/>
        <w:sz w:val="14"/>
        <w:szCs w:val="14"/>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77B7C9A"/>
    <w:multiLevelType w:val="hybridMultilevel"/>
    <w:tmpl w:val="220209D4"/>
    <w:lvl w:ilvl="0" w:tplc="8BA0EFDA">
      <w:start w:val="1"/>
      <w:numFmt w:val="lowerLetter"/>
      <w:lvlText w:val="(%1)"/>
      <w:lvlJc w:val="left"/>
      <w:pPr>
        <w:ind w:left="785" w:hanging="360"/>
      </w:pPr>
      <w:rPr>
        <w:rFonts w:hint="default"/>
      </w:rPr>
    </w:lvl>
    <w:lvl w:ilvl="1" w:tplc="0C090019" w:tentative="1">
      <w:start w:val="1"/>
      <w:numFmt w:val="lowerLetter"/>
      <w:lvlText w:val="%2."/>
      <w:lvlJc w:val="left"/>
      <w:pPr>
        <w:ind w:left="1505" w:hanging="360"/>
      </w:pPr>
    </w:lvl>
    <w:lvl w:ilvl="2" w:tplc="0C09001B" w:tentative="1">
      <w:start w:val="1"/>
      <w:numFmt w:val="lowerRoman"/>
      <w:lvlText w:val="%3."/>
      <w:lvlJc w:val="right"/>
      <w:pPr>
        <w:ind w:left="2225" w:hanging="180"/>
      </w:pPr>
    </w:lvl>
    <w:lvl w:ilvl="3" w:tplc="0C09000F" w:tentative="1">
      <w:start w:val="1"/>
      <w:numFmt w:val="decimal"/>
      <w:lvlText w:val="%4."/>
      <w:lvlJc w:val="left"/>
      <w:pPr>
        <w:ind w:left="2945" w:hanging="360"/>
      </w:pPr>
    </w:lvl>
    <w:lvl w:ilvl="4" w:tplc="0C090019" w:tentative="1">
      <w:start w:val="1"/>
      <w:numFmt w:val="lowerLetter"/>
      <w:lvlText w:val="%5."/>
      <w:lvlJc w:val="left"/>
      <w:pPr>
        <w:ind w:left="3665" w:hanging="360"/>
      </w:pPr>
    </w:lvl>
    <w:lvl w:ilvl="5" w:tplc="0C09001B" w:tentative="1">
      <w:start w:val="1"/>
      <w:numFmt w:val="lowerRoman"/>
      <w:lvlText w:val="%6."/>
      <w:lvlJc w:val="right"/>
      <w:pPr>
        <w:ind w:left="4385" w:hanging="180"/>
      </w:pPr>
    </w:lvl>
    <w:lvl w:ilvl="6" w:tplc="0C09000F" w:tentative="1">
      <w:start w:val="1"/>
      <w:numFmt w:val="decimal"/>
      <w:lvlText w:val="%7."/>
      <w:lvlJc w:val="left"/>
      <w:pPr>
        <w:ind w:left="5105" w:hanging="360"/>
      </w:pPr>
    </w:lvl>
    <w:lvl w:ilvl="7" w:tplc="0C090019" w:tentative="1">
      <w:start w:val="1"/>
      <w:numFmt w:val="lowerLetter"/>
      <w:lvlText w:val="%8."/>
      <w:lvlJc w:val="left"/>
      <w:pPr>
        <w:ind w:left="5825" w:hanging="360"/>
      </w:pPr>
    </w:lvl>
    <w:lvl w:ilvl="8" w:tplc="0C09001B" w:tentative="1">
      <w:start w:val="1"/>
      <w:numFmt w:val="lowerRoman"/>
      <w:lvlText w:val="%9."/>
      <w:lvlJc w:val="right"/>
      <w:pPr>
        <w:ind w:left="6545" w:hanging="180"/>
      </w:pPr>
    </w:lvl>
  </w:abstractNum>
  <w:abstractNum w:abstractNumId="17" w15:restartNumberingAfterBreak="0">
    <w:nsid w:val="17F84C36"/>
    <w:multiLevelType w:val="hybridMultilevel"/>
    <w:tmpl w:val="40C6507E"/>
    <w:lvl w:ilvl="0" w:tplc="53507832">
      <w:start w:val="1"/>
      <w:numFmt w:val="bullet"/>
      <w:lvlText w:val=""/>
      <w:lvlJc w:val="left"/>
      <w:pPr>
        <w:ind w:left="720" w:hanging="360"/>
      </w:pPr>
      <w:rPr>
        <w:rFonts w:ascii="Symbol" w:hAnsi="Symbol" w:hint="default"/>
      </w:rPr>
    </w:lvl>
    <w:lvl w:ilvl="1" w:tplc="AE5236DA">
      <w:start w:val="1"/>
      <w:numFmt w:val="bullet"/>
      <w:lvlText w:val="o"/>
      <w:lvlJc w:val="left"/>
      <w:pPr>
        <w:ind w:left="1440" w:hanging="360"/>
      </w:pPr>
      <w:rPr>
        <w:rFonts w:ascii="Courier New" w:hAnsi="Courier New" w:hint="default"/>
      </w:rPr>
    </w:lvl>
    <w:lvl w:ilvl="2" w:tplc="9BA69CAA">
      <w:start w:val="1"/>
      <w:numFmt w:val="bullet"/>
      <w:lvlText w:val=""/>
      <w:lvlJc w:val="left"/>
      <w:pPr>
        <w:ind w:left="2160" w:hanging="360"/>
      </w:pPr>
      <w:rPr>
        <w:rFonts w:ascii="Wingdings" w:hAnsi="Wingdings" w:hint="default"/>
      </w:rPr>
    </w:lvl>
    <w:lvl w:ilvl="3" w:tplc="B0D696B0">
      <w:start w:val="1"/>
      <w:numFmt w:val="bullet"/>
      <w:lvlText w:val=""/>
      <w:lvlJc w:val="left"/>
      <w:pPr>
        <w:ind w:left="2880" w:hanging="360"/>
      </w:pPr>
      <w:rPr>
        <w:rFonts w:ascii="Symbol" w:hAnsi="Symbol" w:hint="default"/>
      </w:rPr>
    </w:lvl>
    <w:lvl w:ilvl="4" w:tplc="5D2A7B0C">
      <w:start w:val="1"/>
      <w:numFmt w:val="bullet"/>
      <w:lvlText w:val="o"/>
      <w:lvlJc w:val="left"/>
      <w:pPr>
        <w:ind w:left="3600" w:hanging="360"/>
      </w:pPr>
      <w:rPr>
        <w:rFonts w:ascii="Courier New" w:hAnsi="Courier New" w:hint="default"/>
      </w:rPr>
    </w:lvl>
    <w:lvl w:ilvl="5" w:tplc="040A44C4">
      <w:start w:val="1"/>
      <w:numFmt w:val="bullet"/>
      <w:lvlText w:val=""/>
      <w:lvlJc w:val="left"/>
      <w:pPr>
        <w:ind w:left="4320" w:hanging="360"/>
      </w:pPr>
      <w:rPr>
        <w:rFonts w:ascii="Wingdings" w:hAnsi="Wingdings" w:hint="default"/>
      </w:rPr>
    </w:lvl>
    <w:lvl w:ilvl="6" w:tplc="8B386144">
      <w:start w:val="1"/>
      <w:numFmt w:val="bullet"/>
      <w:lvlText w:val=""/>
      <w:lvlJc w:val="left"/>
      <w:pPr>
        <w:ind w:left="5040" w:hanging="360"/>
      </w:pPr>
      <w:rPr>
        <w:rFonts w:ascii="Symbol" w:hAnsi="Symbol" w:hint="default"/>
      </w:rPr>
    </w:lvl>
    <w:lvl w:ilvl="7" w:tplc="02E68FD4">
      <w:start w:val="1"/>
      <w:numFmt w:val="bullet"/>
      <w:lvlText w:val="o"/>
      <w:lvlJc w:val="left"/>
      <w:pPr>
        <w:ind w:left="5760" w:hanging="360"/>
      </w:pPr>
      <w:rPr>
        <w:rFonts w:ascii="Courier New" w:hAnsi="Courier New" w:hint="default"/>
      </w:rPr>
    </w:lvl>
    <w:lvl w:ilvl="8" w:tplc="45E49418">
      <w:start w:val="1"/>
      <w:numFmt w:val="bullet"/>
      <w:lvlText w:val=""/>
      <w:lvlJc w:val="left"/>
      <w:pPr>
        <w:ind w:left="6480" w:hanging="360"/>
      </w:pPr>
      <w:rPr>
        <w:rFonts w:ascii="Wingdings" w:hAnsi="Wingdings" w:hint="default"/>
      </w:rPr>
    </w:lvl>
  </w:abstractNum>
  <w:abstractNum w:abstractNumId="18" w15:restartNumberingAfterBreak="0">
    <w:nsid w:val="1A36386E"/>
    <w:multiLevelType w:val="multilevel"/>
    <w:tmpl w:val="4C8629F6"/>
    <w:lvl w:ilvl="0">
      <w:start w:val="1"/>
      <w:numFmt w:val="bullet"/>
      <w:lvlText w:val=""/>
      <w:lvlJc w:val="left"/>
      <w:pPr>
        <w:ind w:left="284" w:hanging="284"/>
      </w:pPr>
      <w:rPr>
        <w:rFonts w:ascii="Symbol" w:hAnsi="Symbol" w:hint="default"/>
      </w:rPr>
    </w:lvl>
    <w:lvl w:ilvl="1">
      <w:start w:val="1"/>
      <w:numFmt w:val="bullet"/>
      <w:pStyle w:val="ListBullet2"/>
      <w:lvlText w:val="–"/>
      <w:lvlJc w:val="left"/>
      <w:pPr>
        <w:ind w:left="568" w:hanging="284"/>
      </w:pPr>
      <w:rPr>
        <w:rFonts w:ascii="Arial" w:hAnsi="Arial" w:hint="default"/>
      </w:rPr>
    </w:lvl>
    <w:lvl w:ilvl="2">
      <w:start w:val="1"/>
      <w:numFmt w:val="bullet"/>
      <w:pStyle w:val="ListBullet3"/>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 w15:restartNumberingAfterBreak="0">
    <w:nsid w:val="1DFE4963"/>
    <w:multiLevelType w:val="hybridMultilevel"/>
    <w:tmpl w:val="3ECA5C58"/>
    <w:lvl w:ilvl="0" w:tplc="27E4D372">
      <w:start w:val="1"/>
      <w:numFmt w:val="decimal"/>
      <w:pStyle w:val="ListNumb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1F692B31"/>
    <w:multiLevelType w:val="multilevel"/>
    <w:tmpl w:val="4530B536"/>
    <w:lvl w:ilvl="0">
      <w:start w:val="1"/>
      <w:numFmt w:val="decimal"/>
      <w:pStyle w:val="Heading1numbered"/>
      <w:lvlText w:val="%1"/>
      <w:lvlJc w:val="left"/>
      <w:pPr>
        <w:ind w:left="432" w:hanging="432"/>
      </w:pPr>
      <w:rPr>
        <w:rFonts w:hint="default"/>
      </w:rPr>
    </w:lvl>
    <w:lvl w:ilvl="1">
      <w:start w:val="1"/>
      <w:numFmt w:val="decimal"/>
      <w:pStyle w:val="Heading2numbered"/>
      <w:lvlText w:val="%1.%2"/>
      <w:lvlJc w:val="left"/>
      <w:pPr>
        <w:ind w:left="576" w:hanging="576"/>
      </w:pPr>
      <w:rPr>
        <w:rFonts w:hint="default"/>
      </w:rPr>
    </w:lvl>
    <w:lvl w:ilvl="2">
      <w:start w:val="1"/>
      <w:numFmt w:val="decimal"/>
      <w:pStyle w:val="Heading3numbered"/>
      <w:lvlText w:val="%1.%2.%3"/>
      <w:lvlJc w:val="left"/>
      <w:pPr>
        <w:ind w:left="720" w:hanging="720"/>
      </w:pPr>
      <w:rPr>
        <w:rFonts w:hint="default"/>
        <w:color w:val="4F4F4F"/>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26456FFD"/>
    <w:multiLevelType w:val="multilevel"/>
    <w:tmpl w:val="C0D2F066"/>
    <w:lvl w:ilvl="0">
      <w:start w:val="1"/>
      <w:numFmt w:val="bullet"/>
      <w:lvlText w:val=""/>
      <w:lvlJc w:val="left"/>
      <w:pPr>
        <w:ind w:left="288" w:hanging="288"/>
      </w:pPr>
      <w:rPr>
        <w:rFonts w:ascii="Symbol" w:hAnsi="Symbol" w:hint="default"/>
        <w:color w:val="auto"/>
      </w:rPr>
    </w:lvl>
    <w:lvl w:ilvl="1">
      <w:start w:val="1"/>
      <w:numFmt w:val="bullet"/>
      <w:lvlText w:val="–"/>
      <w:lvlJc w:val="left"/>
      <w:pPr>
        <w:ind w:left="576" w:hanging="288"/>
      </w:pPr>
      <w:rPr>
        <w:rFonts w:ascii="Calibri" w:hAnsi="Calibri" w:hint="default"/>
        <w:color w:val="auto"/>
      </w:rPr>
    </w:lvl>
    <w:lvl w:ilvl="2">
      <w:start w:val="1"/>
      <w:numFmt w:val="decimal"/>
      <w:lvlText w:val="%3."/>
      <w:lvlJc w:val="left"/>
      <w:pPr>
        <w:tabs>
          <w:tab w:val="num" w:pos="360"/>
        </w:tabs>
        <w:ind w:left="360" w:hanging="360"/>
      </w:pPr>
      <w:rPr>
        <w:rFonts w:hint="default"/>
      </w:rPr>
    </w:lvl>
    <w:lvl w:ilvl="3">
      <w:start w:val="1"/>
      <w:numFmt w:val="lowerLetter"/>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2AEF4156"/>
    <w:multiLevelType w:val="hybridMultilevel"/>
    <w:tmpl w:val="96C0BA5E"/>
    <w:lvl w:ilvl="0" w:tplc="47585F6E">
      <w:start w:val="1"/>
      <w:numFmt w:val="bullet"/>
      <w:pStyle w:val="TOC4"/>
      <w:lvlText w:val="-"/>
      <w:lvlJc w:val="left"/>
      <w:pPr>
        <w:ind w:left="2707" w:hanging="360"/>
      </w:pPr>
      <w:rPr>
        <w:rFonts w:ascii="Symbol" w:hAnsi="Symbol" w:hint="default"/>
      </w:rPr>
    </w:lvl>
    <w:lvl w:ilvl="1" w:tplc="0C090003" w:tentative="1">
      <w:start w:val="1"/>
      <w:numFmt w:val="bullet"/>
      <w:lvlText w:val="o"/>
      <w:lvlJc w:val="left"/>
      <w:pPr>
        <w:ind w:left="3427" w:hanging="360"/>
      </w:pPr>
      <w:rPr>
        <w:rFonts w:ascii="Courier New" w:hAnsi="Courier New" w:cs="Courier New" w:hint="default"/>
      </w:rPr>
    </w:lvl>
    <w:lvl w:ilvl="2" w:tplc="0C090005" w:tentative="1">
      <w:start w:val="1"/>
      <w:numFmt w:val="bullet"/>
      <w:lvlText w:val=""/>
      <w:lvlJc w:val="left"/>
      <w:pPr>
        <w:ind w:left="4147" w:hanging="360"/>
      </w:pPr>
      <w:rPr>
        <w:rFonts w:ascii="Wingdings" w:hAnsi="Wingdings" w:hint="default"/>
      </w:rPr>
    </w:lvl>
    <w:lvl w:ilvl="3" w:tplc="0C090001" w:tentative="1">
      <w:start w:val="1"/>
      <w:numFmt w:val="bullet"/>
      <w:lvlText w:val=""/>
      <w:lvlJc w:val="left"/>
      <w:pPr>
        <w:ind w:left="4867" w:hanging="360"/>
      </w:pPr>
      <w:rPr>
        <w:rFonts w:ascii="Symbol" w:hAnsi="Symbol" w:hint="default"/>
      </w:rPr>
    </w:lvl>
    <w:lvl w:ilvl="4" w:tplc="0C090003" w:tentative="1">
      <w:start w:val="1"/>
      <w:numFmt w:val="bullet"/>
      <w:lvlText w:val="o"/>
      <w:lvlJc w:val="left"/>
      <w:pPr>
        <w:ind w:left="5587" w:hanging="360"/>
      </w:pPr>
      <w:rPr>
        <w:rFonts w:ascii="Courier New" w:hAnsi="Courier New" w:cs="Courier New" w:hint="default"/>
      </w:rPr>
    </w:lvl>
    <w:lvl w:ilvl="5" w:tplc="0C090005" w:tentative="1">
      <w:start w:val="1"/>
      <w:numFmt w:val="bullet"/>
      <w:lvlText w:val=""/>
      <w:lvlJc w:val="left"/>
      <w:pPr>
        <w:ind w:left="6307" w:hanging="360"/>
      </w:pPr>
      <w:rPr>
        <w:rFonts w:ascii="Wingdings" w:hAnsi="Wingdings" w:hint="default"/>
      </w:rPr>
    </w:lvl>
    <w:lvl w:ilvl="6" w:tplc="0C090001" w:tentative="1">
      <w:start w:val="1"/>
      <w:numFmt w:val="bullet"/>
      <w:lvlText w:val=""/>
      <w:lvlJc w:val="left"/>
      <w:pPr>
        <w:ind w:left="7027" w:hanging="360"/>
      </w:pPr>
      <w:rPr>
        <w:rFonts w:ascii="Symbol" w:hAnsi="Symbol" w:hint="default"/>
      </w:rPr>
    </w:lvl>
    <w:lvl w:ilvl="7" w:tplc="0C090003" w:tentative="1">
      <w:start w:val="1"/>
      <w:numFmt w:val="bullet"/>
      <w:lvlText w:val="o"/>
      <w:lvlJc w:val="left"/>
      <w:pPr>
        <w:ind w:left="7747" w:hanging="360"/>
      </w:pPr>
      <w:rPr>
        <w:rFonts w:ascii="Courier New" w:hAnsi="Courier New" w:cs="Courier New" w:hint="default"/>
      </w:rPr>
    </w:lvl>
    <w:lvl w:ilvl="8" w:tplc="0C090005" w:tentative="1">
      <w:start w:val="1"/>
      <w:numFmt w:val="bullet"/>
      <w:lvlText w:val=""/>
      <w:lvlJc w:val="left"/>
      <w:pPr>
        <w:ind w:left="8467" w:hanging="360"/>
      </w:pPr>
      <w:rPr>
        <w:rFonts w:ascii="Wingdings" w:hAnsi="Wingdings" w:hint="default"/>
      </w:rPr>
    </w:lvl>
  </w:abstractNum>
  <w:abstractNum w:abstractNumId="23" w15:restartNumberingAfterBreak="0">
    <w:nsid w:val="36E47BAD"/>
    <w:multiLevelType w:val="multilevel"/>
    <w:tmpl w:val="AFDC0FC6"/>
    <w:lvl w:ilvl="0">
      <w:start w:val="1"/>
      <w:numFmt w:val="bullet"/>
      <w:pStyle w:val="TargetMet"/>
      <w:suff w:val="nothing"/>
      <w:lvlText w:val=""/>
      <w:lvlJc w:val="left"/>
      <w:pPr>
        <w:ind w:left="360" w:hanging="360"/>
      </w:pPr>
      <w:rPr>
        <w:rFonts w:ascii="Wingdings" w:hAnsi="Wingdings" w:hint="default"/>
      </w:rPr>
    </w:lvl>
    <w:lvl w:ilvl="1">
      <w:start w:val="1"/>
      <w:numFmt w:val="bullet"/>
      <w:pStyle w:val="TargetNotMet5"/>
      <w:suff w:val="nothing"/>
      <w:lvlText w:val=""/>
      <w:lvlJc w:val="left"/>
      <w:pPr>
        <w:ind w:left="360" w:hanging="360"/>
      </w:pPr>
      <w:rPr>
        <w:rFonts w:ascii="Wingdings" w:hAnsi="Wingdings" w:hint="default"/>
      </w:rPr>
    </w:lvl>
    <w:lvl w:ilvl="2">
      <w:start w:val="1"/>
      <w:numFmt w:val="bullet"/>
      <w:pStyle w:val="TargetNotMet50"/>
      <w:suff w:val="nothing"/>
      <w:lvlText w:val=""/>
      <w:lvlJc w:val="left"/>
      <w:pPr>
        <w:ind w:left="36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38A54757"/>
    <w:multiLevelType w:val="hybridMultilevel"/>
    <w:tmpl w:val="45621B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8DA50F7"/>
    <w:multiLevelType w:val="multilevel"/>
    <w:tmpl w:val="A9D019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3BA60D76"/>
    <w:multiLevelType w:val="hybridMultilevel"/>
    <w:tmpl w:val="26C47A4C"/>
    <w:lvl w:ilvl="0" w:tplc="C0226FD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3E5711F4"/>
    <w:multiLevelType w:val="hybridMultilevel"/>
    <w:tmpl w:val="9BC8D6FC"/>
    <w:lvl w:ilvl="0" w:tplc="3B22DF02">
      <w:start w:val="1"/>
      <w:numFmt w:val="bullet"/>
      <w:lvlText w:val=""/>
      <w:lvlJc w:val="left"/>
      <w:pPr>
        <w:ind w:left="720" w:hanging="360"/>
      </w:pPr>
      <w:rPr>
        <w:rFonts w:ascii="Symbol" w:hAnsi="Symbol" w:hint="default"/>
      </w:rPr>
    </w:lvl>
    <w:lvl w:ilvl="1" w:tplc="144CF180">
      <w:start w:val="1"/>
      <w:numFmt w:val="bullet"/>
      <w:lvlText w:val="o"/>
      <w:lvlJc w:val="left"/>
      <w:pPr>
        <w:ind w:left="1440" w:hanging="360"/>
      </w:pPr>
      <w:rPr>
        <w:rFonts w:ascii="Courier New" w:hAnsi="Courier New" w:hint="default"/>
      </w:rPr>
    </w:lvl>
    <w:lvl w:ilvl="2" w:tplc="67F20BB8">
      <w:start w:val="1"/>
      <w:numFmt w:val="bullet"/>
      <w:lvlText w:val=""/>
      <w:lvlJc w:val="left"/>
      <w:pPr>
        <w:ind w:left="2160" w:hanging="360"/>
      </w:pPr>
      <w:rPr>
        <w:rFonts w:ascii="Wingdings" w:hAnsi="Wingdings" w:hint="default"/>
      </w:rPr>
    </w:lvl>
    <w:lvl w:ilvl="3" w:tplc="ED962486">
      <w:start w:val="1"/>
      <w:numFmt w:val="bullet"/>
      <w:lvlText w:val=""/>
      <w:lvlJc w:val="left"/>
      <w:pPr>
        <w:ind w:left="2880" w:hanging="360"/>
      </w:pPr>
      <w:rPr>
        <w:rFonts w:ascii="Symbol" w:hAnsi="Symbol" w:hint="default"/>
      </w:rPr>
    </w:lvl>
    <w:lvl w:ilvl="4" w:tplc="79646CDC">
      <w:start w:val="1"/>
      <w:numFmt w:val="bullet"/>
      <w:lvlText w:val="o"/>
      <w:lvlJc w:val="left"/>
      <w:pPr>
        <w:ind w:left="3600" w:hanging="360"/>
      </w:pPr>
      <w:rPr>
        <w:rFonts w:ascii="Courier New" w:hAnsi="Courier New" w:hint="default"/>
      </w:rPr>
    </w:lvl>
    <w:lvl w:ilvl="5" w:tplc="950E9E2C">
      <w:start w:val="1"/>
      <w:numFmt w:val="bullet"/>
      <w:lvlText w:val=""/>
      <w:lvlJc w:val="left"/>
      <w:pPr>
        <w:ind w:left="4320" w:hanging="360"/>
      </w:pPr>
      <w:rPr>
        <w:rFonts w:ascii="Wingdings" w:hAnsi="Wingdings" w:hint="default"/>
      </w:rPr>
    </w:lvl>
    <w:lvl w:ilvl="6" w:tplc="712AC0A2">
      <w:start w:val="1"/>
      <w:numFmt w:val="bullet"/>
      <w:lvlText w:val=""/>
      <w:lvlJc w:val="left"/>
      <w:pPr>
        <w:ind w:left="5040" w:hanging="360"/>
      </w:pPr>
      <w:rPr>
        <w:rFonts w:ascii="Symbol" w:hAnsi="Symbol" w:hint="default"/>
      </w:rPr>
    </w:lvl>
    <w:lvl w:ilvl="7" w:tplc="A864771E">
      <w:start w:val="1"/>
      <w:numFmt w:val="bullet"/>
      <w:lvlText w:val="o"/>
      <w:lvlJc w:val="left"/>
      <w:pPr>
        <w:ind w:left="5760" w:hanging="360"/>
      </w:pPr>
      <w:rPr>
        <w:rFonts w:ascii="Courier New" w:hAnsi="Courier New" w:hint="default"/>
      </w:rPr>
    </w:lvl>
    <w:lvl w:ilvl="8" w:tplc="31FAB14E">
      <w:start w:val="1"/>
      <w:numFmt w:val="bullet"/>
      <w:lvlText w:val=""/>
      <w:lvlJc w:val="left"/>
      <w:pPr>
        <w:ind w:left="6480" w:hanging="360"/>
      </w:pPr>
      <w:rPr>
        <w:rFonts w:ascii="Wingdings" w:hAnsi="Wingdings" w:hint="default"/>
      </w:rPr>
    </w:lvl>
  </w:abstractNum>
  <w:abstractNum w:abstractNumId="28" w15:restartNumberingAfterBreak="0">
    <w:nsid w:val="446D3A6A"/>
    <w:multiLevelType w:val="multilevel"/>
    <w:tmpl w:val="5D9EE514"/>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29" w15:restartNumberingAfterBreak="0">
    <w:nsid w:val="44F35181"/>
    <w:multiLevelType w:val="hybridMultilevel"/>
    <w:tmpl w:val="A04AB980"/>
    <w:lvl w:ilvl="0" w:tplc="FFFFFFFF">
      <w:start w:val="1"/>
      <w:numFmt w:val="lowerLetter"/>
      <w:lvlText w:val="(%1)"/>
      <w:lvlJc w:val="left"/>
      <w:pPr>
        <w:ind w:left="720" w:hanging="360"/>
      </w:pPr>
      <w:rPr>
        <w:rFonts w:hint="default"/>
      </w:rPr>
    </w:lvl>
    <w:lvl w:ilvl="1" w:tplc="0C09001B">
      <w:start w:val="1"/>
      <w:numFmt w:val="lowerRoman"/>
      <w:lvlText w:val="%2."/>
      <w:lvlJc w:val="righ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4500467F"/>
    <w:multiLevelType w:val="multilevel"/>
    <w:tmpl w:val="91B418E0"/>
    <w:lvl w:ilvl="0">
      <w:start w:val="1"/>
      <w:numFmt w:val="bullet"/>
      <w:pStyle w:val="Bullet"/>
      <w:lvlText w:val=""/>
      <w:lvlJc w:val="left"/>
      <w:pPr>
        <w:tabs>
          <w:tab w:val="num" w:pos="360"/>
        </w:tabs>
        <w:ind w:left="360" w:hanging="360"/>
      </w:pPr>
      <w:rPr>
        <w:rFonts w:ascii="Symbol" w:hAnsi="Symbol" w:hint="default"/>
        <w:b w:val="0"/>
        <w:i w:val="0"/>
        <w:sz w:val="18"/>
      </w:rPr>
    </w:lvl>
    <w:lvl w:ilvl="1">
      <w:start w:val="1"/>
      <w:numFmt w:val="bullet"/>
      <w:pStyle w:val="Dash"/>
      <w:lvlText w:val=""/>
      <w:lvlJc w:val="left"/>
      <w:pPr>
        <w:tabs>
          <w:tab w:val="num" w:pos="720"/>
        </w:tabs>
        <w:ind w:left="720" w:hanging="360"/>
      </w:pPr>
      <w:rPr>
        <w:rFonts w:ascii="Symbol" w:hAnsi="Symbol" w:hint="default"/>
        <w:b w:val="0"/>
        <w:i w:val="0"/>
      </w:rPr>
    </w:lvl>
    <w:lvl w:ilvl="2">
      <w:start w:val="1"/>
      <w:numFmt w:val="decimal"/>
      <w:lvlText w:val="%1.%2.%3"/>
      <w:lvlJc w:val="left"/>
      <w:pPr>
        <w:tabs>
          <w:tab w:val="num" w:pos="1586"/>
        </w:tabs>
        <w:ind w:left="1586" w:hanging="794"/>
      </w:pPr>
      <w:rPr>
        <w:b/>
        <w:i w:val="0"/>
        <w:color w:val="4D4D4D"/>
        <w:sz w:val="26"/>
      </w:rPr>
    </w:lvl>
    <w:lvl w:ilvl="3">
      <w:start w:val="1"/>
      <w:numFmt w:val="decimal"/>
      <w:suff w:val="nothing"/>
      <w:lvlText w:val=""/>
      <w:lvlJc w:val="left"/>
      <w:pPr>
        <w:ind w:left="1586" w:firstLine="0"/>
      </w:pPr>
      <w:rPr>
        <w:b/>
        <w:i w:val="0"/>
        <w:color w:val="4D4D4D"/>
        <w:sz w:val="22"/>
      </w:rPr>
    </w:lvl>
    <w:lvl w:ilvl="4">
      <w:start w:val="1"/>
      <w:numFmt w:val="decimal"/>
      <w:suff w:val="nothing"/>
      <w:lvlText w:val=""/>
      <w:lvlJc w:val="left"/>
      <w:pPr>
        <w:ind w:left="1586" w:firstLine="0"/>
      </w:pPr>
      <w:rPr>
        <w:b/>
        <w:i/>
        <w:color w:val="404040"/>
        <w:sz w:val="22"/>
      </w:rPr>
    </w:lvl>
    <w:lvl w:ilvl="5">
      <w:start w:val="1"/>
      <w:numFmt w:val="decimal"/>
      <w:suff w:val="nothing"/>
      <w:lvlText w:val=""/>
      <w:lvlJc w:val="left"/>
      <w:pPr>
        <w:ind w:left="1586" w:firstLine="0"/>
      </w:pPr>
      <w:rPr>
        <w:b/>
        <w:i/>
        <w:color w:val="404040"/>
        <w:sz w:val="22"/>
      </w:rPr>
    </w:lvl>
    <w:lvl w:ilvl="6">
      <w:start w:val="1"/>
      <w:numFmt w:val="decimal"/>
      <w:suff w:val="nothing"/>
      <w:lvlText w:val=""/>
      <w:lvlJc w:val="left"/>
      <w:pPr>
        <w:ind w:left="1586" w:firstLine="0"/>
      </w:pPr>
      <w:rPr>
        <w:b/>
        <w:i w:val="0"/>
        <w:color w:val="404040"/>
        <w:sz w:val="22"/>
      </w:rPr>
    </w:lvl>
    <w:lvl w:ilvl="7">
      <w:start w:val="1"/>
      <w:numFmt w:val="decimal"/>
      <w:suff w:val="nothing"/>
      <w:lvlText w:val=""/>
      <w:lvlJc w:val="left"/>
      <w:pPr>
        <w:ind w:left="1586" w:firstLine="0"/>
      </w:pPr>
      <w:rPr>
        <w:b w:val="0"/>
        <w:i w:val="0"/>
        <w:color w:val="404040"/>
        <w:sz w:val="22"/>
      </w:rPr>
    </w:lvl>
    <w:lvl w:ilvl="8">
      <w:start w:val="1"/>
      <w:numFmt w:val="decimal"/>
      <w:suff w:val="nothing"/>
      <w:lvlText w:val=""/>
      <w:lvlJc w:val="left"/>
      <w:pPr>
        <w:ind w:left="1586" w:firstLine="0"/>
      </w:pPr>
      <w:rPr>
        <w:b w:val="0"/>
        <w:i w:val="0"/>
        <w:color w:val="404040"/>
        <w:sz w:val="22"/>
      </w:rPr>
    </w:lvl>
  </w:abstractNum>
  <w:abstractNum w:abstractNumId="31" w15:restartNumberingAfterBreak="0">
    <w:nsid w:val="4B6367C4"/>
    <w:multiLevelType w:val="singleLevel"/>
    <w:tmpl w:val="5B461B0E"/>
    <w:styleLink w:val="NumberedHeadings"/>
    <w:lvl w:ilvl="0">
      <w:start w:val="1"/>
      <w:numFmt w:val="bullet"/>
      <w:lvlText w:val=""/>
      <w:lvlJc w:val="left"/>
      <w:pPr>
        <w:tabs>
          <w:tab w:val="num" w:pos="1492"/>
        </w:tabs>
        <w:ind w:left="1492" w:hanging="360"/>
      </w:pPr>
      <w:rPr>
        <w:rFonts w:ascii="Symbol" w:hAnsi="Symbol" w:hint="default"/>
      </w:rPr>
    </w:lvl>
  </w:abstractNum>
  <w:abstractNum w:abstractNumId="32" w15:restartNumberingAfterBreak="0">
    <w:nsid w:val="514F80D5"/>
    <w:multiLevelType w:val="hybridMultilevel"/>
    <w:tmpl w:val="475036BE"/>
    <w:lvl w:ilvl="0" w:tplc="9528B268">
      <w:start w:val="1"/>
      <w:numFmt w:val="bullet"/>
      <w:lvlText w:val=""/>
      <w:lvlJc w:val="left"/>
      <w:pPr>
        <w:ind w:left="720" w:hanging="360"/>
      </w:pPr>
      <w:rPr>
        <w:rFonts w:ascii="Symbol" w:hAnsi="Symbol" w:hint="default"/>
      </w:rPr>
    </w:lvl>
    <w:lvl w:ilvl="1" w:tplc="B70276EA">
      <w:start w:val="1"/>
      <w:numFmt w:val="bullet"/>
      <w:lvlText w:val="o"/>
      <w:lvlJc w:val="left"/>
      <w:pPr>
        <w:ind w:left="1440" w:hanging="360"/>
      </w:pPr>
      <w:rPr>
        <w:rFonts w:ascii="Courier New" w:hAnsi="Courier New" w:hint="default"/>
      </w:rPr>
    </w:lvl>
    <w:lvl w:ilvl="2" w:tplc="5E08B5D0">
      <w:start w:val="1"/>
      <w:numFmt w:val="bullet"/>
      <w:lvlText w:val=""/>
      <w:lvlJc w:val="left"/>
      <w:pPr>
        <w:ind w:left="2160" w:hanging="360"/>
      </w:pPr>
      <w:rPr>
        <w:rFonts w:ascii="Wingdings" w:hAnsi="Wingdings" w:hint="default"/>
      </w:rPr>
    </w:lvl>
    <w:lvl w:ilvl="3" w:tplc="A052E458">
      <w:start w:val="1"/>
      <w:numFmt w:val="bullet"/>
      <w:lvlText w:val=""/>
      <w:lvlJc w:val="left"/>
      <w:pPr>
        <w:ind w:left="2880" w:hanging="360"/>
      </w:pPr>
      <w:rPr>
        <w:rFonts w:ascii="Symbol" w:hAnsi="Symbol" w:hint="default"/>
      </w:rPr>
    </w:lvl>
    <w:lvl w:ilvl="4" w:tplc="A6905BA2">
      <w:start w:val="1"/>
      <w:numFmt w:val="bullet"/>
      <w:lvlText w:val="o"/>
      <w:lvlJc w:val="left"/>
      <w:pPr>
        <w:ind w:left="3600" w:hanging="360"/>
      </w:pPr>
      <w:rPr>
        <w:rFonts w:ascii="Courier New" w:hAnsi="Courier New" w:hint="default"/>
      </w:rPr>
    </w:lvl>
    <w:lvl w:ilvl="5" w:tplc="E850F3B6">
      <w:start w:val="1"/>
      <w:numFmt w:val="bullet"/>
      <w:lvlText w:val=""/>
      <w:lvlJc w:val="left"/>
      <w:pPr>
        <w:ind w:left="4320" w:hanging="360"/>
      </w:pPr>
      <w:rPr>
        <w:rFonts w:ascii="Wingdings" w:hAnsi="Wingdings" w:hint="default"/>
      </w:rPr>
    </w:lvl>
    <w:lvl w:ilvl="6" w:tplc="27AC4D9C">
      <w:start w:val="1"/>
      <w:numFmt w:val="bullet"/>
      <w:lvlText w:val=""/>
      <w:lvlJc w:val="left"/>
      <w:pPr>
        <w:ind w:left="5040" w:hanging="360"/>
      </w:pPr>
      <w:rPr>
        <w:rFonts w:ascii="Symbol" w:hAnsi="Symbol" w:hint="default"/>
      </w:rPr>
    </w:lvl>
    <w:lvl w:ilvl="7" w:tplc="C2665D40">
      <w:start w:val="1"/>
      <w:numFmt w:val="bullet"/>
      <w:lvlText w:val="o"/>
      <w:lvlJc w:val="left"/>
      <w:pPr>
        <w:ind w:left="5760" w:hanging="360"/>
      </w:pPr>
      <w:rPr>
        <w:rFonts w:ascii="Courier New" w:hAnsi="Courier New" w:hint="default"/>
      </w:rPr>
    </w:lvl>
    <w:lvl w:ilvl="8" w:tplc="D2AE1DAE">
      <w:start w:val="1"/>
      <w:numFmt w:val="bullet"/>
      <w:lvlText w:val=""/>
      <w:lvlJc w:val="left"/>
      <w:pPr>
        <w:ind w:left="6480" w:hanging="360"/>
      </w:pPr>
      <w:rPr>
        <w:rFonts w:ascii="Wingdings" w:hAnsi="Wingdings" w:hint="default"/>
      </w:rPr>
    </w:lvl>
  </w:abstractNum>
  <w:abstractNum w:abstractNumId="33" w15:restartNumberingAfterBreak="0">
    <w:nsid w:val="52CE7469"/>
    <w:multiLevelType w:val="hybridMultilevel"/>
    <w:tmpl w:val="6DD622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59393918"/>
    <w:multiLevelType w:val="hybridMultilevel"/>
    <w:tmpl w:val="17348A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5A0119E7"/>
    <w:multiLevelType w:val="hybridMultilevel"/>
    <w:tmpl w:val="0E286BC6"/>
    <w:lvl w:ilvl="0" w:tplc="43FEF9AE">
      <w:start w:val="1"/>
      <w:numFmt w:val="lowerLetter"/>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63712782"/>
    <w:multiLevelType w:val="hybridMultilevel"/>
    <w:tmpl w:val="7EC84E4E"/>
    <w:lvl w:ilvl="0" w:tplc="8454F180">
      <w:start w:val="1"/>
      <w:numFmt w:val="bullet"/>
      <w:pStyle w:val="Tabletextnotesbullet"/>
      <w:lvlText w:val=""/>
      <w:lvlJc w:val="left"/>
      <w:pPr>
        <w:ind w:left="864" w:hanging="360"/>
      </w:pPr>
      <w:rPr>
        <w:rFonts w:ascii="Symbol" w:hAnsi="Symbol" w:hint="default"/>
      </w:rPr>
    </w:lvl>
    <w:lvl w:ilvl="1" w:tplc="0C090003" w:tentative="1">
      <w:start w:val="1"/>
      <w:numFmt w:val="bullet"/>
      <w:lvlText w:val="o"/>
      <w:lvlJc w:val="left"/>
      <w:pPr>
        <w:ind w:left="1584" w:hanging="360"/>
      </w:pPr>
      <w:rPr>
        <w:rFonts w:ascii="Courier New" w:hAnsi="Courier New" w:cs="Courier New" w:hint="default"/>
      </w:rPr>
    </w:lvl>
    <w:lvl w:ilvl="2" w:tplc="0C090005" w:tentative="1">
      <w:start w:val="1"/>
      <w:numFmt w:val="bullet"/>
      <w:lvlText w:val=""/>
      <w:lvlJc w:val="left"/>
      <w:pPr>
        <w:ind w:left="2304" w:hanging="360"/>
      </w:pPr>
      <w:rPr>
        <w:rFonts w:ascii="Wingdings" w:hAnsi="Wingdings" w:hint="default"/>
      </w:rPr>
    </w:lvl>
    <w:lvl w:ilvl="3" w:tplc="0C090001" w:tentative="1">
      <w:start w:val="1"/>
      <w:numFmt w:val="bullet"/>
      <w:lvlText w:val=""/>
      <w:lvlJc w:val="left"/>
      <w:pPr>
        <w:ind w:left="3024" w:hanging="360"/>
      </w:pPr>
      <w:rPr>
        <w:rFonts w:ascii="Symbol" w:hAnsi="Symbol" w:hint="default"/>
      </w:rPr>
    </w:lvl>
    <w:lvl w:ilvl="4" w:tplc="0C090003" w:tentative="1">
      <w:start w:val="1"/>
      <w:numFmt w:val="bullet"/>
      <w:lvlText w:val="o"/>
      <w:lvlJc w:val="left"/>
      <w:pPr>
        <w:ind w:left="3744" w:hanging="360"/>
      </w:pPr>
      <w:rPr>
        <w:rFonts w:ascii="Courier New" w:hAnsi="Courier New" w:cs="Courier New" w:hint="default"/>
      </w:rPr>
    </w:lvl>
    <w:lvl w:ilvl="5" w:tplc="0C090005" w:tentative="1">
      <w:start w:val="1"/>
      <w:numFmt w:val="bullet"/>
      <w:lvlText w:val=""/>
      <w:lvlJc w:val="left"/>
      <w:pPr>
        <w:ind w:left="4464" w:hanging="360"/>
      </w:pPr>
      <w:rPr>
        <w:rFonts w:ascii="Wingdings" w:hAnsi="Wingdings" w:hint="default"/>
      </w:rPr>
    </w:lvl>
    <w:lvl w:ilvl="6" w:tplc="0C090001" w:tentative="1">
      <w:start w:val="1"/>
      <w:numFmt w:val="bullet"/>
      <w:lvlText w:val=""/>
      <w:lvlJc w:val="left"/>
      <w:pPr>
        <w:ind w:left="5184" w:hanging="360"/>
      </w:pPr>
      <w:rPr>
        <w:rFonts w:ascii="Symbol" w:hAnsi="Symbol" w:hint="default"/>
      </w:rPr>
    </w:lvl>
    <w:lvl w:ilvl="7" w:tplc="0C090003" w:tentative="1">
      <w:start w:val="1"/>
      <w:numFmt w:val="bullet"/>
      <w:lvlText w:val="o"/>
      <w:lvlJc w:val="left"/>
      <w:pPr>
        <w:ind w:left="5904" w:hanging="360"/>
      </w:pPr>
      <w:rPr>
        <w:rFonts w:ascii="Courier New" w:hAnsi="Courier New" w:cs="Courier New" w:hint="default"/>
      </w:rPr>
    </w:lvl>
    <w:lvl w:ilvl="8" w:tplc="0C090005" w:tentative="1">
      <w:start w:val="1"/>
      <w:numFmt w:val="bullet"/>
      <w:lvlText w:val=""/>
      <w:lvlJc w:val="left"/>
      <w:pPr>
        <w:ind w:left="6624" w:hanging="360"/>
      </w:pPr>
      <w:rPr>
        <w:rFonts w:ascii="Wingdings" w:hAnsi="Wingdings" w:hint="default"/>
      </w:rPr>
    </w:lvl>
  </w:abstractNum>
  <w:abstractNum w:abstractNumId="37" w15:restartNumberingAfterBreak="0">
    <w:nsid w:val="6B6F5DF6"/>
    <w:multiLevelType w:val="hybridMultilevel"/>
    <w:tmpl w:val="ED00A6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6F87598C"/>
    <w:multiLevelType w:val="hybridMultilevel"/>
    <w:tmpl w:val="7806F6AC"/>
    <w:lvl w:ilvl="0" w:tplc="D974E9F2">
      <w:start w:val="1"/>
      <w:numFmt w:val="bullet"/>
      <w:pStyle w:val="Tableheaderbullet"/>
      <w:lvlText w:val=""/>
      <w:lvlJc w:val="left"/>
      <w:pPr>
        <w:ind w:left="720" w:hanging="360"/>
      </w:pPr>
      <w:rPr>
        <w:rFonts w:ascii="Symbol" w:hAnsi="Symbol" w:hint="default"/>
        <w:sz w:val="14"/>
        <w:szCs w:val="1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78B452E5"/>
    <w:multiLevelType w:val="hybridMultilevel"/>
    <w:tmpl w:val="49DC06FA"/>
    <w:lvl w:ilvl="0" w:tplc="EB84B8A2">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793D70D6"/>
    <w:multiLevelType w:val="hybridMultilevel"/>
    <w:tmpl w:val="2716F378"/>
    <w:lvl w:ilvl="0" w:tplc="A072A548">
      <w:start w:val="1"/>
      <w:numFmt w:val="lowerRoman"/>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7A7E12E5"/>
    <w:multiLevelType w:val="hybridMultilevel"/>
    <w:tmpl w:val="3A5E8A9C"/>
    <w:lvl w:ilvl="0" w:tplc="D52C8DEE">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15:restartNumberingAfterBreak="0">
    <w:nsid w:val="7FD44514"/>
    <w:multiLevelType w:val="multilevel"/>
    <w:tmpl w:val="D3A4EDA4"/>
    <w:lvl w:ilvl="0">
      <w:start w:val="1"/>
      <w:numFmt w:val="lowerLetter"/>
      <w:lvlText w:val="(%1)"/>
      <w:lvlJc w:val="left"/>
      <w:pPr>
        <w:tabs>
          <w:tab w:val="num" w:pos="360"/>
        </w:tabs>
        <w:ind w:left="360" w:hanging="360"/>
      </w:pPr>
      <w:rPr>
        <w:rFonts w:hint="default"/>
      </w:rPr>
    </w:lvl>
    <w:lvl w:ilvl="1">
      <w:start w:val="1"/>
      <w:numFmt w:val="lowerRoman"/>
      <w:lvlText w:val="(%2)"/>
      <w:lvlJc w:val="left"/>
      <w:pPr>
        <w:tabs>
          <w:tab w:val="num" w:pos="864"/>
        </w:tabs>
        <w:ind w:left="720" w:hanging="360"/>
      </w:pPr>
      <w:rPr>
        <w:rFonts w:hint="default"/>
      </w:rPr>
    </w:lvl>
    <w:lvl w:ilvl="2">
      <w:start w:val="1"/>
      <w:numFmt w:val="decimal"/>
      <w:lvlText w:val="%3."/>
      <w:lvlJc w:val="left"/>
      <w:pPr>
        <w:tabs>
          <w:tab w:val="num" w:pos="792"/>
        </w:tabs>
        <w:ind w:left="792" w:hanging="792"/>
      </w:pPr>
      <w:rPr>
        <w:rFonts w:hint="default"/>
      </w:rPr>
    </w:lvl>
    <w:lvl w:ilvl="3">
      <w:start w:val="1"/>
      <w:numFmt w:val="decimal"/>
      <w:lvlText w:val="%3.%4"/>
      <w:lvlJc w:val="left"/>
      <w:pPr>
        <w:tabs>
          <w:tab w:val="num" w:pos="792"/>
        </w:tabs>
        <w:ind w:left="792" w:hanging="792"/>
      </w:pPr>
      <w:rPr>
        <w:rFonts w:hint="default"/>
      </w:rPr>
    </w:lvl>
    <w:lvl w:ilvl="4">
      <w:start w:val="1"/>
      <w:numFmt w:val="decimal"/>
      <w:lvlText w:val="%3.%4.%5"/>
      <w:lvlJc w:val="left"/>
      <w:pPr>
        <w:tabs>
          <w:tab w:val="num" w:pos="792"/>
        </w:tabs>
        <w:ind w:left="792" w:hanging="792"/>
      </w:pPr>
      <w:rPr>
        <w:rFonts w:hint="default"/>
      </w:rPr>
    </w:lvl>
    <w:lvl w:ilvl="5">
      <w:start w:val="1"/>
      <w:numFmt w:val="decimal"/>
      <w:lvlText w:val="%3.%4.%5.%6"/>
      <w:lvlJc w:val="left"/>
      <w:pPr>
        <w:tabs>
          <w:tab w:val="num" w:pos="792"/>
        </w:tabs>
        <w:ind w:left="792" w:hanging="792"/>
      </w:pPr>
      <w:rPr>
        <w:rFonts w:hint="default"/>
      </w:rPr>
    </w:lvl>
    <w:lvl w:ilvl="6">
      <w:start w:val="1"/>
      <w:numFmt w:val="lowerLetter"/>
      <w:lvlText w:val="(%7)"/>
      <w:lvlJc w:val="left"/>
      <w:pPr>
        <w:tabs>
          <w:tab w:val="num" w:pos="1296"/>
        </w:tabs>
        <w:ind w:left="1296" w:hanging="504"/>
      </w:pPr>
      <w:rPr>
        <w:rFonts w:hint="default"/>
      </w:rPr>
    </w:lvl>
    <w:lvl w:ilvl="7">
      <w:start w:val="1"/>
      <w:numFmt w:val="lowerRoman"/>
      <w:lvlText w:val="(%8)"/>
      <w:lvlJc w:val="left"/>
      <w:pPr>
        <w:tabs>
          <w:tab w:val="num" w:pos="1800"/>
        </w:tabs>
        <w:ind w:left="1800" w:hanging="504"/>
      </w:pPr>
      <w:rPr>
        <w:rFonts w:hint="default"/>
      </w:rPr>
    </w:lvl>
    <w:lvl w:ilvl="8">
      <w:start w:val="1"/>
      <w:numFmt w:val="decimal"/>
      <w:lvlText w:val="%9."/>
      <w:lvlJc w:val="left"/>
      <w:pPr>
        <w:tabs>
          <w:tab w:val="num" w:pos="1296"/>
        </w:tabs>
        <w:ind w:left="1296" w:hanging="504"/>
      </w:pPr>
      <w:rPr>
        <w:rFonts w:hint="default"/>
      </w:rPr>
    </w:lvl>
  </w:abstractNum>
  <w:num w:numId="1" w16cid:durableId="481392103">
    <w:abstractNumId w:val="15"/>
  </w:num>
  <w:num w:numId="2" w16cid:durableId="869611865">
    <w:abstractNumId w:val="23"/>
  </w:num>
  <w:num w:numId="3" w16cid:durableId="28994447">
    <w:abstractNumId w:val="20"/>
  </w:num>
  <w:num w:numId="4" w16cid:durableId="948660823">
    <w:abstractNumId w:val="22"/>
  </w:num>
  <w:num w:numId="5" w16cid:durableId="370959212">
    <w:abstractNumId w:val="36"/>
  </w:num>
  <w:num w:numId="6" w16cid:durableId="1622959406">
    <w:abstractNumId w:val="31"/>
  </w:num>
  <w:num w:numId="7" w16cid:durableId="1551728180">
    <w:abstractNumId w:val="3"/>
  </w:num>
  <w:num w:numId="8" w16cid:durableId="1745376736">
    <w:abstractNumId w:val="2"/>
  </w:num>
  <w:num w:numId="9" w16cid:durableId="2060203094">
    <w:abstractNumId w:val="1"/>
  </w:num>
  <w:num w:numId="10" w16cid:durableId="1941327755">
    <w:abstractNumId w:val="0"/>
  </w:num>
  <w:num w:numId="11" w16cid:durableId="2096124247">
    <w:abstractNumId w:val="6"/>
  </w:num>
  <w:num w:numId="12" w16cid:durableId="149529159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5410135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620306215">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51159652">
    <w:abstractNumId w:val="28"/>
  </w:num>
  <w:num w:numId="16" w16cid:durableId="230582850">
    <w:abstractNumId w:val="21"/>
  </w:num>
  <w:num w:numId="17" w16cid:durableId="640813546">
    <w:abstractNumId w:val="38"/>
  </w:num>
  <w:num w:numId="18" w16cid:durableId="706419345">
    <w:abstractNumId w:val="8"/>
  </w:num>
  <w:num w:numId="19" w16cid:durableId="1868907042">
    <w:abstractNumId w:val="19"/>
  </w:num>
  <w:num w:numId="20" w16cid:durableId="1103108100">
    <w:abstractNumId w:val="18"/>
  </w:num>
  <w:num w:numId="21" w16cid:durableId="1614242937">
    <w:abstractNumId w:val="41"/>
  </w:num>
  <w:num w:numId="22" w16cid:durableId="1101951372">
    <w:abstractNumId w:val="37"/>
  </w:num>
  <w:num w:numId="23" w16cid:durableId="1223252656">
    <w:abstractNumId w:val="34"/>
  </w:num>
  <w:num w:numId="24" w16cid:durableId="1251088411">
    <w:abstractNumId w:val="4"/>
  </w:num>
  <w:num w:numId="25" w16cid:durableId="1276325212">
    <w:abstractNumId w:val="30"/>
  </w:num>
  <w:num w:numId="26" w16cid:durableId="28288077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521240783">
    <w:abstractNumId w:val="42"/>
  </w:num>
  <w:num w:numId="28" w16cid:durableId="662513408">
    <w:abstractNumId w:val="39"/>
  </w:num>
  <w:num w:numId="29" w16cid:durableId="1825512615">
    <w:abstractNumId w:val="9"/>
  </w:num>
  <w:num w:numId="30" w16cid:durableId="1721325417">
    <w:abstractNumId w:val="13"/>
  </w:num>
  <w:num w:numId="31" w16cid:durableId="287587598">
    <w:abstractNumId w:val="40"/>
  </w:num>
  <w:num w:numId="32" w16cid:durableId="98113570">
    <w:abstractNumId w:val="7"/>
  </w:num>
  <w:num w:numId="33" w16cid:durableId="152376106">
    <w:abstractNumId w:val="33"/>
  </w:num>
  <w:num w:numId="34" w16cid:durableId="1872110687">
    <w:abstractNumId w:val="35"/>
  </w:num>
  <w:num w:numId="35" w16cid:durableId="340668026">
    <w:abstractNumId w:val="29"/>
  </w:num>
  <w:num w:numId="36" w16cid:durableId="800802946">
    <w:abstractNumId w:val="16"/>
  </w:num>
  <w:num w:numId="37" w16cid:durableId="1908571973">
    <w:abstractNumId w:val="32"/>
  </w:num>
  <w:num w:numId="38" w16cid:durableId="1401755542">
    <w:abstractNumId w:val="17"/>
  </w:num>
  <w:num w:numId="39" w16cid:durableId="497698359">
    <w:abstractNumId w:val="27"/>
  </w:num>
  <w:num w:numId="40" w16cid:durableId="2123525864">
    <w:abstractNumId w:val="12"/>
  </w:num>
  <w:num w:numId="41" w16cid:durableId="423263363">
    <w:abstractNumId w:val="11"/>
  </w:num>
  <w:num w:numId="42" w16cid:durableId="265768702">
    <w:abstractNumId w:val="5"/>
  </w:num>
  <w:num w:numId="43" w16cid:durableId="423957487">
    <w:abstractNumId w:val="26"/>
  </w:num>
  <w:num w:numId="44" w16cid:durableId="1589844483">
    <w:abstractNumId w:val="25"/>
  </w:num>
  <w:num w:numId="45" w16cid:durableId="220484292">
    <w:abstractNumId w:val="10"/>
  </w:num>
  <w:num w:numId="46" w16cid:durableId="2092313378">
    <w:abstractNumId w:val="24"/>
  </w:num>
  <w:num w:numId="47" w16cid:durableId="1954943398">
    <w:abstractNumId w:val="1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embedTrueTypeFonts/>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documentProtection w:edit="trackedChanges" w:enforcement="0"/>
  <w:defaultTabStop w:val="720"/>
  <w:evenAndOddHeaders/>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Q2NzEwNzE3NTY0MzFX0lEKTi0uzszPAykwrAUAgJvfzywAAAA="/>
  </w:docVars>
  <w:rsids>
    <w:rsidRoot w:val="003A27FC"/>
    <w:rsid w:val="00000073"/>
    <w:rsid w:val="0000008C"/>
    <w:rsid w:val="000000DE"/>
    <w:rsid w:val="0000027B"/>
    <w:rsid w:val="0000031D"/>
    <w:rsid w:val="0000054B"/>
    <w:rsid w:val="00000795"/>
    <w:rsid w:val="00000A05"/>
    <w:rsid w:val="00000B52"/>
    <w:rsid w:val="00000DF9"/>
    <w:rsid w:val="00000E4B"/>
    <w:rsid w:val="0000104B"/>
    <w:rsid w:val="00001197"/>
    <w:rsid w:val="000013ED"/>
    <w:rsid w:val="00001410"/>
    <w:rsid w:val="0000152D"/>
    <w:rsid w:val="00001716"/>
    <w:rsid w:val="00001749"/>
    <w:rsid w:val="000017E9"/>
    <w:rsid w:val="0000193A"/>
    <w:rsid w:val="000019FC"/>
    <w:rsid w:val="00001D39"/>
    <w:rsid w:val="00001DE4"/>
    <w:rsid w:val="00001E83"/>
    <w:rsid w:val="00001F4A"/>
    <w:rsid w:val="00001FB5"/>
    <w:rsid w:val="00001FB7"/>
    <w:rsid w:val="00002020"/>
    <w:rsid w:val="00002416"/>
    <w:rsid w:val="000024C8"/>
    <w:rsid w:val="00002631"/>
    <w:rsid w:val="000029C3"/>
    <w:rsid w:val="00002A53"/>
    <w:rsid w:val="00002ED7"/>
    <w:rsid w:val="00002F4B"/>
    <w:rsid w:val="0000319F"/>
    <w:rsid w:val="000031F9"/>
    <w:rsid w:val="000032E6"/>
    <w:rsid w:val="00003426"/>
    <w:rsid w:val="00003480"/>
    <w:rsid w:val="00003926"/>
    <w:rsid w:val="0000397F"/>
    <w:rsid w:val="00003D26"/>
    <w:rsid w:val="00004058"/>
    <w:rsid w:val="00004163"/>
    <w:rsid w:val="000042DB"/>
    <w:rsid w:val="000045F7"/>
    <w:rsid w:val="0000462D"/>
    <w:rsid w:val="000047AF"/>
    <w:rsid w:val="000048A2"/>
    <w:rsid w:val="000049DB"/>
    <w:rsid w:val="00004CC9"/>
    <w:rsid w:val="00004D91"/>
    <w:rsid w:val="00004DA9"/>
    <w:rsid w:val="00004E46"/>
    <w:rsid w:val="000050C8"/>
    <w:rsid w:val="00005417"/>
    <w:rsid w:val="00005425"/>
    <w:rsid w:val="000055B6"/>
    <w:rsid w:val="000055C1"/>
    <w:rsid w:val="00005643"/>
    <w:rsid w:val="00005777"/>
    <w:rsid w:val="0000580A"/>
    <w:rsid w:val="000058C2"/>
    <w:rsid w:val="00005A04"/>
    <w:rsid w:val="00005B85"/>
    <w:rsid w:val="00005C06"/>
    <w:rsid w:val="00005CD4"/>
    <w:rsid w:val="00005D94"/>
    <w:rsid w:val="00005DC6"/>
    <w:rsid w:val="00005F7A"/>
    <w:rsid w:val="000060B5"/>
    <w:rsid w:val="000060F5"/>
    <w:rsid w:val="00006105"/>
    <w:rsid w:val="00006257"/>
    <w:rsid w:val="00006409"/>
    <w:rsid w:val="0000640F"/>
    <w:rsid w:val="000064B6"/>
    <w:rsid w:val="000065FF"/>
    <w:rsid w:val="000067C5"/>
    <w:rsid w:val="000067FB"/>
    <w:rsid w:val="00006835"/>
    <w:rsid w:val="00006D0F"/>
    <w:rsid w:val="00006D9D"/>
    <w:rsid w:val="00006DF3"/>
    <w:rsid w:val="0000711C"/>
    <w:rsid w:val="000072FA"/>
    <w:rsid w:val="00007315"/>
    <w:rsid w:val="000073F8"/>
    <w:rsid w:val="000074BC"/>
    <w:rsid w:val="0000756A"/>
    <w:rsid w:val="000076F1"/>
    <w:rsid w:val="000077DB"/>
    <w:rsid w:val="0000796B"/>
    <w:rsid w:val="00007A3F"/>
    <w:rsid w:val="00007BDB"/>
    <w:rsid w:val="00007D61"/>
    <w:rsid w:val="00007D90"/>
    <w:rsid w:val="00007EA3"/>
    <w:rsid w:val="00007EBC"/>
    <w:rsid w:val="00007F9E"/>
    <w:rsid w:val="00007FC2"/>
    <w:rsid w:val="00007FFD"/>
    <w:rsid w:val="00010388"/>
    <w:rsid w:val="0001048E"/>
    <w:rsid w:val="000108FD"/>
    <w:rsid w:val="00010933"/>
    <w:rsid w:val="00010A2A"/>
    <w:rsid w:val="00010AA4"/>
    <w:rsid w:val="00010BB8"/>
    <w:rsid w:val="00010E22"/>
    <w:rsid w:val="00010EB2"/>
    <w:rsid w:val="00010EF5"/>
    <w:rsid w:val="00010FC3"/>
    <w:rsid w:val="0001116B"/>
    <w:rsid w:val="000111BC"/>
    <w:rsid w:val="00011231"/>
    <w:rsid w:val="0001127D"/>
    <w:rsid w:val="000114F6"/>
    <w:rsid w:val="00011560"/>
    <w:rsid w:val="000115CA"/>
    <w:rsid w:val="00011611"/>
    <w:rsid w:val="0001162B"/>
    <w:rsid w:val="00011840"/>
    <w:rsid w:val="00011A1C"/>
    <w:rsid w:val="00011A3A"/>
    <w:rsid w:val="00011D1F"/>
    <w:rsid w:val="00011D8D"/>
    <w:rsid w:val="00011E26"/>
    <w:rsid w:val="00011F3C"/>
    <w:rsid w:val="00012095"/>
    <w:rsid w:val="0001219E"/>
    <w:rsid w:val="0001243B"/>
    <w:rsid w:val="000124D5"/>
    <w:rsid w:val="000125D5"/>
    <w:rsid w:val="00012712"/>
    <w:rsid w:val="00012AA7"/>
    <w:rsid w:val="00012AF9"/>
    <w:rsid w:val="00012B3B"/>
    <w:rsid w:val="00012E28"/>
    <w:rsid w:val="00012E55"/>
    <w:rsid w:val="00012E7F"/>
    <w:rsid w:val="00012F0A"/>
    <w:rsid w:val="00012FE9"/>
    <w:rsid w:val="000130C9"/>
    <w:rsid w:val="00013116"/>
    <w:rsid w:val="0001311E"/>
    <w:rsid w:val="000131DE"/>
    <w:rsid w:val="0001327C"/>
    <w:rsid w:val="00013340"/>
    <w:rsid w:val="00013600"/>
    <w:rsid w:val="00013735"/>
    <w:rsid w:val="0001375C"/>
    <w:rsid w:val="00013806"/>
    <w:rsid w:val="00013819"/>
    <w:rsid w:val="00013A60"/>
    <w:rsid w:val="00013C96"/>
    <w:rsid w:val="00013F80"/>
    <w:rsid w:val="00013FA4"/>
    <w:rsid w:val="000140B1"/>
    <w:rsid w:val="0001411E"/>
    <w:rsid w:val="000142BC"/>
    <w:rsid w:val="00014395"/>
    <w:rsid w:val="0001447D"/>
    <w:rsid w:val="00014539"/>
    <w:rsid w:val="0001494E"/>
    <w:rsid w:val="00014A46"/>
    <w:rsid w:val="00014B5A"/>
    <w:rsid w:val="00014B60"/>
    <w:rsid w:val="00014BCE"/>
    <w:rsid w:val="00014D54"/>
    <w:rsid w:val="00014DC3"/>
    <w:rsid w:val="00014DDF"/>
    <w:rsid w:val="00014F37"/>
    <w:rsid w:val="00014F45"/>
    <w:rsid w:val="00014F79"/>
    <w:rsid w:val="00014F97"/>
    <w:rsid w:val="000150AF"/>
    <w:rsid w:val="000151D4"/>
    <w:rsid w:val="00015410"/>
    <w:rsid w:val="00015490"/>
    <w:rsid w:val="0001581B"/>
    <w:rsid w:val="000158F8"/>
    <w:rsid w:val="000159C6"/>
    <w:rsid w:val="00015A09"/>
    <w:rsid w:val="00015ACB"/>
    <w:rsid w:val="00015AE7"/>
    <w:rsid w:val="00015B85"/>
    <w:rsid w:val="00015B89"/>
    <w:rsid w:val="00015BA6"/>
    <w:rsid w:val="00015BA7"/>
    <w:rsid w:val="00015CA4"/>
    <w:rsid w:val="00015E50"/>
    <w:rsid w:val="00015E52"/>
    <w:rsid w:val="00015F88"/>
    <w:rsid w:val="00015F8F"/>
    <w:rsid w:val="0001614E"/>
    <w:rsid w:val="000161C7"/>
    <w:rsid w:val="00016301"/>
    <w:rsid w:val="0001633E"/>
    <w:rsid w:val="000164BA"/>
    <w:rsid w:val="00016629"/>
    <w:rsid w:val="000166CB"/>
    <w:rsid w:val="000166D0"/>
    <w:rsid w:val="00016913"/>
    <w:rsid w:val="00016ADA"/>
    <w:rsid w:val="00016C80"/>
    <w:rsid w:val="00016D92"/>
    <w:rsid w:val="00016E73"/>
    <w:rsid w:val="00016FD9"/>
    <w:rsid w:val="00017171"/>
    <w:rsid w:val="00017316"/>
    <w:rsid w:val="00017394"/>
    <w:rsid w:val="000173D2"/>
    <w:rsid w:val="000174C4"/>
    <w:rsid w:val="00017644"/>
    <w:rsid w:val="0001798F"/>
    <w:rsid w:val="00017A90"/>
    <w:rsid w:val="00017DEF"/>
    <w:rsid w:val="00017E68"/>
    <w:rsid w:val="00017EA2"/>
    <w:rsid w:val="00020067"/>
    <w:rsid w:val="00020257"/>
    <w:rsid w:val="00020379"/>
    <w:rsid w:val="000204C7"/>
    <w:rsid w:val="0002051C"/>
    <w:rsid w:val="000205AA"/>
    <w:rsid w:val="000205E7"/>
    <w:rsid w:val="000207D2"/>
    <w:rsid w:val="000208D9"/>
    <w:rsid w:val="00020A15"/>
    <w:rsid w:val="00020A40"/>
    <w:rsid w:val="00020C53"/>
    <w:rsid w:val="00020CFC"/>
    <w:rsid w:val="00020F4E"/>
    <w:rsid w:val="00021255"/>
    <w:rsid w:val="00021646"/>
    <w:rsid w:val="000217DA"/>
    <w:rsid w:val="000219D4"/>
    <w:rsid w:val="000219F0"/>
    <w:rsid w:val="00021CDE"/>
    <w:rsid w:val="00021DED"/>
    <w:rsid w:val="000221DB"/>
    <w:rsid w:val="0002220C"/>
    <w:rsid w:val="0002229B"/>
    <w:rsid w:val="000227E4"/>
    <w:rsid w:val="000228FC"/>
    <w:rsid w:val="000229B6"/>
    <w:rsid w:val="000229F1"/>
    <w:rsid w:val="00022C20"/>
    <w:rsid w:val="00022C6B"/>
    <w:rsid w:val="00022D05"/>
    <w:rsid w:val="0002306E"/>
    <w:rsid w:val="00023188"/>
    <w:rsid w:val="00023214"/>
    <w:rsid w:val="0002334D"/>
    <w:rsid w:val="0002335A"/>
    <w:rsid w:val="000233A6"/>
    <w:rsid w:val="00023429"/>
    <w:rsid w:val="00023527"/>
    <w:rsid w:val="00023734"/>
    <w:rsid w:val="000237A1"/>
    <w:rsid w:val="000238C3"/>
    <w:rsid w:val="000239AB"/>
    <w:rsid w:val="00023A04"/>
    <w:rsid w:val="000240F2"/>
    <w:rsid w:val="0002418C"/>
    <w:rsid w:val="00024295"/>
    <w:rsid w:val="00024524"/>
    <w:rsid w:val="00024552"/>
    <w:rsid w:val="00024580"/>
    <w:rsid w:val="0002464F"/>
    <w:rsid w:val="000247FB"/>
    <w:rsid w:val="00024863"/>
    <w:rsid w:val="00024A76"/>
    <w:rsid w:val="00024BB6"/>
    <w:rsid w:val="00024DCD"/>
    <w:rsid w:val="0002503F"/>
    <w:rsid w:val="0002516A"/>
    <w:rsid w:val="0002518A"/>
    <w:rsid w:val="000251E2"/>
    <w:rsid w:val="00025307"/>
    <w:rsid w:val="00025346"/>
    <w:rsid w:val="000253BE"/>
    <w:rsid w:val="00025696"/>
    <w:rsid w:val="0002581D"/>
    <w:rsid w:val="0002582F"/>
    <w:rsid w:val="00025851"/>
    <w:rsid w:val="000258B1"/>
    <w:rsid w:val="00025A7F"/>
    <w:rsid w:val="00025C88"/>
    <w:rsid w:val="00025CBB"/>
    <w:rsid w:val="00025DBA"/>
    <w:rsid w:val="00025E99"/>
    <w:rsid w:val="00025F00"/>
    <w:rsid w:val="00026101"/>
    <w:rsid w:val="00026182"/>
    <w:rsid w:val="0002620D"/>
    <w:rsid w:val="00026349"/>
    <w:rsid w:val="000264E7"/>
    <w:rsid w:val="000264EA"/>
    <w:rsid w:val="0002653B"/>
    <w:rsid w:val="000268B0"/>
    <w:rsid w:val="00026AA0"/>
    <w:rsid w:val="00026E05"/>
    <w:rsid w:val="00026E54"/>
    <w:rsid w:val="00026E73"/>
    <w:rsid w:val="00026ED6"/>
    <w:rsid w:val="00026F64"/>
    <w:rsid w:val="00026F65"/>
    <w:rsid w:val="00027144"/>
    <w:rsid w:val="000271C9"/>
    <w:rsid w:val="000271CE"/>
    <w:rsid w:val="0002725F"/>
    <w:rsid w:val="000272D6"/>
    <w:rsid w:val="0002738D"/>
    <w:rsid w:val="0002740E"/>
    <w:rsid w:val="00027632"/>
    <w:rsid w:val="00027A12"/>
    <w:rsid w:val="00027AB4"/>
    <w:rsid w:val="00027ABF"/>
    <w:rsid w:val="00027AD3"/>
    <w:rsid w:val="00027B92"/>
    <w:rsid w:val="00027BCD"/>
    <w:rsid w:val="00027CC2"/>
    <w:rsid w:val="000302E9"/>
    <w:rsid w:val="00030322"/>
    <w:rsid w:val="0003032C"/>
    <w:rsid w:val="00030352"/>
    <w:rsid w:val="000303F1"/>
    <w:rsid w:val="000304A4"/>
    <w:rsid w:val="0003057E"/>
    <w:rsid w:val="000305B9"/>
    <w:rsid w:val="0003060B"/>
    <w:rsid w:val="000306EB"/>
    <w:rsid w:val="00030847"/>
    <w:rsid w:val="0003093F"/>
    <w:rsid w:val="000309A0"/>
    <w:rsid w:val="00030CEA"/>
    <w:rsid w:val="00030D12"/>
    <w:rsid w:val="00030DDB"/>
    <w:rsid w:val="00030F18"/>
    <w:rsid w:val="000312F8"/>
    <w:rsid w:val="000312FA"/>
    <w:rsid w:val="00031345"/>
    <w:rsid w:val="00031431"/>
    <w:rsid w:val="0003148C"/>
    <w:rsid w:val="00031702"/>
    <w:rsid w:val="000318E7"/>
    <w:rsid w:val="00031AEB"/>
    <w:rsid w:val="00031D83"/>
    <w:rsid w:val="00031E67"/>
    <w:rsid w:val="00031EA2"/>
    <w:rsid w:val="00031EA9"/>
    <w:rsid w:val="00031F78"/>
    <w:rsid w:val="00032360"/>
    <w:rsid w:val="00032392"/>
    <w:rsid w:val="000324B2"/>
    <w:rsid w:val="000325B8"/>
    <w:rsid w:val="00032957"/>
    <w:rsid w:val="00032A44"/>
    <w:rsid w:val="00032A91"/>
    <w:rsid w:val="00032ABA"/>
    <w:rsid w:val="00032BD8"/>
    <w:rsid w:val="00032D64"/>
    <w:rsid w:val="00032ED8"/>
    <w:rsid w:val="00032EE4"/>
    <w:rsid w:val="00032F39"/>
    <w:rsid w:val="00032F68"/>
    <w:rsid w:val="00032F76"/>
    <w:rsid w:val="000331A7"/>
    <w:rsid w:val="0003345C"/>
    <w:rsid w:val="00033675"/>
    <w:rsid w:val="00033825"/>
    <w:rsid w:val="00033928"/>
    <w:rsid w:val="00033942"/>
    <w:rsid w:val="0003394D"/>
    <w:rsid w:val="00033E6F"/>
    <w:rsid w:val="00033F33"/>
    <w:rsid w:val="00033F71"/>
    <w:rsid w:val="0003405D"/>
    <w:rsid w:val="000340FC"/>
    <w:rsid w:val="0003412F"/>
    <w:rsid w:val="0003418B"/>
    <w:rsid w:val="000344BF"/>
    <w:rsid w:val="00034557"/>
    <w:rsid w:val="000347E9"/>
    <w:rsid w:val="0003486A"/>
    <w:rsid w:val="00034952"/>
    <w:rsid w:val="00034A86"/>
    <w:rsid w:val="00034ACF"/>
    <w:rsid w:val="00034D78"/>
    <w:rsid w:val="000351C0"/>
    <w:rsid w:val="000352E5"/>
    <w:rsid w:val="000353D3"/>
    <w:rsid w:val="000353E0"/>
    <w:rsid w:val="0003549D"/>
    <w:rsid w:val="0003559D"/>
    <w:rsid w:val="000356A9"/>
    <w:rsid w:val="000357A5"/>
    <w:rsid w:val="0003583F"/>
    <w:rsid w:val="00035894"/>
    <w:rsid w:val="00035ADA"/>
    <w:rsid w:val="00035B37"/>
    <w:rsid w:val="00035B51"/>
    <w:rsid w:val="00035C86"/>
    <w:rsid w:val="00035D40"/>
    <w:rsid w:val="00035DB9"/>
    <w:rsid w:val="00035E00"/>
    <w:rsid w:val="00035EBC"/>
    <w:rsid w:val="00035FA4"/>
    <w:rsid w:val="00035FAB"/>
    <w:rsid w:val="00036042"/>
    <w:rsid w:val="00036053"/>
    <w:rsid w:val="0003627C"/>
    <w:rsid w:val="00036322"/>
    <w:rsid w:val="00036359"/>
    <w:rsid w:val="000366B4"/>
    <w:rsid w:val="000366C1"/>
    <w:rsid w:val="000366DC"/>
    <w:rsid w:val="000366ED"/>
    <w:rsid w:val="00036712"/>
    <w:rsid w:val="00036948"/>
    <w:rsid w:val="000369C4"/>
    <w:rsid w:val="000369E2"/>
    <w:rsid w:val="000369E4"/>
    <w:rsid w:val="000369E8"/>
    <w:rsid w:val="00036A41"/>
    <w:rsid w:val="00036A6E"/>
    <w:rsid w:val="00036BAD"/>
    <w:rsid w:val="00036BE5"/>
    <w:rsid w:val="00036C99"/>
    <w:rsid w:val="00036D23"/>
    <w:rsid w:val="00036F63"/>
    <w:rsid w:val="000370CA"/>
    <w:rsid w:val="00037137"/>
    <w:rsid w:val="000371B1"/>
    <w:rsid w:val="00037295"/>
    <w:rsid w:val="0003738E"/>
    <w:rsid w:val="00037434"/>
    <w:rsid w:val="0003754F"/>
    <w:rsid w:val="000375CD"/>
    <w:rsid w:val="0003762C"/>
    <w:rsid w:val="00037711"/>
    <w:rsid w:val="00037712"/>
    <w:rsid w:val="00037776"/>
    <w:rsid w:val="000377B3"/>
    <w:rsid w:val="0003782B"/>
    <w:rsid w:val="0003789A"/>
    <w:rsid w:val="00037924"/>
    <w:rsid w:val="00037A42"/>
    <w:rsid w:val="00037D20"/>
    <w:rsid w:val="00037D83"/>
    <w:rsid w:val="00037DBF"/>
    <w:rsid w:val="00037DCB"/>
    <w:rsid w:val="00037F76"/>
    <w:rsid w:val="00040017"/>
    <w:rsid w:val="00040058"/>
    <w:rsid w:val="000400EE"/>
    <w:rsid w:val="00040392"/>
    <w:rsid w:val="000403C4"/>
    <w:rsid w:val="0004049F"/>
    <w:rsid w:val="0004058B"/>
    <w:rsid w:val="000405C9"/>
    <w:rsid w:val="00040650"/>
    <w:rsid w:val="00040782"/>
    <w:rsid w:val="000407F1"/>
    <w:rsid w:val="00040916"/>
    <w:rsid w:val="00040A23"/>
    <w:rsid w:val="00040A8D"/>
    <w:rsid w:val="00040BCC"/>
    <w:rsid w:val="00040C2F"/>
    <w:rsid w:val="00040E8D"/>
    <w:rsid w:val="00040F8A"/>
    <w:rsid w:val="0004115E"/>
    <w:rsid w:val="000411E3"/>
    <w:rsid w:val="000413BE"/>
    <w:rsid w:val="000418C1"/>
    <w:rsid w:val="000418C8"/>
    <w:rsid w:val="000418F0"/>
    <w:rsid w:val="00041A3E"/>
    <w:rsid w:val="00041D15"/>
    <w:rsid w:val="00041D27"/>
    <w:rsid w:val="00041DBA"/>
    <w:rsid w:val="00042120"/>
    <w:rsid w:val="00042144"/>
    <w:rsid w:val="00042445"/>
    <w:rsid w:val="0004245F"/>
    <w:rsid w:val="00042563"/>
    <w:rsid w:val="0004289F"/>
    <w:rsid w:val="0004290B"/>
    <w:rsid w:val="0004293F"/>
    <w:rsid w:val="00042B36"/>
    <w:rsid w:val="00042CA7"/>
    <w:rsid w:val="00042DB1"/>
    <w:rsid w:val="00042E13"/>
    <w:rsid w:val="00042E5B"/>
    <w:rsid w:val="000432E8"/>
    <w:rsid w:val="0004346E"/>
    <w:rsid w:val="000434BF"/>
    <w:rsid w:val="00043699"/>
    <w:rsid w:val="000436C6"/>
    <w:rsid w:val="00043732"/>
    <w:rsid w:val="000438D1"/>
    <w:rsid w:val="000438EC"/>
    <w:rsid w:val="00043922"/>
    <w:rsid w:val="000439BE"/>
    <w:rsid w:val="000439C6"/>
    <w:rsid w:val="00043A95"/>
    <w:rsid w:val="00043ADE"/>
    <w:rsid w:val="00043BA4"/>
    <w:rsid w:val="00043D3F"/>
    <w:rsid w:val="00043D8F"/>
    <w:rsid w:val="00043D91"/>
    <w:rsid w:val="00043E26"/>
    <w:rsid w:val="00043EE3"/>
    <w:rsid w:val="00043EF0"/>
    <w:rsid w:val="0004404D"/>
    <w:rsid w:val="000440E0"/>
    <w:rsid w:val="00044136"/>
    <w:rsid w:val="00044274"/>
    <w:rsid w:val="00044588"/>
    <w:rsid w:val="00044757"/>
    <w:rsid w:val="00044A1C"/>
    <w:rsid w:val="00044A5B"/>
    <w:rsid w:val="00044BA2"/>
    <w:rsid w:val="00044CF9"/>
    <w:rsid w:val="00044EA0"/>
    <w:rsid w:val="00044F56"/>
    <w:rsid w:val="0004504B"/>
    <w:rsid w:val="0004505A"/>
    <w:rsid w:val="0004536A"/>
    <w:rsid w:val="000453D0"/>
    <w:rsid w:val="000454FE"/>
    <w:rsid w:val="00045566"/>
    <w:rsid w:val="0004568E"/>
    <w:rsid w:val="0004574B"/>
    <w:rsid w:val="0004583B"/>
    <w:rsid w:val="00045858"/>
    <w:rsid w:val="000458CE"/>
    <w:rsid w:val="0004596F"/>
    <w:rsid w:val="00045A69"/>
    <w:rsid w:val="00045AEF"/>
    <w:rsid w:val="00045BDE"/>
    <w:rsid w:val="00045C28"/>
    <w:rsid w:val="00045DE6"/>
    <w:rsid w:val="00045F0F"/>
    <w:rsid w:val="0004634F"/>
    <w:rsid w:val="0004642A"/>
    <w:rsid w:val="00046526"/>
    <w:rsid w:val="00046A78"/>
    <w:rsid w:val="00046BDE"/>
    <w:rsid w:val="00046DC3"/>
    <w:rsid w:val="00047231"/>
    <w:rsid w:val="000476D0"/>
    <w:rsid w:val="00047942"/>
    <w:rsid w:val="000479EA"/>
    <w:rsid w:val="00047B69"/>
    <w:rsid w:val="00047CA2"/>
    <w:rsid w:val="00050295"/>
    <w:rsid w:val="000502A5"/>
    <w:rsid w:val="00050686"/>
    <w:rsid w:val="000506B1"/>
    <w:rsid w:val="0005072B"/>
    <w:rsid w:val="000507B3"/>
    <w:rsid w:val="000507C2"/>
    <w:rsid w:val="00050875"/>
    <w:rsid w:val="0005090E"/>
    <w:rsid w:val="00050912"/>
    <w:rsid w:val="000509BA"/>
    <w:rsid w:val="000509F1"/>
    <w:rsid w:val="00050A90"/>
    <w:rsid w:val="00050C75"/>
    <w:rsid w:val="00050EF5"/>
    <w:rsid w:val="00050F1D"/>
    <w:rsid w:val="0005104B"/>
    <w:rsid w:val="000510C0"/>
    <w:rsid w:val="0005111C"/>
    <w:rsid w:val="0005125F"/>
    <w:rsid w:val="000512C7"/>
    <w:rsid w:val="00051403"/>
    <w:rsid w:val="00051444"/>
    <w:rsid w:val="0005156B"/>
    <w:rsid w:val="000515E8"/>
    <w:rsid w:val="000516D5"/>
    <w:rsid w:val="00051764"/>
    <w:rsid w:val="00051821"/>
    <w:rsid w:val="00051B53"/>
    <w:rsid w:val="00051B80"/>
    <w:rsid w:val="00051C18"/>
    <w:rsid w:val="00051C25"/>
    <w:rsid w:val="00051D39"/>
    <w:rsid w:val="00051EE1"/>
    <w:rsid w:val="00051F0C"/>
    <w:rsid w:val="000520C0"/>
    <w:rsid w:val="000520D9"/>
    <w:rsid w:val="00052247"/>
    <w:rsid w:val="000525F3"/>
    <w:rsid w:val="000526AF"/>
    <w:rsid w:val="0005277A"/>
    <w:rsid w:val="0005277D"/>
    <w:rsid w:val="00052855"/>
    <w:rsid w:val="00052908"/>
    <w:rsid w:val="00052A2A"/>
    <w:rsid w:val="00052A47"/>
    <w:rsid w:val="00052AD2"/>
    <w:rsid w:val="00052D29"/>
    <w:rsid w:val="00052E59"/>
    <w:rsid w:val="00052F4E"/>
    <w:rsid w:val="00052FA8"/>
    <w:rsid w:val="00053177"/>
    <w:rsid w:val="00053213"/>
    <w:rsid w:val="00053372"/>
    <w:rsid w:val="00053385"/>
    <w:rsid w:val="00053417"/>
    <w:rsid w:val="00053518"/>
    <w:rsid w:val="00053593"/>
    <w:rsid w:val="00053634"/>
    <w:rsid w:val="000536F6"/>
    <w:rsid w:val="000536F8"/>
    <w:rsid w:val="0005375A"/>
    <w:rsid w:val="000537C8"/>
    <w:rsid w:val="000538DF"/>
    <w:rsid w:val="0005392C"/>
    <w:rsid w:val="00053958"/>
    <w:rsid w:val="000539D5"/>
    <w:rsid w:val="00053A40"/>
    <w:rsid w:val="00053C89"/>
    <w:rsid w:val="00053C96"/>
    <w:rsid w:val="00053DFE"/>
    <w:rsid w:val="00053E51"/>
    <w:rsid w:val="00053E72"/>
    <w:rsid w:val="00053F20"/>
    <w:rsid w:val="00053F5C"/>
    <w:rsid w:val="00053FA9"/>
    <w:rsid w:val="0005409C"/>
    <w:rsid w:val="0005427D"/>
    <w:rsid w:val="000545A5"/>
    <w:rsid w:val="000547DF"/>
    <w:rsid w:val="0005480C"/>
    <w:rsid w:val="00054A32"/>
    <w:rsid w:val="00054A3F"/>
    <w:rsid w:val="00054AC1"/>
    <w:rsid w:val="00054F25"/>
    <w:rsid w:val="00054FAB"/>
    <w:rsid w:val="00054FDA"/>
    <w:rsid w:val="00055004"/>
    <w:rsid w:val="000555C4"/>
    <w:rsid w:val="000555DD"/>
    <w:rsid w:val="000555FC"/>
    <w:rsid w:val="000556B1"/>
    <w:rsid w:val="00055750"/>
    <w:rsid w:val="00055A6A"/>
    <w:rsid w:val="00055B7F"/>
    <w:rsid w:val="00055CA4"/>
    <w:rsid w:val="00055DBC"/>
    <w:rsid w:val="00055E64"/>
    <w:rsid w:val="00055EAE"/>
    <w:rsid w:val="00055FBE"/>
    <w:rsid w:val="00056031"/>
    <w:rsid w:val="00056091"/>
    <w:rsid w:val="000560BB"/>
    <w:rsid w:val="00056340"/>
    <w:rsid w:val="000565FE"/>
    <w:rsid w:val="00056903"/>
    <w:rsid w:val="0005695E"/>
    <w:rsid w:val="00056982"/>
    <w:rsid w:val="00056B90"/>
    <w:rsid w:val="00056BD1"/>
    <w:rsid w:val="00056CAA"/>
    <w:rsid w:val="00056FC5"/>
    <w:rsid w:val="00057012"/>
    <w:rsid w:val="00057181"/>
    <w:rsid w:val="000572F7"/>
    <w:rsid w:val="0005742B"/>
    <w:rsid w:val="000574E8"/>
    <w:rsid w:val="000575F1"/>
    <w:rsid w:val="0005787A"/>
    <w:rsid w:val="00057975"/>
    <w:rsid w:val="000579D3"/>
    <w:rsid w:val="00057D17"/>
    <w:rsid w:val="00057E3E"/>
    <w:rsid w:val="00057EFD"/>
    <w:rsid w:val="00057F22"/>
    <w:rsid w:val="00057F6A"/>
    <w:rsid w:val="0006007B"/>
    <w:rsid w:val="0006012A"/>
    <w:rsid w:val="000601EC"/>
    <w:rsid w:val="000602F0"/>
    <w:rsid w:val="00060316"/>
    <w:rsid w:val="0006041E"/>
    <w:rsid w:val="00060447"/>
    <w:rsid w:val="00060484"/>
    <w:rsid w:val="000604AE"/>
    <w:rsid w:val="000605ED"/>
    <w:rsid w:val="0006062F"/>
    <w:rsid w:val="00060782"/>
    <w:rsid w:val="0006095C"/>
    <w:rsid w:val="00060B14"/>
    <w:rsid w:val="00060C09"/>
    <w:rsid w:val="00060D19"/>
    <w:rsid w:val="00060D33"/>
    <w:rsid w:val="00060F2F"/>
    <w:rsid w:val="00060F7E"/>
    <w:rsid w:val="00060FC1"/>
    <w:rsid w:val="00061060"/>
    <w:rsid w:val="000610C8"/>
    <w:rsid w:val="000610DE"/>
    <w:rsid w:val="000610EC"/>
    <w:rsid w:val="0006110A"/>
    <w:rsid w:val="00061294"/>
    <w:rsid w:val="000614E2"/>
    <w:rsid w:val="00061518"/>
    <w:rsid w:val="000616E3"/>
    <w:rsid w:val="000617CB"/>
    <w:rsid w:val="00061B3C"/>
    <w:rsid w:val="00061C62"/>
    <w:rsid w:val="00061C6B"/>
    <w:rsid w:val="00061D5F"/>
    <w:rsid w:val="00061EA4"/>
    <w:rsid w:val="00062078"/>
    <w:rsid w:val="000625DF"/>
    <w:rsid w:val="0006284D"/>
    <w:rsid w:val="0006295A"/>
    <w:rsid w:val="00062A00"/>
    <w:rsid w:val="00062B16"/>
    <w:rsid w:val="00062C65"/>
    <w:rsid w:val="00062E46"/>
    <w:rsid w:val="00062F1E"/>
    <w:rsid w:val="00063117"/>
    <w:rsid w:val="00063680"/>
    <w:rsid w:val="0006368D"/>
    <w:rsid w:val="0006368F"/>
    <w:rsid w:val="0006372C"/>
    <w:rsid w:val="00063740"/>
    <w:rsid w:val="000637DE"/>
    <w:rsid w:val="000638FA"/>
    <w:rsid w:val="0006390D"/>
    <w:rsid w:val="00063B8F"/>
    <w:rsid w:val="00063C97"/>
    <w:rsid w:val="00063CFB"/>
    <w:rsid w:val="00063E65"/>
    <w:rsid w:val="00063E68"/>
    <w:rsid w:val="00063EC1"/>
    <w:rsid w:val="0006422D"/>
    <w:rsid w:val="000642C5"/>
    <w:rsid w:val="0006432E"/>
    <w:rsid w:val="00064475"/>
    <w:rsid w:val="00064594"/>
    <w:rsid w:val="00064635"/>
    <w:rsid w:val="000648B9"/>
    <w:rsid w:val="000649F2"/>
    <w:rsid w:val="00064AC1"/>
    <w:rsid w:val="00064BB4"/>
    <w:rsid w:val="00064BB5"/>
    <w:rsid w:val="00064DE1"/>
    <w:rsid w:val="00064F2C"/>
    <w:rsid w:val="00064FF4"/>
    <w:rsid w:val="000651F1"/>
    <w:rsid w:val="000652D3"/>
    <w:rsid w:val="000652D6"/>
    <w:rsid w:val="000653B9"/>
    <w:rsid w:val="00065508"/>
    <w:rsid w:val="00065558"/>
    <w:rsid w:val="000657B1"/>
    <w:rsid w:val="00065C2E"/>
    <w:rsid w:val="00065D8D"/>
    <w:rsid w:val="00065E1E"/>
    <w:rsid w:val="000660C9"/>
    <w:rsid w:val="00066197"/>
    <w:rsid w:val="000662B2"/>
    <w:rsid w:val="000664E1"/>
    <w:rsid w:val="0006652E"/>
    <w:rsid w:val="0006683C"/>
    <w:rsid w:val="00066AC7"/>
    <w:rsid w:val="00066B9F"/>
    <w:rsid w:val="00066CBA"/>
    <w:rsid w:val="00066CCA"/>
    <w:rsid w:val="00066D61"/>
    <w:rsid w:val="00066EF1"/>
    <w:rsid w:val="00066FEB"/>
    <w:rsid w:val="000671E2"/>
    <w:rsid w:val="00067233"/>
    <w:rsid w:val="00067299"/>
    <w:rsid w:val="000672B7"/>
    <w:rsid w:val="00067312"/>
    <w:rsid w:val="0006732D"/>
    <w:rsid w:val="0006739A"/>
    <w:rsid w:val="000673EF"/>
    <w:rsid w:val="0006744B"/>
    <w:rsid w:val="00067452"/>
    <w:rsid w:val="000675B5"/>
    <w:rsid w:val="000678FF"/>
    <w:rsid w:val="00067924"/>
    <w:rsid w:val="000679C1"/>
    <w:rsid w:val="00067A42"/>
    <w:rsid w:val="00067A60"/>
    <w:rsid w:val="00067B1D"/>
    <w:rsid w:val="00067D7E"/>
    <w:rsid w:val="00070037"/>
    <w:rsid w:val="0007004F"/>
    <w:rsid w:val="00070109"/>
    <w:rsid w:val="000701BA"/>
    <w:rsid w:val="00070244"/>
    <w:rsid w:val="0007030C"/>
    <w:rsid w:val="000703DA"/>
    <w:rsid w:val="000703EB"/>
    <w:rsid w:val="0007069E"/>
    <w:rsid w:val="00070750"/>
    <w:rsid w:val="000707A3"/>
    <w:rsid w:val="00070A49"/>
    <w:rsid w:val="00070AD8"/>
    <w:rsid w:val="00070CE6"/>
    <w:rsid w:val="00070DE1"/>
    <w:rsid w:val="00070E83"/>
    <w:rsid w:val="00070EAD"/>
    <w:rsid w:val="00070F0B"/>
    <w:rsid w:val="00071294"/>
    <w:rsid w:val="00071560"/>
    <w:rsid w:val="00071696"/>
    <w:rsid w:val="0007179B"/>
    <w:rsid w:val="00071BD6"/>
    <w:rsid w:val="00071C5B"/>
    <w:rsid w:val="00071D6B"/>
    <w:rsid w:val="00071F12"/>
    <w:rsid w:val="000720DB"/>
    <w:rsid w:val="000720FC"/>
    <w:rsid w:val="00072149"/>
    <w:rsid w:val="000721EC"/>
    <w:rsid w:val="0007232C"/>
    <w:rsid w:val="0007247F"/>
    <w:rsid w:val="0007257A"/>
    <w:rsid w:val="000727AC"/>
    <w:rsid w:val="000728FC"/>
    <w:rsid w:val="000729EF"/>
    <w:rsid w:val="00072B21"/>
    <w:rsid w:val="00072B3C"/>
    <w:rsid w:val="00072E0A"/>
    <w:rsid w:val="00073033"/>
    <w:rsid w:val="000730D5"/>
    <w:rsid w:val="00073106"/>
    <w:rsid w:val="000731A5"/>
    <w:rsid w:val="00073316"/>
    <w:rsid w:val="00073519"/>
    <w:rsid w:val="0007362E"/>
    <w:rsid w:val="00073641"/>
    <w:rsid w:val="00073713"/>
    <w:rsid w:val="0007374B"/>
    <w:rsid w:val="0007382A"/>
    <w:rsid w:val="00073AF1"/>
    <w:rsid w:val="00073B40"/>
    <w:rsid w:val="00073D6A"/>
    <w:rsid w:val="00073F79"/>
    <w:rsid w:val="00074040"/>
    <w:rsid w:val="000741D0"/>
    <w:rsid w:val="00074210"/>
    <w:rsid w:val="00074331"/>
    <w:rsid w:val="00074428"/>
    <w:rsid w:val="00074470"/>
    <w:rsid w:val="000745F8"/>
    <w:rsid w:val="000746CB"/>
    <w:rsid w:val="00074717"/>
    <w:rsid w:val="00074742"/>
    <w:rsid w:val="000748C6"/>
    <w:rsid w:val="00074AE3"/>
    <w:rsid w:val="00074B0D"/>
    <w:rsid w:val="00074D14"/>
    <w:rsid w:val="00074D3A"/>
    <w:rsid w:val="00074D4B"/>
    <w:rsid w:val="00074D8B"/>
    <w:rsid w:val="00074E37"/>
    <w:rsid w:val="000750E9"/>
    <w:rsid w:val="00075260"/>
    <w:rsid w:val="000755EC"/>
    <w:rsid w:val="000756A3"/>
    <w:rsid w:val="000756B2"/>
    <w:rsid w:val="000756DA"/>
    <w:rsid w:val="000758A3"/>
    <w:rsid w:val="000759A5"/>
    <w:rsid w:val="00075A08"/>
    <w:rsid w:val="00075A2A"/>
    <w:rsid w:val="00075A79"/>
    <w:rsid w:val="00075BCA"/>
    <w:rsid w:val="00075BD3"/>
    <w:rsid w:val="00075BED"/>
    <w:rsid w:val="00075BEE"/>
    <w:rsid w:val="00075D7C"/>
    <w:rsid w:val="000760CF"/>
    <w:rsid w:val="00076281"/>
    <w:rsid w:val="000762AB"/>
    <w:rsid w:val="00076797"/>
    <w:rsid w:val="0007679C"/>
    <w:rsid w:val="000767E0"/>
    <w:rsid w:val="0007681D"/>
    <w:rsid w:val="00076B27"/>
    <w:rsid w:val="00076BEC"/>
    <w:rsid w:val="00076C6A"/>
    <w:rsid w:val="00076CE0"/>
    <w:rsid w:val="00076E1E"/>
    <w:rsid w:val="00076F7D"/>
    <w:rsid w:val="000770CB"/>
    <w:rsid w:val="00077112"/>
    <w:rsid w:val="00077149"/>
    <w:rsid w:val="000771B2"/>
    <w:rsid w:val="0007729D"/>
    <w:rsid w:val="00077385"/>
    <w:rsid w:val="0007769D"/>
    <w:rsid w:val="000776CA"/>
    <w:rsid w:val="000776F3"/>
    <w:rsid w:val="00077940"/>
    <w:rsid w:val="00077A89"/>
    <w:rsid w:val="00077AB4"/>
    <w:rsid w:val="00077ACF"/>
    <w:rsid w:val="00077B12"/>
    <w:rsid w:val="00077C56"/>
    <w:rsid w:val="00077ED4"/>
    <w:rsid w:val="00077F81"/>
    <w:rsid w:val="000800D5"/>
    <w:rsid w:val="000801AC"/>
    <w:rsid w:val="000802DB"/>
    <w:rsid w:val="000803DC"/>
    <w:rsid w:val="000803F8"/>
    <w:rsid w:val="000805BE"/>
    <w:rsid w:val="00080663"/>
    <w:rsid w:val="00080753"/>
    <w:rsid w:val="00080759"/>
    <w:rsid w:val="000807FF"/>
    <w:rsid w:val="0008090C"/>
    <w:rsid w:val="000809A2"/>
    <w:rsid w:val="000809C7"/>
    <w:rsid w:val="00080AFD"/>
    <w:rsid w:val="00080BE1"/>
    <w:rsid w:val="00080CF0"/>
    <w:rsid w:val="00080D50"/>
    <w:rsid w:val="00080F2C"/>
    <w:rsid w:val="00080F6B"/>
    <w:rsid w:val="000811AA"/>
    <w:rsid w:val="000812E0"/>
    <w:rsid w:val="00081364"/>
    <w:rsid w:val="000813B5"/>
    <w:rsid w:val="00081411"/>
    <w:rsid w:val="000814B3"/>
    <w:rsid w:val="0008157F"/>
    <w:rsid w:val="000815C3"/>
    <w:rsid w:val="00081639"/>
    <w:rsid w:val="00081768"/>
    <w:rsid w:val="000817B2"/>
    <w:rsid w:val="000817C6"/>
    <w:rsid w:val="00081B2D"/>
    <w:rsid w:val="00081CA9"/>
    <w:rsid w:val="00081CDF"/>
    <w:rsid w:val="00081DFC"/>
    <w:rsid w:val="00081F12"/>
    <w:rsid w:val="00081F43"/>
    <w:rsid w:val="0008210E"/>
    <w:rsid w:val="000823A1"/>
    <w:rsid w:val="000824FC"/>
    <w:rsid w:val="0008255F"/>
    <w:rsid w:val="00082612"/>
    <w:rsid w:val="0008261E"/>
    <w:rsid w:val="000826A8"/>
    <w:rsid w:val="000826E1"/>
    <w:rsid w:val="000826E5"/>
    <w:rsid w:val="0008286E"/>
    <w:rsid w:val="00082927"/>
    <w:rsid w:val="0008297E"/>
    <w:rsid w:val="000829FA"/>
    <w:rsid w:val="00082A22"/>
    <w:rsid w:val="00082AFF"/>
    <w:rsid w:val="00082B68"/>
    <w:rsid w:val="00082CAF"/>
    <w:rsid w:val="00082E06"/>
    <w:rsid w:val="00082ED5"/>
    <w:rsid w:val="00082F62"/>
    <w:rsid w:val="00083105"/>
    <w:rsid w:val="00083176"/>
    <w:rsid w:val="00083381"/>
    <w:rsid w:val="0008339D"/>
    <w:rsid w:val="00083530"/>
    <w:rsid w:val="000835C5"/>
    <w:rsid w:val="000836F3"/>
    <w:rsid w:val="000837C0"/>
    <w:rsid w:val="0008382E"/>
    <w:rsid w:val="00083842"/>
    <w:rsid w:val="00083872"/>
    <w:rsid w:val="000838F5"/>
    <w:rsid w:val="000839BF"/>
    <w:rsid w:val="000839D5"/>
    <w:rsid w:val="000839ED"/>
    <w:rsid w:val="00083A13"/>
    <w:rsid w:val="00083A7E"/>
    <w:rsid w:val="00083AAD"/>
    <w:rsid w:val="00083B0D"/>
    <w:rsid w:val="00083BF6"/>
    <w:rsid w:val="00083D84"/>
    <w:rsid w:val="00083EFF"/>
    <w:rsid w:val="0008408B"/>
    <w:rsid w:val="000841D5"/>
    <w:rsid w:val="00084230"/>
    <w:rsid w:val="00084322"/>
    <w:rsid w:val="00084354"/>
    <w:rsid w:val="00084356"/>
    <w:rsid w:val="000843A5"/>
    <w:rsid w:val="00084415"/>
    <w:rsid w:val="00084483"/>
    <w:rsid w:val="0008450A"/>
    <w:rsid w:val="00084897"/>
    <w:rsid w:val="0008493B"/>
    <w:rsid w:val="0008494E"/>
    <w:rsid w:val="000849E1"/>
    <w:rsid w:val="00084B26"/>
    <w:rsid w:val="00084F2C"/>
    <w:rsid w:val="00085029"/>
    <w:rsid w:val="00085038"/>
    <w:rsid w:val="000851D0"/>
    <w:rsid w:val="000852FC"/>
    <w:rsid w:val="000853A6"/>
    <w:rsid w:val="0008561D"/>
    <w:rsid w:val="00085D70"/>
    <w:rsid w:val="00085DB7"/>
    <w:rsid w:val="00085DBA"/>
    <w:rsid w:val="00085E42"/>
    <w:rsid w:val="00085E4E"/>
    <w:rsid w:val="00085EBA"/>
    <w:rsid w:val="00085FCD"/>
    <w:rsid w:val="000860CD"/>
    <w:rsid w:val="000860D1"/>
    <w:rsid w:val="000860E0"/>
    <w:rsid w:val="00086192"/>
    <w:rsid w:val="000861A9"/>
    <w:rsid w:val="00086270"/>
    <w:rsid w:val="00086523"/>
    <w:rsid w:val="000865EB"/>
    <w:rsid w:val="000865FE"/>
    <w:rsid w:val="00086A37"/>
    <w:rsid w:val="00086B63"/>
    <w:rsid w:val="00086DD0"/>
    <w:rsid w:val="00086E48"/>
    <w:rsid w:val="00086FF7"/>
    <w:rsid w:val="00087166"/>
    <w:rsid w:val="000873E9"/>
    <w:rsid w:val="00087435"/>
    <w:rsid w:val="000874B1"/>
    <w:rsid w:val="00087522"/>
    <w:rsid w:val="000876F6"/>
    <w:rsid w:val="000877E6"/>
    <w:rsid w:val="00087868"/>
    <w:rsid w:val="000879BD"/>
    <w:rsid w:val="00087B86"/>
    <w:rsid w:val="00087BAB"/>
    <w:rsid w:val="00087CD6"/>
    <w:rsid w:val="00087E4E"/>
    <w:rsid w:val="00087F6C"/>
    <w:rsid w:val="00090173"/>
    <w:rsid w:val="00090266"/>
    <w:rsid w:val="000902B5"/>
    <w:rsid w:val="00090447"/>
    <w:rsid w:val="00090558"/>
    <w:rsid w:val="000905BD"/>
    <w:rsid w:val="00090681"/>
    <w:rsid w:val="000906F9"/>
    <w:rsid w:val="00090799"/>
    <w:rsid w:val="00090A1B"/>
    <w:rsid w:val="00090AE8"/>
    <w:rsid w:val="00090B37"/>
    <w:rsid w:val="00090C36"/>
    <w:rsid w:val="00090C7F"/>
    <w:rsid w:val="00090D77"/>
    <w:rsid w:val="00090DB2"/>
    <w:rsid w:val="00090EE4"/>
    <w:rsid w:val="00090F23"/>
    <w:rsid w:val="00090FA3"/>
    <w:rsid w:val="00090FBF"/>
    <w:rsid w:val="00091097"/>
    <w:rsid w:val="0009125C"/>
    <w:rsid w:val="0009141C"/>
    <w:rsid w:val="000914E7"/>
    <w:rsid w:val="0009152A"/>
    <w:rsid w:val="00091556"/>
    <w:rsid w:val="00091560"/>
    <w:rsid w:val="00091562"/>
    <w:rsid w:val="00091662"/>
    <w:rsid w:val="00091695"/>
    <w:rsid w:val="000916E9"/>
    <w:rsid w:val="0009175A"/>
    <w:rsid w:val="000917A0"/>
    <w:rsid w:val="00091960"/>
    <w:rsid w:val="000919AC"/>
    <w:rsid w:val="00091ADD"/>
    <w:rsid w:val="00091D4B"/>
    <w:rsid w:val="00091F10"/>
    <w:rsid w:val="00091F3A"/>
    <w:rsid w:val="00091F8C"/>
    <w:rsid w:val="0009227D"/>
    <w:rsid w:val="0009236D"/>
    <w:rsid w:val="00092486"/>
    <w:rsid w:val="00092608"/>
    <w:rsid w:val="00092689"/>
    <w:rsid w:val="000926AC"/>
    <w:rsid w:val="0009287F"/>
    <w:rsid w:val="0009288D"/>
    <w:rsid w:val="00092A50"/>
    <w:rsid w:val="00092BDA"/>
    <w:rsid w:val="00092EC8"/>
    <w:rsid w:val="00093019"/>
    <w:rsid w:val="00093065"/>
    <w:rsid w:val="00093379"/>
    <w:rsid w:val="00093385"/>
    <w:rsid w:val="000934B6"/>
    <w:rsid w:val="0009360E"/>
    <w:rsid w:val="000936F0"/>
    <w:rsid w:val="000936F1"/>
    <w:rsid w:val="0009374F"/>
    <w:rsid w:val="00093984"/>
    <w:rsid w:val="00093AE6"/>
    <w:rsid w:val="00093C39"/>
    <w:rsid w:val="00093E3C"/>
    <w:rsid w:val="000941AF"/>
    <w:rsid w:val="000941EC"/>
    <w:rsid w:val="00094512"/>
    <w:rsid w:val="000945A5"/>
    <w:rsid w:val="00094726"/>
    <w:rsid w:val="00094758"/>
    <w:rsid w:val="000948DA"/>
    <w:rsid w:val="0009491C"/>
    <w:rsid w:val="00094B8C"/>
    <w:rsid w:val="00094CE8"/>
    <w:rsid w:val="00094CEC"/>
    <w:rsid w:val="00094E71"/>
    <w:rsid w:val="0009505C"/>
    <w:rsid w:val="000950D8"/>
    <w:rsid w:val="0009529C"/>
    <w:rsid w:val="000952D2"/>
    <w:rsid w:val="00095320"/>
    <w:rsid w:val="00095356"/>
    <w:rsid w:val="00095426"/>
    <w:rsid w:val="0009568E"/>
    <w:rsid w:val="00095741"/>
    <w:rsid w:val="00095784"/>
    <w:rsid w:val="000957C5"/>
    <w:rsid w:val="000958E4"/>
    <w:rsid w:val="0009591B"/>
    <w:rsid w:val="00095974"/>
    <w:rsid w:val="00095998"/>
    <w:rsid w:val="000959CD"/>
    <w:rsid w:val="00095AE9"/>
    <w:rsid w:val="00095AF9"/>
    <w:rsid w:val="00095BA5"/>
    <w:rsid w:val="00095C6B"/>
    <w:rsid w:val="00095D3E"/>
    <w:rsid w:val="00095D57"/>
    <w:rsid w:val="00095D5D"/>
    <w:rsid w:val="00095F40"/>
    <w:rsid w:val="00095F84"/>
    <w:rsid w:val="00095FE2"/>
    <w:rsid w:val="000960A1"/>
    <w:rsid w:val="0009615E"/>
    <w:rsid w:val="0009624C"/>
    <w:rsid w:val="000962DD"/>
    <w:rsid w:val="000962F0"/>
    <w:rsid w:val="000962F6"/>
    <w:rsid w:val="000963B7"/>
    <w:rsid w:val="0009646C"/>
    <w:rsid w:val="00096500"/>
    <w:rsid w:val="0009653A"/>
    <w:rsid w:val="0009654C"/>
    <w:rsid w:val="00096593"/>
    <w:rsid w:val="0009684E"/>
    <w:rsid w:val="000968CC"/>
    <w:rsid w:val="00096969"/>
    <w:rsid w:val="00096CBD"/>
    <w:rsid w:val="00096DE1"/>
    <w:rsid w:val="00096F17"/>
    <w:rsid w:val="00097009"/>
    <w:rsid w:val="00097150"/>
    <w:rsid w:val="000971CD"/>
    <w:rsid w:val="000972B8"/>
    <w:rsid w:val="0009737A"/>
    <w:rsid w:val="000973DE"/>
    <w:rsid w:val="00097455"/>
    <w:rsid w:val="00097644"/>
    <w:rsid w:val="00097666"/>
    <w:rsid w:val="000978E8"/>
    <w:rsid w:val="00097953"/>
    <w:rsid w:val="00097A1F"/>
    <w:rsid w:val="00097ABE"/>
    <w:rsid w:val="00097AF2"/>
    <w:rsid w:val="00097C38"/>
    <w:rsid w:val="00097C59"/>
    <w:rsid w:val="00097C79"/>
    <w:rsid w:val="00097CA5"/>
    <w:rsid w:val="00097D0C"/>
    <w:rsid w:val="00097D11"/>
    <w:rsid w:val="00097E63"/>
    <w:rsid w:val="00097F75"/>
    <w:rsid w:val="000A002D"/>
    <w:rsid w:val="000A0091"/>
    <w:rsid w:val="000A037E"/>
    <w:rsid w:val="000A0454"/>
    <w:rsid w:val="000A04C9"/>
    <w:rsid w:val="000A0508"/>
    <w:rsid w:val="000A061A"/>
    <w:rsid w:val="000A07BB"/>
    <w:rsid w:val="000A07C4"/>
    <w:rsid w:val="000A0A30"/>
    <w:rsid w:val="000A0AF1"/>
    <w:rsid w:val="000A0B11"/>
    <w:rsid w:val="000A1070"/>
    <w:rsid w:val="000A1125"/>
    <w:rsid w:val="000A133D"/>
    <w:rsid w:val="000A1344"/>
    <w:rsid w:val="000A1393"/>
    <w:rsid w:val="000A1399"/>
    <w:rsid w:val="000A13C9"/>
    <w:rsid w:val="000A13F2"/>
    <w:rsid w:val="000A18AE"/>
    <w:rsid w:val="000A190D"/>
    <w:rsid w:val="000A194B"/>
    <w:rsid w:val="000A1B79"/>
    <w:rsid w:val="000A1B85"/>
    <w:rsid w:val="000A1E57"/>
    <w:rsid w:val="000A207A"/>
    <w:rsid w:val="000A20BC"/>
    <w:rsid w:val="000A22AF"/>
    <w:rsid w:val="000A248F"/>
    <w:rsid w:val="000A2581"/>
    <w:rsid w:val="000A2649"/>
    <w:rsid w:val="000A29EC"/>
    <w:rsid w:val="000A2B48"/>
    <w:rsid w:val="000A2C35"/>
    <w:rsid w:val="000A2C4B"/>
    <w:rsid w:val="000A2D01"/>
    <w:rsid w:val="000A2D88"/>
    <w:rsid w:val="000A2DEA"/>
    <w:rsid w:val="000A2E5B"/>
    <w:rsid w:val="000A2EB5"/>
    <w:rsid w:val="000A30E4"/>
    <w:rsid w:val="000A321C"/>
    <w:rsid w:val="000A329F"/>
    <w:rsid w:val="000A3364"/>
    <w:rsid w:val="000A33DE"/>
    <w:rsid w:val="000A3444"/>
    <w:rsid w:val="000A34D9"/>
    <w:rsid w:val="000A3530"/>
    <w:rsid w:val="000A358D"/>
    <w:rsid w:val="000A36DF"/>
    <w:rsid w:val="000A37A2"/>
    <w:rsid w:val="000A3A3B"/>
    <w:rsid w:val="000A3A92"/>
    <w:rsid w:val="000A3AD3"/>
    <w:rsid w:val="000A3B74"/>
    <w:rsid w:val="000A3D48"/>
    <w:rsid w:val="000A4070"/>
    <w:rsid w:val="000A412B"/>
    <w:rsid w:val="000A4283"/>
    <w:rsid w:val="000A42D6"/>
    <w:rsid w:val="000A442D"/>
    <w:rsid w:val="000A45D1"/>
    <w:rsid w:val="000A460A"/>
    <w:rsid w:val="000A48A0"/>
    <w:rsid w:val="000A49B5"/>
    <w:rsid w:val="000A49E6"/>
    <w:rsid w:val="000A4CC0"/>
    <w:rsid w:val="000A4D16"/>
    <w:rsid w:val="000A4F04"/>
    <w:rsid w:val="000A4F3B"/>
    <w:rsid w:val="000A4F4F"/>
    <w:rsid w:val="000A517B"/>
    <w:rsid w:val="000A5539"/>
    <w:rsid w:val="000A5839"/>
    <w:rsid w:val="000A5892"/>
    <w:rsid w:val="000A59E7"/>
    <w:rsid w:val="000A5B0E"/>
    <w:rsid w:val="000A5D36"/>
    <w:rsid w:val="000A5EED"/>
    <w:rsid w:val="000A5F6D"/>
    <w:rsid w:val="000A60C5"/>
    <w:rsid w:val="000A62F4"/>
    <w:rsid w:val="000A6348"/>
    <w:rsid w:val="000A63BE"/>
    <w:rsid w:val="000A6416"/>
    <w:rsid w:val="000A686B"/>
    <w:rsid w:val="000A6899"/>
    <w:rsid w:val="000A68CA"/>
    <w:rsid w:val="000A6962"/>
    <w:rsid w:val="000A6B15"/>
    <w:rsid w:val="000A6BD8"/>
    <w:rsid w:val="000A6C79"/>
    <w:rsid w:val="000A6CEA"/>
    <w:rsid w:val="000A6D7E"/>
    <w:rsid w:val="000A6DFE"/>
    <w:rsid w:val="000A7054"/>
    <w:rsid w:val="000A70E5"/>
    <w:rsid w:val="000A71EA"/>
    <w:rsid w:val="000A72C2"/>
    <w:rsid w:val="000A72F5"/>
    <w:rsid w:val="000A7348"/>
    <w:rsid w:val="000A74E3"/>
    <w:rsid w:val="000A76EC"/>
    <w:rsid w:val="000A781C"/>
    <w:rsid w:val="000A78A5"/>
    <w:rsid w:val="000A78CC"/>
    <w:rsid w:val="000A794B"/>
    <w:rsid w:val="000A7996"/>
    <w:rsid w:val="000A79E1"/>
    <w:rsid w:val="000A7AB6"/>
    <w:rsid w:val="000A7B02"/>
    <w:rsid w:val="000A7CE4"/>
    <w:rsid w:val="000A7CF7"/>
    <w:rsid w:val="000A7D56"/>
    <w:rsid w:val="000A7EB7"/>
    <w:rsid w:val="000A7F3E"/>
    <w:rsid w:val="000A7F93"/>
    <w:rsid w:val="000A7FAE"/>
    <w:rsid w:val="000B027C"/>
    <w:rsid w:val="000B051C"/>
    <w:rsid w:val="000B0543"/>
    <w:rsid w:val="000B05C0"/>
    <w:rsid w:val="000B0696"/>
    <w:rsid w:val="000B0A6D"/>
    <w:rsid w:val="000B0AD3"/>
    <w:rsid w:val="000B0B8F"/>
    <w:rsid w:val="000B0BEC"/>
    <w:rsid w:val="000B0CFC"/>
    <w:rsid w:val="000B0E02"/>
    <w:rsid w:val="000B0E0F"/>
    <w:rsid w:val="000B0E83"/>
    <w:rsid w:val="000B0F8F"/>
    <w:rsid w:val="000B0FAA"/>
    <w:rsid w:val="000B10BC"/>
    <w:rsid w:val="000B11D8"/>
    <w:rsid w:val="000B1371"/>
    <w:rsid w:val="000B1551"/>
    <w:rsid w:val="000B15A7"/>
    <w:rsid w:val="000B16A6"/>
    <w:rsid w:val="000B17F3"/>
    <w:rsid w:val="000B182F"/>
    <w:rsid w:val="000B18D0"/>
    <w:rsid w:val="000B1A9C"/>
    <w:rsid w:val="000B1A9E"/>
    <w:rsid w:val="000B1EE3"/>
    <w:rsid w:val="000B206F"/>
    <w:rsid w:val="000B2098"/>
    <w:rsid w:val="000B20CC"/>
    <w:rsid w:val="000B215C"/>
    <w:rsid w:val="000B2177"/>
    <w:rsid w:val="000B21E5"/>
    <w:rsid w:val="000B22E7"/>
    <w:rsid w:val="000B232C"/>
    <w:rsid w:val="000B2339"/>
    <w:rsid w:val="000B23CD"/>
    <w:rsid w:val="000B23FA"/>
    <w:rsid w:val="000B2425"/>
    <w:rsid w:val="000B24FB"/>
    <w:rsid w:val="000B24FF"/>
    <w:rsid w:val="000B266F"/>
    <w:rsid w:val="000B268D"/>
    <w:rsid w:val="000B2A3D"/>
    <w:rsid w:val="000B2AF5"/>
    <w:rsid w:val="000B2CF2"/>
    <w:rsid w:val="000B2D8C"/>
    <w:rsid w:val="000B2E14"/>
    <w:rsid w:val="000B2FBD"/>
    <w:rsid w:val="000B30B5"/>
    <w:rsid w:val="000B325B"/>
    <w:rsid w:val="000B327B"/>
    <w:rsid w:val="000B3414"/>
    <w:rsid w:val="000B348C"/>
    <w:rsid w:val="000B3509"/>
    <w:rsid w:val="000B358F"/>
    <w:rsid w:val="000B3631"/>
    <w:rsid w:val="000B365B"/>
    <w:rsid w:val="000B36E6"/>
    <w:rsid w:val="000B3731"/>
    <w:rsid w:val="000B38AD"/>
    <w:rsid w:val="000B38BA"/>
    <w:rsid w:val="000B397E"/>
    <w:rsid w:val="000B39D7"/>
    <w:rsid w:val="000B3C85"/>
    <w:rsid w:val="000B3D30"/>
    <w:rsid w:val="000B3DED"/>
    <w:rsid w:val="000B3FFD"/>
    <w:rsid w:val="000B41BA"/>
    <w:rsid w:val="000B41C4"/>
    <w:rsid w:val="000B41CF"/>
    <w:rsid w:val="000B4263"/>
    <w:rsid w:val="000B42A0"/>
    <w:rsid w:val="000B43B1"/>
    <w:rsid w:val="000B45FC"/>
    <w:rsid w:val="000B4703"/>
    <w:rsid w:val="000B480E"/>
    <w:rsid w:val="000B4831"/>
    <w:rsid w:val="000B4BD9"/>
    <w:rsid w:val="000B4C15"/>
    <w:rsid w:val="000B4C7C"/>
    <w:rsid w:val="000B4CB4"/>
    <w:rsid w:val="000B4CD1"/>
    <w:rsid w:val="000B4D33"/>
    <w:rsid w:val="000B4D5A"/>
    <w:rsid w:val="000B4DCD"/>
    <w:rsid w:val="000B4E3F"/>
    <w:rsid w:val="000B4FA3"/>
    <w:rsid w:val="000B50D1"/>
    <w:rsid w:val="000B50E6"/>
    <w:rsid w:val="000B51BC"/>
    <w:rsid w:val="000B51DA"/>
    <w:rsid w:val="000B52E4"/>
    <w:rsid w:val="000B531A"/>
    <w:rsid w:val="000B5381"/>
    <w:rsid w:val="000B53C1"/>
    <w:rsid w:val="000B5738"/>
    <w:rsid w:val="000B5799"/>
    <w:rsid w:val="000B5877"/>
    <w:rsid w:val="000B5883"/>
    <w:rsid w:val="000B5B01"/>
    <w:rsid w:val="000B5B55"/>
    <w:rsid w:val="000B5B93"/>
    <w:rsid w:val="000B5BA9"/>
    <w:rsid w:val="000B5D0D"/>
    <w:rsid w:val="000B5EC3"/>
    <w:rsid w:val="000B5F23"/>
    <w:rsid w:val="000B6022"/>
    <w:rsid w:val="000B60BC"/>
    <w:rsid w:val="000B6177"/>
    <w:rsid w:val="000B6325"/>
    <w:rsid w:val="000B63A2"/>
    <w:rsid w:val="000B6478"/>
    <w:rsid w:val="000B64E8"/>
    <w:rsid w:val="000B653D"/>
    <w:rsid w:val="000B6663"/>
    <w:rsid w:val="000B679B"/>
    <w:rsid w:val="000B699E"/>
    <w:rsid w:val="000B699F"/>
    <w:rsid w:val="000B69FD"/>
    <w:rsid w:val="000B6B5E"/>
    <w:rsid w:val="000B6CD9"/>
    <w:rsid w:val="000B6D23"/>
    <w:rsid w:val="000B6D42"/>
    <w:rsid w:val="000B6D9C"/>
    <w:rsid w:val="000B6E77"/>
    <w:rsid w:val="000B6EC1"/>
    <w:rsid w:val="000B6EF4"/>
    <w:rsid w:val="000B6FF7"/>
    <w:rsid w:val="000B710B"/>
    <w:rsid w:val="000B7127"/>
    <w:rsid w:val="000B7130"/>
    <w:rsid w:val="000B7237"/>
    <w:rsid w:val="000B7311"/>
    <w:rsid w:val="000B73EC"/>
    <w:rsid w:val="000B7625"/>
    <w:rsid w:val="000B76F6"/>
    <w:rsid w:val="000B7852"/>
    <w:rsid w:val="000B7870"/>
    <w:rsid w:val="000B7D04"/>
    <w:rsid w:val="000B7D0A"/>
    <w:rsid w:val="000B7D68"/>
    <w:rsid w:val="000B7E76"/>
    <w:rsid w:val="000C033B"/>
    <w:rsid w:val="000C0427"/>
    <w:rsid w:val="000C0633"/>
    <w:rsid w:val="000C0674"/>
    <w:rsid w:val="000C0713"/>
    <w:rsid w:val="000C073B"/>
    <w:rsid w:val="000C0877"/>
    <w:rsid w:val="000C096E"/>
    <w:rsid w:val="000C0A85"/>
    <w:rsid w:val="000C0AB0"/>
    <w:rsid w:val="000C0AE5"/>
    <w:rsid w:val="000C0B61"/>
    <w:rsid w:val="000C0C13"/>
    <w:rsid w:val="000C0C1E"/>
    <w:rsid w:val="000C0D34"/>
    <w:rsid w:val="000C106A"/>
    <w:rsid w:val="000C10BA"/>
    <w:rsid w:val="000C112F"/>
    <w:rsid w:val="000C123A"/>
    <w:rsid w:val="000C1444"/>
    <w:rsid w:val="000C1515"/>
    <w:rsid w:val="000C16DB"/>
    <w:rsid w:val="000C175E"/>
    <w:rsid w:val="000C188B"/>
    <w:rsid w:val="000C1A0E"/>
    <w:rsid w:val="000C1D14"/>
    <w:rsid w:val="000C1E50"/>
    <w:rsid w:val="000C1FA2"/>
    <w:rsid w:val="000C1FE3"/>
    <w:rsid w:val="000C204D"/>
    <w:rsid w:val="000C2156"/>
    <w:rsid w:val="000C216F"/>
    <w:rsid w:val="000C2319"/>
    <w:rsid w:val="000C2550"/>
    <w:rsid w:val="000C26AF"/>
    <w:rsid w:val="000C2707"/>
    <w:rsid w:val="000C2BFC"/>
    <w:rsid w:val="000C2D20"/>
    <w:rsid w:val="000C2DBC"/>
    <w:rsid w:val="000C2E90"/>
    <w:rsid w:val="000C2F8C"/>
    <w:rsid w:val="000C2FA7"/>
    <w:rsid w:val="000C3108"/>
    <w:rsid w:val="000C31C0"/>
    <w:rsid w:val="000C31CF"/>
    <w:rsid w:val="000C3353"/>
    <w:rsid w:val="000C34B3"/>
    <w:rsid w:val="000C35E6"/>
    <w:rsid w:val="000C3853"/>
    <w:rsid w:val="000C39E0"/>
    <w:rsid w:val="000C3B34"/>
    <w:rsid w:val="000C3D47"/>
    <w:rsid w:val="000C3D52"/>
    <w:rsid w:val="000C3F68"/>
    <w:rsid w:val="000C3FAA"/>
    <w:rsid w:val="000C3FF8"/>
    <w:rsid w:val="000C40C7"/>
    <w:rsid w:val="000C40DC"/>
    <w:rsid w:val="000C41A3"/>
    <w:rsid w:val="000C4481"/>
    <w:rsid w:val="000C49D1"/>
    <w:rsid w:val="000C4B7C"/>
    <w:rsid w:val="000C50AC"/>
    <w:rsid w:val="000C53A0"/>
    <w:rsid w:val="000C5640"/>
    <w:rsid w:val="000C56C8"/>
    <w:rsid w:val="000C581B"/>
    <w:rsid w:val="000C5821"/>
    <w:rsid w:val="000C5867"/>
    <w:rsid w:val="000C590D"/>
    <w:rsid w:val="000C5B85"/>
    <w:rsid w:val="000C5C6F"/>
    <w:rsid w:val="000C5D35"/>
    <w:rsid w:val="000C5E4D"/>
    <w:rsid w:val="000C5E86"/>
    <w:rsid w:val="000C5F73"/>
    <w:rsid w:val="000C608B"/>
    <w:rsid w:val="000C6481"/>
    <w:rsid w:val="000C64BE"/>
    <w:rsid w:val="000C6589"/>
    <w:rsid w:val="000C65C8"/>
    <w:rsid w:val="000C6865"/>
    <w:rsid w:val="000C6A95"/>
    <w:rsid w:val="000C702D"/>
    <w:rsid w:val="000C7131"/>
    <w:rsid w:val="000C7197"/>
    <w:rsid w:val="000C7422"/>
    <w:rsid w:val="000C7437"/>
    <w:rsid w:val="000C74CF"/>
    <w:rsid w:val="000C7536"/>
    <w:rsid w:val="000C759D"/>
    <w:rsid w:val="000C75C1"/>
    <w:rsid w:val="000C7815"/>
    <w:rsid w:val="000C7AB3"/>
    <w:rsid w:val="000C7BEE"/>
    <w:rsid w:val="000C7C50"/>
    <w:rsid w:val="000C7D36"/>
    <w:rsid w:val="000C7DB2"/>
    <w:rsid w:val="000C7E28"/>
    <w:rsid w:val="000C7E49"/>
    <w:rsid w:val="000C7EAA"/>
    <w:rsid w:val="000C7F5F"/>
    <w:rsid w:val="000D0283"/>
    <w:rsid w:val="000D035F"/>
    <w:rsid w:val="000D05D2"/>
    <w:rsid w:val="000D0692"/>
    <w:rsid w:val="000D06DE"/>
    <w:rsid w:val="000D07E6"/>
    <w:rsid w:val="000D08C4"/>
    <w:rsid w:val="000D0929"/>
    <w:rsid w:val="000D0A03"/>
    <w:rsid w:val="000D0A27"/>
    <w:rsid w:val="000D0B1F"/>
    <w:rsid w:val="000D0D10"/>
    <w:rsid w:val="000D0D70"/>
    <w:rsid w:val="000D0E22"/>
    <w:rsid w:val="000D120B"/>
    <w:rsid w:val="000D1226"/>
    <w:rsid w:val="000D137B"/>
    <w:rsid w:val="000D15B5"/>
    <w:rsid w:val="000D15DC"/>
    <w:rsid w:val="000D165E"/>
    <w:rsid w:val="000D16EF"/>
    <w:rsid w:val="000D170A"/>
    <w:rsid w:val="000D1826"/>
    <w:rsid w:val="000D1AE1"/>
    <w:rsid w:val="000D1AE8"/>
    <w:rsid w:val="000D1BA2"/>
    <w:rsid w:val="000D1BA8"/>
    <w:rsid w:val="000D1D19"/>
    <w:rsid w:val="000D1D52"/>
    <w:rsid w:val="000D1D8B"/>
    <w:rsid w:val="000D1E1A"/>
    <w:rsid w:val="000D1EED"/>
    <w:rsid w:val="000D1FC7"/>
    <w:rsid w:val="000D20A5"/>
    <w:rsid w:val="000D2179"/>
    <w:rsid w:val="000D218A"/>
    <w:rsid w:val="000D21C6"/>
    <w:rsid w:val="000D2226"/>
    <w:rsid w:val="000D22C4"/>
    <w:rsid w:val="000D249A"/>
    <w:rsid w:val="000D2502"/>
    <w:rsid w:val="000D2701"/>
    <w:rsid w:val="000D285C"/>
    <w:rsid w:val="000D29C3"/>
    <w:rsid w:val="000D2A23"/>
    <w:rsid w:val="000D2AB4"/>
    <w:rsid w:val="000D2B08"/>
    <w:rsid w:val="000D2B0E"/>
    <w:rsid w:val="000D2C36"/>
    <w:rsid w:val="000D2E34"/>
    <w:rsid w:val="000D3009"/>
    <w:rsid w:val="000D3084"/>
    <w:rsid w:val="000D32BA"/>
    <w:rsid w:val="000D32F7"/>
    <w:rsid w:val="000D338A"/>
    <w:rsid w:val="000D34B9"/>
    <w:rsid w:val="000D34FC"/>
    <w:rsid w:val="000D35FE"/>
    <w:rsid w:val="000D36EA"/>
    <w:rsid w:val="000D370B"/>
    <w:rsid w:val="000D3772"/>
    <w:rsid w:val="000D3859"/>
    <w:rsid w:val="000D38BF"/>
    <w:rsid w:val="000D3947"/>
    <w:rsid w:val="000D394A"/>
    <w:rsid w:val="000D3B09"/>
    <w:rsid w:val="000D3B90"/>
    <w:rsid w:val="000D3CEC"/>
    <w:rsid w:val="000D3D0F"/>
    <w:rsid w:val="000D3F2C"/>
    <w:rsid w:val="000D41CE"/>
    <w:rsid w:val="000D421E"/>
    <w:rsid w:val="000D436C"/>
    <w:rsid w:val="000D438D"/>
    <w:rsid w:val="000D43AA"/>
    <w:rsid w:val="000D4425"/>
    <w:rsid w:val="000D44FE"/>
    <w:rsid w:val="000D44FF"/>
    <w:rsid w:val="000D4560"/>
    <w:rsid w:val="000D464A"/>
    <w:rsid w:val="000D46B2"/>
    <w:rsid w:val="000D46D4"/>
    <w:rsid w:val="000D46DF"/>
    <w:rsid w:val="000D4882"/>
    <w:rsid w:val="000D48A7"/>
    <w:rsid w:val="000D4F88"/>
    <w:rsid w:val="000D501B"/>
    <w:rsid w:val="000D5033"/>
    <w:rsid w:val="000D52A4"/>
    <w:rsid w:val="000D547B"/>
    <w:rsid w:val="000D560F"/>
    <w:rsid w:val="000D561C"/>
    <w:rsid w:val="000D5622"/>
    <w:rsid w:val="000D5827"/>
    <w:rsid w:val="000D596A"/>
    <w:rsid w:val="000D59B1"/>
    <w:rsid w:val="000D5B49"/>
    <w:rsid w:val="000D5B62"/>
    <w:rsid w:val="000D5B65"/>
    <w:rsid w:val="000D5C3B"/>
    <w:rsid w:val="000D5EEB"/>
    <w:rsid w:val="000D6113"/>
    <w:rsid w:val="000D62F9"/>
    <w:rsid w:val="000D6406"/>
    <w:rsid w:val="000D642C"/>
    <w:rsid w:val="000D6A92"/>
    <w:rsid w:val="000D6ADA"/>
    <w:rsid w:val="000D6BF3"/>
    <w:rsid w:val="000D6D48"/>
    <w:rsid w:val="000D6D8C"/>
    <w:rsid w:val="000D6DB9"/>
    <w:rsid w:val="000D6F1D"/>
    <w:rsid w:val="000D702A"/>
    <w:rsid w:val="000D7378"/>
    <w:rsid w:val="000D74CA"/>
    <w:rsid w:val="000D7506"/>
    <w:rsid w:val="000D7741"/>
    <w:rsid w:val="000D7749"/>
    <w:rsid w:val="000D7837"/>
    <w:rsid w:val="000D795F"/>
    <w:rsid w:val="000D7A32"/>
    <w:rsid w:val="000D7B37"/>
    <w:rsid w:val="000D7D32"/>
    <w:rsid w:val="000D7F31"/>
    <w:rsid w:val="000E0377"/>
    <w:rsid w:val="000E0393"/>
    <w:rsid w:val="000E03E7"/>
    <w:rsid w:val="000E04E4"/>
    <w:rsid w:val="000E07DE"/>
    <w:rsid w:val="000E09B2"/>
    <w:rsid w:val="000E0A37"/>
    <w:rsid w:val="000E0C0B"/>
    <w:rsid w:val="000E0C2C"/>
    <w:rsid w:val="000E0C9F"/>
    <w:rsid w:val="000E0D9B"/>
    <w:rsid w:val="000E0DAA"/>
    <w:rsid w:val="000E0EF3"/>
    <w:rsid w:val="000E10C2"/>
    <w:rsid w:val="000E119B"/>
    <w:rsid w:val="000E11DB"/>
    <w:rsid w:val="000E1219"/>
    <w:rsid w:val="000E1797"/>
    <w:rsid w:val="000E1837"/>
    <w:rsid w:val="000E189D"/>
    <w:rsid w:val="000E19D0"/>
    <w:rsid w:val="000E1C6B"/>
    <w:rsid w:val="000E1D3D"/>
    <w:rsid w:val="000E1D78"/>
    <w:rsid w:val="000E2074"/>
    <w:rsid w:val="000E2199"/>
    <w:rsid w:val="000E221A"/>
    <w:rsid w:val="000E25CE"/>
    <w:rsid w:val="000E262E"/>
    <w:rsid w:val="000E271C"/>
    <w:rsid w:val="000E286E"/>
    <w:rsid w:val="000E2889"/>
    <w:rsid w:val="000E28B3"/>
    <w:rsid w:val="000E2905"/>
    <w:rsid w:val="000E2996"/>
    <w:rsid w:val="000E2C15"/>
    <w:rsid w:val="000E2C64"/>
    <w:rsid w:val="000E2C96"/>
    <w:rsid w:val="000E2D58"/>
    <w:rsid w:val="000E2E93"/>
    <w:rsid w:val="000E3018"/>
    <w:rsid w:val="000E3046"/>
    <w:rsid w:val="000E3083"/>
    <w:rsid w:val="000E30B7"/>
    <w:rsid w:val="000E3114"/>
    <w:rsid w:val="000E3237"/>
    <w:rsid w:val="000E3420"/>
    <w:rsid w:val="000E3593"/>
    <w:rsid w:val="000E35F6"/>
    <w:rsid w:val="000E369F"/>
    <w:rsid w:val="000E37A1"/>
    <w:rsid w:val="000E37FF"/>
    <w:rsid w:val="000E3925"/>
    <w:rsid w:val="000E3A51"/>
    <w:rsid w:val="000E3AF5"/>
    <w:rsid w:val="000E3B6E"/>
    <w:rsid w:val="000E3B76"/>
    <w:rsid w:val="000E3C88"/>
    <w:rsid w:val="000E3F8D"/>
    <w:rsid w:val="000E40E3"/>
    <w:rsid w:val="000E4113"/>
    <w:rsid w:val="000E413B"/>
    <w:rsid w:val="000E42DB"/>
    <w:rsid w:val="000E4622"/>
    <w:rsid w:val="000E46C1"/>
    <w:rsid w:val="000E474D"/>
    <w:rsid w:val="000E48DF"/>
    <w:rsid w:val="000E4978"/>
    <w:rsid w:val="000E4997"/>
    <w:rsid w:val="000E4B7F"/>
    <w:rsid w:val="000E4BC0"/>
    <w:rsid w:val="000E4BD5"/>
    <w:rsid w:val="000E4CFB"/>
    <w:rsid w:val="000E4D41"/>
    <w:rsid w:val="000E4E0F"/>
    <w:rsid w:val="000E4F49"/>
    <w:rsid w:val="000E5073"/>
    <w:rsid w:val="000E50A5"/>
    <w:rsid w:val="000E52A4"/>
    <w:rsid w:val="000E54FD"/>
    <w:rsid w:val="000E58FD"/>
    <w:rsid w:val="000E5973"/>
    <w:rsid w:val="000E5A8E"/>
    <w:rsid w:val="000E5AD6"/>
    <w:rsid w:val="000E5AEA"/>
    <w:rsid w:val="000E5B5F"/>
    <w:rsid w:val="000E5B7E"/>
    <w:rsid w:val="000E5C33"/>
    <w:rsid w:val="000E5CD2"/>
    <w:rsid w:val="000E5DE4"/>
    <w:rsid w:val="000E60B2"/>
    <w:rsid w:val="000E6158"/>
    <w:rsid w:val="000E621B"/>
    <w:rsid w:val="000E646E"/>
    <w:rsid w:val="000E669D"/>
    <w:rsid w:val="000E66C2"/>
    <w:rsid w:val="000E676E"/>
    <w:rsid w:val="000E67DB"/>
    <w:rsid w:val="000E6890"/>
    <w:rsid w:val="000E6917"/>
    <w:rsid w:val="000E6A95"/>
    <w:rsid w:val="000E6B32"/>
    <w:rsid w:val="000E6B44"/>
    <w:rsid w:val="000E6C19"/>
    <w:rsid w:val="000E6CD5"/>
    <w:rsid w:val="000E6D5D"/>
    <w:rsid w:val="000E6EE7"/>
    <w:rsid w:val="000E723B"/>
    <w:rsid w:val="000E7341"/>
    <w:rsid w:val="000E75A0"/>
    <w:rsid w:val="000E7741"/>
    <w:rsid w:val="000E784C"/>
    <w:rsid w:val="000E7870"/>
    <w:rsid w:val="000E7926"/>
    <w:rsid w:val="000E7929"/>
    <w:rsid w:val="000E79AB"/>
    <w:rsid w:val="000E7A9F"/>
    <w:rsid w:val="000E7CC6"/>
    <w:rsid w:val="000E7D85"/>
    <w:rsid w:val="000E7F3A"/>
    <w:rsid w:val="000F00A2"/>
    <w:rsid w:val="000F00FC"/>
    <w:rsid w:val="000F01EE"/>
    <w:rsid w:val="000F02DB"/>
    <w:rsid w:val="000F036A"/>
    <w:rsid w:val="000F05D3"/>
    <w:rsid w:val="000F0785"/>
    <w:rsid w:val="000F09B8"/>
    <w:rsid w:val="000F0AB7"/>
    <w:rsid w:val="000F0B30"/>
    <w:rsid w:val="000F0BCA"/>
    <w:rsid w:val="000F0D3F"/>
    <w:rsid w:val="000F10AD"/>
    <w:rsid w:val="000F1147"/>
    <w:rsid w:val="000F11CB"/>
    <w:rsid w:val="000F1443"/>
    <w:rsid w:val="000F14C2"/>
    <w:rsid w:val="000F1630"/>
    <w:rsid w:val="000F16C6"/>
    <w:rsid w:val="000F16E0"/>
    <w:rsid w:val="000F173E"/>
    <w:rsid w:val="000F17E9"/>
    <w:rsid w:val="000F17EB"/>
    <w:rsid w:val="000F1912"/>
    <w:rsid w:val="000F192A"/>
    <w:rsid w:val="000F1A4C"/>
    <w:rsid w:val="000F1C19"/>
    <w:rsid w:val="000F1C40"/>
    <w:rsid w:val="000F1F02"/>
    <w:rsid w:val="000F1F9B"/>
    <w:rsid w:val="000F260E"/>
    <w:rsid w:val="000F2672"/>
    <w:rsid w:val="000F26B2"/>
    <w:rsid w:val="000F26D1"/>
    <w:rsid w:val="000F26E7"/>
    <w:rsid w:val="000F27BB"/>
    <w:rsid w:val="000F2901"/>
    <w:rsid w:val="000F29A7"/>
    <w:rsid w:val="000F29FB"/>
    <w:rsid w:val="000F2AF2"/>
    <w:rsid w:val="000F2AF9"/>
    <w:rsid w:val="000F2B47"/>
    <w:rsid w:val="000F2CC2"/>
    <w:rsid w:val="000F2D87"/>
    <w:rsid w:val="000F2E03"/>
    <w:rsid w:val="000F2E39"/>
    <w:rsid w:val="000F2FFD"/>
    <w:rsid w:val="000F3096"/>
    <w:rsid w:val="000F3122"/>
    <w:rsid w:val="000F3192"/>
    <w:rsid w:val="000F3300"/>
    <w:rsid w:val="000F346B"/>
    <w:rsid w:val="000F3580"/>
    <w:rsid w:val="000F36B9"/>
    <w:rsid w:val="000F376A"/>
    <w:rsid w:val="000F377A"/>
    <w:rsid w:val="000F385B"/>
    <w:rsid w:val="000F38B4"/>
    <w:rsid w:val="000F38B7"/>
    <w:rsid w:val="000F3AA0"/>
    <w:rsid w:val="000F3AC0"/>
    <w:rsid w:val="000F3BF2"/>
    <w:rsid w:val="000F3CE0"/>
    <w:rsid w:val="000F3EC7"/>
    <w:rsid w:val="000F3F12"/>
    <w:rsid w:val="000F3F1A"/>
    <w:rsid w:val="000F4181"/>
    <w:rsid w:val="000F4205"/>
    <w:rsid w:val="000F421F"/>
    <w:rsid w:val="000F43DD"/>
    <w:rsid w:val="000F45C7"/>
    <w:rsid w:val="000F4837"/>
    <w:rsid w:val="000F48F6"/>
    <w:rsid w:val="000F48F8"/>
    <w:rsid w:val="000F491D"/>
    <w:rsid w:val="000F4ACE"/>
    <w:rsid w:val="000F4AF2"/>
    <w:rsid w:val="000F4D7D"/>
    <w:rsid w:val="000F4E0B"/>
    <w:rsid w:val="000F4FD6"/>
    <w:rsid w:val="000F4FED"/>
    <w:rsid w:val="000F5140"/>
    <w:rsid w:val="000F5165"/>
    <w:rsid w:val="000F5220"/>
    <w:rsid w:val="000F532C"/>
    <w:rsid w:val="000F5342"/>
    <w:rsid w:val="000F547F"/>
    <w:rsid w:val="000F5532"/>
    <w:rsid w:val="000F55A7"/>
    <w:rsid w:val="000F5685"/>
    <w:rsid w:val="000F5725"/>
    <w:rsid w:val="000F57A3"/>
    <w:rsid w:val="000F59B3"/>
    <w:rsid w:val="000F5DA0"/>
    <w:rsid w:val="000F609E"/>
    <w:rsid w:val="000F611B"/>
    <w:rsid w:val="000F61DA"/>
    <w:rsid w:val="000F62BB"/>
    <w:rsid w:val="000F640E"/>
    <w:rsid w:val="000F64AF"/>
    <w:rsid w:val="000F658F"/>
    <w:rsid w:val="000F676C"/>
    <w:rsid w:val="000F6899"/>
    <w:rsid w:val="000F68EF"/>
    <w:rsid w:val="000F69FD"/>
    <w:rsid w:val="000F6A09"/>
    <w:rsid w:val="000F6A95"/>
    <w:rsid w:val="000F6AD5"/>
    <w:rsid w:val="000F6DDE"/>
    <w:rsid w:val="000F6ECB"/>
    <w:rsid w:val="000F6FEB"/>
    <w:rsid w:val="000F702B"/>
    <w:rsid w:val="000F72F9"/>
    <w:rsid w:val="000F73C1"/>
    <w:rsid w:val="000F74FD"/>
    <w:rsid w:val="000F750D"/>
    <w:rsid w:val="000F7BB2"/>
    <w:rsid w:val="000F7C9E"/>
    <w:rsid w:val="000F7F72"/>
    <w:rsid w:val="000F7FA2"/>
    <w:rsid w:val="00100096"/>
    <w:rsid w:val="00100196"/>
    <w:rsid w:val="001001A3"/>
    <w:rsid w:val="001001EB"/>
    <w:rsid w:val="001001F2"/>
    <w:rsid w:val="0010046F"/>
    <w:rsid w:val="001004FF"/>
    <w:rsid w:val="001007FC"/>
    <w:rsid w:val="001009EE"/>
    <w:rsid w:val="00100C28"/>
    <w:rsid w:val="00100CED"/>
    <w:rsid w:val="00100D88"/>
    <w:rsid w:val="00100DBB"/>
    <w:rsid w:val="00100DD6"/>
    <w:rsid w:val="00100E0B"/>
    <w:rsid w:val="00100E68"/>
    <w:rsid w:val="00100E6D"/>
    <w:rsid w:val="00100EAC"/>
    <w:rsid w:val="00100EFE"/>
    <w:rsid w:val="0010101F"/>
    <w:rsid w:val="00101089"/>
    <w:rsid w:val="00101147"/>
    <w:rsid w:val="00101153"/>
    <w:rsid w:val="0010130E"/>
    <w:rsid w:val="00101350"/>
    <w:rsid w:val="00101390"/>
    <w:rsid w:val="00101398"/>
    <w:rsid w:val="00101480"/>
    <w:rsid w:val="001016C5"/>
    <w:rsid w:val="0010170C"/>
    <w:rsid w:val="001019F2"/>
    <w:rsid w:val="00101A0E"/>
    <w:rsid w:val="00101B2C"/>
    <w:rsid w:val="00101E02"/>
    <w:rsid w:val="00101E75"/>
    <w:rsid w:val="00101FBC"/>
    <w:rsid w:val="00101FC7"/>
    <w:rsid w:val="00101FD0"/>
    <w:rsid w:val="001022A9"/>
    <w:rsid w:val="001022E5"/>
    <w:rsid w:val="00102311"/>
    <w:rsid w:val="00102427"/>
    <w:rsid w:val="0010243A"/>
    <w:rsid w:val="001025F7"/>
    <w:rsid w:val="00102693"/>
    <w:rsid w:val="00102793"/>
    <w:rsid w:val="001027C6"/>
    <w:rsid w:val="001027FC"/>
    <w:rsid w:val="00102B8B"/>
    <w:rsid w:val="00102BD1"/>
    <w:rsid w:val="00102C4F"/>
    <w:rsid w:val="00102CA7"/>
    <w:rsid w:val="00102CD5"/>
    <w:rsid w:val="00102FD7"/>
    <w:rsid w:val="00103039"/>
    <w:rsid w:val="00103099"/>
    <w:rsid w:val="001030B6"/>
    <w:rsid w:val="0010320F"/>
    <w:rsid w:val="00103213"/>
    <w:rsid w:val="00103251"/>
    <w:rsid w:val="00103382"/>
    <w:rsid w:val="001035CC"/>
    <w:rsid w:val="00103645"/>
    <w:rsid w:val="0010369B"/>
    <w:rsid w:val="00103765"/>
    <w:rsid w:val="00103BEC"/>
    <w:rsid w:val="00103C2B"/>
    <w:rsid w:val="00103CD9"/>
    <w:rsid w:val="00103D4B"/>
    <w:rsid w:val="00103DBD"/>
    <w:rsid w:val="00103E36"/>
    <w:rsid w:val="0010414F"/>
    <w:rsid w:val="00104463"/>
    <w:rsid w:val="001045CF"/>
    <w:rsid w:val="0010480A"/>
    <w:rsid w:val="00104876"/>
    <w:rsid w:val="001048FC"/>
    <w:rsid w:val="0010495B"/>
    <w:rsid w:val="00104A99"/>
    <w:rsid w:val="00104B40"/>
    <w:rsid w:val="00104BA1"/>
    <w:rsid w:val="00104BD8"/>
    <w:rsid w:val="00104D00"/>
    <w:rsid w:val="00104FEC"/>
    <w:rsid w:val="00104FFC"/>
    <w:rsid w:val="00105061"/>
    <w:rsid w:val="001050C1"/>
    <w:rsid w:val="00105195"/>
    <w:rsid w:val="0010554C"/>
    <w:rsid w:val="00105666"/>
    <w:rsid w:val="001056B4"/>
    <w:rsid w:val="0010591A"/>
    <w:rsid w:val="00105A1F"/>
    <w:rsid w:val="00105B93"/>
    <w:rsid w:val="00105BCD"/>
    <w:rsid w:val="00105C08"/>
    <w:rsid w:val="00105C62"/>
    <w:rsid w:val="00105D69"/>
    <w:rsid w:val="00105DD4"/>
    <w:rsid w:val="00105E17"/>
    <w:rsid w:val="001061CF"/>
    <w:rsid w:val="00106288"/>
    <w:rsid w:val="0010634A"/>
    <w:rsid w:val="001063CC"/>
    <w:rsid w:val="001063E5"/>
    <w:rsid w:val="001064A5"/>
    <w:rsid w:val="0010669D"/>
    <w:rsid w:val="00106786"/>
    <w:rsid w:val="00106837"/>
    <w:rsid w:val="0010688E"/>
    <w:rsid w:val="00106A01"/>
    <w:rsid w:val="00106C08"/>
    <w:rsid w:val="00106CCB"/>
    <w:rsid w:val="00106D25"/>
    <w:rsid w:val="00107005"/>
    <w:rsid w:val="0010715B"/>
    <w:rsid w:val="001071BA"/>
    <w:rsid w:val="00107286"/>
    <w:rsid w:val="001073BD"/>
    <w:rsid w:val="001073DD"/>
    <w:rsid w:val="001074F0"/>
    <w:rsid w:val="0010752D"/>
    <w:rsid w:val="00107601"/>
    <w:rsid w:val="001076D9"/>
    <w:rsid w:val="0010776A"/>
    <w:rsid w:val="00107819"/>
    <w:rsid w:val="00107904"/>
    <w:rsid w:val="00107AA0"/>
    <w:rsid w:val="00107ADA"/>
    <w:rsid w:val="00107C17"/>
    <w:rsid w:val="00107C9D"/>
    <w:rsid w:val="00107CAD"/>
    <w:rsid w:val="00107EE4"/>
    <w:rsid w:val="00107EE6"/>
    <w:rsid w:val="0011002D"/>
    <w:rsid w:val="00110271"/>
    <w:rsid w:val="00110322"/>
    <w:rsid w:val="0011037E"/>
    <w:rsid w:val="00110397"/>
    <w:rsid w:val="00110402"/>
    <w:rsid w:val="00110464"/>
    <w:rsid w:val="0011059A"/>
    <w:rsid w:val="001105A7"/>
    <w:rsid w:val="001105AC"/>
    <w:rsid w:val="001106B5"/>
    <w:rsid w:val="00110779"/>
    <w:rsid w:val="00110811"/>
    <w:rsid w:val="00110986"/>
    <w:rsid w:val="00110A11"/>
    <w:rsid w:val="00110B47"/>
    <w:rsid w:val="00110C19"/>
    <w:rsid w:val="00110F75"/>
    <w:rsid w:val="001110DF"/>
    <w:rsid w:val="001110FF"/>
    <w:rsid w:val="001111F2"/>
    <w:rsid w:val="0011155C"/>
    <w:rsid w:val="001115B8"/>
    <w:rsid w:val="00111696"/>
    <w:rsid w:val="001116E9"/>
    <w:rsid w:val="00111746"/>
    <w:rsid w:val="0011177C"/>
    <w:rsid w:val="00111925"/>
    <w:rsid w:val="0011196F"/>
    <w:rsid w:val="001119A3"/>
    <w:rsid w:val="00111AF6"/>
    <w:rsid w:val="00111B5E"/>
    <w:rsid w:val="00111E4E"/>
    <w:rsid w:val="00111E78"/>
    <w:rsid w:val="00111E87"/>
    <w:rsid w:val="00111EEF"/>
    <w:rsid w:val="00111F4E"/>
    <w:rsid w:val="0011213E"/>
    <w:rsid w:val="0011216D"/>
    <w:rsid w:val="00112268"/>
    <w:rsid w:val="001123B5"/>
    <w:rsid w:val="00112403"/>
    <w:rsid w:val="001124BC"/>
    <w:rsid w:val="001125C9"/>
    <w:rsid w:val="0011260C"/>
    <w:rsid w:val="0011272A"/>
    <w:rsid w:val="001127C1"/>
    <w:rsid w:val="001127DF"/>
    <w:rsid w:val="00112810"/>
    <w:rsid w:val="001129B2"/>
    <w:rsid w:val="00112E3A"/>
    <w:rsid w:val="00112E5F"/>
    <w:rsid w:val="00112F8F"/>
    <w:rsid w:val="00112FB4"/>
    <w:rsid w:val="001131F4"/>
    <w:rsid w:val="00113209"/>
    <w:rsid w:val="00113317"/>
    <w:rsid w:val="00113358"/>
    <w:rsid w:val="0011354B"/>
    <w:rsid w:val="001135A6"/>
    <w:rsid w:val="001135EB"/>
    <w:rsid w:val="0011371F"/>
    <w:rsid w:val="00113922"/>
    <w:rsid w:val="00113B51"/>
    <w:rsid w:val="00113BEC"/>
    <w:rsid w:val="00113E1C"/>
    <w:rsid w:val="0011404D"/>
    <w:rsid w:val="001140C6"/>
    <w:rsid w:val="001140F0"/>
    <w:rsid w:val="001140F1"/>
    <w:rsid w:val="00114257"/>
    <w:rsid w:val="001143F2"/>
    <w:rsid w:val="00114726"/>
    <w:rsid w:val="00114803"/>
    <w:rsid w:val="00114997"/>
    <w:rsid w:val="00114ADD"/>
    <w:rsid w:val="00114CA1"/>
    <w:rsid w:val="00114D0C"/>
    <w:rsid w:val="00114DDD"/>
    <w:rsid w:val="00114E15"/>
    <w:rsid w:val="00114E2B"/>
    <w:rsid w:val="001150E7"/>
    <w:rsid w:val="00115139"/>
    <w:rsid w:val="00115164"/>
    <w:rsid w:val="0011524B"/>
    <w:rsid w:val="001152F1"/>
    <w:rsid w:val="00115345"/>
    <w:rsid w:val="00115430"/>
    <w:rsid w:val="00115479"/>
    <w:rsid w:val="00115836"/>
    <w:rsid w:val="0011585F"/>
    <w:rsid w:val="0011589B"/>
    <w:rsid w:val="00115958"/>
    <w:rsid w:val="001159A1"/>
    <w:rsid w:val="00115AF4"/>
    <w:rsid w:val="00115B57"/>
    <w:rsid w:val="00115C3A"/>
    <w:rsid w:val="00116154"/>
    <w:rsid w:val="00116225"/>
    <w:rsid w:val="001164F1"/>
    <w:rsid w:val="00116668"/>
    <w:rsid w:val="0011669B"/>
    <w:rsid w:val="0011674A"/>
    <w:rsid w:val="00116A9D"/>
    <w:rsid w:val="00116D0D"/>
    <w:rsid w:val="00116EDE"/>
    <w:rsid w:val="00116EE8"/>
    <w:rsid w:val="0011709A"/>
    <w:rsid w:val="0011715A"/>
    <w:rsid w:val="001173A8"/>
    <w:rsid w:val="0011767B"/>
    <w:rsid w:val="0011772D"/>
    <w:rsid w:val="00117A3C"/>
    <w:rsid w:val="00117A57"/>
    <w:rsid w:val="00117B2B"/>
    <w:rsid w:val="00117D08"/>
    <w:rsid w:val="00117E3B"/>
    <w:rsid w:val="00117E7C"/>
    <w:rsid w:val="00117EFE"/>
    <w:rsid w:val="0012000A"/>
    <w:rsid w:val="00120164"/>
    <w:rsid w:val="001201BF"/>
    <w:rsid w:val="00120261"/>
    <w:rsid w:val="00120360"/>
    <w:rsid w:val="001204B0"/>
    <w:rsid w:val="00120514"/>
    <w:rsid w:val="00120686"/>
    <w:rsid w:val="001206C6"/>
    <w:rsid w:val="0012088B"/>
    <w:rsid w:val="001208EB"/>
    <w:rsid w:val="00120A8D"/>
    <w:rsid w:val="00120E2A"/>
    <w:rsid w:val="00120FA7"/>
    <w:rsid w:val="0012107C"/>
    <w:rsid w:val="001212CC"/>
    <w:rsid w:val="001212DA"/>
    <w:rsid w:val="0012134B"/>
    <w:rsid w:val="001215D4"/>
    <w:rsid w:val="00121624"/>
    <w:rsid w:val="0012183C"/>
    <w:rsid w:val="00121AFE"/>
    <w:rsid w:val="00121B19"/>
    <w:rsid w:val="00121D52"/>
    <w:rsid w:val="00122002"/>
    <w:rsid w:val="00122043"/>
    <w:rsid w:val="001220A2"/>
    <w:rsid w:val="001220E9"/>
    <w:rsid w:val="00122147"/>
    <w:rsid w:val="0012243B"/>
    <w:rsid w:val="00122442"/>
    <w:rsid w:val="001224E2"/>
    <w:rsid w:val="0012263E"/>
    <w:rsid w:val="00122696"/>
    <w:rsid w:val="001226AF"/>
    <w:rsid w:val="001226CA"/>
    <w:rsid w:val="00122858"/>
    <w:rsid w:val="00122885"/>
    <w:rsid w:val="001228E4"/>
    <w:rsid w:val="00122ACB"/>
    <w:rsid w:val="00122B8B"/>
    <w:rsid w:val="00122BF3"/>
    <w:rsid w:val="00122D86"/>
    <w:rsid w:val="00122E18"/>
    <w:rsid w:val="00122F10"/>
    <w:rsid w:val="001230AC"/>
    <w:rsid w:val="00123213"/>
    <w:rsid w:val="001232C6"/>
    <w:rsid w:val="001232D4"/>
    <w:rsid w:val="001233C3"/>
    <w:rsid w:val="00123488"/>
    <w:rsid w:val="0012358F"/>
    <w:rsid w:val="001237B3"/>
    <w:rsid w:val="0012383A"/>
    <w:rsid w:val="00123B41"/>
    <w:rsid w:val="00123DCB"/>
    <w:rsid w:val="00123E73"/>
    <w:rsid w:val="00124004"/>
    <w:rsid w:val="0012421E"/>
    <w:rsid w:val="00124393"/>
    <w:rsid w:val="001243FC"/>
    <w:rsid w:val="001246A7"/>
    <w:rsid w:val="00124786"/>
    <w:rsid w:val="00124835"/>
    <w:rsid w:val="00124A31"/>
    <w:rsid w:val="00124B4D"/>
    <w:rsid w:val="00124BCC"/>
    <w:rsid w:val="00124D17"/>
    <w:rsid w:val="00124D62"/>
    <w:rsid w:val="00124E37"/>
    <w:rsid w:val="00124F64"/>
    <w:rsid w:val="00125049"/>
    <w:rsid w:val="00125179"/>
    <w:rsid w:val="001251D3"/>
    <w:rsid w:val="00125376"/>
    <w:rsid w:val="001253F8"/>
    <w:rsid w:val="00125713"/>
    <w:rsid w:val="0012584C"/>
    <w:rsid w:val="0012592D"/>
    <w:rsid w:val="00125A1B"/>
    <w:rsid w:val="00125A4F"/>
    <w:rsid w:val="00125D17"/>
    <w:rsid w:val="00125D1D"/>
    <w:rsid w:val="00125DE0"/>
    <w:rsid w:val="00125FE7"/>
    <w:rsid w:val="00126122"/>
    <w:rsid w:val="001261FB"/>
    <w:rsid w:val="001263AD"/>
    <w:rsid w:val="001265BF"/>
    <w:rsid w:val="00126693"/>
    <w:rsid w:val="001266DD"/>
    <w:rsid w:val="0012686E"/>
    <w:rsid w:val="001269A3"/>
    <w:rsid w:val="001269FA"/>
    <w:rsid w:val="00126A9A"/>
    <w:rsid w:val="00126AB0"/>
    <w:rsid w:val="00126ADE"/>
    <w:rsid w:val="00126B09"/>
    <w:rsid w:val="00126C60"/>
    <w:rsid w:val="00126EF7"/>
    <w:rsid w:val="00126EFE"/>
    <w:rsid w:val="00127011"/>
    <w:rsid w:val="0012701E"/>
    <w:rsid w:val="001271A5"/>
    <w:rsid w:val="00127243"/>
    <w:rsid w:val="0012726F"/>
    <w:rsid w:val="001272BB"/>
    <w:rsid w:val="00127532"/>
    <w:rsid w:val="001275F3"/>
    <w:rsid w:val="00127682"/>
    <w:rsid w:val="00127737"/>
    <w:rsid w:val="00127769"/>
    <w:rsid w:val="00127821"/>
    <w:rsid w:val="00127968"/>
    <w:rsid w:val="00127A4E"/>
    <w:rsid w:val="00127A54"/>
    <w:rsid w:val="00127A7E"/>
    <w:rsid w:val="00127D42"/>
    <w:rsid w:val="00127E76"/>
    <w:rsid w:val="00127F06"/>
    <w:rsid w:val="00127FBB"/>
    <w:rsid w:val="00130021"/>
    <w:rsid w:val="00130069"/>
    <w:rsid w:val="001301A0"/>
    <w:rsid w:val="001301D3"/>
    <w:rsid w:val="00130372"/>
    <w:rsid w:val="00130378"/>
    <w:rsid w:val="001307BE"/>
    <w:rsid w:val="00130878"/>
    <w:rsid w:val="00130901"/>
    <w:rsid w:val="00130956"/>
    <w:rsid w:val="00130C50"/>
    <w:rsid w:val="00130D48"/>
    <w:rsid w:val="00130DF3"/>
    <w:rsid w:val="00130E06"/>
    <w:rsid w:val="00130E5C"/>
    <w:rsid w:val="00130F2E"/>
    <w:rsid w:val="00130F31"/>
    <w:rsid w:val="00130F77"/>
    <w:rsid w:val="0013103C"/>
    <w:rsid w:val="00131044"/>
    <w:rsid w:val="00131068"/>
    <w:rsid w:val="0013115E"/>
    <w:rsid w:val="001311B9"/>
    <w:rsid w:val="0013127E"/>
    <w:rsid w:val="001313BF"/>
    <w:rsid w:val="001313E1"/>
    <w:rsid w:val="00131485"/>
    <w:rsid w:val="001314F7"/>
    <w:rsid w:val="00131564"/>
    <w:rsid w:val="00131758"/>
    <w:rsid w:val="001318B9"/>
    <w:rsid w:val="0013190E"/>
    <w:rsid w:val="00131CC0"/>
    <w:rsid w:val="00131CF9"/>
    <w:rsid w:val="00131EC2"/>
    <w:rsid w:val="00131EC6"/>
    <w:rsid w:val="00131F37"/>
    <w:rsid w:val="001322D7"/>
    <w:rsid w:val="00132564"/>
    <w:rsid w:val="001325BB"/>
    <w:rsid w:val="001325DA"/>
    <w:rsid w:val="0013269D"/>
    <w:rsid w:val="00132979"/>
    <w:rsid w:val="001329DD"/>
    <w:rsid w:val="00132A22"/>
    <w:rsid w:val="00132A57"/>
    <w:rsid w:val="00132AEF"/>
    <w:rsid w:val="00132B2B"/>
    <w:rsid w:val="00132BA5"/>
    <w:rsid w:val="00132C66"/>
    <w:rsid w:val="00132C9C"/>
    <w:rsid w:val="00132CBA"/>
    <w:rsid w:val="00132E32"/>
    <w:rsid w:val="00132EAE"/>
    <w:rsid w:val="00132FE1"/>
    <w:rsid w:val="00133259"/>
    <w:rsid w:val="00133446"/>
    <w:rsid w:val="0013348C"/>
    <w:rsid w:val="001335F2"/>
    <w:rsid w:val="00133769"/>
    <w:rsid w:val="0013377F"/>
    <w:rsid w:val="00133820"/>
    <w:rsid w:val="00133908"/>
    <w:rsid w:val="00133B85"/>
    <w:rsid w:val="00133C47"/>
    <w:rsid w:val="00133D70"/>
    <w:rsid w:val="00133F88"/>
    <w:rsid w:val="001340E3"/>
    <w:rsid w:val="001340EA"/>
    <w:rsid w:val="001343FE"/>
    <w:rsid w:val="001344B3"/>
    <w:rsid w:val="00134521"/>
    <w:rsid w:val="001345A5"/>
    <w:rsid w:val="0013463C"/>
    <w:rsid w:val="00134695"/>
    <w:rsid w:val="001347DA"/>
    <w:rsid w:val="001347F1"/>
    <w:rsid w:val="00134A95"/>
    <w:rsid w:val="00134AE2"/>
    <w:rsid w:val="00134BD5"/>
    <w:rsid w:val="00134C5B"/>
    <w:rsid w:val="00134C67"/>
    <w:rsid w:val="00134DB8"/>
    <w:rsid w:val="00134EAC"/>
    <w:rsid w:val="00134FCB"/>
    <w:rsid w:val="00135119"/>
    <w:rsid w:val="00135136"/>
    <w:rsid w:val="001353F4"/>
    <w:rsid w:val="001356CB"/>
    <w:rsid w:val="001357D5"/>
    <w:rsid w:val="0013583C"/>
    <w:rsid w:val="00135853"/>
    <w:rsid w:val="00135987"/>
    <w:rsid w:val="00135B2F"/>
    <w:rsid w:val="00136003"/>
    <w:rsid w:val="001361EF"/>
    <w:rsid w:val="00136282"/>
    <w:rsid w:val="00136656"/>
    <w:rsid w:val="0013665F"/>
    <w:rsid w:val="001366ED"/>
    <w:rsid w:val="00136B39"/>
    <w:rsid w:val="00136B42"/>
    <w:rsid w:val="00136CF8"/>
    <w:rsid w:val="00136E02"/>
    <w:rsid w:val="00136E93"/>
    <w:rsid w:val="00136F49"/>
    <w:rsid w:val="00136F92"/>
    <w:rsid w:val="0013708F"/>
    <w:rsid w:val="00137135"/>
    <w:rsid w:val="0013731B"/>
    <w:rsid w:val="00137322"/>
    <w:rsid w:val="00137416"/>
    <w:rsid w:val="001375B6"/>
    <w:rsid w:val="00137611"/>
    <w:rsid w:val="001376DD"/>
    <w:rsid w:val="00137911"/>
    <w:rsid w:val="001379BA"/>
    <w:rsid w:val="001379CA"/>
    <w:rsid w:val="00137A20"/>
    <w:rsid w:val="00137B3A"/>
    <w:rsid w:val="00137B9E"/>
    <w:rsid w:val="00137BB2"/>
    <w:rsid w:val="00137CFB"/>
    <w:rsid w:val="00137D30"/>
    <w:rsid w:val="00137FD3"/>
    <w:rsid w:val="00140178"/>
    <w:rsid w:val="001402EB"/>
    <w:rsid w:val="00140329"/>
    <w:rsid w:val="001403A2"/>
    <w:rsid w:val="001404F8"/>
    <w:rsid w:val="0014053E"/>
    <w:rsid w:val="0014058D"/>
    <w:rsid w:val="0014067F"/>
    <w:rsid w:val="0014082D"/>
    <w:rsid w:val="0014089A"/>
    <w:rsid w:val="001408B4"/>
    <w:rsid w:val="00140B7C"/>
    <w:rsid w:val="00140BD3"/>
    <w:rsid w:val="00140BFD"/>
    <w:rsid w:val="00140C34"/>
    <w:rsid w:val="00141176"/>
    <w:rsid w:val="001411A2"/>
    <w:rsid w:val="001413F7"/>
    <w:rsid w:val="0014146B"/>
    <w:rsid w:val="00141472"/>
    <w:rsid w:val="0014149D"/>
    <w:rsid w:val="001414F1"/>
    <w:rsid w:val="001415D7"/>
    <w:rsid w:val="001415F9"/>
    <w:rsid w:val="00141787"/>
    <w:rsid w:val="001418E1"/>
    <w:rsid w:val="00141A8A"/>
    <w:rsid w:val="00141CEA"/>
    <w:rsid w:val="00141CEE"/>
    <w:rsid w:val="00141D0F"/>
    <w:rsid w:val="00141EE7"/>
    <w:rsid w:val="00141EFD"/>
    <w:rsid w:val="00142223"/>
    <w:rsid w:val="0014222C"/>
    <w:rsid w:val="001424E7"/>
    <w:rsid w:val="00142678"/>
    <w:rsid w:val="001427C2"/>
    <w:rsid w:val="001429F0"/>
    <w:rsid w:val="00142A1F"/>
    <w:rsid w:val="00142C94"/>
    <w:rsid w:val="00142E6F"/>
    <w:rsid w:val="00142F2A"/>
    <w:rsid w:val="00143311"/>
    <w:rsid w:val="001433AB"/>
    <w:rsid w:val="001433F5"/>
    <w:rsid w:val="001434CE"/>
    <w:rsid w:val="001436CB"/>
    <w:rsid w:val="00143788"/>
    <w:rsid w:val="001439C3"/>
    <w:rsid w:val="00143A29"/>
    <w:rsid w:val="00143A3C"/>
    <w:rsid w:val="00143A60"/>
    <w:rsid w:val="00143D49"/>
    <w:rsid w:val="00143D98"/>
    <w:rsid w:val="00143F52"/>
    <w:rsid w:val="001440B9"/>
    <w:rsid w:val="00144271"/>
    <w:rsid w:val="001444B6"/>
    <w:rsid w:val="00144697"/>
    <w:rsid w:val="00144848"/>
    <w:rsid w:val="0014484B"/>
    <w:rsid w:val="0014498F"/>
    <w:rsid w:val="00144A6F"/>
    <w:rsid w:val="00144B2C"/>
    <w:rsid w:val="00144BC6"/>
    <w:rsid w:val="00144C9D"/>
    <w:rsid w:val="0014504C"/>
    <w:rsid w:val="0014505D"/>
    <w:rsid w:val="0014506B"/>
    <w:rsid w:val="0014514A"/>
    <w:rsid w:val="0014545D"/>
    <w:rsid w:val="00145482"/>
    <w:rsid w:val="00145509"/>
    <w:rsid w:val="00145553"/>
    <w:rsid w:val="0014570C"/>
    <w:rsid w:val="001457AB"/>
    <w:rsid w:val="0014589F"/>
    <w:rsid w:val="00145910"/>
    <w:rsid w:val="00145B19"/>
    <w:rsid w:val="00145BBA"/>
    <w:rsid w:val="00145D5B"/>
    <w:rsid w:val="00145EC8"/>
    <w:rsid w:val="00145F73"/>
    <w:rsid w:val="00146129"/>
    <w:rsid w:val="00146441"/>
    <w:rsid w:val="0014646F"/>
    <w:rsid w:val="001466CD"/>
    <w:rsid w:val="00146741"/>
    <w:rsid w:val="0014688C"/>
    <w:rsid w:val="0014699E"/>
    <w:rsid w:val="00146A5A"/>
    <w:rsid w:val="00146A66"/>
    <w:rsid w:val="00146BF6"/>
    <w:rsid w:val="00146C3B"/>
    <w:rsid w:val="00146CFD"/>
    <w:rsid w:val="00146E90"/>
    <w:rsid w:val="00146E9F"/>
    <w:rsid w:val="00146ED8"/>
    <w:rsid w:val="00147240"/>
    <w:rsid w:val="0014734A"/>
    <w:rsid w:val="00147366"/>
    <w:rsid w:val="00147531"/>
    <w:rsid w:val="00147A9C"/>
    <w:rsid w:val="00147AF2"/>
    <w:rsid w:val="00147B11"/>
    <w:rsid w:val="00147C0F"/>
    <w:rsid w:val="00147C51"/>
    <w:rsid w:val="00147E75"/>
    <w:rsid w:val="00147FD1"/>
    <w:rsid w:val="00150047"/>
    <w:rsid w:val="00150380"/>
    <w:rsid w:val="00150383"/>
    <w:rsid w:val="00150466"/>
    <w:rsid w:val="00150473"/>
    <w:rsid w:val="0015049B"/>
    <w:rsid w:val="0015055D"/>
    <w:rsid w:val="001506B2"/>
    <w:rsid w:val="001506EE"/>
    <w:rsid w:val="00150A98"/>
    <w:rsid w:val="00150AE9"/>
    <w:rsid w:val="00150BFD"/>
    <w:rsid w:val="001510E1"/>
    <w:rsid w:val="001511D7"/>
    <w:rsid w:val="0015175D"/>
    <w:rsid w:val="00151789"/>
    <w:rsid w:val="00151946"/>
    <w:rsid w:val="00151CCA"/>
    <w:rsid w:val="00151D04"/>
    <w:rsid w:val="00151F32"/>
    <w:rsid w:val="00152090"/>
    <w:rsid w:val="001520F1"/>
    <w:rsid w:val="00152228"/>
    <w:rsid w:val="00152243"/>
    <w:rsid w:val="001522E0"/>
    <w:rsid w:val="0015241D"/>
    <w:rsid w:val="001525CF"/>
    <w:rsid w:val="001525E7"/>
    <w:rsid w:val="001526F5"/>
    <w:rsid w:val="00152802"/>
    <w:rsid w:val="0015280B"/>
    <w:rsid w:val="0015281D"/>
    <w:rsid w:val="001528F8"/>
    <w:rsid w:val="00152A2B"/>
    <w:rsid w:val="00152A3A"/>
    <w:rsid w:val="00152A4B"/>
    <w:rsid w:val="00152A8B"/>
    <w:rsid w:val="00152ADA"/>
    <w:rsid w:val="00152B29"/>
    <w:rsid w:val="00152D25"/>
    <w:rsid w:val="00152D4C"/>
    <w:rsid w:val="00152DAC"/>
    <w:rsid w:val="0015308E"/>
    <w:rsid w:val="00153098"/>
    <w:rsid w:val="001531A8"/>
    <w:rsid w:val="001533AF"/>
    <w:rsid w:val="001534F0"/>
    <w:rsid w:val="00153841"/>
    <w:rsid w:val="0015384E"/>
    <w:rsid w:val="001539E0"/>
    <w:rsid w:val="00153A39"/>
    <w:rsid w:val="00153AD0"/>
    <w:rsid w:val="00153C44"/>
    <w:rsid w:val="00153C58"/>
    <w:rsid w:val="00153CAE"/>
    <w:rsid w:val="0015402C"/>
    <w:rsid w:val="00154058"/>
    <w:rsid w:val="00154090"/>
    <w:rsid w:val="0015409B"/>
    <w:rsid w:val="00154221"/>
    <w:rsid w:val="001543F7"/>
    <w:rsid w:val="001544FB"/>
    <w:rsid w:val="0015455E"/>
    <w:rsid w:val="001545E1"/>
    <w:rsid w:val="001547E8"/>
    <w:rsid w:val="00154893"/>
    <w:rsid w:val="001548B3"/>
    <w:rsid w:val="00154B0D"/>
    <w:rsid w:val="00154B2B"/>
    <w:rsid w:val="00154CC7"/>
    <w:rsid w:val="00154CD1"/>
    <w:rsid w:val="00154DC2"/>
    <w:rsid w:val="00154E75"/>
    <w:rsid w:val="00154EF6"/>
    <w:rsid w:val="00154F3A"/>
    <w:rsid w:val="00155087"/>
    <w:rsid w:val="00155161"/>
    <w:rsid w:val="00155186"/>
    <w:rsid w:val="001551A1"/>
    <w:rsid w:val="001551B2"/>
    <w:rsid w:val="001551BD"/>
    <w:rsid w:val="0015521A"/>
    <w:rsid w:val="00155541"/>
    <w:rsid w:val="0015559A"/>
    <w:rsid w:val="0015567B"/>
    <w:rsid w:val="001556CF"/>
    <w:rsid w:val="00155741"/>
    <w:rsid w:val="0015575C"/>
    <w:rsid w:val="00155785"/>
    <w:rsid w:val="001557ED"/>
    <w:rsid w:val="001557F3"/>
    <w:rsid w:val="00155804"/>
    <w:rsid w:val="0015594F"/>
    <w:rsid w:val="00155959"/>
    <w:rsid w:val="00155AA2"/>
    <w:rsid w:val="00155BB1"/>
    <w:rsid w:val="00155C6F"/>
    <w:rsid w:val="00155D0E"/>
    <w:rsid w:val="00155DEA"/>
    <w:rsid w:val="00155E4D"/>
    <w:rsid w:val="00155E77"/>
    <w:rsid w:val="00155FB3"/>
    <w:rsid w:val="001560D4"/>
    <w:rsid w:val="00156150"/>
    <w:rsid w:val="0015619E"/>
    <w:rsid w:val="001562F1"/>
    <w:rsid w:val="00156313"/>
    <w:rsid w:val="00156351"/>
    <w:rsid w:val="0015641F"/>
    <w:rsid w:val="001566EE"/>
    <w:rsid w:val="001568F4"/>
    <w:rsid w:val="0015694A"/>
    <w:rsid w:val="0015696C"/>
    <w:rsid w:val="00156B84"/>
    <w:rsid w:val="00156C80"/>
    <w:rsid w:val="00156CC3"/>
    <w:rsid w:val="00156CED"/>
    <w:rsid w:val="00156CF3"/>
    <w:rsid w:val="00156CFD"/>
    <w:rsid w:val="00156D4B"/>
    <w:rsid w:val="00156E44"/>
    <w:rsid w:val="0015702E"/>
    <w:rsid w:val="001572A1"/>
    <w:rsid w:val="001573A9"/>
    <w:rsid w:val="001573CE"/>
    <w:rsid w:val="001573EC"/>
    <w:rsid w:val="001576A0"/>
    <w:rsid w:val="001577EE"/>
    <w:rsid w:val="001577F7"/>
    <w:rsid w:val="00157A87"/>
    <w:rsid w:val="00157C5F"/>
    <w:rsid w:val="00157D1D"/>
    <w:rsid w:val="00157D2E"/>
    <w:rsid w:val="001600AB"/>
    <w:rsid w:val="001600D3"/>
    <w:rsid w:val="0016023F"/>
    <w:rsid w:val="00160383"/>
    <w:rsid w:val="001603E9"/>
    <w:rsid w:val="0016063A"/>
    <w:rsid w:val="001606DE"/>
    <w:rsid w:val="001607D5"/>
    <w:rsid w:val="001607EE"/>
    <w:rsid w:val="00160848"/>
    <w:rsid w:val="00160927"/>
    <w:rsid w:val="00160C56"/>
    <w:rsid w:val="00160E92"/>
    <w:rsid w:val="00161031"/>
    <w:rsid w:val="0016120D"/>
    <w:rsid w:val="001612CF"/>
    <w:rsid w:val="00161453"/>
    <w:rsid w:val="00161496"/>
    <w:rsid w:val="001614D4"/>
    <w:rsid w:val="00161587"/>
    <w:rsid w:val="00161641"/>
    <w:rsid w:val="00161713"/>
    <w:rsid w:val="0016175F"/>
    <w:rsid w:val="00161847"/>
    <w:rsid w:val="001619C8"/>
    <w:rsid w:val="00161A3C"/>
    <w:rsid w:val="00161AA8"/>
    <w:rsid w:val="00161BC3"/>
    <w:rsid w:val="00161C5F"/>
    <w:rsid w:val="00161DD7"/>
    <w:rsid w:val="0016223B"/>
    <w:rsid w:val="001622FB"/>
    <w:rsid w:val="0016241C"/>
    <w:rsid w:val="0016243B"/>
    <w:rsid w:val="00162497"/>
    <w:rsid w:val="001627F2"/>
    <w:rsid w:val="00162937"/>
    <w:rsid w:val="001629E5"/>
    <w:rsid w:val="001629FD"/>
    <w:rsid w:val="00162B63"/>
    <w:rsid w:val="00162D01"/>
    <w:rsid w:val="00162E02"/>
    <w:rsid w:val="001630F8"/>
    <w:rsid w:val="0016314E"/>
    <w:rsid w:val="0016320D"/>
    <w:rsid w:val="001634EB"/>
    <w:rsid w:val="00163558"/>
    <w:rsid w:val="0016357D"/>
    <w:rsid w:val="00163829"/>
    <w:rsid w:val="001638FD"/>
    <w:rsid w:val="0016391D"/>
    <w:rsid w:val="001639B5"/>
    <w:rsid w:val="001639BB"/>
    <w:rsid w:val="001639C0"/>
    <w:rsid w:val="00163AE6"/>
    <w:rsid w:val="00163BFE"/>
    <w:rsid w:val="00163C0C"/>
    <w:rsid w:val="00163C44"/>
    <w:rsid w:val="00163D71"/>
    <w:rsid w:val="00163D77"/>
    <w:rsid w:val="00164069"/>
    <w:rsid w:val="001640DD"/>
    <w:rsid w:val="0016410F"/>
    <w:rsid w:val="0016421F"/>
    <w:rsid w:val="001646AD"/>
    <w:rsid w:val="001648DB"/>
    <w:rsid w:val="00164CBB"/>
    <w:rsid w:val="00164D3B"/>
    <w:rsid w:val="00164DEB"/>
    <w:rsid w:val="00164E83"/>
    <w:rsid w:val="0016518E"/>
    <w:rsid w:val="00165529"/>
    <w:rsid w:val="00165552"/>
    <w:rsid w:val="00165572"/>
    <w:rsid w:val="001656AB"/>
    <w:rsid w:val="0016572F"/>
    <w:rsid w:val="00165881"/>
    <w:rsid w:val="00165B7D"/>
    <w:rsid w:val="00165E7D"/>
    <w:rsid w:val="00165F1A"/>
    <w:rsid w:val="00165F8E"/>
    <w:rsid w:val="00166063"/>
    <w:rsid w:val="00166151"/>
    <w:rsid w:val="001661E8"/>
    <w:rsid w:val="001662D8"/>
    <w:rsid w:val="001662EF"/>
    <w:rsid w:val="001663F9"/>
    <w:rsid w:val="00166568"/>
    <w:rsid w:val="001665B4"/>
    <w:rsid w:val="001666CA"/>
    <w:rsid w:val="00166957"/>
    <w:rsid w:val="00166973"/>
    <w:rsid w:val="00166A02"/>
    <w:rsid w:val="00166B7D"/>
    <w:rsid w:val="00166C7E"/>
    <w:rsid w:val="00166FC8"/>
    <w:rsid w:val="0016710A"/>
    <w:rsid w:val="0016711E"/>
    <w:rsid w:val="0016729A"/>
    <w:rsid w:val="0016739E"/>
    <w:rsid w:val="00167667"/>
    <w:rsid w:val="001676EA"/>
    <w:rsid w:val="00167745"/>
    <w:rsid w:val="00167764"/>
    <w:rsid w:val="001678C2"/>
    <w:rsid w:val="001678D7"/>
    <w:rsid w:val="00167925"/>
    <w:rsid w:val="00167B2E"/>
    <w:rsid w:val="00167CC5"/>
    <w:rsid w:val="00167D32"/>
    <w:rsid w:val="00167E91"/>
    <w:rsid w:val="00167FCA"/>
    <w:rsid w:val="00167FDB"/>
    <w:rsid w:val="0017002A"/>
    <w:rsid w:val="00170426"/>
    <w:rsid w:val="001704E4"/>
    <w:rsid w:val="001704F2"/>
    <w:rsid w:val="001704FF"/>
    <w:rsid w:val="00170667"/>
    <w:rsid w:val="00170701"/>
    <w:rsid w:val="00170781"/>
    <w:rsid w:val="001707F6"/>
    <w:rsid w:val="001708AB"/>
    <w:rsid w:val="00170909"/>
    <w:rsid w:val="00170A16"/>
    <w:rsid w:val="00170A62"/>
    <w:rsid w:val="00170BE2"/>
    <w:rsid w:val="00170C85"/>
    <w:rsid w:val="00170DE7"/>
    <w:rsid w:val="00170E59"/>
    <w:rsid w:val="00170F30"/>
    <w:rsid w:val="00170F5C"/>
    <w:rsid w:val="00170F65"/>
    <w:rsid w:val="00171256"/>
    <w:rsid w:val="0017135C"/>
    <w:rsid w:val="00171632"/>
    <w:rsid w:val="0017171B"/>
    <w:rsid w:val="00171803"/>
    <w:rsid w:val="00171846"/>
    <w:rsid w:val="001718B8"/>
    <w:rsid w:val="00171A3E"/>
    <w:rsid w:val="00171A89"/>
    <w:rsid w:val="00171AFF"/>
    <w:rsid w:val="00171B54"/>
    <w:rsid w:val="00171BE7"/>
    <w:rsid w:val="00171D0D"/>
    <w:rsid w:val="00171D70"/>
    <w:rsid w:val="00171D8B"/>
    <w:rsid w:val="00171DA2"/>
    <w:rsid w:val="00171DB1"/>
    <w:rsid w:val="00171E11"/>
    <w:rsid w:val="00171E52"/>
    <w:rsid w:val="0017202B"/>
    <w:rsid w:val="0017206D"/>
    <w:rsid w:val="001727FB"/>
    <w:rsid w:val="00172806"/>
    <w:rsid w:val="00172B49"/>
    <w:rsid w:val="00172B55"/>
    <w:rsid w:val="00172C43"/>
    <w:rsid w:val="00172CE3"/>
    <w:rsid w:val="00172DEE"/>
    <w:rsid w:val="00172F58"/>
    <w:rsid w:val="00172FDA"/>
    <w:rsid w:val="00172FDD"/>
    <w:rsid w:val="0017300E"/>
    <w:rsid w:val="00173020"/>
    <w:rsid w:val="0017305F"/>
    <w:rsid w:val="00173275"/>
    <w:rsid w:val="0017333B"/>
    <w:rsid w:val="00173558"/>
    <w:rsid w:val="001735B9"/>
    <w:rsid w:val="001736D1"/>
    <w:rsid w:val="001736DC"/>
    <w:rsid w:val="001738BA"/>
    <w:rsid w:val="001739E8"/>
    <w:rsid w:val="00173A67"/>
    <w:rsid w:val="00173C6E"/>
    <w:rsid w:val="00173C73"/>
    <w:rsid w:val="00173DDB"/>
    <w:rsid w:val="00173DEE"/>
    <w:rsid w:val="00173F8C"/>
    <w:rsid w:val="00173F8D"/>
    <w:rsid w:val="00174179"/>
    <w:rsid w:val="00174383"/>
    <w:rsid w:val="001744CB"/>
    <w:rsid w:val="0017456C"/>
    <w:rsid w:val="00174581"/>
    <w:rsid w:val="0017473D"/>
    <w:rsid w:val="001747CC"/>
    <w:rsid w:val="0017480B"/>
    <w:rsid w:val="00174AEA"/>
    <w:rsid w:val="00174C26"/>
    <w:rsid w:val="00174CD3"/>
    <w:rsid w:val="00174D64"/>
    <w:rsid w:val="00174D79"/>
    <w:rsid w:val="00174E16"/>
    <w:rsid w:val="00175103"/>
    <w:rsid w:val="00175143"/>
    <w:rsid w:val="001755C2"/>
    <w:rsid w:val="0017562C"/>
    <w:rsid w:val="00175688"/>
    <w:rsid w:val="00175787"/>
    <w:rsid w:val="00175831"/>
    <w:rsid w:val="001758C4"/>
    <w:rsid w:val="00175A45"/>
    <w:rsid w:val="00175CCD"/>
    <w:rsid w:val="00175D46"/>
    <w:rsid w:val="00175D73"/>
    <w:rsid w:val="00175DDD"/>
    <w:rsid w:val="00176007"/>
    <w:rsid w:val="001760DA"/>
    <w:rsid w:val="0017611F"/>
    <w:rsid w:val="0017622B"/>
    <w:rsid w:val="001764B9"/>
    <w:rsid w:val="001766E2"/>
    <w:rsid w:val="0017678D"/>
    <w:rsid w:val="0017682D"/>
    <w:rsid w:val="00176846"/>
    <w:rsid w:val="0017692E"/>
    <w:rsid w:val="00176A0C"/>
    <w:rsid w:val="00176C55"/>
    <w:rsid w:val="00176D03"/>
    <w:rsid w:val="00176DE8"/>
    <w:rsid w:val="00176F47"/>
    <w:rsid w:val="00176FFF"/>
    <w:rsid w:val="00177049"/>
    <w:rsid w:val="00177140"/>
    <w:rsid w:val="001771AA"/>
    <w:rsid w:val="001771CD"/>
    <w:rsid w:val="0017742C"/>
    <w:rsid w:val="00177570"/>
    <w:rsid w:val="001776B2"/>
    <w:rsid w:val="00177745"/>
    <w:rsid w:val="001777E3"/>
    <w:rsid w:val="00177B50"/>
    <w:rsid w:val="00177DC2"/>
    <w:rsid w:val="00177E83"/>
    <w:rsid w:val="00177EA9"/>
    <w:rsid w:val="00177FF7"/>
    <w:rsid w:val="00180193"/>
    <w:rsid w:val="001801B9"/>
    <w:rsid w:val="001801CB"/>
    <w:rsid w:val="001802F6"/>
    <w:rsid w:val="00180549"/>
    <w:rsid w:val="001808BB"/>
    <w:rsid w:val="00180A02"/>
    <w:rsid w:val="00180A61"/>
    <w:rsid w:val="00180B5D"/>
    <w:rsid w:val="00180C17"/>
    <w:rsid w:val="00180D0A"/>
    <w:rsid w:val="00180EC3"/>
    <w:rsid w:val="00180FDC"/>
    <w:rsid w:val="001810B4"/>
    <w:rsid w:val="00181211"/>
    <w:rsid w:val="001814F8"/>
    <w:rsid w:val="001815D6"/>
    <w:rsid w:val="00181708"/>
    <w:rsid w:val="0018198E"/>
    <w:rsid w:val="001819C3"/>
    <w:rsid w:val="00181B7F"/>
    <w:rsid w:val="00181C15"/>
    <w:rsid w:val="00181F6D"/>
    <w:rsid w:val="00181F85"/>
    <w:rsid w:val="00181FE5"/>
    <w:rsid w:val="00181FEA"/>
    <w:rsid w:val="00182083"/>
    <w:rsid w:val="0018212A"/>
    <w:rsid w:val="001822F1"/>
    <w:rsid w:val="0018236C"/>
    <w:rsid w:val="00182378"/>
    <w:rsid w:val="001823A9"/>
    <w:rsid w:val="001823B0"/>
    <w:rsid w:val="001824D1"/>
    <w:rsid w:val="00182617"/>
    <w:rsid w:val="0018276C"/>
    <w:rsid w:val="00182788"/>
    <w:rsid w:val="0018290F"/>
    <w:rsid w:val="0018291F"/>
    <w:rsid w:val="00182931"/>
    <w:rsid w:val="00182947"/>
    <w:rsid w:val="00182B46"/>
    <w:rsid w:val="00182C5D"/>
    <w:rsid w:val="00182C97"/>
    <w:rsid w:val="00182D61"/>
    <w:rsid w:val="00182D85"/>
    <w:rsid w:val="00182EB7"/>
    <w:rsid w:val="00182F06"/>
    <w:rsid w:val="00182FDF"/>
    <w:rsid w:val="001830DE"/>
    <w:rsid w:val="001830FB"/>
    <w:rsid w:val="00183149"/>
    <w:rsid w:val="001831BD"/>
    <w:rsid w:val="001831CB"/>
    <w:rsid w:val="001833BC"/>
    <w:rsid w:val="001833DD"/>
    <w:rsid w:val="0018349D"/>
    <w:rsid w:val="00183537"/>
    <w:rsid w:val="0018356E"/>
    <w:rsid w:val="001835A1"/>
    <w:rsid w:val="0018383B"/>
    <w:rsid w:val="0018384B"/>
    <w:rsid w:val="001838B3"/>
    <w:rsid w:val="00183AC3"/>
    <w:rsid w:val="00183BCB"/>
    <w:rsid w:val="0018404D"/>
    <w:rsid w:val="00184263"/>
    <w:rsid w:val="00184306"/>
    <w:rsid w:val="0018460E"/>
    <w:rsid w:val="0018468A"/>
    <w:rsid w:val="001847F5"/>
    <w:rsid w:val="0018493C"/>
    <w:rsid w:val="00184A2F"/>
    <w:rsid w:val="00184B24"/>
    <w:rsid w:val="00184CFF"/>
    <w:rsid w:val="00184D3D"/>
    <w:rsid w:val="00184D77"/>
    <w:rsid w:val="00184EAF"/>
    <w:rsid w:val="00184EF4"/>
    <w:rsid w:val="00184FC5"/>
    <w:rsid w:val="0018502B"/>
    <w:rsid w:val="001851A2"/>
    <w:rsid w:val="0018520E"/>
    <w:rsid w:val="0018545F"/>
    <w:rsid w:val="00185573"/>
    <w:rsid w:val="00185786"/>
    <w:rsid w:val="001857D6"/>
    <w:rsid w:val="00185866"/>
    <w:rsid w:val="0018587D"/>
    <w:rsid w:val="00185AE2"/>
    <w:rsid w:val="00185C1E"/>
    <w:rsid w:val="00185EB9"/>
    <w:rsid w:val="00185F4A"/>
    <w:rsid w:val="00186368"/>
    <w:rsid w:val="00186473"/>
    <w:rsid w:val="001866E8"/>
    <w:rsid w:val="00186747"/>
    <w:rsid w:val="001868B1"/>
    <w:rsid w:val="001868DD"/>
    <w:rsid w:val="00186D9A"/>
    <w:rsid w:val="00186DBD"/>
    <w:rsid w:val="00186E93"/>
    <w:rsid w:val="00186F11"/>
    <w:rsid w:val="00187381"/>
    <w:rsid w:val="00187399"/>
    <w:rsid w:val="0018744F"/>
    <w:rsid w:val="0018750A"/>
    <w:rsid w:val="00187663"/>
    <w:rsid w:val="001876D6"/>
    <w:rsid w:val="00187736"/>
    <w:rsid w:val="0018792D"/>
    <w:rsid w:val="001879CD"/>
    <w:rsid w:val="00187AC5"/>
    <w:rsid w:val="00187D6E"/>
    <w:rsid w:val="00187DF8"/>
    <w:rsid w:val="001901E3"/>
    <w:rsid w:val="00190253"/>
    <w:rsid w:val="001903B1"/>
    <w:rsid w:val="0019048B"/>
    <w:rsid w:val="0019049F"/>
    <w:rsid w:val="00190608"/>
    <w:rsid w:val="00190680"/>
    <w:rsid w:val="00190793"/>
    <w:rsid w:val="00190988"/>
    <w:rsid w:val="00190991"/>
    <w:rsid w:val="00190995"/>
    <w:rsid w:val="00190A1B"/>
    <w:rsid w:val="00190C09"/>
    <w:rsid w:val="00190C83"/>
    <w:rsid w:val="00190CF3"/>
    <w:rsid w:val="00190D82"/>
    <w:rsid w:val="00190EE2"/>
    <w:rsid w:val="00190F12"/>
    <w:rsid w:val="00190F81"/>
    <w:rsid w:val="0019118E"/>
    <w:rsid w:val="00191197"/>
    <w:rsid w:val="001911AB"/>
    <w:rsid w:val="00191266"/>
    <w:rsid w:val="001912B4"/>
    <w:rsid w:val="00191402"/>
    <w:rsid w:val="00191541"/>
    <w:rsid w:val="001915CC"/>
    <w:rsid w:val="001917EA"/>
    <w:rsid w:val="001918C8"/>
    <w:rsid w:val="001919BF"/>
    <w:rsid w:val="00191E61"/>
    <w:rsid w:val="0019213B"/>
    <w:rsid w:val="0019249F"/>
    <w:rsid w:val="00192668"/>
    <w:rsid w:val="0019266F"/>
    <w:rsid w:val="0019272C"/>
    <w:rsid w:val="00192872"/>
    <w:rsid w:val="00192C18"/>
    <w:rsid w:val="00192EB6"/>
    <w:rsid w:val="0019312B"/>
    <w:rsid w:val="001932D2"/>
    <w:rsid w:val="001934B3"/>
    <w:rsid w:val="00193626"/>
    <w:rsid w:val="001936C3"/>
    <w:rsid w:val="00193742"/>
    <w:rsid w:val="0019393D"/>
    <w:rsid w:val="00193AA4"/>
    <w:rsid w:val="00193B35"/>
    <w:rsid w:val="00193CC3"/>
    <w:rsid w:val="00193D3A"/>
    <w:rsid w:val="00193DE9"/>
    <w:rsid w:val="00193DF5"/>
    <w:rsid w:val="00193E21"/>
    <w:rsid w:val="00193E6C"/>
    <w:rsid w:val="00193F13"/>
    <w:rsid w:val="001940AA"/>
    <w:rsid w:val="0019427D"/>
    <w:rsid w:val="0019477C"/>
    <w:rsid w:val="00194B84"/>
    <w:rsid w:val="00194BB1"/>
    <w:rsid w:val="00194C2F"/>
    <w:rsid w:val="00194EFB"/>
    <w:rsid w:val="00194F81"/>
    <w:rsid w:val="0019507B"/>
    <w:rsid w:val="001951B4"/>
    <w:rsid w:val="0019544D"/>
    <w:rsid w:val="0019544F"/>
    <w:rsid w:val="001955E2"/>
    <w:rsid w:val="00195730"/>
    <w:rsid w:val="00195805"/>
    <w:rsid w:val="00195847"/>
    <w:rsid w:val="0019585B"/>
    <w:rsid w:val="00195A71"/>
    <w:rsid w:val="00195AE9"/>
    <w:rsid w:val="00195CE8"/>
    <w:rsid w:val="00195D12"/>
    <w:rsid w:val="00195ECC"/>
    <w:rsid w:val="00195F85"/>
    <w:rsid w:val="0019624D"/>
    <w:rsid w:val="00196412"/>
    <w:rsid w:val="00196522"/>
    <w:rsid w:val="0019684C"/>
    <w:rsid w:val="00196AAF"/>
    <w:rsid w:val="00196AB5"/>
    <w:rsid w:val="00197024"/>
    <w:rsid w:val="00197029"/>
    <w:rsid w:val="001970F9"/>
    <w:rsid w:val="0019720A"/>
    <w:rsid w:val="00197231"/>
    <w:rsid w:val="0019756D"/>
    <w:rsid w:val="001975B9"/>
    <w:rsid w:val="00197607"/>
    <w:rsid w:val="0019764C"/>
    <w:rsid w:val="0019780D"/>
    <w:rsid w:val="0019798F"/>
    <w:rsid w:val="00197C7B"/>
    <w:rsid w:val="00197CC0"/>
    <w:rsid w:val="00197DC7"/>
    <w:rsid w:val="00197FC3"/>
    <w:rsid w:val="001A0032"/>
    <w:rsid w:val="001A0198"/>
    <w:rsid w:val="001A0331"/>
    <w:rsid w:val="001A04BB"/>
    <w:rsid w:val="001A072F"/>
    <w:rsid w:val="001A07F7"/>
    <w:rsid w:val="001A097A"/>
    <w:rsid w:val="001A0CC4"/>
    <w:rsid w:val="001A1146"/>
    <w:rsid w:val="001A1157"/>
    <w:rsid w:val="001A11B4"/>
    <w:rsid w:val="001A1241"/>
    <w:rsid w:val="001A1259"/>
    <w:rsid w:val="001A13A2"/>
    <w:rsid w:val="001A13A7"/>
    <w:rsid w:val="001A14A5"/>
    <w:rsid w:val="001A164E"/>
    <w:rsid w:val="001A19F6"/>
    <w:rsid w:val="001A1ADC"/>
    <w:rsid w:val="001A1AE9"/>
    <w:rsid w:val="001A1B3B"/>
    <w:rsid w:val="001A1CF3"/>
    <w:rsid w:val="001A1E82"/>
    <w:rsid w:val="001A1EC1"/>
    <w:rsid w:val="001A1F7B"/>
    <w:rsid w:val="001A2045"/>
    <w:rsid w:val="001A20B8"/>
    <w:rsid w:val="001A20C0"/>
    <w:rsid w:val="001A20FC"/>
    <w:rsid w:val="001A214F"/>
    <w:rsid w:val="001A21DA"/>
    <w:rsid w:val="001A2275"/>
    <w:rsid w:val="001A22FE"/>
    <w:rsid w:val="001A2423"/>
    <w:rsid w:val="001A2649"/>
    <w:rsid w:val="001A26D1"/>
    <w:rsid w:val="001A27E6"/>
    <w:rsid w:val="001A289B"/>
    <w:rsid w:val="001A2AAB"/>
    <w:rsid w:val="001A2B5A"/>
    <w:rsid w:val="001A2C2F"/>
    <w:rsid w:val="001A2C47"/>
    <w:rsid w:val="001A2C9A"/>
    <w:rsid w:val="001A2E0F"/>
    <w:rsid w:val="001A2F1D"/>
    <w:rsid w:val="001A2FB4"/>
    <w:rsid w:val="001A3005"/>
    <w:rsid w:val="001A3076"/>
    <w:rsid w:val="001A325A"/>
    <w:rsid w:val="001A32C2"/>
    <w:rsid w:val="001A32DF"/>
    <w:rsid w:val="001A339E"/>
    <w:rsid w:val="001A3687"/>
    <w:rsid w:val="001A375F"/>
    <w:rsid w:val="001A37C6"/>
    <w:rsid w:val="001A38BB"/>
    <w:rsid w:val="001A3985"/>
    <w:rsid w:val="001A39B7"/>
    <w:rsid w:val="001A39E0"/>
    <w:rsid w:val="001A43BD"/>
    <w:rsid w:val="001A43E4"/>
    <w:rsid w:val="001A444D"/>
    <w:rsid w:val="001A4564"/>
    <w:rsid w:val="001A4599"/>
    <w:rsid w:val="001A4628"/>
    <w:rsid w:val="001A4862"/>
    <w:rsid w:val="001A4965"/>
    <w:rsid w:val="001A49ED"/>
    <w:rsid w:val="001A4C2C"/>
    <w:rsid w:val="001A4C5D"/>
    <w:rsid w:val="001A4E49"/>
    <w:rsid w:val="001A4ED7"/>
    <w:rsid w:val="001A50AF"/>
    <w:rsid w:val="001A5278"/>
    <w:rsid w:val="001A52A0"/>
    <w:rsid w:val="001A54A0"/>
    <w:rsid w:val="001A54E9"/>
    <w:rsid w:val="001A563E"/>
    <w:rsid w:val="001A5656"/>
    <w:rsid w:val="001A57D2"/>
    <w:rsid w:val="001A5A6B"/>
    <w:rsid w:val="001A5B4C"/>
    <w:rsid w:val="001A5B60"/>
    <w:rsid w:val="001A5BEC"/>
    <w:rsid w:val="001A5C10"/>
    <w:rsid w:val="001A5C1A"/>
    <w:rsid w:val="001A5DCC"/>
    <w:rsid w:val="001A6015"/>
    <w:rsid w:val="001A6118"/>
    <w:rsid w:val="001A6179"/>
    <w:rsid w:val="001A6268"/>
    <w:rsid w:val="001A6376"/>
    <w:rsid w:val="001A64E3"/>
    <w:rsid w:val="001A6561"/>
    <w:rsid w:val="001A67B7"/>
    <w:rsid w:val="001A6877"/>
    <w:rsid w:val="001A6994"/>
    <w:rsid w:val="001A6E32"/>
    <w:rsid w:val="001A6EA5"/>
    <w:rsid w:val="001A707B"/>
    <w:rsid w:val="001A719E"/>
    <w:rsid w:val="001A71E4"/>
    <w:rsid w:val="001A7209"/>
    <w:rsid w:val="001A728A"/>
    <w:rsid w:val="001A74BD"/>
    <w:rsid w:val="001A769E"/>
    <w:rsid w:val="001A7761"/>
    <w:rsid w:val="001A77B0"/>
    <w:rsid w:val="001A77C5"/>
    <w:rsid w:val="001A7996"/>
    <w:rsid w:val="001A7B26"/>
    <w:rsid w:val="001A7BB6"/>
    <w:rsid w:val="001A7C7C"/>
    <w:rsid w:val="001A7DEC"/>
    <w:rsid w:val="001A7E58"/>
    <w:rsid w:val="001A7FDD"/>
    <w:rsid w:val="001B0022"/>
    <w:rsid w:val="001B00A4"/>
    <w:rsid w:val="001B00D3"/>
    <w:rsid w:val="001B0119"/>
    <w:rsid w:val="001B01CF"/>
    <w:rsid w:val="001B04C8"/>
    <w:rsid w:val="001B0500"/>
    <w:rsid w:val="001B05A1"/>
    <w:rsid w:val="001B072C"/>
    <w:rsid w:val="001B0801"/>
    <w:rsid w:val="001B08D8"/>
    <w:rsid w:val="001B0A9F"/>
    <w:rsid w:val="001B0D88"/>
    <w:rsid w:val="001B0E31"/>
    <w:rsid w:val="001B0F0F"/>
    <w:rsid w:val="001B100D"/>
    <w:rsid w:val="001B1029"/>
    <w:rsid w:val="001B112D"/>
    <w:rsid w:val="001B11BE"/>
    <w:rsid w:val="001B11C2"/>
    <w:rsid w:val="001B1221"/>
    <w:rsid w:val="001B12D6"/>
    <w:rsid w:val="001B1447"/>
    <w:rsid w:val="001B152B"/>
    <w:rsid w:val="001B182D"/>
    <w:rsid w:val="001B1C65"/>
    <w:rsid w:val="001B1CC1"/>
    <w:rsid w:val="001B2004"/>
    <w:rsid w:val="001B20EF"/>
    <w:rsid w:val="001B21ED"/>
    <w:rsid w:val="001B24A6"/>
    <w:rsid w:val="001B24DE"/>
    <w:rsid w:val="001B26A8"/>
    <w:rsid w:val="001B27BC"/>
    <w:rsid w:val="001B2AAF"/>
    <w:rsid w:val="001B2ADA"/>
    <w:rsid w:val="001B2FD1"/>
    <w:rsid w:val="001B301C"/>
    <w:rsid w:val="001B3539"/>
    <w:rsid w:val="001B36A9"/>
    <w:rsid w:val="001B370C"/>
    <w:rsid w:val="001B37C8"/>
    <w:rsid w:val="001B3851"/>
    <w:rsid w:val="001B387A"/>
    <w:rsid w:val="001B3BDC"/>
    <w:rsid w:val="001B3CD1"/>
    <w:rsid w:val="001B3DD9"/>
    <w:rsid w:val="001B3E14"/>
    <w:rsid w:val="001B3F18"/>
    <w:rsid w:val="001B3F7C"/>
    <w:rsid w:val="001B3F95"/>
    <w:rsid w:val="001B3FAC"/>
    <w:rsid w:val="001B3FB2"/>
    <w:rsid w:val="001B40FB"/>
    <w:rsid w:val="001B41C8"/>
    <w:rsid w:val="001B435C"/>
    <w:rsid w:val="001B4407"/>
    <w:rsid w:val="001B4461"/>
    <w:rsid w:val="001B4535"/>
    <w:rsid w:val="001B4658"/>
    <w:rsid w:val="001B4A2E"/>
    <w:rsid w:val="001B4B79"/>
    <w:rsid w:val="001B4BD5"/>
    <w:rsid w:val="001B4BE6"/>
    <w:rsid w:val="001B4DC8"/>
    <w:rsid w:val="001B4EE5"/>
    <w:rsid w:val="001B4F74"/>
    <w:rsid w:val="001B5377"/>
    <w:rsid w:val="001B53C3"/>
    <w:rsid w:val="001B5483"/>
    <w:rsid w:val="001B54BF"/>
    <w:rsid w:val="001B55A3"/>
    <w:rsid w:val="001B57A7"/>
    <w:rsid w:val="001B582A"/>
    <w:rsid w:val="001B593B"/>
    <w:rsid w:val="001B59EB"/>
    <w:rsid w:val="001B59FD"/>
    <w:rsid w:val="001B5A6B"/>
    <w:rsid w:val="001B5AA0"/>
    <w:rsid w:val="001B5BB8"/>
    <w:rsid w:val="001B5C44"/>
    <w:rsid w:val="001B61E1"/>
    <w:rsid w:val="001B6272"/>
    <w:rsid w:val="001B62A3"/>
    <w:rsid w:val="001B6345"/>
    <w:rsid w:val="001B63C0"/>
    <w:rsid w:val="001B63C1"/>
    <w:rsid w:val="001B653D"/>
    <w:rsid w:val="001B679C"/>
    <w:rsid w:val="001B6A6C"/>
    <w:rsid w:val="001B6BCF"/>
    <w:rsid w:val="001B6DE6"/>
    <w:rsid w:val="001B71F6"/>
    <w:rsid w:val="001B724A"/>
    <w:rsid w:val="001B72B5"/>
    <w:rsid w:val="001B7450"/>
    <w:rsid w:val="001B7457"/>
    <w:rsid w:val="001B7611"/>
    <w:rsid w:val="001B7901"/>
    <w:rsid w:val="001B7C31"/>
    <w:rsid w:val="001B7C92"/>
    <w:rsid w:val="001B7D87"/>
    <w:rsid w:val="001B7E3D"/>
    <w:rsid w:val="001B7E95"/>
    <w:rsid w:val="001C05B1"/>
    <w:rsid w:val="001C06B9"/>
    <w:rsid w:val="001C0A14"/>
    <w:rsid w:val="001C0A16"/>
    <w:rsid w:val="001C0B3F"/>
    <w:rsid w:val="001C0CB7"/>
    <w:rsid w:val="001C0E5B"/>
    <w:rsid w:val="001C0F22"/>
    <w:rsid w:val="001C0FC7"/>
    <w:rsid w:val="001C100A"/>
    <w:rsid w:val="001C1023"/>
    <w:rsid w:val="001C10E3"/>
    <w:rsid w:val="001C11BE"/>
    <w:rsid w:val="001C125A"/>
    <w:rsid w:val="001C12F5"/>
    <w:rsid w:val="001C13FB"/>
    <w:rsid w:val="001C170E"/>
    <w:rsid w:val="001C17C3"/>
    <w:rsid w:val="001C184C"/>
    <w:rsid w:val="001C18B8"/>
    <w:rsid w:val="001C18FA"/>
    <w:rsid w:val="001C190D"/>
    <w:rsid w:val="001C1B91"/>
    <w:rsid w:val="001C1C9A"/>
    <w:rsid w:val="001C1CAF"/>
    <w:rsid w:val="001C1D88"/>
    <w:rsid w:val="001C1D9E"/>
    <w:rsid w:val="001C2052"/>
    <w:rsid w:val="001C20C5"/>
    <w:rsid w:val="001C21DB"/>
    <w:rsid w:val="001C2203"/>
    <w:rsid w:val="001C22E0"/>
    <w:rsid w:val="001C2706"/>
    <w:rsid w:val="001C2767"/>
    <w:rsid w:val="001C279F"/>
    <w:rsid w:val="001C29B5"/>
    <w:rsid w:val="001C2B9C"/>
    <w:rsid w:val="001C2DA5"/>
    <w:rsid w:val="001C2E31"/>
    <w:rsid w:val="001C2F22"/>
    <w:rsid w:val="001C2F64"/>
    <w:rsid w:val="001C2F6C"/>
    <w:rsid w:val="001C3011"/>
    <w:rsid w:val="001C305F"/>
    <w:rsid w:val="001C308A"/>
    <w:rsid w:val="001C31BB"/>
    <w:rsid w:val="001C31F7"/>
    <w:rsid w:val="001C325A"/>
    <w:rsid w:val="001C32A9"/>
    <w:rsid w:val="001C33CB"/>
    <w:rsid w:val="001C3450"/>
    <w:rsid w:val="001C34F0"/>
    <w:rsid w:val="001C3503"/>
    <w:rsid w:val="001C3595"/>
    <w:rsid w:val="001C36A0"/>
    <w:rsid w:val="001C36F6"/>
    <w:rsid w:val="001C3706"/>
    <w:rsid w:val="001C386A"/>
    <w:rsid w:val="001C38D3"/>
    <w:rsid w:val="001C3B0D"/>
    <w:rsid w:val="001C3CF3"/>
    <w:rsid w:val="001C3DC7"/>
    <w:rsid w:val="001C405E"/>
    <w:rsid w:val="001C421D"/>
    <w:rsid w:val="001C42DF"/>
    <w:rsid w:val="001C43D5"/>
    <w:rsid w:val="001C4406"/>
    <w:rsid w:val="001C4436"/>
    <w:rsid w:val="001C4473"/>
    <w:rsid w:val="001C44CF"/>
    <w:rsid w:val="001C4525"/>
    <w:rsid w:val="001C47AE"/>
    <w:rsid w:val="001C4A21"/>
    <w:rsid w:val="001C4AB2"/>
    <w:rsid w:val="001C4D32"/>
    <w:rsid w:val="001C5133"/>
    <w:rsid w:val="001C5152"/>
    <w:rsid w:val="001C518C"/>
    <w:rsid w:val="001C5258"/>
    <w:rsid w:val="001C54F2"/>
    <w:rsid w:val="001C5606"/>
    <w:rsid w:val="001C5962"/>
    <w:rsid w:val="001C5A52"/>
    <w:rsid w:val="001C5E0E"/>
    <w:rsid w:val="001C5E1A"/>
    <w:rsid w:val="001C5EB6"/>
    <w:rsid w:val="001C6095"/>
    <w:rsid w:val="001C61D7"/>
    <w:rsid w:val="001C61E9"/>
    <w:rsid w:val="001C652A"/>
    <w:rsid w:val="001C65EF"/>
    <w:rsid w:val="001C6674"/>
    <w:rsid w:val="001C67AE"/>
    <w:rsid w:val="001C691A"/>
    <w:rsid w:val="001C6957"/>
    <w:rsid w:val="001C6A75"/>
    <w:rsid w:val="001C6A93"/>
    <w:rsid w:val="001C6AA1"/>
    <w:rsid w:val="001C6CED"/>
    <w:rsid w:val="001C6D07"/>
    <w:rsid w:val="001C6EBC"/>
    <w:rsid w:val="001C7037"/>
    <w:rsid w:val="001C7245"/>
    <w:rsid w:val="001C72D7"/>
    <w:rsid w:val="001C73CD"/>
    <w:rsid w:val="001C7468"/>
    <w:rsid w:val="001C7691"/>
    <w:rsid w:val="001C7954"/>
    <w:rsid w:val="001C7996"/>
    <w:rsid w:val="001C7B36"/>
    <w:rsid w:val="001C7B67"/>
    <w:rsid w:val="001C7C77"/>
    <w:rsid w:val="001C7C9D"/>
    <w:rsid w:val="001C7CC8"/>
    <w:rsid w:val="001C7D0C"/>
    <w:rsid w:val="001C7E02"/>
    <w:rsid w:val="001C7E30"/>
    <w:rsid w:val="001C7F2F"/>
    <w:rsid w:val="001C7F53"/>
    <w:rsid w:val="001C7FE4"/>
    <w:rsid w:val="001D0060"/>
    <w:rsid w:val="001D0097"/>
    <w:rsid w:val="001D02AD"/>
    <w:rsid w:val="001D032D"/>
    <w:rsid w:val="001D03E3"/>
    <w:rsid w:val="001D03EA"/>
    <w:rsid w:val="001D0416"/>
    <w:rsid w:val="001D04E8"/>
    <w:rsid w:val="001D082D"/>
    <w:rsid w:val="001D0912"/>
    <w:rsid w:val="001D096B"/>
    <w:rsid w:val="001D0977"/>
    <w:rsid w:val="001D09BC"/>
    <w:rsid w:val="001D0A99"/>
    <w:rsid w:val="001D0AA3"/>
    <w:rsid w:val="001D0B66"/>
    <w:rsid w:val="001D0F65"/>
    <w:rsid w:val="001D0FBB"/>
    <w:rsid w:val="001D0FFB"/>
    <w:rsid w:val="001D1013"/>
    <w:rsid w:val="001D12FC"/>
    <w:rsid w:val="001D138E"/>
    <w:rsid w:val="001D13F1"/>
    <w:rsid w:val="001D1508"/>
    <w:rsid w:val="001D15E3"/>
    <w:rsid w:val="001D169E"/>
    <w:rsid w:val="001D16EF"/>
    <w:rsid w:val="001D16FA"/>
    <w:rsid w:val="001D1767"/>
    <w:rsid w:val="001D1851"/>
    <w:rsid w:val="001D1918"/>
    <w:rsid w:val="001D1945"/>
    <w:rsid w:val="001D1AF4"/>
    <w:rsid w:val="001D1BFE"/>
    <w:rsid w:val="001D1D15"/>
    <w:rsid w:val="001D1D64"/>
    <w:rsid w:val="001D1DDC"/>
    <w:rsid w:val="001D1FC5"/>
    <w:rsid w:val="001D20E7"/>
    <w:rsid w:val="001D20F2"/>
    <w:rsid w:val="001D2141"/>
    <w:rsid w:val="001D219E"/>
    <w:rsid w:val="001D21B4"/>
    <w:rsid w:val="001D21C3"/>
    <w:rsid w:val="001D2384"/>
    <w:rsid w:val="001D23C7"/>
    <w:rsid w:val="001D23D7"/>
    <w:rsid w:val="001D244E"/>
    <w:rsid w:val="001D2527"/>
    <w:rsid w:val="001D259B"/>
    <w:rsid w:val="001D2688"/>
    <w:rsid w:val="001D280A"/>
    <w:rsid w:val="001D2A05"/>
    <w:rsid w:val="001D2B93"/>
    <w:rsid w:val="001D2CE0"/>
    <w:rsid w:val="001D2CF0"/>
    <w:rsid w:val="001D2E8A"/>
    <w:rsid w:val="001D2F15"/>
    <w:rsid w:val="001D2F2A"/>
    <w:rsid w:val="001D2FF9"/>
    <w:rsid w:val="001D3008"/>
    <w:rsid w:val="001D3028"/>
    <w:rsid w:val="001D30E4"/>
    <w:rsid w:val="001D3225"/>
    <w:rsid w:val="001D32EA"/>
    <w:rsid w:val="001D33ED"/>
    <w:rsid w:val="001D34D9"/>
    <w:rsid w:val="001D35A0"/>
    <w:rsid w:val="001D35B4"/>
    <w:rsid w:val="001D35B9"/>
    <w:rsid w:val="001D3633"/>
    <w:rsid w:val="001D38AB"/>
    <w:rsid w:val="001D38EC"/>
    <w:rsid w:val="001D3BA4"/>
    <w:rsid w:val="001D3BF0"/>
    <w:rsid w:val="001D3D5C"/>
    <w:rsid w:val="001D3FB1"/>
    <w:rsid w:val="001D40CE"/>
    <w:rsid w:val="001D40DB"/>
    <w:rsid w:val="001D4111"/>
    <w:rsid w:val="001D4133"/>
    <w:rsid w:val="001D413D"/>
    <w:rsid w:val="001D43AA"/>
    <w:rsid w:val="001D4605"/>
    <w:rsid w:val="001D482B"/>
    <w:rsid w:val="001D499E"/>
    <w:rsid w:val="001D4AA0"/>
    <w:rsid w:val="001D4E3D"/>
    <w:rsid w:val="001D4EFD"/>
    <w:rsid w:val="001D4F53"/>
    <w:rsid w:val="001D509A"/>
    <w:rsid w:val="001D5120"/>
    <w:rsid w:val="001D5127"/>
    <w:rsid w:val="001D51C9"/>
    <w:rsid w:val="001D524B"/>
    <w:rsid w:val="001D52F1"/>
    <w:rsid w:val="001D5318"/>
    <w:rsid w:val="001D53CA"/>
    <w:rsid w:val="001D5497"/>
    <w:rsid w:val="001D554D"/>
    <w:rsid w:val="001D5560"/>
    <w:rsid w:val="001D55B6"/>
    <w:rsid w:val="001D5765"/>
    <w:rsid w:val="001D5856"/>
    <w:rsid w:val="001D585E"/>
    <w:rsid w:val="001D5A0B"/>
    <w:rsid w:val="001D5EC2"/>
    <w:rsid w:val="001D600D"/>
    <w:rsid w:val="001D6261"/>
    <w:rsid w:val="001D63F0"/>
    <w:rsid w:val="001D657B"/>
    <w:rsid w:val="001D65B3"/>
    <w:rsid w:val="001D6699"/>
    <w:rsid w:val="001D676A"/>
    <w:rsid w:val="001D67A5"/>
    <w:rsid w:val="001D6859"/>
    <w:rsid w:val="001D6931"/>
    <w:rsid w:val="001D6936"/>
    <w:rsid w:val="001D6A18"/>
    <w:rsid w:val="001D6B6A"/>
    <w:rsid w:val="001D6F90"/>
    <w:rsid w:val="001D7102"/>
    <w:rsid w:val="001D710F"/>
    <w:rsid w:val="001D71D4"/>
    <w:rsid w:val="001D728F"/>
    <w:rsid w:val="001D72A6"/>
    <w:rsid w:val="001D732B"/>
    <w:rsid w:val="001D734C"/>
    <w:rsid w:val="001D7398"/>
    <w:rsid w:val="001D7428"/>
    <w:rsid w:val="001D752C"/>
    <w:rsid w:val="001D77A6"/>
    <w:rsid w:val="001D790E"/>
    <w:rsid w:val="001D795B"/>
    <w:rsid w:val="001D7B27"/>
    <w:rsid w:val="001D7BB3"/>
    <w:rsid w:val="001D7C7C"/>
    <w:rsid w:val="001D7C8A"/>
    <w:rsid w:val="001D7C92"/>
    <w:rsid w:val="001D7CCC"/>
    <w:rsid w:val="001D7E26"/>
    <w:rsid w:val="001D7EA0"/>
    <w:rsid w:val="001D7EFF"/>
    <w:rsid w:val="001E0016"/>
    <w:rsid w:val="001E012F"/>
    <w:rsid w:val="001E013C"/>
    <w:rsid w:val="001E01B7"/>
    <w:rsid w:val="001E0356"/>
    <w:rsid w:val="001E0595"/>
    <w:rsid w:val="001E05CE"/>
    <w:rsid w:val="001E0694"/>
    <w:rsid w:val="001E0708"/>
    <w:rsid w:val="001E075F"/>
    <w:rsid w:val="001E076E"/>
    <w:rsid w:val="001E0938"/>
    <w:rsid w:val="001E0971"/>
    <w:rsid w:val="001E0C8B"/>
    <w:rsid w:val="001E0D0D"/>
    <w:rsid w:val="001E0EDF"/>
    <w:rsid w:val="001E0EF3"/>
    <w:rsid w:val="001E1011"/>
    <w:rsid w:val="001E1159"/>
    <w:rsid w:val="001E1200"/>
    <w:rsid w:val="001E1274"/>
    <w:rsid w:val="001E130D"/>
    <w:rsid w:val="001E13E3"/>
    <w:rsid w:val="001E14C4"/>
    <w:rsid w:val="001E1571"/>
    <w:rsid w:val="001E1762"/>
    <w:rsid w:val="001E1A55"/>
    <w:rsid w:val="001E1A82"/>
    <w:rsid w:val="001E1C70"/>
    <w:rsid w:val="001E1D11"/>
    <w:rsid w:val="001E1D9E"/>
    <w:rsid w:val="001E1DBC"/>
    <w:rsid w:val="001E1DDC"/>
    <w:rsid w:val="001E1DE2"/>
    <w:rsid w:val="001E1E64"/>
    <w:rsid w:val="001E1F65"/>
    <w:rsid w:val="001E1FDE"/>
    <w:rsid w:val="001E208E"/>
    <w:rsid w:val="001E2193"/>
    <w:rsid w:val="001E225F"/>
    <w:rsid w:val="001E25F7"/>
    <w:rsid w:val="001E2617"/>
    <w:rsid w:val="001E26A6"/>
    <w:rsid w:val="001E2742"/>
    <w:rsid w:val="001E2812"/>
    <w:rsid w:val="001E297E"/>
    <w:rsid w:val="001E2A90"/>
    <w:rsid w:val="001E2AEF"/>
    <w:rsid w:val="001E2CA6"/>
    <w:rsid w:val="001E2ED3"/>
    <w:rsid w:val="001E2EFE"/>
    <w:rsid w:val="001E2F5B"/>
    <w:rsid w:val="001E3042"/>
    <w:rsid w:val="001E33B4"/>
    <w:rsid w:val="001E3702"/>
    <w:rsid w:val="001E37C3"/>
    <w:rsid w:val="001E38BD"/>
    <w:rsid w:val="001E38BE"/>
    <w:rsid w:val="001E3928"/>
    <w:rsid w:val="001E39B1"/>
    <w:rsid w:val="001E3BAA"/>
    <w:rsid w:val="001E3C59"/>
    <w:rsid w:val="001E3C5A"/>
    <w:rsid w:val="001E3CEA"/>
    <w:rsid w:val="001E3D02"/>
    <w:rsid w:val="001E3E3C"/>
    <w:rsid w:val="001E3EF5"/>
    <w:rsid w:val="001E3FF8"/>
    <w:rsid w:val="001E404D"/>
    <w:rsid w:val="001E4083"/>
    <w:rsid w:val="001E42EA"/>
    <w:rsid w:val="001E449E"/>
    <w:rsid w:val="001E4593"/>
    <w:rsid w:val="001E459A"/>
    <w:rsid w:val="001E45AF"/>
    <w:rsid w:val="001E4681"/>
    <w:rsid w:val="001E4780"/>
    <w:rsid w:val="001E47DE"/>
    <w:rsid w:val="001E485E"/>
    <w:rsid w:val="001E4872"/>
    <w:rsid w:val="001E4A11"/>
    <w:rsid w:val="001E4C11"/>
    <w:rsid w:val="001E4C18"/>
    <w:rsid w:val="001E4CA9"/>
    <w:rsid w:val="001E4CCB"/>
    <w:rsid w:val="001E4DDA"/>
    <w:rsid w:val="001E4E05"/>
    <w:rsid w:val="001E4E99"/>
    <w:rsid w:val="001E4EE2"/>
    <w:rsid w:val="001E4F3B"/>
    <w:rsid w:val="001E523B"/>
    <w:rsid w:val="001E532F"/>
    <w:rsid w:val="001E5603"/>
    <w:rsid w:val="001E5626"/>
    <w:rsid w:val="001E568B"/>
    <w:rsid w:val="001E56B4"/>
    <w:rsid w:val="001E5778"/>
    <w:rsid w:val="001E57E8"/>
    <w:rsid w:val="001E587D"/>
    <w:rsid w:val="001E5A02"/>
    <w:rsid w:val="001E5A14"/>
    <w:rsid w:val="001E5A3A"/>
    <w:rsid w:val="001E5BEC"/>
    <w:rsid w:val="001E5C81"/>
    <w:rsid w:val="001E5C8D"/>
    <w:rsid w:val="001E5FC3"/>
    <w:rsid w:val="001E606E"/>
    <w:rsid w:val="001E6138"/>
    <w:rsid w:val="001E6388"/>
    <w:rsid w:val="001E647D"/>
    <w:rsid w:val="001E64F8"/>
    <w:rsid w:val="001E66E8"/>
    <w:rsid w:val="001E6705"/>
    <w:rsid w:val="001E6867"/>
    <w:rsid w:val="001E68E0"/>
    <w:rsid w:val="001E68F0"/>
    <w:rsid w:val="001E69DD"/>
    <w:rsid w:val="001E6A32"/>
    <w:rsid w:val="001E6C1C"/>
    <w:rsid w:val="001E6D4B"/>
    <w:rsid w:val="001E6F72"/>
    <w:rsid w:val="001E6FAB"/>
    <w:rsid w:val="001E724D"/>
    <w:rsid w:val="001E72C7"/>
    <w:rsid w:val="001E758D"/>
    <w:rsid w:val="001E75F0"/>
    <w:rsid w:val="001E76A8"/>
    <w:rsid w:val="001E7708"/>
    <w:rsid w:val="001E7B04"/>
    <w:rsid w:val="001E7D22"/>
    <w:rsid w:val="001E7D2A"/>
    <w:rsid w:val="001E7D93"/>
    <w:rsid w:val="001E7DE3"/>
    <w:rsid w:val="001E7E7F"/>
    <w:rsid w:val="001F0321"/>
    <w:rsid w:val="001F0508"/>
    <w:rsid w:val="001F0663"/>
    <w:rsid w:val="001F06C9"/>
    <w:rsid w:val="001F0731"/>
    <w:rsid w:val="001F096B"/>
    <w:rsid w:val="001F0AE4"/>
    <w:rsid w:val="001F0B95"/>
    <w:rsid w:val="001F0BF5"/>
    <w:rsid w:val="001F0D46"/>
    <w:rsid w:val="001F0DC5"/>
    <w:rsid w:val="001F1104"/>
    <w:rsid w:val="001F1117"/>
    <w:rsid w:val="001F12CE"/>
    <w:rsid w:val="001F13C3"/>
    <w:rsid w:val="001F1454"/>
    <w:rsid w:val="001F1475"/>
    <w:rsid w:val="001F1578"/>
    <w:rsid w:val="001F16B5"/>
    <w:rsid w:val="001F1735"/>
    <w:rsid w:val="001F18F3"/>
    <w:rsid w:val="001F1957"/>
    <w:rsid w:val="001F1D12"/>
    <w:rsid w:val="001F1D47"/>
    <w:rsid w:val="001F2064"/>
    <w:rsid w:val="001F2142"/>
    <w:rsid w:val="001F25B6"/>
    <w:rsid w:val="001F2627"/>
    <w:rsid w:val="001F284B"/>
    <w:rsid w:val="001F2881"/>
    <w:rsid w:val="001F2BA6"/>
    <w:rsid w:val="001F2D6A"/>
    <w:rsid w:val="001F2D8B"/>
    <w:rsid w:val="001F2D95"/>
    <w:rsid w:val="001F2DD9"/>
    <w:rsid w:val="001F2EE3"/>
    <w:rsid w:val="001F2F2C"/>
    <w:rsid w:val="001F33C3"/>
    <w:rsid w:val="001F3A43"/>
    <w:rsid w:val="001F3AC3"/>
    <w:rsid w:val="001F3C7C"/>
    <w:rsid w:val="001F3D91"/>
    <w:rsid w:val="001F3E01"/>
    <w:rsid w:val="001F4345"/>
    <w:rsid w:val="001F43B7"/>
    <w:rsid w:val="001F4400"/>
    <w:rsid w:val="001F446F"/>
    <w:rsid w:val="001F460D"/>
    <w:rsid w:val="001F4616"/>
    <w:rsid w:val="001F4623"/>
    <w:rsid w:val="001F48F9"/>
    <w:rsid w:val="001F4A4C"/>
    <w:rsid w:val="001F4A73"/>
    <w:rsid w:val="001F4AE5"/>
    <w:rsid w:val="001F4B19"/>
    <w:rsid w:val="001F4B2A"/>
    <w:rsid w:val="001F4BFD"/>
    <w:rsid w:val="001F4CC5"/>
    <w:rsid w:val="001F4E87"/>
    <w:rsid w:val="001F4E93"/>
    <w:rsid w:val="001F4F3A"/>
    <w:rsid w:val="001F5071"/>
    <w:rsid w:val="001F51C2"/>
    <w:rsid w:val="001F5217"/>
    <w:rsid w:val="001F52EA"/>
    <w:rsid w:val="001F53EF"/>
    <w:rsid w:val="001F544C"/>
    <w:rsid w:val="001F5529"/>
    <w:rsid w:val="001F57C8"/>
    <w:rsid w:val="001F5853"/>
    <w:rsid w:val="001F58B7"/>
    <w:rsid w:val="001F5A76"/>
    <w:rsid w:val="001F5B05"/>
    <w:rsid w:val="001F5BE4"/>
    <w:rsid w:val="001F5C30"/>
    <w:rsid w:val="001F5C7B"/>
    <w:rsid w:val="001F5E44"/>
    <w:rsid w:val="001F618B"/>
    <w:rsid w:val="001F6306"/>
    <w:rsid w:val="001F6426"/>
    <w:rsid w:val="001F6500"/>
    <w:rsid w:val="001F65EE"/>
    <w:rsid w:val="001F66EE"/>
    <w:rsid w:val="001F66FC"/>
    <w:rsid w:val="001F6796"/>
    <w:rsid w:val="001F68B7"/>
    <w:rsid w:val="001F6A81"/>
    <w:rsid w:val="001F6AC8"/>
    <w:rsid w:val="001F6D13"/>
    <w:rsid w:val="001F6F18"/>
    <w:rsid w:val="001F6F2B"/>
    <w:rsid w:val="001F700E"/>
    <w:rsid w:val="001F701C"/>
    <w:rsid w:val="001F717E"/>
    <w:rsid w:val="001F71A9"/>
    <w:rsid w:val="001F7313"/>
    <w:rsid w:val="001F7368"/>
    <w:rsid w:val="001F74C8"/>
    <w:rsid w:val="001F74CE"/>
    <w:rsid w:val="001F760C"/>
    <w:rsid w:val="001F778F"/>
    <w:rsid w:val="001F797E"/>
    <w:rsid w:val="001F7AFD"/>
    <w:rsid w:val="001F7E66"/>
    <w:rsid w:val="001F7F2F"/>
    <w:rsid w:val="00200096"/>
    <w:rsid w:val="002000C4"/>
    <w:rsid w:val="0020020C"/>
    <w:rsid w:val="0020027C"/>
    <w:rsid w:val="002003B6"/>
    <w:rsid w:val="00200529"/>
    <w:rsid w:val="00200591"/>
    <w:rsid w:val="002005F3"/>
    <w:rsid w:val="002006AF"/>
    <w:rsid w:val="002007E3"/>
    <w:rsid w:val="00200918"/>
    <w:rsid w:val="00200932"/>
    <w:rsid w:val="00200998"/>
    <w:rsid w:val="002009DB"/>
    <w:rsid w:val="00200A2B"/>
    <w:rsid w:val="00200A5D"/>
    <w:rsid w:val="00200AAE"/>
    <w:rsid w:val="00200C50"/>
    <w:rsid w:val="00200C5F"/>
    <w:rsid w:val="00200C9B"/>
    <w:rsid w:val="00200E11"/>
    <w:rsid w:val="00200EAB"/>
    <w:rsid w:val="00201013"/>
    <w:rsid w:val="002012E6"/>
    <w:rsid w:val="002013DF"/>
    <w:rsid w:val="00201510"/>
    <w:rsid w:val="0020152A"/>
    <w:rsid w:val="002017B1"/>
    <w:rsid w:val="002017BD"/>
    <w:rsid w:val="002017F2"/>
    <w:rsid w:val="00201A50"/>
    <w:rsid w:val="00201A57"/>
    <w:rsid w:val="00201CAC"/>
    <w:rsid w:val="00201CE9"/>
    <w:rsid w:val="00201E6E"/>
    <w:rsid w:val="00201ED9"/>
    <w:rsid w:val="0020207F"/>
    <w:rsid w:val="00202151"/>
    <w:rsid w:val="002021E2"/>
    <w:rsid w:val="00202346"/>
    <w:rsid w:val="0020237C"/>
    <w:rsid w:val="00202443"/>
    <w:rsid w:val="002024B0"/>
    <w:rsid w:val="002024FE"/>
    <w:rsid w:val="0020256C"/>
    <w:rsid w:val="00202727"/>
    <w:rsid w:val="002027EE"/>
    <w:rsid w:val="0020281E"/>
    <w:rsid w:val="0020290C"/>
    <w:rsid w:val="00202D05"/>
    <w:rsid w:val="00202DAE"/>
    <w:rsid w:val="00202E8D"/>
    <w:rsid w:val="00203151"/>
    <w:rsid w:val="0020316A"/>
    <w:rsid w:val="00203172"/>
    <w:rsid w:val="0020319D"/>
    <w:rsid w:val="002032AC"/>
    <w:rsid w:val="002032E3"/>
    <w:rsid w:val="00203340"/>
    <w:rsid w:val="00203386"/>
    <w:rsid w:val="0020356B"/>
    <w:rsid w:val="0020369A"/>
    <w:rsid w:val="0020373B"/>
    <w:rsid w:val="002038CB"/>
    <w:rsid w:val="002038E4"/>
    <w:rsid w:val="00203C34"/>
    <w:rsid w:val="00203DAD"/>
    <w:rsid w:val="00203E4C"/>
    <w:rsid w:val="00203E9A"/>
    <w:rsid w:val="002040F8"/>
    <w:rsid w:val="002041AC"/>
    <w:rsid w:val="00204246"/>
    <w:rsid w:val="002042D9"/>
    <w:rsid w:val="00204381"/>
    <w:rsid w:val="00204511"/>
    <w:rsid w:val="002045D1"/>
    <w:rsid w:val="0020466E"/>
    <w:rsid w:val="00204B9E"/>
    <w:rsid w:val="00204D49"/>
    <w:rsid w:val="00204E2A"/>
    <w:rsid w:val="00204E46"/>
    <w:rsid w:val="00204ED9"/>
    <w:rsid w:val="00205124"/>
    <w:rsid w:val="0020537C"/>
    <w:rsid w:val="00205510"/>
    <w:rsid w:val="002056FB"/>
    <w:rsid w:val="00205752"/>
    <w:rsid w:val="0020597C"/>
    <w:rsid w:val="00205A69"/>
    <w:rsid w:val="00205A75"/>
    <w:rsid w:val="00205A7C"/>
    <w:rsid w:val="00205B15"/>
    <w:rsid w:val="00205B18"/>
    <w:rsid w:val="00205BCE"/>
    <w:rsid w:val="00205E22"/>
    <w:rsid w:val="00205F64"/>
    <w:rsid w:val="002061D4"/>
    <w:rsid w:val="00206206"/>
    <w:rsid w:val="002062A9"/>
    <w:rsid w:val="002067E4"/>
    <w:rsid w:val="0020682D"/>
    <w:rsid w:val="002068AE"/>
    <w:rsid w:val="00206957"/>
    <w:rsid w:val="00206993"/>
    <w:rsid w:val="00206A07"/>
    <w:rsid w:val="00206A21"/>
    <w:rsid w:val="00206A45"/>
    <w:rsid w:val="00206E13"/>
    <w:rsid w:val="00206EB7"/>
    <w:rsid w:val="00206EE7"/>
    <w:rsid w:val="002070DC"/>
    <w:rsid w:val="00207334"/>
    <w:rsid w:val="0020770C"/>
    <w:rsid w:val="002077B4"/>
    <w:rsid w:val="002077CB"/>
    <w:rsid w:val="00207959"/>
    <w:rsid w:val="00207A36"/>
    <w:rsid w:val="00207A60"/>
    <w:rsid w:val="00207DD4"/>
    <w:rsid w:val="00207F56"/>
    <w:rsid w:val="002100C2"/>
    <w:rsid w:val="002100C8"/>
    <w:rsid w:val="00210118"/>
    <w:rsid w:val="002101BF"/>
    <w:rsid w:val="0021029E"/>
    <w:rsid w:val="0021045D"/>
    <w:rsid w:val="00210484"/>
    <w:rsid w:val="0021048F"/>
    <w:rsid w:val="0021054E"/>
    <w:rsid w:val="002106BE"/>
    <w:rsid w:val="00210EA3"/>
    <w:rsid w:val="0021100C"/>
    <w:rsid w:val="0021118D"/>
    <w:rsid w:val="002112F2"/>
    <w:rsid w:val="002114A0"/>
    <w:rsid w:val="0021150B"/>
    <w:rsid w:val="0021153E"/>
    <w:rsid w:val="00211580"/>
    <w:rsid w:val="0021162E"/>
    <w:rsid w:val="002116A3"/>
    <w:rsid w:val="002118E1"/>
    <w:rsid w:val="00211A9A"/>
    <w:rsid w:val="00211AB1"/>
    <w:rsid w:val="00211B89"/>
    <w:rsid w:val="002120FB"/>
    <w:rsid w:val="00212173"/>
    <w:rsid w:val="002122E3"/>
    <w:rsid w:val="002122E4"/>
    <w:rsid w:val="002123B2"/>
    <w:rsid w:val="0021241E"/>
    <w:rsid w:val="00212645"/>
    <w:rsid w:val="002126E1"/>
    <w:rsid w:val="002127F3"/>
    <w:rsid w:val="00212A40"/>
    <w:rsid w:val="00212B99"/>
    <w:rsid w:val="00212BB2"/>
    <w:rsid w:val="00212DB0"/>
    <w:rsid w:val="00212E1A"/>
    <w:rsid w:val="002130B7"/>
    <w:rsid w:val="0021323A"/>
    <w:rsid w:val="00213398"/>
    <w:rsid w:val="00213737"/>
    <w:rsid w:val="002137FA"/>
    <w:rsid w:val="0021386B"/>
    <w:rsid w:val="0021392A"/>
    <w:rsid w:val="00213B6F"/>
    <w:rsid w:val="00213C7C"/>
    <w:rsid w:val="00213CA4"/>
    <w:rsid w:val="00213D4B"/>
    <w:rsid w:val="00213D85"/>
    <w:rsid w:val="00213E0E"/>
    <w:rsid w:val="00213EA8"/>
    <w:rsid w:val="00213F85"/>
    <w:rsid w:val="00213FE5"/>
    <w:rsid w:val="002140DF"/>
    <w:rsid w:val="0021438B"/>
    <w:rsid w:val="002143CC"/>
    <w:rsid w:val="0021440D"/>
    <w:rsid w:val="002144CC"/>
    <w:rsid w:val="002144F2"/>
    <w:rsid w:val="00214753"/>
    <w:rsid w:val="002147D0"/>
    <w:rsid w:val="00214911"/>
    <w:rsid w:val="00214A24"/>
    <w:rsid w:val="00214ACD"/>
    <w:rsid w:val="00214AFA"/>
    <w:rsid w:val="00214B1B"/>
    <w:rsid w:val="00214B97"/>
    <w:rsid w:val="00214BB6"/>
    <w:rsid w:val="00214BD0"/>
    <w:rsid w:val="00214BDD"/>
    <w:rsid w:val="00214E89"/>
    <w:rsid w:val="00214E9C"/>
    <w:rsid w:val="00214EC9"/>
    <w:rsid w:val="00214F69"/>
    <w:rsid w:val="00214FDE"/>
    <w:rsid w:val="00214FF5"/>
    <w:rsid w:val="00215096"/>
    <w:rsid w:val="00215217"/>
    <w:rsid w:val="002153FF"/>
    <w:rsid w:val="002154AE"/>
    <w:rsid w:val="0021551E"/>
    <w:rsid w:val="002155C2"/>
    <w:rsid w:val="002155E8"/>
    <w:rsid w:val="002156D7"/>
    <w:rsid w:val="00215A1F"/>
    <w:rsid w:val="00215A7C"/>
    <w:rsid w:val="00215B0B"/>
    <w:rsid w:val="00215C7D"/>
    <w:rsid w:val="00215E43"/>
    <w:rsid w:val="00215E84"/>
    <w:rsid w:val="00215F64"/>
    <w:rsid w:val="0021600C"/>
    <w:rsid w:val="002162AF"/>
    <w:rsid w:val="00216301"/>
    <w:rsid w:val="00216487"/>
    <w:rsid w:val="00216491"/>
    <w:rsid w:val="0021653B"/>
    <w:rsid w:val="00216625"/>
    <w:rsid w:val="002166FC"/>
    <w:rsid w:val="00216724"/>
    <w:rsid w:val="00216841"/>
    <w:rsid w:val="0021685E"/>
    <w:rsid w:val="0021691C"/>
    <w:rsid w:val="00216987"/>
    <w:rsid w:val="002169F6"/>
    <w:rsid w:val="00216ACF"/>
    <w:rsid w:val="00216BFB"/>
    <w:rsid w:val="00216C8D"/>
    <w:rsid w:val="00216CDA"/>
    <w:rsid w:val="00216D3C"/>
    <w:rsid w:val="00216E05"/>
    <w:rsid w:val="00216E8E"/>
    <w:rsid w:val="00216E98"/>
    <w:rsid w:val="00216F59"/>
    <w:rsid w:val="002171D4"/>
    <w:rsid w:val="002171F2"/>
    <w:rsid w:val="0021729F"/>
    <w:rsid w:val="0021738A"/>
    <w:rsid w:val="0021744F"/>
    <w:rsid w:val="0021768C"/>
    <w:rsid w:val="00217748"/>
    <w:rsid w:val="00217824"/>
    <w:rsid w:val="002179D8"/>
    <w:rsid w:val="00217AED"/>
    <w:rsid w:val="00217AF5"/>
    <w:rsid w:val="00217DE6"/>
    <w:rsid w:val="00217F53"/>
    <w:rsid w:val="00217F55"/>
    <w:rsid w:val="0022016A"/>
    <w:rsid w:val="002201DB"/>
    <w:rsid w:val="0022025E"/>
    <w:rsid w:val="002202E6"/>
    <w:rsid w:val="00220354"/>
    <w:rsid w:val="00220520"/>
    <w:rsid w:val="00220523"/>
    <w:rsid w:val="002205E9"/>
    <w:rsid w:val="0022064E"/>
    <w:rsid w:val="00220700"/>
    <w:rsid w:val="00220C2B"/>
    <w:rsid w:val="00220DF5"/>
    <w:rsid w:val="00220EEE"/>
    <w:rsid w:val="00220F40"/>
    <w:rsid w:val="00220F9F"/>
    <w:rsid w:val="00220FC9"/>
    <w:rsid w:val="00221182"/>
    <w:rsid w:val="002211D2"/>
    <w:rsid w:val="0022138D"/>
    <w:rsid w:val="00221696"/>
    <w:rsid w:val="0022180A"/>
    <w:rsid w:val="002218C0"/>
    <w:rsid w:val="00221A06"/>
    <w:rsid w:val="00221B1D"/>
    <w:rsid w:val="00221BC7"/>
    <w:rsid w:val="00221C4E"/>
    <w:rsid w:val="00221C4F"/>
    <w:rsid w:val="00221D1A"/>
    <w:rsid w:val="00221F28"/>
    <w:rsid w:val="00221F2E"/>
    <w:rsid w:val="0022247A"/>
    <w:rsid w:val="002225E8"/>
    <w:rsid w:val="00222668"/>
    <w:rsid w:val="00222780"/>
    <w:rsid w:val="0022284E"/>
    <w:rsid w:val="0022294A"/>
    <w:rsid w:val="002229F5"/>
    <w:rsid w:val="00222E3D"/>
    <w:rsid w:val="00222E9E"/>
    <w:rsid w:val="00222EAE"/>
    <w:rsid w:val="00222EF9"/>
    <w:rsid w:val="00223169"/>
    <w:rsid w:val="002233B0"/>
    <w:rsid w:val="002233DB"/>
    <w:rsid w:val="002236E7"/>
    <w:rsid w:val="002237C5"/>
    <w:rsid w:val="002238D1"/>
    <w:rsid w:val="00223A06"/>
    <w:rsid w:val="00223B42"/>
    <w:rsid w:val="00223B96"/>
    <w:rsid w:val="00223BAB"/>
    <w:rsid w:val="00223BF2"/>
    <w:rsid w:val="00223BF3"/>
    <w:rsid w:val="00223C1F"/>
    <w:rsid w:val="00223CC8"/>
    <w:rsid w:val="00223E49"/>
    <w:rsid w:val="00223E62"/>
    <w:rsid w:val="00223E6D"/>
    <w:rsid w:val="002240D6"/>
    <w:rsid w:val="00224164"/>
    <w:rsid w:val="00224417"/>
    <w:rsid w:val="0022441F"/>
    <w:rsid w:val="0022450C"/>
    <w:rsid w:val="00224631"/>
    <w:rsid w:val="002247CC"/>
    <w:rsid w:val="002248FD"/>
    <w:rsid w:val="002249A8"/>
    <w:rsid w:val="002249AE"/>
    <w:rsid w:val="00224A54"/>
    <w:rsid w:val="00224AC1"/>
    <w:rsid w:val="00224D28"/>
    <w:rsid w:val="00224FFF"/>
    <w:rsid w:val="00225115"/>
    <w:rsid w:val="0022516E"/>
    <w:rsid w:val="0022529E"/>
    <w:rsid w:val="002252B3"/>
    <w:rsid w:val="0022553C"/>
    <w:rsid w:val="002256E6"/>
    <w:rsid w:val="002256EF"/>
    <w:rsid w:val="0022585C"/>
    <w:rsid w:val="00225862"/>
    <w:rsid w:val="002259CF"/>
    <w:rsid w:val="00225A95"/>
    <w:rsid w:val="00225A97"/>
    <w:rsid w:val="00225BFF"/>
    <w:rsid w:val="00225CFA"/>
    <w:rsid w:val="00225D63"/>
    <w:rsid w:val="00225F85"/>
    <w:rsid w:val="00226028"/>
    <w:rsid w:val="002266BF"/>
    <w:rsid w:val="00226712"/>
    <w:rsid w:val="00226972"/>
    <w:rsid w:val="00226A87"/>
    <w:rsid w:val="00226C3A"/>
    <w:rsid w:val="00226D04"/>
    <w:rsid w:val="00226D0A"/>
    <w:rsid w:val="00226F20"/>
    <w:rsid w:val="00226F3B"/>
    <w:rsid w:val="00227140"/>
    <w:rsid w:val="00227341"/>
    <w:rsid w:val="002274AD"/>
    <w:rsid w:val="00227762"/>
    <w:rsid w:val="00227AB6"/>
    <w:rsid w:val="00227ACC"/>
    <w:rsid w:val="00227D03"/>
    <w:rsid w:val="00227D3C"/>
    <w:rsid w:val="00227D91"/>
    <w:rsid w:val="00227EE5"/>
    <w:rsid w:val="00230060"/>
    <w:rsid w:val="0023012C"/>
    <w:rsid w:val="00230151"/>
    <w:rsid w:val="002301B3"/>
    <w:rsid w:val="0023025E"/>
    <w:rsid w:val="00230626"/>
    <w:rsid w:val="00230679"/>
    <w:rsid w:val="00230844"/>
    <w:rsid w:val="002308A0"/>
    <w:rsid w:val="00230991"/>
    <w:rsid w:val="00230C32"/>
    <w:rsid w:val="00230C61"/>
    <w:rsid w:val="00230DD9"/>
    <w:rsid w:val="00230E39"/>
    <w:rsid w:val="00230F05"/>
    <w:rsid w:val="00230F2A"/>
    <w:rsid w:val="00230F6A"/>
    <w:rsid w:val="00231065"/>
    <w:rsid w:val="002311C3"/>
    <w:rsid w:val="002312BD"/>
    <w:rsid w:val="00231338"/>
    <w:rsid w:val="00231353"/>
    <w:rsid w:val="00231372"/>
    <w:rsid w:val="0023147E"/>
    <w:rsid w:val="002314A7"/>
    <w:rsid w:val="002315D4"/>
    <w:rsid w:val="0023162D"/>
    <w:rsid w:val="00231652"/>
    <w:rsid w:val="002317D8"/>
    <w:rsid w:val="0023195E"/>
    <w:rsid w:val="00231C25"/>
    <w:rsid w:val="00231ED1"/>
    <w:rsid w:val="00232004"/>
    <w:rsid w:val="00232041"/>
    <w:rsid w:val="002323D3"/>
    <w:rsid w:val="0023251A"/>
    <w:rsid w:val="0023263C"/>
    <w:rsid w:val="002328CA"/>
    <w:rsid w:val="00232928"/>
    <w:rsid w:val="00232B84"/>
    <w:rsid w:val="00232C4C"/>
    <w:rsid w:val="00232D6E"/>
    <w:rsid w:val="00232DCC"/>
    <w:rsid w:val="00232E12"/>
    <w:rsid w:val="00232E59"/>
    <w:rsid w:val="00232ED1"/>
    <w:rsid w:val="00232FAE"/>
    <w:rsid w:val="00233149"/>
    <w:rsid w:val="002331F6"/>
    <w:rsid w:val="0023320E"/>
    <w:rsid w:val="002332D9"/>
    <w:rsid w:val="00233326"/>
    <w:rsid w:val="00233341"/>
    <w:rsid w:val="00233445"/>
    <w:rsid w:val="00233476"/>
    <w:rsid w:val="00233686"/>
    <w:rsid w:val="0023373B"/>
    <w:rsid w:val="0023375B"/>
    <w:rsid w:val="00233790"/>
    <w:rsid w:val="00233899"/>
    <w:rsid w:val="002338FC"/>
    <w:rsid w:val="00233A22"/>
    <w:rsid w:val="00233A34"/>
    <w:rsid w:val="00233A37"/>
    <w:rsid w:val="00233A5C"/>
    <w:rsid w:val="00233B51"/>
    <w:rsid w:val="00234005"/>
    <w:rsid w:val="00234017"/>
    <w:rsid w:val="0023404E"/>
    <w:rsid w:val="00234167"/>
    <w:rsid w:val="002341D8"/>
    <w:rsid w:val="0023420C"/>
    <w:rsid w:val="002342A3"/>
    <w:rsid w:val="002345C6"/>
    <w:rsid w:val="00234624"/>
    <w:rsid w:val="0023462D"/>
    <w:rsid w:val="002346E8"/>
    <w:rsid w:val="0023470F"/>
    <w:rsid w:val="0023472E"/>
    <w:rsid w:val="00234833"/>
    <w:rsid w:val="00234856"/>
    <w:rsid w:val="0023490D"/>
    <w:rsid w:val="0023493F"/>
    <w:rsid w:val="00234A04"/>
    <w:rsid w:val="00234B56"/>
    <w:rsid w:val="00234EF2"/>
    <w:rsid w:val="0023510E"/>
    <w:rsid w:val="002352C5"/>
    <w:rsid w:val="00235381"/>
    <w:rsid w:val="00235410"/>
    <w:rsid w:val="002355F9"/>
    <w:rsid w:val="002356D7"/>
    <w:rsid w:val="00235707"/>
    <w:rsid w:val="00235A3C"/>
    <w:rsid w:val="00235A63"/>
    <w:rsid w:val="00235C38"/>
    <w:rsid w:val="00235C5C"/>
    <w:rsid w:val="00235D12"/>
    <w:rsid w:val="002360F7"/>
    <w:rsid w:val="00236208"/>
    <w:rsid w:val="00236393"/>
    <w:rsid w:val="002363E7"/>
    <w:rsid w:val="002363ED"/>
    <w:rsid w:val="0023642E"/>
    <w:rsid w:val="00236692"/>
    <w:rsid w:val="0023674D"/>
    <w:rsid w:val="002367CA"/>
    <w:rsid w:val="0023686C"/>
    <w:rsid w:val="00236947"/>
    <w:rsid w:val="00236A52"/>
    <w:rsid w:val="00236A98"/>
    <w:rsid w:val="00236C94"/>
    <w:rsid w:val="00236CA9"/>
    <w:rsid w:val="00236CB2"/>
    <w:rsid w:val="00236D83"/>
    <w:rsid w:val="00236E4F"/>
    <w:rsid w:val="00237076"/>
    <w:rsid w:val="00237096"/>
    <w:rsid w:val="0023713E"/>
    <w:rsid w:val="00237157"/>
    <w:rsid w:val="002371A3"/>
    <w:rsid w:val="0023737F"/>
    <w:rsid w:val="002376C5"/>
    <w:rsid w:val="00237733"/>
    <w:rsid w:val="002377CE"/>
    <w:rsid w:val="002378BF"/>
    <w:rsid w:val="00237A02"/>
    <w:rsid w:val="00237AE2"/>
    <w:rsid w:val="00237D2B"/>
    <w:rsid w:val="00237DFA"/>
    <w:rsid w:val="00237E2E"/>
    <w:rsid w:val="00237FF5"/>
    <w:rsid w:val="00240103"/>
    <w:rsid w:val="0024017D"/>
    <w:rsid w:val="002402FA"/>
    <w:rsid w:val="002403EC"/>
    <w:rsid w:val="0024047B"/>
    <w:rsid w:val="002404DB"/>
    <w:rsid w:val="00240539"/>
    <w:rsid w:val="00240639"/>
    <w:rsid w:val="002406DA"/>
    <w:rsid w:val="002406F6"/>
    <w:rsid w:val="002407C1"/>
    <w:rsid w:val="00240BE7"/>
    <w:rsid w:val="00240C9C"/>
    <w:rsid w:val="00240D6C"/>
    <w:rsid w:val="00240DCA"/>
    <w:rsid w:val="00240EAD"/>
    <w:rsid w:val="00240F01"/>
    <w:rsid w:val="00240FC1"/>
    <w:rsid w:val="00240FEB"/>
    <w:rsid w:val="0024145B"/>
    <w:rsid w:val="002414B4"/>
    <w:rsid w:val="00241779"/>
    <w:rsid w:val="0024177F"/>
    <w:rsid w:val="002417FA"/>
    <w:rsid w:val="00241863"/>
    <w:rsid w:val="00241912"/>
    <w:rsid w:val="00241924"/>
    <w:rsid w:val="00241ABB"/>
    <w:rsid w:val="00241AD4"/>
    <w:rsid w:val="00241C58"/>
    <w:rsid w:val="00241E34"/>
    <w:rsid w:val="00241F7F"/>
    <w:rsid w:val="00241FC2"/>
    <w:rsid w:val="00242016"/>
    <w:rsid w:val="00242109"/>
    <w:rsid w:val="00242151"/>
    <w:rsid w:val="002421DB"/>
    <w:rsid w:val="00242221"/>
    <w:rsid w:val="002422FA"/>
    <w:rsid w:val="002423B9"/>
    <w:rsid w:val="00242447"/>
    <w:rsid w:val="0024266D"/>
    <w:rsid w:val="00242677"/>
    <w:rsid w:val="002426D7"/>
    <w:rsid w:val="002427EB"/>
    <w:rsid w:val="00242A2C"/>
    <w:rsid w:val="00242CA1"/>
    <w:rsid w:val="00242CC4"/>
    <w:rsid w:val="00242D45"/>
    <w:rsid w:val="00242DE5"/>
    <w:rsid w:val="00242DFC"/>
    <w:rsid w:val="00243165"/>
    <w:rsid w:val="0024349F"/>
    <w:rsid w:val="002434CA"/>
    <w:rsid w:val="00243519"/>
    <w:rsid w:val="00243640"/>
    <w:rsid w:val="00243772"/>
    <w:rsid w:val="002437E3"/>
    <w:rsid w:val="00243895"/>
    <w:rsid w:val="002438AC"/>
    <w:rsid w:val="00243BE4"/>
    <w:rsid w:val="00243D75"/>
    <w:rsid w:val="00243D7D"/>
    <w:rsid w:val="00243FD9"/>
    <w:rsid w:val="00244040"/>
    <w:rsid w:val="00244067"/>
    <w:rsid w:val="00244210"/>
    <w:rsid w:val="0024425F"/>
    <w:rsid w:val="002442CA"/>
    <w:rsid w:val="00244459"/>
    <w:rsid w:val="00244500"/>
    <w:rsid w:val="0024452D"/>
    <w:rsid w:val="00244531"/>
    <w:rsid w:val="0024453A"/>
    <w:rsid w:val="00244728"/>
    <w:rsid w:val="002447E9"/>
    <w:rsid w:val="0024490F"/>
    <w:rsid w:val="00244AB7"/>
    <w:rsid w:val="00244C8E"/>
    <w:rsid w:val="00244EFC"/>
    <w:rsid w:val="00244FB7"/>
    <w:rsid w:val="00245068"/>
    <w:rsid w:val="0024512D"/>
    <w:rsid w:val="00245243"/>
    <w:rsid w:val="0024538C"/>
    <w:rsid w:val="002453E6"/>
    <w:rsid w:val="002455E4"/>
    <w:rsid w:val="00245713"/>
    <w:rsid w:val="00245925"/>
    <w:rsid w:val="00245AD4"/>
    <w:rsid w:val="00245B6B"/>
    <w:rsid w:val="00245BAA"/>
    <w:rsid w:val="00245BBA"/>
    <w:rsid w:val="00245C69"/>
    <w:rsid w:val="00245CAD"/>
    <w:rsid w:val="00245D4A"/>
    <w:rsid w:val="00245D6C"/>
    <w:rsid w:val="00245E64"/>
    <w:rsid w:val="00245EB2"/>
    <w:rsid w:val="0024601A"/>
    <w:rsid w:val="002460D0"/>
    <w:rsid w:val="00246208"/>
    <w:rsid w:val="0024622E"/>
    <w:rsid w:val="00246284"/>
    <w:rsid w:val="00246371"/>
    <w:rsid w:val="00246727"/>
    <w:rsid w:val="002467CD"/>
    <w:rsid w:val="002467D5"/>
    <w:rsid w:val="00246953"/>
    <w:rsid w:val="002469F5"/>
    <w:rsid w:val="00246B6D"/>
    <w:rsid w:val="00246EBD"/>
    <w:rsid w:val="00247100"/>
    <w:rsid w:val="002471D1"/>
    <w:rsid w:val="002472B5"/>
    <w:rsid w:val="0024732B"/>
    <w:rsid w:val="00247335"/>
    <w:rsid w:val="00247347"/>
    <w:rsid w:val="00247380"/>
    <w:rsid w:val="002473D5"/>
    <w:rsid w:val="00247426"/>
    <w:rsid w:val="00247480"/>
    <w:rsid w:val="0024749F"/>
    <w:rsid w:val="002475A2"/>
    <w:rsid w:val="00247626"/>
    <w:rsid w:val="002477F0"/>
    <w:rsid w:val="00247A3D"/>
    <w:rsid w:val="00247A72"/>
    <w:rsid w:val="00247AC5"/>
    <w:rsid w:val="00247F69"/>
    <w:rsid w:val="00247FE5"/>
    <w:rsid w:val="00247FFC"/>
    <w:rsid w:val="00250063"/>
    <w:rsid w:val="002503EF"/>
    <w:rsid w:val="002504A1"/>
    <w:rsid w:val="00250558"/>
    <w:rsid w:val="002505B8"/>
    <w:rsid w:val="00250712"/>
    <w:rsid w:val="00250763"/>
    <w:rsid w:val="00250A85"/>
    <w:rsid w:val="00250B92"/>
    <w:rsid w:val="00250EB9"/>
    <w:rsid w:val="00251035"/>
    <w:rsid w:val="002512F1"/>
    <w:rsid w:val="00251399"/>
    <w:rsid w:val="00251464"/>
    <w:rsid w:val="00251581"/>
    <w:rsid w:val="0025195D"/>
    <w:rsid w:val="002519C5"/>
    <w:rsid w:val="00251A31"/>
    <w:rsid w:val="00251B87"/>
    <w:rsid w:val="00251CEF"/>
    <w:rsid w:val="00251DCE"/>
    <w:rsid w:val="00251E0E"/>
    <w:rsid w:val="00251F52"/>
    <w:rsid w:val="00252028"/>
    <w:rsid w:val="0025229B"/>
    <w:rsid w:val="002529CD"/>
    <w:rsid w:val="00252A37"/>
    <w:rsid w:val="00252AF1"/>
    <w:rsid w:val="00252C38"/>
    <w:rsid w:val="00252E17"/>
    <w:rsid w:val="00252E43"/>
    <w:rsid w:val="00252EB4"/>
    <w:rsid w:val="0025304D"/>
    <w:rsid w:val="002531C7"/>
    <w:rsid w:val="002532CD"/>
    <w:rsid w:val="002532E8"/>
    <w:rsid w:val="002533C0"/>
    <w:rsid w:val="002533F9"/>
    <w:rsid w:val="0025344C"/>
    <w:rsid w:val="002534AC"/>
    <w:rsid w:val="002534FC"/>
    <w:rsid w:val="002538EB"/>
    <w:rsid w:val="00253BFB"/>
    <w:rsid w:val="00253CA9"/>
    <w:rsid w:val="00253D61"/>
    <w:rsid w:val="00253E90"/>
    <w:rsid w:val="00253FBD"/>
    <w:rsid w:val="002541E4"/>
    <w:rsid w:val="00254337"/>
    <w:rsid w:val="00254495"/>
    <w:rsid w:val="00254553"/>
    <w:rsid w:val="002545EA"/>
    <w:rsid w:val="00254676"/>
    <w:rsid w:val="002547E0"/>
    <w:rsid w:val="0025484A"/>
    <w:rsid w:val="002549E4"/>
    <w:rsid w:val="00254A67"/>
    <w:rsid w:val="00254B49"/>
    <w:rsid w:val="00254D7C"/>
    <w:rsid w:val="00255061"/>
    <w:rsid w:val="0025514D"/>
    <w:rsid w:val="002552CB"/>
    <w:rsid w:val="002553D5"/>
    <w:rsid w:val="0025549C"/>
    <w:rsid w:val="002554EF"/>
    <w:rsid w:val="002555EE"/>
    <w:rsid w:val="0025586C"/>
    <w:rsid w:val="0025586F"/>
    <w:rsid w:val="002558B2"/>
    <w:rsid w:val="002558C0"/>
    <w:rsid w:val="00255C76"/>
    <w:rsid w:val="00255CAF"/>
    <w:rsid w:val="00255DC3"/>
    <w:rsid w:val="00255ED2"/>
    <w:rsid w:val="00255F35"/>
    <w:rsid w:val="00255F81"/>
    <w:rsid w:val="002560B7"/>
    <w:rsid w:val="00256115"/>
    <w:rsid w:val="00256190"/>
    <w:rsid w:val="00256233"/>
    <w:rsid w:val="002562C0"/>
    <w:rsid w:val="0025645C"/>
    <w:rsid w:val="0025656B"/>
    <w:rsid w:val="0025669B"/>
    <w:rsid w:val="00256823"/>
    <w:rsid w:val="002568F4"/>
    <w:rsid w:val="00256911"/>
    <w:rsid w:val="00256DD3"/>
    <w:rsid w:val="00256DE6"/>
    <w:rsid w:val="00257023"/>
    <w:rsid w:val="00257031"/>
    <w:rsid w:val="0025708D"/>
    <w:rsid w:val="00257163"/>
    <w:rsid w:val="002571D2"/>
    <w:rsid w:val="002571D8"/>
    <w:rsid w:val="00257569"/>
    <w:rsid w:val="002576B7"/>
    <w:rsid w:val="0025770D"/>
    <w:rsid w:val="00257A74"/>
    <w:rsid w:val="00257DD8"/>
    <w:rsid w:val="00257F53"/>
    <w:rsid w:val="002602C8"/>
    <w:rsid w:val="0026031D"/>
    <w:rsid w:val="00260369"/>
    <w:rsid w:val="00260389"/>
    <w:rsid w:val="002603D3"/>
    <w:rsid w:val="002604D3"/>
    <w:rsid w:val="002605ED"/>
    <w:rsid w:val="00260605"/>
    <w:rsid w:val="0026065D"/>
    <w:rsid w:val="002606B5"/>
    <w:rsid w:val="002606EA"/>
    <w:rsid w:val="002607AC"/>
    <w:rsid w:val="002609A1"/>
    <w:rsid w:val="00260BE7"/>
    <w:rsid w:val="00260C13"/>
    <w:rsid w:val="00260C2B"/>
    <w:rsid w:val="00260C3F"/>
    <w:rsid w:val="00260D26"/>
    <w:rsid w:val="00260E0B"/>
    <w:rsid w:val="00260EDE"/>
    <w:rsid w:val="00261017"/>
    <w:rsid w:val="00261027"/>
    <w:rsid w:val="00261038"/>
    <w:rsid w:val="0026109B"/>
    <w:rsid w:val="00261150"/>
    <w:rsid w:val="0026116C"/>
    <w:rsid w:val="00261258"/>
    <w:rsid w:val="0026131C"/>
    <w:rsid w:val="00261369"/>
    <w:rsid w:val="002613CF"/>
    <w:rsid w:val="0026158C"/>
    <w:rsid w:val="002616FF"/>
    <w:rsid w:val="002617E7"/>
    <w:rsid w:val="00261C62"/>
    <w:rsid w:val="00261D76"/>
    <w:rsid w:val="00261E09"/>
    <w:rsid w:val="00261EBA"/>
    <w:rsid w:val="002620B9"/>
    <w:rsid w:val="0026228F"/>
    <w:rsid w:val="0026239D"/>
    <w:rsid w:val="002623EE"/>
    <w:rsid w:val="00262401"/>
    <w:rsid w:val="00262433"/>
    <w:rsid w:val="0026262B"/>
    <w:rsid w:val="00262635"/>
    <w:rsid w:val="00262645"/>
    <w:rsid w:val="00262A5C"/>
    <w:rsid w:val="00262AC4"/>
    <w:rsid w:val="00262BB9"/>
    <w:rsid w:val="00262D34"/>
    <w:rsid w:val="00262D93"/>
    <w:rsid w:val="00262E03"/>
    <w:rsid w:val="00262E51"/>
    <w:rsid w:val="0026314D"/>
    <w:rsid w:val="00263394"/>
    <w:rsid w:val="0026344D"/>
    <w:rsid w:val="00263469"/>
    <w:rsid w:val="002635AB"/>
    <w:rsid w:val="00263679"/>
    <w:rsid w:val="00263696"/>
    <w:rsid w:val="00263719"/>
    <w:rsid w:val="00263930"/>
    <w:rsid w:val="00263946"/>
    <w:rsid w:val="00263A83"/>
    <w:rsid w:val="00263E1C"/>
    <w:rsid w:val="00264219"/>
    <w:rsid w:val="00264230"/>
    <w:rsid w:val="002643AC"/>
    <w:rsid w:val="00264429"/>
    <w:rsid w:val="00264431"/>
    <w:rsid w:val="002644B1"/>
    <w:rsid w:val="0026451A"/>
    <w:rsid w:val="00264578"/>
    <w:rsid w:val="00264641"/>
    <w:rsid w:val="00264692"/>
    <w:rsid w:val="00264758"/>
    <w:rsid w:val="0026479A"/>
    <w:rsid w:val="002648D7"/>
    <w:rsid w:val="00264921"/>
    <w:rsid w:val="00264BF0"/>
    <w:rsid w:val="00264E41"/>
    <w:rsid w:val="00264F6C"/>
    <w:rsid w:val="00264FFA"/>
    <w:rsid w:val="00265245"/>
    <w:rsid w:val="00265354"/>
    <w:rsid w:val="0026542F"/>
    <w:rsid w:val="00265685"/>
    <w:rsid w:val="002656C2"/>
    <w:rsid w:val="002657AC"/>
    <w:rsid w:val="002659DD"/>
    <w:rsid w:val="002659F9"/>
    <w:rsid w:val="00265A15"/>
    <w:rsid w:val="00265A9D"/>
    <w:rsid w:val="00265B0D"/>
    <w:rsid w:val="00265B14"/>
    <w:rsid w:val="00265B50"/>
    <w:rsid w:val="00265E46"/>
    <w:rsid w:val="00266061"/>
    <w:rsid w:val="00266135"/>
    <w:rsid w:val="00266180"/>
    <w:rsid w:val="00266394"/>
    <w:rsid w:val="002665FC"/>
    <w:rsid w:val="002666CC"/>
    <w:rsid w:val="0026675B"/>
    <w:rsid w:val="00266944"/>
    <w:rsid w:val="00266996"/>
    <w:rsid w:val="00266B1E"/>
    <w:rsid w:val="00266B42"/>
    <w:rsid w:val="00266BC7"/>
    <w:rsid w:val="00266EDA"/>
    <w:rsid w:val="0026703E"/>
    <w:rsid w:val="00267099"/>
    <w:rsid w:val="002671F5"/>
    <w:rsid w:val="002674C2"/>
    <w:rsid w:val="002674E7"/>
    <w:rsid w:val="0026776B"/>
    <w:rsid w:val="00267809"/>
    <w:rsid w:val="00267974"/>
    <w:rsid w:val="00267A48"/>
    <w:rsid w:val="00267B4C"/>
    <w:rsid w:val="00267B79"/>
    <w:rsid w:val="00267C5B"/>
    <w:rsid w:val="00267F0A"/>
    <w:rsid w:val="00270114"/>
    <w:rsid w:val="00270120"/>
    <w:rsid w:val="00270248"/>
    <w:rsid w:val="002703B2"/>
    <w:rsid w:val="00270502"/>
    <w:rsid w:val="002705FF"/>
    <w:rsid w:val="00270681"/>
    <w:rsid w:val="002706B7"/>
    <w:rsid w:val="002706DC"/>
    <w:rsid w:val="002707AC"/>
    <w:rsid w:val="00270A70"/>
    <w:rsid w:val="00270B07"/>
    <w:rsid w:val="00270D6A"/>
    <w:rsid w:val="00270E3E"/>
    <w:rsid w:val="00270EC1"/>
    <w:rsid w:val="00270F12"/>
    <w:rsid w:val="00270FBC"/>
    <w:rsid w:val="00271435"/>
    <w:rsid w:val="002714BD"/>
    <w:rsid w:val="00271574"/>
    <w:rsid w:val="002715C1"/>
    <w:rsid w:val="002715DF"/>
    <w:rsid w:val="002715FF"/>
    <w:rsid w:val="00271769"/>
    <w:rsid w:val="002717E4"/>
    <w:rsid w:val="0027182A"/>
    <w:rsid w:val="00271AA9"/>
    <w:rsid w:val="00271ADA"/>
    <w:rsid w:val="00271AF2"/>
    <w:rsid w:val="00271B8F"/>
    <w:rsid w:val="00271DA1"/>
    <w:rsid w:val="00271DC6"/>
    <w:rsid w:val="00271DE3"/>
    <w:rsid w:val="00271EA2"/>
    <w:rsid w:val="002723D5"/>
    <w:rsid w:val="00272418"/>
    <w:rsid w:val="002725B4"/>
    <w:rsid w:val="00272823"/>
    <w:rsid w:val="00272CA0"/>
    <w:rsid w:val="00272FB4"/>
    <w:rsid w:val="002730D6"/>
    <w:rsid w:val="0027339E"/>
    <w:rsid w:val="002737B2"/>
    <w:rsid w:val="002737FA"/>
    <w:rsid w:val="00273949"/>
    <w:rsid w:val="00273973"/>
    <w:rsid w:val="002739CC"/>
    <w:rsid w:val="00273AB1"/>
    <w:rsid w:val="00273C4C"/>
    <w:rsid w:val="00273CC1"/>
    <w:rsid w:val="00273E84"/>
    <w:rsid w:val="00273EE9"/>
    <w:rsid w:val="00273F90"/>
    <w:rsid w:val="00274125"/>
    <w:rsid w:val="0027423C"/>
    <w:rsid w:val="002742A0"/>
    <w:rsid w:val="002746D4"/>
    <w:rsid w:val="00274740"/>
    <w:rsid w:val="00274804"/>
    <w:rsid w:val="002748B8"/>
    <w:rsid w:val="00274986"/>
    <w:rsid w:val="00274B2D"/>
    <w:rsid w:val="00274B36"/>
    <w:rsid w:val="00274BD6"/>
    <w:rsid w:val="00274E8F"/>
    <w:rsid w:val="00274F09"/>
    <w:rsid w:val="00275002"/>
    <w:rsid w:val="00275186"/>
    <w:rsid w:val="002751A0"/>
    <w:rsid w:val="002752CC"/>
    <w:rsid w:val="0027530D"/>
    <w:rsid w:val="0027531A"/>
    <w:rsid w:val="002753E8"/>
    <w:rsid w:val="0027540A"/>
    <w:rsid w:val="0027540D"/>
    <w:rsid w:val="002754D4"/>
    <w:rsid w:val="0027552D"/>
    <w:rsid w:val="002755AB"/>
    <w:rsid w:val="002755D4"/>
    <w:rsid w:val="002756F9"/>
    <w:rsid w:val="00275803"/>
    <w:rsid w:val="00275F78"/>
    <w:rsid w:val="00276082"/>
    <w:rsid w:val="002760DE"/>
    <w:rsid w:val="002760FE"/>
    <w:rsid w:val="00276234"/>
    <w:rsid w:val="00276237"/>
    <w:rsid w:val="002762DB"/>
    <w:rsid w:val="00276325"/>
    <w:rsid w:val="00276458"/>
    <w:rsid w:val="002764C8"/>
    <w:rsid w:val="0027651E"/>
    <w:rsid w:val="002767F2"/>
    <w:rsid w:val="00276832"/>
    <w:rsid w:val="0027686B"/>
    <w:rsid w:val="002768AB"/>
    <w:rsid w:val="002769FD"/>
    <w:rsid w:val="00276AAE"/>
    <w:rsid w:val="00276AF3"/>
    <w:rsid w:val="00276C0B"/>
    <w:rsid w:val="00276E31"/>
    <w:rsid w:val="00276F5F"/>
    <w:rsid w:val="00277465"/>
    <w:rsid w:val="00277478"/>
    <w:rsid w:val="0027749A"/>
    <w:rsid w:val="002774AA"/>
    <w:rsid w:val="0027757F"/>
    <w:rsid w:val="00277B6D"/>
    <w:rsid w:val="00277B86"/>
    <w:rsid w:val="00277BD9"/>
    <w:rsid w:val="00277C23"/>
    <w:rsid w:val="00277C41"/>
    <w:rsid w:val="00277D37"/>
    <w:rsid w:val="00277D42"/>
    <w:rsid w:val="00277F6E"/>
    <w:rsid w:val="00277F70"/>
    <w:rsid w:val="00280100"/>
    <w:rsid w:val="0028010B"/>
    <w:rsid w:val="0028012D"/>
    <w:rsid w:val="002804B9"/>
    <w:rsid w:val="0028064C"/>
    <w:rsid w:val="002807A2"/>
    <w:rsid w:val="00280887"/>
    <w:rsid w:val="002808DA"/>
    <w:rsid w:val="0028094F"/>
    <w:rsid w:val="002809F6"/>
    <w:rsid w:val="00280EB7"/>
    <w:rsid w:val="00280EC7"/>
    <w:rsid w:val="00280F62"/>
    <w:rsid w:val="00280F8B"/>
    <w:rsid w:val="00280FFA"/>
    <w:rsid w:val="0028103C"/>
    <w:rsid w:val="0028115B"/>
    <w:rsid w:val="002813A9"/>
    <w:rsid w:val="002813DF"/>
    <w:rsid w:val="002814ED"/>
    <w:rsid w:val="00281811"/>
    <w:rsid w:val="00281896"/>
    <w:rsid w:val="00281999"/>
    <w:rsid w:val="00281CB2"/>
    <w:rsid w:val="00281CB3"/>
    <w:rsid w:val="00281FBE"/>
    <w:rsid w:val="00282081"/>
    <w:rsid w:val="002820E5"/>
    <w:rsid w:val="002820FF"/>
    <w:rsid w:val="00282291"/>
    <w:rsid w:val="0028233E"/>
    <w:rsid w:val="00282439"/>
    <w:rsid w:val="00282661"/>
    <w:rsid w:val="002826AF"/>
    <w:rsid w:val="0028284D"/>
    <w:rsid w:val="00282952"/>
    <w:rsid w:val="002829AA"/>
    <w:rsid w:val="00282A25"/>
    <w:rsid w:val="00282A99"/>
    <w:rsid w:val="00282C74"/>
    <w:rsid w:val="00282CB1"/>
    <w:rsid w:val="00282DA7"/>
    <w:rsid w:val="00282E73"/>
    <w:rsid w:val="00282F4C"/>
    <w:rsid w:val="002830F8"/>
    <w:rsid w:val="002833A3"/>
    <w:rsid w:val="00283411"/>
    <w:rsid w:val="00283553"/>
    <w:rsid w:val="0028369E"/>
    <w:rsid w:val="002836FE"/>
    <w:rsid w:val="002837FE"/>
    <w:rsid w:val="0028386F"/>
    <w:rsid w:val="00283A68"/>
    <w:rsid w:val="00283C0C"/>
    <w:rsid w:val="00283E3F"/>
    <w:rsid w:val="002840E8"/>
    <w:rsid w:val="002840F5"/>
    <w:rsid w:val="002842DA"/>
    <w:rsid w:val="002842F7"/>
    <w:rsid w:val="00284382"/>
    <w:rsid w:val="002844A0"/>
    <w:rsid w:val="002847B2"/>
    <w:rsid w:val="00284C96"/>
    <w:rsid w:val="00284D91"/>
    <w:rsid w:val="00284DBB"/>
    <w:rsid w:val="00285316"/>
    <w:rsid w:val="002853DC"/>
    <w:rsid w:val="0028541E"/>
    <w:rsid w:val="0028555D"/>
    <w:rsid w:val="0028558F"/>
    <w:rsid w:val="00285761"/>
    <w:rsid w:val="0028576B"/>
    <w:rsid w:val="00285798"/>
    <w:rsid w:val="002857BC"/>
    <w:rsid w:val="002859E7"/>
    <w:rsid w:val="00285CDC"/>
    <w:rsid w:val="00285D82"/>
    <w:rsid w:val="00285F6B"/>
    <w:rsid w:val="00285FD6"/>
    <w:rsid w:val="00285FF6"/>
    <w:rsid w:val="00286028"/>
    <w:rsid w:val="00286485"/>
    <w:rsid w:val="002865BD"/>
    <w:rsid w:val="00286662"/>
    <w:rsid w:val="00286897"/>
    <w:rsid w:val="002869E3"/>
    <w:rsid w:val="00286A3E"/>
    <w:rsid w:val="00286A50"/>
    <w:rsid w:val="00286AF1"/>
    <w:rsid w:val="00286B54"/>
    <w:rsid w:val="00286D4A"/>
    <w:rsid w:val="00286DA8"/>
    <w:rsid w:val="00286DE0"/>
    <w:rsid w:val="00286E2F"/>
    <w:rsid w:val="00287062"/>
    <w:rsid w:val="0028710B"/>
    <w:rsid w:val="0028718A"/>
    <w:rsid w:val="0028727C"/>
    <w:rsid w:val="002872F9"/>
    <w:rsid w:val="002873C9"/>
    <w:rsid w:val="002873D7"/>
    <w:rsid w:val="0028740E"/>
    <w:rsid w:val="00287487"/>
    <w:rsid w:val="002875EE"/>
    <w:rsid w:val="00287684"/>
    <w:rsid w:val="00287752"/>
    <w:rsid w:val="0028779D"/>
    <w:rsid w:val="0028780D"/>
    <w:rsid w:val="00287B53"/>
    <w:rsid w:val="00287B94"/>
    <w:rsid w:val="00287BC3"/>
    <w:rsid w:val="00287C02"/>
    <w:rsid w:val="00287E7C"/>
    <w:rsid w:val="00287EF9"/>
    <w:rsid w:val="0028DE93"/>
    <w:rsid w:val="002900B3"/>
    <w:rsid w:val="00290233"/>
    <w:rsid w:val="00290248"/>
    <w:rsid w:val="00290261"/>
    <w:rsid w:val="00290340"/>
    <w:rsid w:val="0029040D"/>
    <w:rsid w:val="002904F5"/>
    <w:rsid w:val="002907C0"/>
    <w:rsid w:val="002907D5"/>
    <w:rsid w:val="0029094F"/>
    <w:rsid w:val="00290A6E"/>
    <w:rsid w:val="00290AB4"/>
    <w:rsid w:val="00290CDF"/>
    <w:rsid w:val="0029101C"/>
    <w:rsid w:val="002910CA"/>
    <w:rsid w:val="002910E1"/>
    <w:rsid w:val="002913EC"/>
    <w:rsid w:val="00291415"/>
    <w:rsid w:val="00291486"/>
    <w:rsid w:val="0029149F"/>
    <w:rsid w:val="002914A9"/>
    <w:rsid w:val="00291520"/>
    <w:rsid w:val="0029152E"/>
    <w:rsid w:val="00291661"/>
    <w:rsid w:val="0029177A"/>
    <w:rsid w:val="00291805"/>
    <w:rsid w:val="00291873"/>
    <w:rsid w:val="00291ABC"/>
    <w:rsid w:val="00291CC4"/>
    <w:rsid w:val="00291EA3"/>
    <w:rsid w:val="002923A9"/>
    <w:rsid w:val="002924E4"/>
    <w:rsid w:val="00292645"/>
    <w:rsid w:val="002926A0"/>
    <w:rsid w:val="002926B4"/>
    <w:rsid w:val="00292ACA"/>
    <w:rsid w:val="00292CA2"/>
    <w:rsid w:val="00292CFE"/>
    <w:rsid w:val="00292D5E"/>
    <w:rsid w:val="00292DA5"/>
    <w:rsid w:val="00292E27"/>
    <w:rsid w:val="00292E55"/>
    <w:rsid w:val="00292F94"/>
    <w:rsid w:val="0029303D"/>
    <w:rsid w:val="0029305F"/>
    <w:rsid w:val="002932F1"/>
    <w:rsid w:val="00293326"/>
    <w:rsid w:val="00293598"/>
    <w:rsid w:val="002936B9"/>
    <w:rsid w:val="002936F2"/>
    <w:rsid w:val="002937B0"/>
    <w:rsid w:val="002937FB"/>
    <w:rsid w:val="00293A4B"/>
    <w:rsid w:val="00293BB1"/>
    <w:rsid w:val="00293BC8"/>
    <w:rsid w:val="00293C3C"/>
    <w:rsid w:val="00293DB6"/>
    <w:rsid w:val="00293FCF"/>
    <w:rsid w:val="00294001"/>
    <w:rsid w:val="00294069"/>
    <w:rsid w:val="0029407E"/>
    <w:rsid w:val="0029415A"/>
    <w:rsid w:val="00294186"/>
    <w:rsid w:val="00294188"/>
    <w:rsid w:val="002941CB"/>
    <w:rsid w:val="002942AD"/>
    <w:rsid w:val="002943E4"/>
    <w:rsid w:val="00294496"/>
    <w:rsid w:val="0029452E"/>
    <w:rsid w:val="00294608"/>
    <w:rsid w:val="0029476E"/>
    <w:rsid w:val="00294815"/>
    <w:rsid w:val="00294A63"/>
    <w:rsid w:val="00294AEB"/>
    <w:rsid w:val="00294C2E"/>
    <w:rsid w:val="00294E16"/>
    <w:rsid w:val="002950E9"/>
    <w:rsid w:val="0029513A"/>
    <w:rsid w:val="00295254"/>
    <w:rsid w:val="002953B0"/>
    <w:rsid w:val="0029543E"/>
    <w:rsid w:val="002956BD"/>
    <w:rsid w:val="002957C7"/>
    <w:rsid w:val="002957FE"/>
    <w:rsid w:val="0029582F"/>
    <w:rsid w:val="0029595D"/>
    <w:rsid w:val="002959E2"/>
    <w:rsid w:val="00295C57"/>
    <w:rsid w:val="00295EF5"/>
    <w:rsid w:val="00295F31"/>
    <w:rsid w:val="00295FB1"/>
    <w:rsid w:val="0029604A"/>
    <w:rsid w:val="0029608F"/>
    <w:rsid w:val="0029609D"/>
    <w:rsid w:val="002961BB"/>
    <w:rsid w:val="00296427"/>
    <w:rsid w:val="00296451"/>
    <w:rsid w:val="00296532"/>
    <w:rsid w:val="002967F7"/>
    <w:rsid w:val="002969E8"/>
    <w:rsid w:val="00296A77"/>
    <w:rsid w:val="00296C66"/>
    <w:rsid w:val="00296C8E"/>
    <w:rsid w:val="00296E1D"/>
    <w:rsid w:val="00296EF2"/>
    <w:rsid w:val="00296FFF"/>
    <w:rsid w:val="002972C6"/>
    <w:rsid w:val="00297476"/>
    <w:rsid w:val="002974CC"/>
    <w:rsid w:val="002975AC"/>
    <w:rsid w:val="002975C4"/>
    <w:rsid w:val="00297BD8"/>
    <w:rsid w:val="00297C53"/>
    <w:rsid w:val="00297CFF"/>
    <w:rsid w:val="00297F38"/>
    <w:rsid w:val="0029E785"/>
    <w:rsid w:val="002A0078"/>
    <w:rsid w:val="002A00E2"/>
    <w:rsid w:val="002A00F9"/>
    <w:rsid w:val="002A0106"/>
    <w:rsid w:val="002A0295"/>
    <w:rsid w:val="002A030F"/>
    <w:rsid w:val="002A0339"/>
    <w:rsid w:val="002A0410"/>
    <w:rsid w:val="002A046C"/>
    <w:rsid w:val="002A0628"/>
    <w:rsid w:val="002A0667"/>
    <w:rsid w:val="002A0742"/>
    <w:rsid w:val="002A0AF3"/>
    <w:rsid w:val="002A0C84"/>
    <w:rsid w:val="002A0CB7"/>
    <w:rsid w:val="002A0E51"/>
    <w:rsid w:val="002A0E54"/>
    <w:rsid w:val="002A0E5B"/>
    <w:rsid w:val="002A0EF7"/>
    <w:rsid w:val="002A1131"/>
    <w:rsid w:val="002A114E"/>
    <w:rsid w:val="002A11F1"/>
    <w:rsid w:val="002A120D"/>
    <w:rsid w:val="002A133D"/>
    <w:rsid w:val="002A143A"/>
    <w:rsid w:val="002A150F"/>
    <w:rsid w:val="002A1828"/>
    <w:rsid w:val="002A1C0A"/>
    <w:rsid w:val="002A1D5C"/>
    <w:rsid w:val="002A2058"/>
    <w:rsid w:val="002A215A"/>
    <w:rsid w:val="002A234C"/>
    <w:rsid w:val="002A2435"/>
    <w:rsid w:val="002A2442"/>
    <w:rsid w:val="002A24D2"/>
    <w:rsid w:val="002A2508"/>
    <w:rsid w:val="002A25A1"/>
    <w:rsid w:val="002A25BB"/>
    <w:rsid w:val="002A26DA"/>
    <w:rsid w:val="002A28E4"/>
    <w:rsid w:val="002A2BB2"/>
    <w:rsid w:val="002A2D8E"/>
    <w:rsid w:val="002A2F57"/>
    <w:rsid w:val="002A30CE"/>
    <w:rsid w:val="002A311A"/>
    <w:rsid w:val="002A311F"/>
    <w:rsid w:val="002A3497"/>
    <w:rsid w:val="002A35B5"/>
    <w:rsid w:val="002A360E"/>
    <w:rsid w:val="002A382A"/>
    <w:rsid w:val="002A3848"/>
    <w:rsid w:val="002A3874"/>
    <w:rsid w:val="002A3919"/>
    <w:rsid w:val="002A392B"/>
    <w:rsid w:val="002A3971"/>
    <w:rsid w:val="002A39DE"/>
    <w:rsid w:val="002A3A8B"/>
    <w:rsid w:val="002A3AFC"/>
    <w:rsid w:val="002A3BBA"/>
    <w:rsid w:val="002A3E04"/>
    <w:rsid w:val="002A3FA5"/>
    <w:rsid w:val="002A428F"/>
    <w:rsid w:val="002A43EB"/>
    <w:rsid w:val="002A4470"/>
    <w:rsid w:val="002A466F"/>
    <w:rsid w:val="002A47A8"/>
    <w:rsid w:val="002A4DB9"/>
    <w:rsid w:val="002A4DFF"/>
    <w:rsid w:val="002A4F52"/>
    <w:rsid w:val="002A5329"/>
    <w:rsid w:val="002A5330"/>
    <w:rsid w:val="002A5335"/>
    <w:rsid w:val="002A5516"/>
    <w:rsid w:val="002A5557"/>
    <w:rsid w:val="002A556E"/>
    <w:rsid w:val="002A5674"/>
    <w:rsid w:val="002A57A7"/>
    <w:rsid w:val="002A596F"/>
    <w:rsid w:val="002A616E"/>
    <w:rsid w:val="002A632D"/>
    <w:rsid w:val="002A6389"/>
    <w:rsid w:val="002A6568"/>
    <w:rsid w:val="002A6574"/>
    <w:rsid w:val="002A677F"/>
    <w:rsid w:val="002A6A35"/>
    <w:rsid w:val="002A6B46"/>
    <w:rsid w:val="002A6B81"/>
    <w:rsid w:val="002A6CC0"/>
    <w:rsid w:val="002A6D92"/>
    <w:rsid w:val="002A6F8C"/>
    <w:rsid w:val="002A7118"/>
    <w:rsid w:val="002A7133"/>
    <w:rsid w:val="002A7239"/>
    <w:rsid w:val="002A723B"/>
    <w:rsid w:val="002A7386"/>
    <w:rsid w:val="002A75C5"/>
    <w:rsid w:val="002A76BD"/>
    <w:rsid w:val="002A79E3"/>
    <w:rsid w:val="002A7C21"/>
    <w:rsid w:val="002A7D75"/>
    <w:rsid w:val="002A7DE6"/>
    <w:rsid w:val="002A7DEF"/>
    <w:rsid w:val="002A7FB0"/>
    <w:rsid w:val="002A7FD5"/>
    <w:rsid w:val="002A7FED"/>
    <w:rsid w:val="002B009A"/>
    <w:rsid w:val="002B01F1"/>
    <w:rsid w:val="002B02F2"/>
    <w:rsid w:val="002B037D"/>
    <w:rsid w:val="002B03A9"/>
    <w:rsid w:val="002B03DD"/>
    <w:rsid w:val="002B05C8"/>
    <w:rsid w:val="002B06E6"/>
    <w:rsid w:val="002B071A"/>
    <w:rsid w:val="002B09FE"/>
    <w:rsid w:val="002B0A50"/>
    <w:rsid w:val="002B0A64"/>
    <w:rsid w:val="002B0B93"/>
    <w:rsid w:val="002B0C71"/>
    <w:rsid w:val="002B0CC4"/>
    <w:rsid w:val="002B0CDC"/>
    <w:rsid w:val="002B0D50"/>
    <w:rsid w:val="002B0E02"/>
    <w:rsid w:val="002B0E30"/>
    <w:rsid w:val="002B0E31"/>
    <w:rsid w:val="002B0FED"/>
    <w:rsid w:val="002B0FF7"/>
    <w:rsid w:val="002B1016"/>
    <w:rsid w:val="002B135F"/>
    <w:rsid w:val="002B138D"/>
    <w:rsid w:val="002B1404"/>
    <w:rsid w:val="002B1554"/>
    <w:rsid w:val="002B160C"/>
    <w:rsid w:val="002B173B"/>
    <w:rsid w:val="002B18EA"/>
    <w:rsid w:val="002B193F"/>
    <w:rsid w:val="002B1ACE"/>
    <w:rsid w:val="002B1B12"/>
    <w:rsid w:val="002B1CAC"/>
    <w:rsid w:val="002B1D7C"/>
    <w:rsid w:val="002B1E35"/>
    <w:rsid w:val="002B1F32"/>
    <w:rsid w:val="002B2020"/>
    <w:rsid w:val="002B227D"/>
    <w:rsid w:val="002B2294"/>
    <w:rsid w:val="002B2316"/>
    <w:rsid w:val="002B2419"/>
    <w:rsid w:val="002B25D7"/>
    <w:rsid w:val="002B25E5"/>
    <w:rsid w:val="002B2744"/>
    <w:rsid w:val="002B2A11"/>
    <w:rsid w:val="002B2B6E"/>
    <w:rsid w:val="002B2BD7"/>
    <w:rsid w:val="002B2D0F"/>
    <w:rsid w:val="002B2D4B"/>
    <w:rsid w:val="002B2E2A"/>
    <w:rsid w:val="002B2E50"/>
    <w:rsid w:val="002B2F3E"/>
    <w:rsid w:val="002B314F"/>
    <w:rsid w:val="002B340E"/>
    <w:rsid w:val="002B3906"/>
    <w:rsid w:val="002B3AA9"/>
    <w:rsid w:val="002B3BB6"/>
    <w:rsid w:val="002B3C7D"/>
    <w:rsid w:val="002B3D8E"/>
    <w:rsid w:val="002B3E1F"/>
    <w:rsid w:val="002B3E33"/>
    <w:rsid w:val="002B4047"/>
    <w:rsid w:val="002B41DC"/>
    <w:rsid w:val="002B423B"/>
    <w:rsid w:val="002B4267"/>
    <w:rsid w:val="002B43DA"/>
    <w:rsid w:val="002B44B4"/>
    <w:rsid w:val="002B4576"/>
    <w:rsid w:val="002B45A4"/>
    <w:rsid w:val="002B461D"/>
    <w:rsid w:val="002B474C"/>
    <w:rsid w:val="002B4E9F"/>
    <w:rsid w:val="002B4F1D"/>
    <w:rsid w:val="002B530F"/>
    <w:rsid w:val="002B53EE"/>
    <w:rsid w:val="002B53F8"/>
    <w:rsid w:val="002B547F"/>
    <w:rsid w:val="002B556A"/>
    <w:rsid w:val="002B55D9"/>
    <w:rsid w:val="002B5605"/>
    <w:rsid w:val="002B56C3"/>
    <w:rsid w:val="002B56F9"/>
    <w:rsid w:val="002B570E"/>
    <w:rsid w:val="002B5809"/>
    <w:rsid w:val="002B5834"/>
    <w:rsid w:val="002B5B6F"/>
    <w:rsid w:val="002B5D68"/>
    <w:rsid w:val="002B5DAD"/>
    <w:rsid w:val="002B5E08"/>
    <w:rsid w:val="002B5F71"/>
    <w:rsid w:val="002B5FAB"/>
    <w:rsid w:val="002B5FF9"/>
    <w:rsid w:val="002B602A"/>
    <w:rsid w:val="002B609F"/>
    <w:rsid w:val="002B60EB"/>
    <w:rsid w:val="002B6113"/>
    <w:rsid w:val="002B6354"/>
    <w:rsid w:val="002B6592"/>
    <w:rsid w:val="002B66F6"/>
    <w:rsid w:val="002B67B3"/>
    <w:rsid w:val="002B6824"/>
    <w:rsid w:val="002B6887"/>
    <w:rsid w:val="002B68FC"/>
    <w:rsid w:val="002B6971"/>
    <w:rsid w:val="002B6B9E"/>
    <w:rsid w:val="002B6C9E"/>
    <w:rsid w:val="002B6E4E"/>
    <w:rsid w:val="002B6F5C"/>
    <w:rsid w:val="002B70DE"/>
    <w:rsid w:val="002B71B1"/>
    <w:rsid w:val="002B71DC"/>
    <w:rsid w:val="002B7440"/>
    <w:rsid w:val="002B75B0"/>
    <w:rsid w:val="002B75EE"/>
    <w:rsid w:val="002B7617"/>
    <w:rsid w:val="002B774A"/>
    <w:rsid w:val="002B79BF"/>
    <w:rsid w:val="002B79C6"/>
    <w:rsid w:val="002B7A20"/>
    <w:rsid w:val="002B7EB5"/>
    <w:rsid w:val="002C026C"/>
    <w:rsid w:val="002C0311"/>
    <w:rsid w:val="002C0373"/>
    <w:rsid w:val="002C04E9"/>
    <w:rsid w:val="002C0530"/>
    <w:rsid w:val="002C05C8"/>
    <w:rsid w:val="002C05F7"/>
    <w:rsid w:val="002C06C9"/>
    <w:rsid w:val="002C06DA"/>
    <w:rsid w:val="002C0765"/>
    <w:rsid w:val="002C081D"/>
    <w:rsid w:val="002C0911"/>
    <w:rsid w:val="002C097A"/>
    <w:rsid w:val="002C098D"/>
    <w:rsid w:val="002C0A0A"/>
    <w:rsid w:val="002C0AE3"/>
    <w:rsid w:val="002C0C98"/>
    <w:rsid w:val="002C0CAD"/>
    <w:rsid w:val="002C0D72"/>
    <w:rsid w:val="002C0D9D"/>
    <w:rsid w:val="002C1033"/>
    <w:rsid w:val="002C110B"/>
    <w:rsid w:val="002C1113"/>
    <w:rsid w:val="002C1141"/>
    <w:rsid w:val="002C124B"/>
    <w:rsid w:val="002C12E8"/>
    <w:rsid w:val="002C145B"/>
    <w:rsid w:val="002C149B"/>
    <w:rsid w:val="002C15FD"/>
    <w:rsid w:val="002C175B"/>
    <w:rsid w:val="002C17EB"/>
    <w:rsid w:val="002C1811"/>
    <w:rsid w:val="002C18CA"/>
    <w:rsid w:val="002C1BA2"/>
    <w:rsid w:val="002C1C39"/>
    <w:rsid w:val="002C1E66"/>
    <w:rsid w:val="002C1E8E"/>
    <w:rsid w:val="002C1E96"/>
    <w:rsid w:val="002C20B9"/>
    <w:rsid w:val="002C20EB"/>
    <w:rsid w:val="002C2125"/>
    <w:rsid w:val="002C23ED"/>
    <w:rsid w:val="002C244D"/>
    <w:rsid w:val="002C2549"/>
    <w:rsid w:val="002C2782"/>
    <w:rsid w:val="002C27F8"/>
    <w:rsid w:val="002C29AD"/>
    <w:rsid w:val="002C2B48"/>
    <w:rsid w:val="002C2BCA"/>
    <w:rsid w:val="002C2C3D"/>
    <w:rsid w:val="002C2EC2"/>
    <w:rsid w:val="002C30C1"/>
    <w:rsid w:val="002C30D9"/>
    <w:rsid w:val="002C3494"/>
    <w:rsid w:val="002C35BA"/>
    <w:rsid w:val="002C3616"/>
    <w:rsid w:val="002C374D"/>
    <w:rsid w:val="002C37AE"/>
    <w:rsid w:val="002C391E"/>
    <w:rsid w:val="002C414E"/>
    <w:rsid w:val="002C426F"/>
    <w:rsid w:val="002C4612"/>
    <w:rsid w:val="002C461F"/>
    <w:rsid w:val="002C4627"/>
    <w:rsid w:val="002C462C"/>
    <w:rsid w:val="002C470F"/>
    <w:rsid w:val="002C4776"/>
    <w:rsid w:val="002C4945"/>
    <w:rsid w:val="002C4A3E"/>
    <w:rsid w:val="002C4C38"/>
    <w:rsid w:val="002C4E90"/>
    <w:rsid w:val="002C4FE2"/>
    <w:rsid w:val="002C50D2"/>
    <w:rsid w:val="002C515C"/>
    <w:rsid w:val="002C51C5"/>
    <w:rsid w:val="002C5274"/>
    <w:rsid w:val="002C5282"/>
    <w:rsid w:val="002C52B2"/>
    <w:rsid w:val="002C5307"/>
    <w:rsid w:val="002C5485"/>
    <w:rsid w:val="002C54EA"/>
    <w:rsid w:val="002C55A2"/>
    <w:rsid w:val="002C5656"/>
    <w:rsid w:val="002C572D"/>
    <w:rsid w:val="002C586C"/>
    <w:rsid w:val="002C58B1"/>
    <w:rsid w:val="002C5ACF"/>
    <w:rsid w:val="002C5CBF"/>
    <w:rsid w:val="002C5F45"/>
    <w:rsid w:val="002C624C"/>
    <w:rsid w:val="002C62E4"/>
    <w:rsid w:val="002C6312"/>
    <w:rsid w:val="002C65BE"/>
    <w:rsid w:val="002C6A2F"/>
    <w:rsid w:val="002C6A44"/>
    <w:rsid w:val="002C6CEC"/>
    <w:rsid w:val="002C6ECA"/>
    <w:rsid w:val="002C6F00"/>
    <w:rsid w:val="002C6FAF"/>
    <w:rsid w:val="002C706A"/>
    <w:rsid w:val="002C70FA"/>
    <w:rsid w:val="002C713F"/>
    <w:rsid w:val="002C720D"/>
    <w:rsid w:val="002C721D"/>
    <w:rsid w:val="002C73CB"/>
    <w:rsid w:val="002C74D6"/>
    <w:rsid w:val="002C7760"/>
    <w:rsid w:val="002C77EA"/>
    <w:rsid w:val="002C7816"/>
    <w:rsid w:val="002C782D"/>
    <w:rsid w:val="002C79CD"/>
    <w:rsid w:val="002C7B0F"/>
    <w:rsid w:val="002C7CB1"/>
    <w:rsid w:val="002C7CDE"/>
    <w:rsid w:val="002C7CE4"/>
    <w:rsid w:val="002C7E13"/>
    <w:rsid w:val="002C7F08"/>
    <w:rsid w:val="002D005E"/>
    <w:rsid w:val="002D03E7"/>
    <w:rsid w:val="002D03F9"/>
    <w:rsid w:val="002D04D2"/>
    <w:rsid w:val="002D05A0"/>
    <w:rsid w:val="002D08B1"/>
    <w:rsid w:val="002D08C7"/>
    <w:rsid w:val="002D0AAB"/>
    <w:rsid w:val="002D0B44"/>
    <w:rsid w:val="002D0CA6"/>
    <w:rsid w:val="002D0E79"/>
    <w:rsid w:val="002D11C7"/>
    <w:rsid w:val="002D11DA"/>
    <w:rsid w:val="002D1489"/>
    <w:rsid w:val="002D14DD"/>
    <w:rsid w:val="002D16D8"/>
    <w:rsid w:val="002D16FD"/>
    <w:rsid w:val="002D174E"/>
    <w:rsid w:val="002D179F"/>
    <w:rsid w:val="002D1BFA"/>
    <w:rsid w:val="002D1C6A"/>
    <w:rsid w:val="002D1C7C"/>
    <w:rsid w:val="002D1D13"/>
    <w:rsid w:val="002D2067"/>
    <w:rsid w:val="002D20AF"/>
    <w:rsid w:val="002D223C"/>
    <w:rsid w:val="002D22CF"/>
    <w:rsid w:val="002D2303"/>
    <w:rsid w:val="002D2314"/>
    <w:rsid w:val="002D26FB"/>
    <w:rsid w:val="002D2882"/>
    <w:rsid w:val="002D292C"/>
    <w:rsid w:val="002D2ABF"/>
    <w:rsid w:val="002D2B8D"/>
    <w:rsid w:val="002D2CF9"/>
    <w:rsid w:val="002D2E29"/>
    <w:rsid w:val="002D2F6A"/>
    <w:rsid w:val="002D3108"/>
    <w:rsid w:val="002D3168"/>
    <w:rsid w:val="002D31F9"/>
    <w:rsid w:val="002D336B"/>
    <w:rsid w:val="002D342A"/>
    <w:rsid w:val="002D3435"/>
    <w:rsid w:val="002D34E0"/>
    <w:rsid w:val="002D3532"/>
    <w:rsid w:val="002D35D3"/>
    <w:rsid w:val="002D3601"/>
    <w:rsid w:val="002D36B2"/>
    <w:rsid w:val="002D3705"/>
    <w:rsid w:val="002D3815"/>
    <w:rsid w:val="002D38A2"/>
    <w:rsid w:val="002D38A6"/>
    <w:rsid w:val="002D39C3"/>
    <w:rsid w:val="002D3B35"/>
    <w:rsid w:val="002D3B52"/>
    <w:rsid w:val="002D3C5B"/>
    <w:rsid w:val="002D3D5D"/>
    <w:rsid w:val="002D4090"/>
    <w:rsid w:val="002D4960"/>
    <w:rsid w:val="002D49D0"/>
    <w:rsid w:val="002D4A2D"/>
    <w:rsid w:val="002D4A38"/>
    <w:rsid w:val="002D4A7A"/>
    <w:rsid w:val="002D4CD6"/>
    <w:rsid w:val="002D4E87"/>
    <w:rsid w:val="002D4E90"/>
    <w:rsid w:val="002D5171"/>
    <w:rsid w:val="002D5209"/>
    <w:rsid w:val="002D5219"/>
    <w:rsid w:val="002D525C"/>
    <w:rsid w:val="002D5309"/>
    <w:rsid w:val="002D5380"/>
    <w:rsid w:val="002D53C1"/>
    <w:rsid w:val="002D54E6"/>
    <w:rsid w:val="002D54ED"/>
    <w:rsid w:val="002D551E"/>
    <w:rsid w:val="002D552F"/>
    <w:rsid w:val="002D55CB"/>
    <w:rsid w:val="002D571E"/>
    <w:rsid w:val="002D5722"/>
    <w:rsid w:val="002D57D9"/>
    <w:rsid w:val="002D58D3"/>
    <w:rsid w:val="002D595D"/>
    <w:rsid w:val="002D5A5A"/>
    <w:rsid w:val="002D5B98"/>
    <w:rsid w:val="002D5F0F"/>
    <w:rsid w:val="002D61CA"/>
    <w:rsid w:val="002D62E4"/>
    <w:rsid w:val="002D62E5"/>
    <w:rsid w:val="002D634C"/>
    <w:rsid w:val="002D6517"/>
    <w:rsid w:val="002D67C0"/>
    <w:rsid w:val="002D6853"/>
    <w:rsid w:val="002D6909"/>
    <w:rsid w:val="002D6ADB"/>
    <w:rsid w:val="002D6C80"/>
    <w:rsid w:val="002D6D4B"/>
    <w:rsid w:val="002D6EEB"/>
    <w:rsid w:val="002D6F3D"/>
    <w:rsid w:val="002D6FCA"/>
    <w:rsid w:val="002D701F"/>
    <w:rsid w:val="002D7186"/>
    <w:rsid w:val="002D71D9"/>
    <w:rsid w:val="002D71FA"/>
    <w:rsid w:val="002D7204"/>
    <w:rsid w:val="002D73BC"/>
    <w:rsid w:val="002D7532"/>
    <w:rsid w:val="002D7643"/>
    <w:rsid w:val="002D76F2"/>
    <w:rsid w:val="002D77F3"/>
    <w:rsid w:val="002D7929"/>
    <w:rsid w:val="002D79DB"/>
    <w:rsid w:val="002D7B75"/>
    <w:rsid w:val="002D7B87"/>
    <w:rsid w:val="002D7C9F"/>
    <w:rsid w:val="002D7CA7"/>
    <w:rsid w:val="002D7D81"/>
    <w:rsid w:val="002D7F57"/>
    <w:rsid w:val="002D7F7B"/>
    <w:rsid w:val="002D7F8B"/>
    <w:rsid w:val="002E0260"/>
    <w:rsid w:val="002E0293"/>
    <w:rsid w:val="002E030C"/>
    <w:rsid w:val="002E07B2"/>
    <w:rsid w:val="002E09C0"/>
    <w:rsid w:val="002E0ADF"/>
    <w:rsid w:val="002E0B2B"/>
    <w:rsid w:val="002E0BDA"/>
    <w:rsid w:val="002E0CA2"/>
    <w:rsid w:val="002E0D5A"/>
    <w:rsid w:val="002E0DC8"/>
    <w:rsid w:val="002E0E49"/>
    <w:rsid w:val="002E0F0E"/>
    <w:rsid w:val="002E0F40"/>
    <w:rsid w:val="002E0F6C"/>
    <w:rsid w:val="002E0FFE"/>
    <w:rsid w:val="002E11E5"/>
    <w:rsid w:val="002E123F"/>
    <w:rsid w:val="002E1378"/>
    <w:rsid w:val="002E144A"/>
    <w:rsid w:val="002E1575"/>
    <w:rsid w:val="002E1576"/>
    <w:rsid w:val="002E15AD"/>
    <w:rsid w:val="002E1682"/>
    <w:rsid w:val="002E170C"/>
    <w:rsid w:val="002E1719"/>
    <w:rsid w:val="002E18E4"/>
    <w:rsid w:val="002E1A26"/>
    <w:rsid w:val="002E1BC1"/>
    <w:rsid w:val="002E1CA5"/>
    <w:rsid w:val="002E1D81"/>
    <w:rsid w:val="002E1E40"/>
    <w:rsid w:val="002E1FA3"/>
    <w:rsid w:val="002E2061"/>
    <w:rsid w:val="002E20AB"/>
    <w:rsid w:val="002E2332"/>
    <w:rsid w:val="002E2345"/>
    <w:rsid w:val="002E248B"/>
    <w:rsid w:val="002E24BE"/>
    <w:rsid w:val="002E24FD"/>
    <w:rsid w:val="002E2953"/>
    <w:rsid w:val="002E2B1B"/>
    <w:rsid w:val="002E2C2D"/>
    <w:rsid w:val="002E2C36"/>
    <w:rsid w:val="002E2C7E"/>
    <w:rsid w:val="002E2E5D"/>
    <w:rsid w:val="002E2F48"/>
    <w:rsid w:val="002E3070"/>
    <w:rsid w:val="002E31BE"/>
    <w:rsid w:val="002E31C5"/>
    <w:rsid w:val="002E32AB"/>
    <w:rsid w:val="002E342C"/>
    <w:rsid w:val="002E3484"/>
    <w:rsid w:val="002E3742"/>
    <w:rsid w:val="002E3766"/>
    <w:rsid w:val="002E37F2"/>
    <w:rsid w:val="002E385C"/>
    <w:rsid w:val="002E38A4"/>
    <w:rsid w:val="002E3BB6"/>
    <w:rsid w:val="002E3C2C"/>
    <w:rsid w:val="002E3C58"/>
    <w:rsid w:val="002E3EB6"/>
    <w:rsid w:val="002E3F3F"/>
    <w:rsid w:val="002E4157"/>
    <w:rsid w:val="002E4454"/>
    <w:rsid w:val="002E44D2"/>
    <w:rsid w:val="002E44E9"/>
    <w:rsid w:val="002E4506"/>
    <w:rsid w:val="002E47E1"/>
    <w:rsid w:val="002E4B5B"/>
    <w:rsid w:val="002E4BEC"/>
    <w:rsid w:val="002E4C05"/>
    <w:rsid w:val="002E4CB3"/>
    <w:rsid w:val="002E4D5F"/>
    <w:rsid w:val="002E4D75"/>
    <w:rsid w:val="002E4FA9"/>
    <w:rsid w:val="002E5076"/>
    <w:rsid w:val="002E50B8"/>
    <w:rsid w:val="002E512D"/>
    <w:rsid w:val="002E5187"/>
    <w:rsid w:val="002E51F9"/>
    <w:rsid w:val="002E523C"/>
    <w:rsid w:val="002E543A"/>
    <w:rsid w:val="002E556A"/>
    <w:rsid w:val="002E5597"/>
    <w:rsid w:val="002E5667"/>
    <w:rsid w:val="002E56CB"/>
    <w:rsid w:val="002E56ED"/>
    <w:rsid w:val="002E57A0"/>
    <w:rsid w:val="002E5950"/>
    <w:rsid w:val="002E5AAB"/>
    <w:rsid w:val="002E5C2E"/>
    <w:rsid w:val="002E5E22"/>
    <w:rsid w:val="002E5F37"/>
    <w:rsid w:val="002E5F9D"/>
    <w:rsid w:val="002E63A6"/>
    <w:rsid w:val="002E663F"/>
    <w:rsid w:val="002E6640"/>
    <w:rsid w:val="002E6683"/>
    <w:rsid w:val="002E66C5"/>
    <w:rsid w:val="002E6779"/>
    <w:rsid w:val="002E6848"/>
    <w:rsid w:val="002E6882"/>
    <w:rsid w:val="002E69CE"/>
    <w:rsid w:val="002E6B51"/>
    <w:rsid w:val="002E6CFA"/>
    <w:rsid w:val="002E71FA"/>
    <w:rsid w:val="002E72E0"/>
    <w:rsid w:val="002E7398"/>
    <w:rsid w:val="002E740C"/>
    <w:rsid w:val="002E76BF"/>
    <w:rsid w:val="002E7928"/>
    <w:rsid w:val="002E7C79"/>
    <w:rsid w:val="002E7CA4"/>
    <w:rsid w:val="002E7E0D"/>
    <w:rsid w:val="002E7F0F"/>
    <w:rsid w:val="002E7F9E"/>
    <w:rsid w:val="002F02A5"/>
    <w:rsid w:val="002F02A7"/>
    <w:rsid w:val="002F038E"/>
    <w:rsid w:val="002F0437"/>
    <w:rsid w:val="002F061A"/>
    <w:rsid w:val="002F06AF"/>
    <w:rsid w:val="002F071E"/>
    <w:rsid w:val="002F0763"/>
    <w:rsid w:val="002F082B"/>
    <w:rsid w:val="002F0837"/>
    <w:rsid w:val="002F086B"/>
    <w:rsid w:val="002F0AC2"/>
    <w:rsid w:val="002F0BF6"/>
    <w:rsid w:val="002F0C16"/>
    <w:rsid w:val="002F0EAE"/>
    <w:rsid w:val="002F1479"/>
    <w:rsid w:val="002F15F0"/>
    <w:rsid w:val="002F1679"/>
    <w:rsid w:val="002F16E5"/>
    <w:rsid w:val="002F18AB"/>
    <w:rsid w:val="002F1986"/>
    <w:rsid w:val="002F1A43"/>
    <w:rsid w:val="002F1BBD"/>
    <w:rsid w:val="002F1EDD"/>
    <w:rsid w:val="002F1FF7"/>
    <w:rsid w:val="002F206D"/>
    <w:rsid w:val="002F221A"/>
    <w:rsid w:val="002F2270"/>
    <w:rsid w:val="002F23CF"/>
    <w:rsid w:val="002F23E3"/>
    <w:rsid w:val="002F2475"/>
    <w:rsid w:val="002F2557"/>
    <w:rsid w:val="002F27CA"/>
    <w:rsid w:val="002F2DBA"/>
    <w:rsid w:val="002F2DD7"/>
    <w:rsid w:val="002F2DDC"/>
    <w:rsid w:val="002F2ED6"/>
    <w:rsid w:val="002F3309"/>
    <w:rsid w:val="002F333E"/>
    <w:rsid w:val="002F357F"/>
    <w:rsid w:val="002F35C9"/>
    <w:rsid w:val="002F3631"/>
    <w:rsid w:val="002F3669"/>
    <w:rsid w:val="002F36ED"/>
    <w:rsid w:val="002F3813"/>
    <w:rsid w:val="002F3828"/>
    <w:rsid w:val="002F3AC4"/>
    <w:rsid w:val="002F3AE3"/>
    <w:rsid w:val="002F3B38"/>
    <w:rsid w:val="002F3C02"/>
    <w:rsid w:val="002F3C31"/>
    <w:rsid w:val="002F3F92"/>
    <w:rsid w:val="002F40EB"/>
    <w:rsid w:val="002F411C"/>
    <w:rsid w:val="002F42BF"/>
    <w:rsid w:val="002F4317"/>
    <w:rsid w:val="002F4550"/>
    <w:rsid w:val="002F462E"/>
    <w:rsid w:val="002F475A"/>
    <w:rsid w:val="002F4788"/>
    <w:rsid w:val="002F47C5"/>
    <w:rsid w:val="002F47CD"/>
    <w:rsid w:val="002F4830"/>
    <w:rsid w:val="002F4919"/>
    <w:rsid w:val="002F4A66"/>
    <w:rsid w:val="002F4A8C"/>
    <w:rsid w:val="002F4B4A"/>
    <w:rsid w:val="002F4B4F"/>
    <w:rsid w:val="002F4B93"/>
    <w:rsid w:val="002F4C1A"/>
    <w:rsid w:val="002F4C56"/>
    <w:rsid w:val="002F4E8E"/>
    <w:rsid w:val="002F50F7"/>
    <w:rsid w:val="002F5121"/>
    <w:rsid w:val="002F5287"/>
    <w:rsid w:val="002F529B"/>
    <w:rsid w:val="002F557C"/>
    <w:rsid w:val="002F5631"/>
    <w:rsid w:val="002F56BC"/>
    <w:rsid w:val="002F5862"/>
    <w:rsid w:val="002F5868"/>
    <w:rsid w:val="002F58B5"/>
    <w:rsid w:val="002F58F0"/>
    <w:rsid w:val="002F5933"/>
    <w:rsid w:val="002F59AC"/>
    <w:rsid w:val="002F59B2"/>
    <w:rsid w:val="002F5F17"/>
    <w:rsid w:val="002F5F30"/>
    <w:rsid w:val="002F6184"/>
    <w:rsid w:val="002F61A9"/>
    <w:rsid w:val="002F6206"/>
    <w:rsid w:val="002F6249"/>
    <w:rsid w:val="002F62BA"/>
    <w:rsid w:val="002F62C1"/>
    <w:rsid w:val="002F63B4"/>
    <w:rsid w:val="002F6583"/>
    <w:rsid w:val="002F65CC"/>
    <w:rsid w:val="002F6718"/>
    <w:rsid w:val="002F6A3E"/>
    <w:rsid w:val="002F6AC7"/>
    <w:rsid w:val="002F6ACE"/>
    <w:rsid w:val="002F6CA2"/>
    <w:rsid w:val="002F6D0B"/>
    <w:rsid w:val="002F6F42"/>
    <w:rsid w:val="002F6F90"/>
    <w:rsid w:val="002F6FE5"/>
    <w:rsid w:val="002F7404"/>
    <w:rsid w:val="002F7489"/>
    <w:rsid w:val="002F74BF"/>
    <w:rsid w:val="002F7638"/>
    <w:rsid w:val="002F767E"/>
    <w:rsid w:val="002F7791"/>
    <w:rsid w:val="002F78AE"/>
    <w:rsid w:val="002F78BF"/>
    <w:rsid w:val="002F78FF"/>
    <w:rsid w:val="002F7A7A"/>
    <w:rsid w:val="002F7A8A"/>
    <w:rsid w:val="002F7DC1"/>
    <w:rsid w:val="002F7EC2"/>
    <w:rsid w:val="002F7F41"/>
    <w:rsid w:val="002F7FB7"/>
    <w:rsid w:val="00300173"/>
    <w:rsid w:val="003002B4"/>
    <w:rsid w:val="0030032F"/>
    <w:rsid w:val="0030071E"/>
    <w:rsid w:val="003007C5"/>
    <w:rsid w:val="00300892"/>
    <w:rsid w:val="003008A5"/>
    <w:rsid w:val="0030090B"/>
    <w:rsid w:val="003009A6"/>
    <w:rsid w:val="003009CC"/>
    <w:rsid w:val="00300AAB"/>
    <w:rsid w:val="00300B9A"/>
    <w:rsid w:val="00300C34"/>
    <w:rsid w:val="00300C56"/>
    <w:rsid w:val="00300C5F"/>
    <w:rsid w:val="00300C6B"/>
    <w:rsid w:val="00300D03"/>
    <w:rsid w:val="0030102F"/>
    <w:rsid w:val="00301064"/>
    <w:rsid w:val="003014B8"/>
    <w:rsid w:val="00301523"/>
    <w:rsid w:val="00301539"/>
    <w:rsid w:val="00301673"/>
    <w:rsid w:val="00301857"/>
    <w:rsid w:val="00301864"/>
    <w:rsid w:val="00301999"/>
    <w:rsid w:val="00301A64"/>
    <w:rsid w:val="00301BAC"/>
    <w:rsid w:val="00301BF8"/>
    <w:rsid w:val="0030205B"/>
    <w:rsid w:val="00302152"/>
    <w:rsid w:val="003022D2"/>
    <w:rsid w:val="00302398"/>
    <w:rsid w:val="0030261B"/>
    <w:rsid w:val="0030277C"/>
    <w:rsid w:val="00302A39"/>
    <w:rsid w:val="00302D16"/>
    <w:rsid w:val="00302D81"/>
    <w:rsid w:val="00302DAA"/>
    <w:rsid w:val="00302F36"/>
    <w:rsid w:val="00302F56"/>
    <w:rsid w:val="00302FE8"/>
    <w:rsid w:val="003032F0"/>
    <w:rsid w:val="0030355B"/>
    <w:rsid w:val="0030359D"/>
    <w:rsid w:val="00303879"/>
    <w:rsid w:val="00303ABD"/>
    <w:rsid w:val="00303B9A"/>
    <w:rsid w:val="00303BC4"/>
    <w:rsid w:val="00303C28"/>
    <w:rsid w:val="00303C30"/>
    <w:rsid w:val="00303C34"/>
    <w:rsid w:val="00303EAF"/>
    <w:rsid w:val="00303FF0"/>
    <w:rsid w:val="0030413F"/>
    <w:rsid w:val="00304201"/>
    <w:rsid w:val="00304213"/>
    <w:rsid w:val="003042A9"/>
    <w:rsid w:val="0030463D"/>
    <w:rsid w:val="003046F0"/>
    <w:rsid w:val="003047CA"/>
    <w:rsid w:val="00304A74"/>
    <w:rsid w:val="00304B2D"/>
    <w:rsid w:val="00304BCF"/>
    <w:rsid w:val="00304ED4"/>
    <w:rsid w:val="00304F5A"/>
    <w:rsid w:val="00305117"/>
    <w:rsid w:val="0030518A"/>
    <w:rsid w:val="00305363"/>
    <w:rsid w:val="003053DB"/>
    <w:rsid w:val="003054DB"/>
    <w:rsid w:val="003055CD"/>
    <w:rsid w:val="003055E3"/>
    <w:rsid w:val="00305721"/>
    <w:rsid w:val="0030574A"/>
    <w:rsid w:val="003058CA"/>
    <w:rsid w:val="003059B2"/>
    <w:rsid w:val="003059C5"/>
    <w:rsid w:val="00305A75"/>
    <w:rsid w:val="00305A90"/>
    <w:rsid w:val="00305B47"/>
    <w:rsid w:val="00305F96"/>
    <w:rsid w:val="003060BD"/>
    <w:rsid w:val="003060C3"/>
    <w:rsid w:val="0030646F"/>
    <w:rsid w:val="0030648D"/>
    <w:rsid w:val="00306633"/>
    <w:rsid w:val="00306719"/>
    <w:rsid w:val="003067EB"/>
    <w:rsid w:val="003068DC"/>
    <w:rsid w:val="00306967"/>
    <w:rsid w:val="003069D0"/>
    <w:rsid w:val="00306B04"/>
    <w:rsid w:val="0030716A"/>
    <w:rsid w:val="00307176"/>
    <w:rsid w:val="00307193"/>
    <w:rsid w:val="003071CA"/>
    <w:rsid w:val="0030721F"/>
    <w:rsid w:val="003072BB"/>
    <w:rsid w:val="003074B5"/>
    <w:rsid w:val="003074F1"/>
    <w:rsid w:val="003075A5"/>
    <w:rsid w:val="00307610"/>
    <w:rsid w:val="0030787F"/>
    <w:rsid w:val="003078CD"/>
    <w:rsid w:val="003078FA"/>
    <w:rsid w:val="0030795D"/>
    <w:rsid w:val="00307A5F"/>
    <w:rsid w:val="00307ACD"/>
    <w:rsid w:val="00307C48"/>
    <w:rsid w:val="00307C7B"/>
    <w:rsid w:val="00307F73"/>
    <w:rsid w:val="00307FBA"/>
    <w:rsid w:val="00307FDE"/>
    <w:rsid w:val="003100C4"/>
    <w:rsid w:val="0031034E"/>
    <w:rsid w:val="00310385"/>
    <w:rsid w:val="003104E3"/>
    <w:rsid w:val="00310565"/>
    <w:rsid w:val="00310738"/>
    <w:rsid w:val="00310795"/>
    <w:rsid w:val="0031088A"/>
    <w:rsid w:val="00310A01"/>
    <w:rsid w:val="00310C52"/>
    <w:rsid w:val="00310EA0"/>
    <w:rsid w:val="00310EA3"/>
    <w:rsid w:val="003112D0"/>
    <w:rsid w:val="003113A1"/>
    <w:rsid w:val="003113CE"/>
    <w:rsid w:val="003114DF"/>
    <w:rsid w:val="003115F1"/>
    <w:rsid w:val="00311643"/>
    <w:rsid w:val="003118F2"/>
    <w:rsid w:val="003118F3"/>
    <w:rsid w:val="00311940"/>
    <w:rsid w:val="00311A87"/>
    <w:rsid w:val="00311AC1"/>
    <w:rsid w:val="00311CA0"/>
    <w:rsid w:val="00311E0A"/>
    <w:rsid w:val="003120E3"/>
    <w:rsid w:val="0031211A"/>
    <w:rsid w:val="003121A6"/>
    <w:rsid w:val="00312264"/>
    <w:rsid w:val="003122FD"/>
    <w:rsid w:val="00312475"/>
    <w:rsid w:val="0031247C"/>
    <w:rsid w:val="003124D4"/>
    <w:rsid w:val="003124F3"/>
    <w:rsid w:val="0031274F"/>
    <w:rsid w:val="003128F1"/>
    <w:rsid w:val="003129FA"/>
    <w:rsid w:val="00312A82"/>
    <w:rsid w:val="00312D68"/>
    <w:rsid w:val="00312E5F"/>
    <w:rsid w:val="00312EFB"/>
    <w:rsid w:val="00313059"/>
    <w:rsid w:val="003130CA"/>
    <w:rsid w:val="003132A6"/>
    <w:rsid w:val="0031331A"/>
    <w:rsid w:val="00313328"/>
    <w:rsid w:val="00313339"/>
    <w:rsid w:val="00313405"/>
    <w:rsid w:val="00313429"/>
    <w:rsid w:val="003134FF"/>
    <w:rsid w:val="00313518"/>
    <w:rsid w:val="003136FD"/>
    <w:rsid w:val="00313B7B"/>
    <w:rsid w:val="00313BAB"/>
    <w:rsid w:val="00313BB9"/>
    <w:rsid w:val="00313BC2"/>
    <w:rsid w:val="00313C02"/>
    <w:rsid w:val="00313C15"/>
    <w:rsid w:val="00313C4C"/>
    <w:rsid w:val="00313C56"/>
    <w:rsid w:val="00313C69"/>
    <w:rsid w:val="00313D86"/>
    <w:rsid w:val="00313DC6"/>
    <w:rsid w:val="00313E3D"/>
    <w:rsid w:val="00313EF7"/>
    <w:rsid w:val="00314192"/>
    <w:rsid w:val="00314449"/>
    <w:rsid w:val="00314513"/>
    <w:rsid w:val="0031457D"/>
    <w:rsid w:val="00314598"/>
    <w:rsid w:val="003148BC"/>
    <w:rsid w:val="003149ED"/>
    <w:rsid w:val="00314ACD"/>
    <w:rsid w:val="00314B66"/>
    <w:rsid w:val="00314B6A"/>
    <w:rsid w:val="00314C2D"/>
    <w:rsid w:val="00314C9D"/>
    <w:rsid w:val="0031517D"/>
    <w:rsid w:val="003152F5"/>
    <w:rsid w:val="00315340"/>
    <w:rsid w:val="0031538A"/>
    <w:rsid w:val="0031543F"/>
    <w:rsid w:val="003154C9"/>
    <w:rsid w:val="003155AE"/>
    <w:rsid w:val="00315747"/>
    <w:rsid w:val="003157BD"/>
    <w:rsid w:val="0031584A"/>
    <w:rsid w:val="0031587C"/>
    <w:rsid w:val="00315A61"/>
    <w:rsid w:val="00315A77"/>
    <w:rsid w:val="00315A8A"/>
    <w:rsid w:val="00315BDF"/>
    <w:rsid w:val="00315D0C"/>
    <w:rsid w:val="00315D9E"/>
    <w:rsid w:val="00315ED1"/>
    <w:rsid w:val="00316070"/>
    <w:rsid w:val="003160DC"/>
    <w:rsid w:val="0031624E"/>
    <w:rsid w:val="0031627D"/>
    <w:rsid w:val="00316298"/>
    <w:rsid w:val="0031642F"/>
    <w:rsid w:val="003164DC"/>
    <w:rsid w:val="00316A77"/>
    <w:rsid w:val="00316AA6"/>
    <w:rsid w:val="00316C1C"/>
    <w:rsid w:val="00316D73"/>
    <w:rsid w:val="00316E93"/>
    <w:rsid w:val="00316E99"/>
    <w:rsid w:val="00316F64"/>
    <w:rsid w:val="00317006"/>
    <w:rsid w:val="0031719C"/>
    <w:rsid w:val="003171A4"/>
    <w:rsid w:val="003171B8"/>
    <w:rsid w:val="0031722C"/>
    <w:rsid w:val="003173E7"/>
    <w:rsid w:val="003173F9"/>
    <w:rsid w:val="00317500"/>
    <w:rsid w:val="0031776F"/>
    <w:rsid w:val="00317937"/>
    <w:rsid w:val="00317D1A"/>
    <w:rsid w:val="00317D3F"/>
    <w:rsid w:val="00317F48"/>
    <w:rsid w:val="00320251"/>
    <w:rsid w:val="00320462"/>
    <w:rsid w:val="00320498"/>
    <w:rsid w:val="003206B5"/>
    <w:rsid w:val="0032079D"/>
    <w:rsid w:val="00320890"/>
    <w:rsid w:val="00320927"/>
    <w:rsid w:val="00320A05"/>
    <w:rsid w:val="00320CB2"/>
    <w:rsid w:val="00320D28"/>
    <w:rsid w:val="00320F13"/>
    <w:rsid w:val="00321029"/>
    <w:rsid w:val="003210B8"/>
    <w:rsid w:val="0032119E"/>
    <w:rsid w:val="003212E1"/>
    <w:rsid w:val="003212EF"/>
    <w:rsid w:val="003214EE"/>
    <w:rsid w:val="00321644"/>
    <w:rsid w:val="003216C0"/>
    <w:rsid w:val="00321979"/>
    <w:rsid w:val="003219B5"/>
    <w:rsid w:val="003219D3"/>
    <w:rsid w:val="00321A7C"/>
    <w:rsid w:val="00321A86"/>
    <w:rsid w:val="00321B5C"/>
    <w:rsid w:val="00321BBA"/>
    <w:rsid w:val="00321D29"/>
    <w:rsid w:val="00321DF5"/>
    <w:rsid w:val="00321FB2"/>
    <w:rsid w:val="00322151"/>
    <w:rsid w:val="00322467"/>
    <w:rsid w:val="00322761"/>
    <w:rsid w:val="00322776"/>
    <w:rsid w:val="00322849"/>
    <w:rsid w:val="003228AA"/>
    <w:rsid w:val="003228C1"/>
    <w:rsid w:val="003228E4"/>
    <w:rsid w:val="00322B59"/>
    <w:rsid w:val="00322C44"/>
    <w:rsid w:val="00322F39"/>
    <w:rsid w:val="0032344E"/>
    <w:rsid w:val="003234BD"/>
    <w:rsid w:val="00323693"/>
    <w:rsid w:val="003236A5"/>
    <w:rsid w:val="0032378B"/>
    <w:rsid w:val="00323861"/>
    <w:rsid w:val="00323960"/>
    <w:rsid w:val="00323A0F"/>
    <w:rsid w:val="00323A2F"/>
    <w:rsid w:val="00323A8D"/>
    <w:rsid w:val="00323ABE"/>
    <w:rsid w:val="00323E09"/>
    <w:rsid w:val="00323E66"/>
    <w:rsid w:val="00323F28"/>
    <w:rsid w:val="00323FED"/>
    <w:rsid w:val="00324080"/>
    <w:rsid w:val="00324176"/>
    <w:rsid w:val="003243E1"/>
    <w:rsid w:val="00324439"/>
    <w:rsid w:val="00324493"/>
    <w:rsid w:val="00324605"/>
    <w:rsid w:val="00324839"/>
    <w:rsid w:val="003249F7"/>
    <w:rsid w:val="00324A21"/>
    <w:rsid w:val="00324A78"/>
    <w:rsid w:val="00324B3D"/>
    <w:rsid w:val="00324CA5"/>
    <w:rsid w:val="00324CDB"/>
    <w:rsid w:val="00324D18"/>
    <w:rsid w:val="00324EC2"/>
    <w:rsid w:val="00324FD6"/>
    <w:rsid w:val="0032524F"/>
    <w:rsid w:val="0032531A"/>
    <w:rsid w:val="00325404"/>
    <w:rsid w:val="003258E9"/>
    <w:rsid w:val="00325A57"/>
    <w:rsid w:val="00325C78"/>
    <w:rsid w:val="00325C79"/>
    <w:rsid w:val="00325C7B"/>
    <w:rsid w:val="00325C94"/>
    <w:rsid w:val="00325CF9"/>
    <w:rsid w:val="00325D75"/>
    <w:rsid w:val="00325DA3"/>
    <w:rsid w:val="00325E31"/>
    <w:rsid w:val="00325E78"/>
    <w:rsid w:val="00325FEB"/>
    <w:rsid w:val="003260E6"/>
    <w:rsid w:val="0032629E"/>
    <w:rsid w:val="003262A8"/>
    <w:rsid w:val="003265C3"/>
    <w:rsid w:val="00326761"/>
    <w:rsid w:val="00326797"/>
    <w:rsid w:val="00326AAB"/>
    <w:rsid w:val="00326AEC"/>
    <w:rsid w:val="00326B24"/>
    <w:rsid w:val="00326C54"/>
    <w:rsid w:val="00326CDC"/>
    <w:rsid w:val="00326CFE"/>
    <w:rsid w:val="00326D25"/>
    <w:rsid w:val="00326DC8"/>
    <w:rsid w:val="00326EF7"/>
    <w:rsid w:val="00326F2C"/>
    <w:rsid w:val="00326F3B"/>
    <w:rsid w:val="00326F82"/>
    <w:rsid w:val="00327289"/>
    <w:rsid w:val="00327429"/>
    <w:rsid w:val="00327473"/>
    <w:rsid w:val="003276F2"/>
    <w:rsid w:val="00327807"/>
    <w:rsid w:val="00327AF5"/>
    <w:rsid w:val="00327BF3"/>
    <w:rsid w:val="00327D2F"/>
    <w:rsid w:val="00327D39"/>
    <w:rsid w:val="00327E03"/>
    <w:rsid w:val="00327F6D"/>
    <w:rsid w:val="0032824A"/>
    <w:rsid w:val="003300C2"/>
    <w:rsid w:val="003301A1"/>
    <w:rsid w:val="003301DC"/>
    <w:rsid w:val="0033020A"/>
    <w:rsid w:val="003302B5"/>
    <w:rsid w:val="003302E7"/>
    <w:rsid w:val="0033031C"/>
    <w:rsid w:val="0033041A"/>
    <w:rsid w:val="003305AC"/>
    <w:rsid w:val="003307B3"/>
    <w:rsid w:val="00330988"/>
    <w:rsid w:val="00330AD2"/>
    <w:rsid w:val="00330BC4"/>
    <w:rsid w:val="00330CDC"/>
    <w:rsid w:val="00330EE1"/>
    <w:rsid w:val="00330F85"/>
    <w:rsid w:val="00331063"/>
    <w:rsid w:val="00331230"/>
    <w:rsid w:val="00331299"/>
    <w:rsid w:val="0033141C"/>
    <w:rsid w:val="003315A9"/>
    <w:rsid w:val="0033176A"/>
    <w:rsid w:val="003317E2"/>
    <w:rsid w:val="003317E6"/>
    <w:rsid w:val="00331AFF"/>
    <w:rsid w:val="00331D27"/>
    <w:rsid w:val="00331EA2"/>
    <w:rsid w:val="00331F80"/>
    <w:rsid w:val="00331FFB"/>
    <w:rsid w:val="00332027"/>
    <w:rsid w:val="00332099"/>
    <w:rsid w:val="003322B4"/>
    <w:rsid w:val="0033230A"/>
    <w:rsid w:val="003324D5"/>
    <w:rsid w:val="0033251E"/>
    <w:rsid w:val="0033272C"/>
    <w:rsid w:val="0033286A"/>
    <w:rsid w:val="003328C2"/>
    <w:rsid w:val="00332A40"/>
    <w:rsid w:val="00332ABB"/>
    <w:rsid w:val="00332BAA"/>
    <w:rsid w:val="00332CFE"/>
    <w:rsid w:val="00332D53"/>
    <w:rsid w:val="00332E70"/>
    <w:rsid w:val="00332E9F"/>
    <w:rsid w:val="00332EBE"/>
    <w:rsid w:val="00332EC2"/>
    <w:rsid w:val="00333059"/>
    <w:rsid w:val="00333244"/>
    <w:rsid w:val="00333260"/>
    <w:rsid w:val="003334E3"/>
    <w:rsid w:val="003334FD"/>
    <w:rsid w:val="00333603"/>
    <w:rsid w:val="003336BC"/>
    <w:rsid w:val="0033375D"/>
    <w:rsid w:val="00333C14"/>
    <w:rsid w:val="00333C2D"/>
    <w:rsid w:val="00333C6D"/>
    <w:rsid w:val="00333CE6"/>
    <w:rsid w:val="00333DE5"/>
    <w:rsid w:val="00334049"/>
    <w:rsid w:val="003340B6"/>
    <w:rsid w:val="0033414E"/>
    <w:rsid w:val="003343F4"/>
    <w:rsid w:val="0033455D"/>
    <w:rsid w:val="003346EE"/>
    <w:rsid w:val="00334762"/>
    <w:rsid w:val="00334A48"/>
    <w:rsid w:val="00334A81"/>
    <w:rsid w:val="00334AC6"/>
    <w:rsid w:val="00334BC8"/>
    <w:rsid w:val="00334CB0"/>
    <w:rsid w:val="00334DFE"/>
    <w:rsid w:val="00334E9F"/>
    <w:rsid w:val="00335267"/>
    <w:rsid w:val="003352AF"/>
    <w:rsid w:val="00335306"/>
    <w:rsid w:val="0033546E"/>
    <w:rsid w:val="0033570F"/>
    <w:rsid w:val="00335749"/>
    <w:rsid w:val="003358F6"/>
    <w:rsid w:val="00335907"/>
    <w:rsid w:val="00335CCB"/>
    <w:rsid w:val="00335EA4"/>
    <w:rsid w:val="00335F7E"/>
    <w:rsid w:val="00336000"/>
    <w:rsid w:val="0033612B"/>
    <w:rsid w:val="0033613E"/>
    <w:rsid w:val="0033628B"/>
    <w:rsid w:val="003363B4"/>
    <w:rsid w:val="003363D4"/>
    <w:rsid w:val="003363D9"/>
    <w:rsid w:val="00336473"/>
    <w:rsid w:val="003365FD"/>
    <w:rsid w:val="003366DC"/>
    <w:rsid w:val="00336792"/>
    <w:rsid w:val="0033699B"/>
    <w:rsid w:val="003369C2"/>
    <w:rsid w:val="00336A5F"/>
    <w:rsid w:val="00336BE9"/>
    <w:rsid w:val="00336C49"/>
    <w:rsid w:val="00336F0C"/>
    <w:rsid w:val="0033704B"/>
    <w:rsid w:val="003370A4"/>
    <w:rsid w:val="003371E4"/>
    <w:rsid w:val="0033732B"/>
    <w:rsid w:val="0033740C"/>
    <w:rsid w:val="00337464"/>
    <w:rsid w:val="003376A7"/>
    <w:rsid w:val="003376DF"/>
    <w:rsid w:val="00337853"/>
    <w:rsid w:val="003378BF"/>
    <w:rsid w:val="003379D9"/>
    <w:rsid w:val="00337A4A"/>
    <w:rsid w:val="003400FC"/>
    <w:rsid w:val="003401C0"/>
    <w:rsid w:val="00340312"/>
    <w:rsid w:val="0034035D"/>
    <w:rsid w:val="003406D2"/>
    <w:rsid w:val="003408EF"/>
    <w:rsid w:val="00340C22"/>
    <w:rsid w:val="00340CB0"/>
    <w:rsid w:val="00340D2B"/>
    <w:rsid w:val="00340DDF"/>
    <w:rsid w:val="00340E41"/>
    <w:rsid w:val="003410A1"/>
    <w:rsid w:val="003410B6"/>
    <w:rsid w:val="003410BB"/>
    <w:rsid w:val="00341200"/>
    <w:rsid w:val="00341272"/>
    <w:rsid w:val="0034141C"/>
    <w:rsid w:val="00341579"/>
    <w:rsid w:val="00341687"/>
    <w:rsid w:val="003416CB"/>
    <w:rsid w:val="0034179B"/>
    <w:rsid w:val="003418D1"/>
    <w:rsid w:val="00341BB7"/>
    <w:rsid w:val="00341C3F"/>
    <w:rsid w:val="00341CD3"/>
    <w:rsid w:val="00341D5B"/>
    <w:rsid w:val="00341DDB"/>
    <w:rsid w:val="00342273"/>
    <w:rsid w:val="0034258E"/>
    <w:rsid w:val="00342621"/>
    <w:rsid w:val="00342844"/>
    <w:rsid w:val="00342932"/>
    <w:rsid w:val="00342947"/>
    <w:rsid w:val="00342964"/>
    <w:rsid w:val="00342A17"/>
    <w:rsid w:val="00342AA7"/>
    <w:rsid w:val="00342AD1"/>
    <w:rsid w:val="00342C1A"/>
    <w:rsid w:val="00342C26"/>
    <w:rsid w:val="00342C68"/>
    <w:rsid w:val="00342D88"/>
    <w:rsid w:val="00342DA5"/>
    <w:rsid w:val="00342DE8"/>
    <w:rsid w:val="00342DFC"/>
    <w:rsid w:val="00342ECE"/>
    <w:rsid w:val="00342ED4"/>
    <w:rsid w:val="003431F7"/>
    <w:rsid w:val="00343238"/>
    <w:rsid w:val="00343396"/>
    <w:rsid w:val="00343768"/>
    <w:rsid w:val="0034378F"/>
    <w:rsid w:val="00343813"/>
    <w:rsid w:val="0034395E"/>
    <w:rsid w:val="00343B02"/>
    <w:rsid w:val="00343B81"/>
    <w:rsid w:val="003441BD"/>
    <w:rsid w:val="00344380"/>
    <w:rsid w:val="003446C6"/>
    <w:rsid w:val="00344B39"/>
    <w:rsid w:val="00344BD7"/>
    <w:rsid w:val="00344CD7"/>
    <w:rsid w:val="00344F46"/>
    <w:rsid w:val="00344FBF"/>
    <w:rsid w:val="0034503D"/>
    <w:rsid w:val="0034522A"/>
    <w:rsid w:val="003453B0"/>
    <w:rsid w:val="0034540A"/>
    <w:rsid w:val="0034541D"/>
    <w:rsid w:val="00345547"/>
    <w:rsid w:val="0034557A"/>
    <w:rsid w:val="00345658"/>
    <w:rsid w:val="00345784"/>
    <w:rsid w:val="003457A1"/>
    <w:rsid w:val="003457AB"/>
    <w:rsid w:val="00345B11"/>
    <w:rsid w:val="00345B7D"/>
    <w:rsid w:val="00345BBC"/>
    <w:rsid w:val="00345D01"/>
    <w:rsid w:val="00345DC6"/>
    <w:rsid w:val="003460A1"/>
    <w:rsid w:val="003460EF"/>
    <w:rsid w:val="00346379"/>
    <w:rsid w:val="00346567"/>
    <w:rsid w:val="0034657C"/>
    <w:rsid w:val="0034678E"/>
    <w:rsid w:val="003467AE"/>
    <w:rsid w:val="0034687F"/>
    <w:rsid w:val="00346913"/>
    <w:rsid w:val="00346967"/>
    <w:rsid w:val="00346A51"/>
    <w:rsid w:val="00346B20"/>
    <w:rsid w:val="00346B65"/>
    <w:rsid w:val="00346E58"/>
    <w:rsid w:val="0034704C"/>
    <w:rsid w:val="00347286"/>
    <w:rsid w:val="003473BF"/>
    <w:rsid w:val="0034740E"/>
    <w:rsid w:val="003474E2"/>
    <w:rsid w:val="00347624"/>
    <w:rsid w:val="0034762C"/>
    <w:rsid w:val="00347753"/>
    <w:rsid w:val="003479E2"/>
    <w:rsid w:val="00347A5C"/>
    <w:rsid w:val="00347D55"/>
    <w:rsid w:val="00347E36"/>
    <w:rsid w:val="00347E49"/>
    <w:rsid w:val="00347FA0"/>
    <w:rsid w:val="0035005F"/>
    <w:rsid w:val="00350151"/>
    <w:rsid w:val="0035028E"/>
    <w:rsid w:val="003502DA"/>
    <w:rsid w:val="00350443"/>
    <w:rsid w:val="00350448"/>
    <w:rsid w:val="0035062B"/>
    <w:rsid w:val="0035068E"/>
    <w:rsid w:val="003506ED"/>
    <w:rsid w:val="0035091E"/>
    <w:rsid w:val="003509C0"/>
    <w:rsid w:val="00350A40"/>
    <w:rsid w:val="00350B90"/>
    <w:rsid w:val="00350BE8"/>
    <w:rsid w:val="00350C37"/>
    <w:rsid w:val="00350CE4"/>
    <w:rsid w:val="00350CFB"/>
    <w:rsid w:val="00350D6D"/>
    <w:rsid w:val="00350DDE"/>
    <w:rsid w:val="003510CD"/>
    <w:rsid w:val="003510CF"/>
    <w:rsid w:val="003513ED"/>
    <w:rsid w:val="0035159E"/>
    <w:rsid w:val="003515C1"/>
    <w:rsid w:val="00351745"/>
    <w:rsid w:val="00351796"/>
    <w:rsid w:val="003518D6"/>
    <w:rsid w:val="0035196C"/>
    <w:rsid w:val="00351A02"/>
    <w:rsid w:val="00351A53"/>
    <w:rsid w:val="00351A90"/>
    <w:rsid w:val="00351BB0"/>
    <w:rsid w:val="00351CFC"/>
    <w:rsid w:val="00351E07"/>
    <w:rsid w:val="00351E5D"/>
    <w:rsid w:val="00351F27"/>
    <w:rsid w:val="00351F62"/>
    <w:rsid w:val="00352128"/>
    <w:rsid w:val="00352135"/>
    <w:rsid w:val="00352283"/>
    <w:rsid w:val="003523A8"/>
    <w:rsid w:val="0035242E"/>
    <w:rsid w:val="00352601"/>
    <w:rsid w:val="00352604"/>
    <w:rsid w:val="00352775"/>
    <w:rsid w:val="003527AD"/>
    <w:rsid w:val="00352806"/>
    <w:rsid w:val="0035290B"/>
    <w:rsid w:val="00352A03"/>
    <w:rsid w:val="00352A50"/>
    <w:rsid w:val="00352A54"/>
    <w:rsid w:val="00352AB4"/>
    <w:rsid w:val="00352AEE"/>
    <w:rsid w:val="00352C00"/>
    <w:rsid w:val="00352D21"/>
    <w:rsid w:val="00352E28"/>
    <w:rsid w:val="00352F2C"/>
    <w:rsid w:val="00352FC9"/>
    <w:rsid w:val="00353101"/>
    <w:rsid w:val="0035311F"/>
    <w:rsid w:val="003532B2"/>
    <w:rsid w:val="00353460"/>
    <w:rsid w:val="0035348D"/>
    <w:rsid w:val="003534BD"/>
    <w:rsid w:val="003534F5"/>
    <w:rsid w:val="00353703"/>
    <w:rsid w:val="003537BA"/>
    <w:rsid w:val="0035395F"/>
    <w:rsid w:val="00353A96"/>
    <w:rsid w:val="00353ADB"/>
    <w:rsid w:val="00353AE8"/>
    <w:rsid w:val="00353D09"/>
    <w:rsid w:val="00353E9C"/>
    <w:rsid w:val="00353F1D"/>
    <w:rsid w:val="00354080"/>
    <w:rsid w:val="003541AC"/>
    <w:rsid w:val="00354489"/>
    <w:rsid w:val="00354946"/>
    <w:rsid w:val="00354AB8"/>
    <w:rsid w:val="00354B87"/>
    <w:rsid w:val="00354CB5"/>
    <w:rsid w:val="00354E45"/>
    <w:rsid w:val="00354E6B"/>
    <w:rsid w:val="00355086"/>
    <w:rsid w:val="00355112"/>
    <w:rsid w:val="003551E3"/>
    <w:rsid w:val="003552B4"/>
    <w:rsid w:val="00355346"/>
    <w:rsid w:val="003553AE"/>
    <w:rsid w:val="003553CE"/>
    <w:rsid w:val="003553F6"/>
    <w:rsid w:val="00355444"/>
    <w:rsid w:val="0035563D"/>
    <w:rsid w:val="003556E0"/>
    <w:rsid w:val="00355718"/>
    <w:rsid w:val="00355986"/>
    <w:rsid w:val="00355ADD"/>
    <w:rsid w:val="00355AE0"/>
    <w:rsid w:val="00355B12"/>
    <w:rsid w:val="00355B1B"/>
    <w:rsid w:val="00355CA4"/>
    <w:rsid w:val="00355D40"/>
    <w:rsid w:val="00356086"/>
    <w:rsid w:val="00356310"/>
    <w:rsid w:val="00356489"/>
    <w:rsid w:val="003564CA"/>
    <w:rsid w:val="0035661B"/>
    <w:rsid w:val="00356A13"/>
    <w:rsid w:val="00356AD3"/>
    <w:rsid w:val="00356B50"/>
    <w:rsid w:val="00356BC4"/>
    <w:rsid w:val="00356D8C"/>
    <w:rsid w:val="00356E51"/>
    <w:rsid w:val="00357016"/>
    <w:rsid w:val="0035703E"/>
    <w:rsid w:val="003570C8"/>
    <w:rsid w:val="00357191"/>
    <w:rsid w:val="0035728D"/>
    <w:rsid w:val="00357429"/>
    <w:rsid w:val="00357565"/>
    <w:rsid w:val="003576BE"/>
    <w:rsid w:val="003576CB"/>
    <w:rsid w:val="00357883"/>
    <w:rsid w:val="00357BF2"/>
    <w:rsid w:val="00357CBB"/>
    <w:rsid w:val="00357ECD"/>
    <w:rsid w:val="00357F10"/>
    <w:rsid w:val="0036004E"/>
    <w:rsid w:val="003600F0"/>
    <w:rsid w:val="0036013A"/>
    <w:rsid w:val="00360371"/>
    <w:rsid w:val="003604B4"/>
    <w:rsid w:val="00360506"/>
    <w:rsid w:val="00360658"/>
    <w:rsid w:val="003606C6"/>
    <w:rsid w:val="003609E4"/>
    <w:rsid w:val="00360A14"/>
    <w:rsid w:val="00360B0C"/>
    <w:rsid w:val="00360B64"/>
    <w:rsid w:val="00360DD7"/>
    <w:rsid w:val="00360F34"/>
    <w:rsid w:val="0036103D"/>
    <w:rsid w:val="00361185"/>
    <w:rsid w:val="003611CC"/>
    <w:rsid w:val="00361202"/>
    <w:rsid w:val="0036126E"/>
    <w:rsid w:val="00361274"/>
    <w:rsid w:val="00361327"/>
    <w:rsid w:val="00361428"/>
    <w:rsid w:val="0036150A"/>
    <w:rsid w:val="00361770"/>
    <w:rsid w:val="003617BE"/>
    <w:rsid w:val="0036192A"/>
    <w:rsid w:val="00361942"/>
    <w:rsid w:val="00361ADF"/>
    <w:rsid w:val="00361C2E"/>
    <w:rsid w:val="00361E10"/>
    <w:rsid w:val="00361E48"/>
    <w:rsid w:val="00361ED6"/>
    <w:rsid w:val="00362026"/>
    <w:rsid w:val="003620B8"/>
    <w:rsid w:val="003622B0"/>
    <w:rsid w:val="00362385"/>
    <w:rsid w:val="003623B1"/>
    <w:rsid w:val="00362416"/>
    <w:rsid w:val="003629FA"/>
    <w:rsid w:val="00362BA5"/>
    <w:rsid w:val="00362BEA"/>
    <w:rsid w:val="00362EC6"/>
    <w:rsid w:val="00362ED6"/>
    <w:rsid w:val="00362F9A"/>
    <w:rsid w:val="00363099"/>
    <w:rsid w:val="003630B9"/>
    <w:rsid w:val="00363118"/>
    <w:rsid w:val="0036320D"/>
    <w:rsid w:val="0036325C"/>
    <w:rsid w:val="0036326E"/>
    <w:rsid w:val="003632C3"/>
    <w:rsid w:val="00363390"/>
    <w:rsid w:val="003634A1"/>
    <w:rsid w:val="0036350E"/>
    <w:rsid w:val="003635E7"/>
    <w:rsid w:val="00363639"/>
    <w:rsid w:val="003636E5"/>
    <w:rsid w:val="003637E5"/>
    <w:rsid w:val="003639FB"/>
    <w:rsid w:val="00363A3E"/>
    <w:rsid w:val="00363BC5"/>
    <w:rsid w:val="00363DEC"/>
    <w:rsid w:val="00363F50"/>
    <w:rsid w:val="00363F76"/>
    <w:rsid w:val="0036408D"/>
    <w:rsid w:val="0036408F"/>
    <w:rsid w:val="00364341"/>
    <w:rsid w:val="003643E7"/>
    <w:rsid w:val="0036456E"/>
    <w:rsid w:val="0036460A"/>
    <w:rsid w:val="003648A4"/>
    <w:rsid w:val="00364AC5"/>
    <w:rsid w:val="00364D59"/>
    <w:rsid w:val="00364E1F"/>
    <w:rsid w:val="00365093"/>
    <w:rsid w:val="003650BF"/>
    <w:rsid w:val="003650CF"/>
    <w:rsid w:val="0036535E"/>
    <w:rsid w:val="0036540C"/>
    <w:rsid w:val="00365568"/>
    <w:rsid w:val="003655C5"/>
    <w:rsid w:val="00365AA5"/>
    <w:rsid w:val="00365C85"/>
    <w:rsid w:val="00365DD1"/>
    <w:rsid w:val="003661D5"/>
    <w:rsid w:val="003664A3"/>
    <w:rsid w:val="003665C8"/>
    <w:rsid w:val="003665D4"/>
    <w:rsid w:val="00366796"/>
    <w:rsid w:val="0036684D"/>
    <w:rsid w:val="00366925"/>
    <w:rsid w:val="003669B2"/>
    <w:rsid w:val="00366AAA"/>
    <w:rsid w:val="00366AB9"/>
    <w:rsid w:val="00366AF0"/>
    <w:rsid w:val="00366C6E"/>
    <w:rsid w:val="00366CB3"/>
    <w:rsid w:val="00366E1F"/>
    <w:rsid w:val="00367066"/>
    <w:rsid w:val="00367068"/>
    <w:rsid w:val="003670F3"/>
    <w:rsid w:val="003670F6"/>
    <w:rsid w:val="00367173"/>
    <w:rsid w:val="003672B0"/>
    <w:rsid w:val="00367323"/>
    <w:rsid w:val="00367446"/>
    <w:rsid w:val="00367662"/>
    <w:rsid w:val="00367B36"/>
    <w:rsid w:val="00367B46"/>
    <w:rsid w:val="00367BDA"/>
    <w:rsid w:val="00367C12"/>
    <w:rsid w:val="00367C1A"/>
    <w:rsid w:val="00370063"/>
    <w:rsid w:val="00370268"/>
    <w:rsid w:val="00370289"/>
    <w:rsid w:val="0037035D"/>
    <w:rsid w:val="00370540"/>
    <w:rsid w:val="0037056F"/>
    <w:rsid w:val="003705B7"/>
    <w:rsid w:val="003705BF"/>
    <w:rsid w:val="00370634"/>
    <w:rsid w:val="003708BF"/>
    <w:rsid w:val="00370908"/>
    <w:rsid w:val="00370A7B"/>
    <w:rsid w:val="00370E7F"/>
    <w:rsid w:val="00370F1E"/>
    <w:rsid w:val="0037163A"/>
    <w:rsid w:val="00371710"/>
    <w:rsid w:val="00371940"/>
    <w:rsid w:val="00371A1D"/>
    <w:rsid w:val="00371B66"/>
    <w:rsid w:val="00371BA0"/>
    <w:rsid w:val="00371BC8"/>
    <w:rsid w:val="00371D54"/>
    <w:rsid w:val="00371F61"/>
    <w:rsid w:val="003722AD"/>
    <w:rsid w:val="00372472"/>
    <w:rsid w:val="003725C4"/>
    <w:rsid w:val="003726FB"/>
    <w:rsid w:val="00372825"/>
    <w:rsid w:val="00372A37"/>
    <w:rsid w:val="00372B13"/>
    <w:rsid w:val="00372BC4"/>
    <w:rsid w:val="00372BC7"/>
    <w:rsid w:val="00372E24"/>
    <w:rsid w:val="00372F24"/>
    <w:rsid w:val="00372F92"/>
    <w:rsid w:val="00373061"/>
    <w:rsid w:val="0037309C"/>
    <w:rsid w:val="003730E6"/>
    <w:rsid w:val="00373126"/>
    <w:rsid w:val="00373203"/>
    <w:rsid w:val="00373281"/>
    <w:rsid w:val="00373331"/>
    <w:rsid w:val="003735C6"/>
    <w:rsid w:val="0037360C"/>
    <w:rsid w:val="003738A4"/>
    <w:rsid w:val="00373A13"/>
    <w:rsid w:val="00373CB0"/>
    <w:rsid w:val="00373CFF"/>
    <w:rsid w:val="00373FE3"/>
    <w:rsid w:val="00374118"/>
    <w:rsid w:val="00374169"/>
    <w:rsid w:val="0037417C"/>
    <w:rsid w:val="0037418A"/>
    <w:rsid w:val="00374216"/>
    <w:rsid w:val="00374252"/>
    <w:rsid w:val="0037426F"/>
    <w:rsid w:val="003744DF"/>
    <w:rsid w:val="003745C1"/>
    <w:rsid w:val="003745F1"/>
    <w:rsid w:val="00374731"/>
    <w:rsid w:val="0037473E"/>
    <w:rsid w:val="003747E7"/>
    <w:rsid w:val="0037493C"/>
    <w:rsid w:val="00374A67"/>
    <w:rsid w:val="00374B5E"/>
    <w:rsid w:val="00374C09"/>
    <w:rsid w:val="00374F5E"/>
    <w:rsid w:val="00375129"/>
    <w:rsid w:val="003751D7"/>
    <w:rsid w:val="00375384"/>
    <w:rsid w:val="00375393"/>
    <w:rsid w:val="003753FB"/>
    <w:rsid w:val="00375403"/>
    <w:rsid w:val="00375474"/>
    <w:rsid w:val="0037549D"/>
    <w:rsid w:val="003754D7"/>
    <w:rsid w:val="003755E6"/>
    <w:rsid w:val="00375626"/>
    <w:rsid w:val="00375769"/>
    <w:rsid w:val="00375886"/>
    <w:rsid w:val="0037597D"/>
    <w:rsid w:val="00375B6C"/>
    <w:rsid w:val="00375B79"/>
    <w:rsid w:val="00375CE1"/>
    <w:rsid w:val="00375DD0"/>
    <w:rsid w:val="00375E1C"/>
    <w:rsid w:val="00375ECD"/>
    <w:rsid w:val="00375F3B"/>
    <w:rsid w:val="00375F9A"/>
    <w:rsid w:val="00375FDA"/>
    <w:rsid w:val="003762A8"/>
    <w:rsid w:val="003762F9"/>
    <w:rsid w:val="00376673"/>
    <w:rsid w:val="00376AE5"/>
    <w:rsid w:val="00376CA9"/>
    <w:rsid w:val="00376EE9"/>
    <w:rsid w:val="00376EFE"/>
    <w:rsid w:val="003770ED"/>
    <w:rsid w:val="0037713A"/>
    <w:rsid w:val="00377342"/>
    <w:rsid w:val="003773D8"/>
    <w:rsid w:val="003774B6"/>
    <w:rsid w:val="003775B3"/>
    <w:rsid w:val="0037765A"/>
    <w:rsid w:val="00377719"/>
    <w:rsid w:val="003777E1"/>
    <w:rsid w:val="003778D8"/>
    <w:rsid w:val="00377959"/>
    <w:rsid w:val="00377AB4"/>
    <w:rsid w:val="00377C67"/>
    <w:rsid w:val="00377F86"/>
    <w:rsid w:val="0038010E"/>
    <w:rsid w:val="00380156"/>
    <w:rsid w:val="003802E7"/>
    <w:rsid w:val="00380502"/>
    <w:rsid w:val="00380572"/>
    <w:rsid w:val="0038065E"/>
    <w:rsid w:val="003807CA"/>
    <w:rsid w:val="00380836"/>
    <w:rsid w:val="003808D4"/>
    <w:rsid w:val="00380928"/>
    <w:rsid w:val="003809AD"/>
    <w:rsid w:val="003809C3"/>
    <w:rsid w:val="00380A72"/>
    <w:rsid w:val="00380A73"/>
    <w:rsid w:val="00380A7B"/>
    <w:rsid w:val="00380D60"/>
    <w:rsid w:val="00380E7B"/>
    <w:rsid w:val="003813C9"/>
    <w:rsid w:val="00381408"/>
    <w:rsid w:val="00381540"/>
    <w:rsid w:val="0038155C"/>
    <w:rsid w:val="00381596"/>
    <w:rsid w:val="003816AC"/>
    <w:rsid w:val="003816C2"/>
    <w:rsid w:val="003816E8"/>
    <w:rsid w:val="003818DA"/>
    <w:rsid w:val="003819BD"/>
    <w:rsid w:val="00381A12"/>
    <w:rsid w:val="00381A7B"/>
    <w:rsid w:val="00381DF3"/>
    <w:rsid w:val="00381E84"/>
    <w:rsid w:val="00381EAD"/>
    <w:rsid w:val="00382080"/>
    <w:rsid w:val="0038211A"/>
    <w:rsid w:val="003821B3"/>
    <w:rsid w:val="0038233D"/>
    <w:rsid w:val="00382474"/>
    <w:rsid w:val="0038264C"/>
    <w:rsid w:val="00382760"/>
    <w:rsid w:val="00382AFE"/>
    <w:rsid w:val="00382DFC"/>
    <w:rsid w:val="0038300A"/>
    <w:rsid w:val="003831BD"/>
    <w:rsid w:val="0038325D"/>
    <w:rsid w:val="00383342"/>
    <w:rsid w:val="0038334D"/>
    <w:rsid w:val="00383411"/>
    <w:rsid w:val="0038356C"/>
    <w:rsid w:val="0038360D"/>
    <w:rsid w:val="0038371A"/>
    <w:rsid w:val="003838C3"/>
    <w:rsid w:val="003838C8"/>
    <w:rsid w:val="003838F7"/>
    <w:rsid w:val="00383AA3"/>
    <w:rsid w:val="00383D49"/>
    <w:rsid w:val="00383E7E"/>
    <w:rsid w:val="00383E91"/>
    <w:rsid w:val="00384169"/>
    <w:rsid w:val="003841EA"/>
    <w:rsid w:val="00384593"/>
    <w:rsid w:val="00384644"/>
    <w:rsid w:val="003846BA"/>
    <w:rsid w:val="0038478A"/>
    <w:rsid w:val="00384813"/>
    <w:rsid w:val="0038487C"/>
    <w:rsid w:val="00384C06"/>
    <w:rsid w:val="00384C32"/>
    <w:rsid w:val="00384C3C"/>
    <w:rsid w:val="00384EF9"/>
    <w:rsid w:val="0038505A"/>
    <w:rsid w:val="003852FB"/>
    <w:rsid w:val="00385308"/>
    <w:rsid w:val="0038533A"/>
    <w:rsid w:val="00385458"/>
    <w:rsid w:val="003854DF"/>
    <w:rsid w:val="00385608"/>
    <w:rsid w:val="00385812"/>
    <w:rsid w:val="00385817"/>
    <w:rsid w:val="003858A8"/>
    <w:rsid w:val="0038592D"/>
    <w:rsid w:val="003859B4"/>
    <w:rsid w:val="00385A89"/>
    <w:rsid w:val="00385BF3"/>
    <w:rsid w:val="00385C56"/>
    <w:rsid w:val="00385D43"/>
    <w:rsid w:val="00385E13"/>
    <w:rsid w:val="00385E67"/>
    <w:rsid w:val="003861FD"/>
    <w:rsid w:val="00386671"/>
    <w:rsid w:val="00386699"/>
    <w:rsid w:val="00386A2C"/>
    <w:rsid w:val="00386A65"/>
    <w:rsid w:val="00386A98"/>
    <w:rsid w:val="00386B30"/>
    <w:rsid w:val="00386B4F"/>
    <w:rsid w:val="00386BEC"/>
    <w:rsid w:val="00386D4B"/>
    <w:rsid w:val="00386E23"/>
    <w:rsid w:val="003870EC"/>
    <w:rsid w:val="003872FF"/>
    <w:rsid w:val="0038746D"/>
    <w:rsid w:val="0038748C"/>
    <w:rsid w:val="003874E1"/>
    <w:rsid w:val="00387553"/>
    <w:rsid w:val="00387697"/>
    <w:rsid w:val="0038769F"/>
    <w:rsid w:val="00387A8D"/>
    <w:rsid w:val="00387B71"/>
    <w:rsid w:val="00387C43"/>
    <w:rsid w:val="00387C8B"/>
    <w:rsid w:val="00387DF2"/>
    <w:rsid w:val="00387E82"/>
    <w:rsid w:val="00387F13"/>
    <w:rsid w:val="00390051"/>
    <w:rsid w:val="00390242"/>
    <w:rsid w:val="0039059E"/>
    <w:rsid w:val="003905DA"/>
    <w:rsid w:val="0039075F"/>
    <w:rsid w:val="00390775"/>
    <w:rsid w:val="003908BF"/>
    <w:rsid w:val="003908DF"/>
    <w:rsid w:val="003908EA"/>
    <w:rsid w:val="0039091A"/>
    <w:rsid w:val="00390948"/>
    <w:rsid w:val="00390C3F"/>
    <w:rsid w:val="00390F08"/>
    <w:rsid w:val="0039101C"/>
    <w:rsid w:val="0039104B"/>
    <w:rsid w:val="0039106B"/>
    <w:rsid w:val="00391087"/>
    <w:rsid w:val="00391751"/>
    <w:rsid w:val="0039175D"/>
    <w:rsid w:val="003917A7"/>
    <w:rsid w:val="00391874"/>
    <w:rsid w:val="00391954"/>
    <w:rsid w:val="003919A3"/>
    <w:rsid w:val="00391C78"/>
    <w:rsid w:val="00391C83"/>
    <w:rsid w:val="00391E5F"/>
    <w:rsid w:val="00391F3F"/>
    <w:rsid w:val="00391F45"/>
    <w:rsid w:val="0039200B"/>
    <w:rsid w:val="0039217A"/>
    <w:rsid w:val="00392190"/>
    <w:rsid w:val="003923A2"/>
    <w:rsid w:val="003923F4"/>
    <w:rsid w:val="00392508"/>
    <w:rsid w:val="0039263A"/>
    <w:rsid w:val="00392641"/>
    <w:rsid w:val="0039267E"/>
    <w:rsid w:val="003926C5"/>
    <w:rsid w:val="00392998"/>
    <w:rsid w:val="00392AC2"/>
    <w:rsid w:val="00392BFE"/>
    <w:rsid w:val="00392CB9"/>
    <w:rsid w:val="00392D56"/>
    <w:rsid w:val="00392D97"/>
    <w:rsid w:val="00392E7B"/>
    <w:rsid w:val="00392F46"/>
    <w:rsid w:val="00392F88"/>
    <w:rsid w:val="003932AC"/>
    <w:rsid w:val="00393360"/>
    <w:rsid w:val="003933E3"/>
    <w:rsid w:val="0039341C"/>
    <w:rsid w:val="003935C1"/>
    <w:rsid w:val="003937F4"/>
    <w:rsid w:val="003938AB"/>
    <w:rsid w:val="00393AD9"/>
    <w:rsid w:val="00393BE3"/>
    <w:rsid w:val="00393C59"/>
    <w:rsid w:val="00393CC0"/>
    <w:rsid w:val="00393D77"/>
    <w:rsid w:val="00393F2D"/>
    <w:rsid w:val="003940BA"/>
    <w:rsid w:val="00394324"/>
    <w:rsid w:val="00394379"/>
    <w:rsid w:val="003943C3"/>
    <w:rsid w:val="003943EE"/>
    <w:rsid w:val="003944B0"/>
    <w:rsid w:val="00394526"/>
    <w:rsid w:val="003946B6"/>
    <w:rsid w:val="0039473D"/>
    <w:rsid w:val="00394759"/>
    <w:rsid w:val="00394923"/>
    <w:rsid w:val="0039494E"/>
    <w:rsid w:val="00394A4A"/>
    <w:rsid w:val="00394AC5"/>
    <w:rsid w:val="00394AD1"/>
    <w:rsid w:val="00394B14"/>
    <w:rsid w:val="00394B29"/>
    <w:rsid w:val="00394F30"/>
    <w:rsid w:val="003950A0"/>
    <w:rsid w:val="00395163"/>
    <w:rsid w:val="003952CE"/>
    <w:rsid w:val="003958D6"/>
    <w:rsid w:val="003959D6"/>
    <w:rsid w:val="00395A14"/>
    <w:rsid w:val="00395D1D"/>
    <w:rsid w:val="00395EE8"/>
    <w:rsid w:val="00395EF3"/>
    <w:rsid w:val="00395FCD"/>
    <w:rsid w:val="00396034"/>
    <w:rsid w:val="00396035"/>
    <w:rsid w:val="00396472"/>
    <w:rsid w:val="0039647B"/>
    <w:rsid w:val="003965F7"/>
    <w:rsid w:val="00396662"/>
    <w:rsid w:val="0039666C"/>
    <w:rsid w:val="00396699"/>
    <w:rsid w:val="003968A6"/>
    <w:rsid w:val="003969B3"/>
    <w:rsid w:val="00396A88"/>
    <w:rsid w:val="00396AF1"/>
    <w:rsid w:val="00396DC1"/>
    <w:rsid w:val="00396DE0"/>
    <w:rsid w:val="00396DF6"/>
    <w:rsid w:val="00396FE0"/>
    <w:rsid w:val="003973EA"/>
    <w:rsid w:val="0039750E"/>
    <w:rsid w:val="003975AA"/>
    <w:rsid w:val="003975DF"/>
    <w:rsid w:val="003976C6"/>
    <w:rsid w:val="0039794F"/>
    <w:rsid w:val="003979E1"/>
    <w:rsid w:val="00397CC4"/>
    <w:rsid w:val="00397EF3"/>
    <w:rsid w:val="003A018E"/>
    <w:rsid w:val="003A01B2"/>
    <w:rsid w:val="003A02DD"/>
    <w:rsid w:val="003A03BE"/>
    <w:rsid w:val="003A0427"/>
    <w:rsid w:val="003A0599"/>
    <w:rsid w:val="003A05A8"/>
    <w:rsid w:val="003A0814"/>
    <w:rsid w:val="003A0829"/>
    <w:rsid w:val="003A0A07"/>
    <w:rsid w:val="003A0A9E"/>
    <w:rsid w:val="003A0B79"/>
    <w:rsid w:val="003A0BB4"/>
    <w:rsid w:val="003A0C54"/>
    <w:rsid w:val="003A0CE3"/>
    <w:rsid w:val="003A0CEF"/>
    <w:rsid w:val="003A0D5E"/>
    <w:rsid w:val="003A0D68"/>
    <w:rsid w:val="003A11F3"/>
    <w:rsid w:val="003A1437"/>
    <w:rsid w:val="003A1712"/>
    <w:rsid w:val="003A1724"/>
    <w:rsid w:val="003A17F0"/>
    <w:rsid w:val="003A183E"/>
    <w:rsid w:val="003A1A92"/>
    <w:rsid w:val="003A1AB1"/>
    <w:rsid w:val="003A1BB3"/>
    <w:rsid w:val="003A1D34"/>
    <w:rsid w:val="003A1E2D"/>
    <w:rsid w:val="003A1EB9"/>
    <w:rsid w:val="003A1FED"/>
    <w:rsid w:val="003A2026"/>
    <w:rsid w:val="003A203E"/>
    <w:rsid w:val="003A2121"/>
    <w:rsid w:val="003A233C"/>
    <w:rsid w:val="003A2397"/>
    <w:rsid w:val="003A23C8"/>
    <w:rsid w:val="003A23F8"/>
    <w:rsid w:val="003A2485"/>
    <w:rsid w:val="003A2535"/>
    <w:rsid w:val="003A26E7"/>
    <w:rsid w:val="003A27FC"/>
    <w:rsid w:val="003A2857"/>
    <w:rsid w:val="003A28C7"/>
    <w:rsid w:val="003A2B45"/>
    <w:rsid w:val="003A2BA7"/>
    <w:rsid w:val="003A2C14"/>
    <w:rsid w:val="003A2CE3"/>
    <w:rsid w:val="003A2D05"/>
    <w:rsid w:val="003A2D26"/>
    <w:rsid w:val="003A3055"/>
    <w:rsid w:val="003A315D"/>
    <w:rsid w:val="003A3547"/>
    <w:rsid w:val="003A35EA"/>
    <w:rsid w:val="003A36C9"/>
    <w:rsid w:val="003A3797"/>
    <w:rsid w:val="003A398C"/>
    <w:rsid w:val="003A3A7B"/>
    <w:rsid w:val="003A3E38"/>
    <w:rsid w:val="003A3F6D"/>
    <w:rsid w:val="003A4013"/>
    <w:rsid w:val="003A4017"/>
    <w:rsid w:val="003A4296"/>
    <w:rsid w:val="003A42AD"/>
    <w:rsid w:val="003A4405"/>
    <w:rsid w:val="003A454C"/>
    <w:rsid w:val="003A474A"/>
    <w:rsid w:val="003A482F"/>
    <w:rsid w:val="003A4FDC"/>
    <w:rsid w:val="003A4FF9"/>
    <w:rsid w:val="003A507D"/>
    <w:rsid w:val="003A5421"/>
    <w:rsid w:val="003A557B"/>
    <w:rsid w:val="003A5592"/>
    <w:rsid w:val="003A55D8"/>
    <w:rsid w:val="003A5664"/>
    <w:rsid w:val="003A5A0D"/>
    <w:rsid w:val="003A5A73"/>
    <w:rsid w:val="003A5BBC"/>
    <w:rsid w:val="003A5C16"/>
    <w:rsid w:val="003A5C44"/>
    <w:rsid w:val="003A5C64"/>
    <w:rsid w:val="003A5CC0"/>
    <w:rsid w:val="003A5D08"/>
    <w:rsid w:val="003A5D3B"/>
    <w:rsid w:val="003A5F8E"/>
    <w:rsid w:val="003A61B0"/>
    <w:rsid w:val="003A6254"/>
    <w:rsid w:val="003A648E"/>
    <w:rsid w:val="003A65B0"/>
    <w:rsid w:val="003A6656"/>
    <w:rsid w:val="003A6679"/>
    <w:rsid w:val="003A69D3"/>
    <w:rsid w:val="003A6B50"/>
    <w:rsid w:val="003A6C59"/>
    <w:rsid w:val="003A6E2A"/>
    <w:rsid w:val="003A6E46"/>
    <w:rsid w:val="003A6EDE"/>
    <w:rsid w:val="003A6F3D"/>
    <w:rsid w:val="003A6F70"/>
    <w:rsid w:val="003A7187"/>
    <w:rsid w:val="003A72D1"/>
    <w:rsid w:val="003A7306"/>
    <w:rsid w:val="003A7384"/>
    <w:rsid w:val="003A7389"/>
    <w:rsid w:val="003A74B6"/>
    <w:rsid w:val="003A74E8"/>
    <w:rsid w:val="003A756D"/>
    <w:rsid w:val="003A768D"/>
    <w:rsid w:val="003A76E5"/>
    <w:rsid w:val="003A7743"/>
    <w:rsid w:val="003A787A"/>
    <w:rsid w:val="003A79AC"/>
    <w:rsid w:val="003A7B9F"/>
    <w:rsid w:val="003A7CBC"/>
    <w:rsid w:val="003A7D11"/>
    <w:rsid w:val="003A7D31"/>
    <w:rsid w:val="003A7E68"/>
    <w:rsid w:val="003A7F74"/>
    <w:rsid w:val="003A7FE4"/>
    <w:rsid w:val="003A7FF6"/>
    <w:rsid w:val="003AC6B1"/>
    <w:rsid w:val="003B0069"/>
    <w:rsid w:val="003B00C6"/>
    <w:rsid w:val="003B013E"/>
    <w:rsid w:val="003B01AC"/>
    <w:rsid w:val="003B0222"/>
    <w:rsid w:val="003B02D5"/>
    <w:rsid w:val="003B05F8"/>
    <w:rsid w:val="003B061A"/>
    <w:rsid w:val="003B063A"/>
    <w:rsid w:val="003B063C"/>
    <w:rsid w:val="003B0769"/>
    <w:rsid w:val="003B09BA"/>
    <w:rsid w:val="003B0A07"/>
    <w:rsid w:val="003B0B6A"/>
    <w:rsid w:val="003B0B7F"/>
    <w:rsid w:val="003B0D48"/>
    <w:rsid w:val="003B0DAB"/>
    <w:rsid w:val="003B0F20"/>
    <w:rsid w:val="003B11FF"/>
    <w:rsid w:val="003B1250"/>
    <w:rsid w:val="003B134F"/>
    <w:rsid w:val="003B137E"/>
    <w:rsid w:val="003B1384"/>
    <w:rsid w:val="003B1477"/>
    <w:rsid w:val="003B153B"/>
    <w:rsid w:val="003B1591"/>
    <w:rsid w:val="003B16A6"/>
    <w:rsid w:val="003B18A7"/>
    <w:rsid w:val="003B1A1C"/>
    <w:rsid w:val="003B1A24"/>
    <w:rsid w:val="003B1A4C"/>
    <w:rsid w:val="003B1AEA"/>
    <w:rsid w:val="003B1CD1"/>
    <w:rsid w:val="003B1D7C"/>
    <w:rsid w:val="003B1E6E"/>
    <w:rsid w:val="003B211A"/>
    <w:rsid w:val="003B218B"/>
    <w:rsid w:val="003B22CF"/>
    <w:rsid w:val="003B2B0D"/>
    <w:rsid w:val="003B2CD6"/>
    <w:rsid w:val="003B2D24"/>
    <w:rsid w:val="003B2DC2"/>
    <w:rsid w:val="003B30BA"/>
    <w:rsid w:val="003B30BB"/>
    <w:rsid w:val="003B334B"/>
    <w:rsid w:val="003B3443"/>
    <w:rsid w:val="003B344F"/>
    <w:rsid w:val="003B34C8"/>
    <w:rsid w:val="003B367D"/>
    <w:rsid w:val="003B3BE2"/>
    <w:rsid w:val="003B3DD0"/>
    <w:rsid w:val="003B3E3D"/>
    <w:rsid w:val="003B3E6D"/>
    <w:rsid w:val="003B3E8D"/>
    <w:rsid w:val="003B3EBA"/>
    <w:rsid w:val="003B3EC4"/>
    <w:rsid w:val="003B42D0"/>
    <w:rsid w:val="003B43C5"/>
    <w:rsid w:val="003B4468"/>
    <w:rsid w:val="003B448A"/>
    <w:rsid w:val="003B455E"/>
    <w:rsid w:val="003B45F3"/>
    <w:rsid w:val="003B4807"/>
    <w:rsid w:val="003B48BB"/>
    <w:rsid w:val="003B48E5"/>
    <w:rsid w:val="003B497F"/>
    <w:rsid w:val="003B4A9D"/>
    <w:rsid w:val="003B4BDB"/>
    <w:rsid w:val="003B4C0D"/>
    <w:rsid w:val="003B4C3E"/>
    <w:rsid w:val="003B4CAD"/>
    <w:rsid w:val="003B4E5E"/>
    <w:rsid w:val="003B4FC8"/>
    <w:rsid w:val="003B5033"/>
    <w:rsid w:val="003B50B3"/>
    <w:rsid w:val="003B5408"/>
    <w:rsid w:val="003B5427"/>
    <w:rsid w:val="003B57FA"/>
    <w:rsid w:val="003B5879"/>
    <w:rsid w:val="003B5994"/>
    <w:rsid w:val="003B5D34"/>
    <w:rsid w:val="003B5F8E"/>
    <w:rsid w:val="003B60AB"/>
    <w:rsid w:val="003B61BB"/>
    <w:rsid w:val="003B6245"/>
    <w:rsid w:val="003B62B0"/>
    <w:rsid w:val="003B6791"/>
    <w:rsid w:val="003B6953"/>
    <w:rsid w:val="003B69D8"/>
    <w:rsid w:val="003B6A0E"/>
    <w:rsid w:val="003B6B12"/>
    <w:rsid w:val="003B6B6C"/>
    <w:rsid w:val="003B6C59"/>
    <w:rsid w:val="003B6CAD"/>
    <w:rsid w:val="003B6F47"/>
    <w:rsid w:val="003B6F73"/>
    <w:rsid w:val="003B6FAD"/>
    <w:rsid w:val="003B6FD1"/>
    <w:rsid w:val="003B708E"/>
    <w:rsid w:val="003B7107"/>
    <w:rsid w:val="003B7120"/>
    <w:rsid w:val="003B7311"/>
    <w:rsid w:val="003B74F9"/>
    <w:rsid w:val="003B75B2"/>
    <w:rsid w:val="003B779C"/>
    <w:rsid w:val="003B77B5"/>
    <w:rsid w:val="003B78EE"/>
    <w:rsid w:val="003B79F6"/>
    <w:rsid w:val="003B79FB"/>
    <w:rsid w:val="003B7B03"/>
    <w:rsid w:val="003B7B3D"/>
    <w:rsid w:val="003B7B66"/>
    <w:rsid w:val="003B7B9E"/>
    <w:rsid w:val="003B7C7B"/>
    <w:rsid w:val="003B7E45"/>
    <w:rsid w:val="003B7FB3"/>
    <w:rsid w:val="003C007C"/>
    <w:rsid w:val="003C00A8"/>
    <w:rsid w:val="003C0197"/>
    <w:rsid w:val="003C0248"/>
    <w:rsid w:val="003C02A5"/>
    <w:rsid w:val="003C03BD"/>
    <w:rsid w:val="003C049F"/>
    <w:rsid w:val="003C060D"/>
    <w:rsid w:val="003C0610"/>
    <w:rsid w:val="003C0657"/>
    <w:rsid w:val="003C070C"/>
    <w:rsid w:val="003C07A3"/>
    <w:rsid w:val="003C07DB"/>
    <w:rsid w:val="003C0841"/>
    <w:rsid w:val="003C0961"/>
    <w:rsid w:val="003C0B98"/>
    <w:rsid w:val="003C0D0E"/>
    <w:rsid w:val="003C0F84"/>
    <w:rsid w:val="003C10D4"/>
    <w:rsid w:val="003C1141"/>
    <w:rsid w:val="003C13AC"/>
    <w:rsid w:val="003C14B5"/>
    <w:rsid w:val="003C1547"/>
    <w:rsid w:val="003C1576"/>
    <w:rsid w:val="003C18FB"/>
    <w:rsid w:val="003C19FB"/>
    <w:rsid w:val="003C1B92"/>
    <w:rsid w:val="003C1DF9"/>
    <w:rsid w:val="003C1E89"/>
    <w:rsid w:val="003C1EC8"/>
    <w:rsid w:val="003C1FD5"/>
    <w:rsid w:val="003C20C5"/>
    <w:rsid w:val="003C20DA"/>
    <w:rsid w:val="003C2366"/>
    <w:rsid w:val="003C23F1"/>
    <w:rsid w:val="003C250D"/>
    <w:rsid w:val="003C2725"/>
    <w:rsid w:val="003C27C7"/>
    <w:rsid w:val="003C27E2"/>
    <w:rsid w:val="003C2891"/>
    <w:rsid w:val="003C28D7"/>
    <w:rsid w:val="003C2A95"/>
    <w:rsid w:val="003C2AB6"/>
    <w:rsid w:val="003C2B28"/>
    <w:rsid w:val="003C2B4F"/>
    <w:rsid w:val="003C2CC7"/>
    <w:rsid w:val="003C2D25"/>
    <w:rsid w:val="003C2D75"/>
    <w:rsid w:val="003C2E79"/>
    <w:rsid w:val="003C2EA3"/>
    <w:rsid w:val="003C2EF9"/>
    <w:rsid w:val="003C2FD9"/>
    <w:rsid w:val="003C3082"/>
    <w:rsid w:val="003C313D"/>
    <w:rsid w:val="003C3189"/>
    <w:rsid w:val="003C3193"/>
    <w:rsid w:val="003C31E6"/>
    <w:rsid w:val="003C326A"/>
    <w:rsid w:val="003C328F"/>
    <w:rsid w:val="003C32E9"/>
    <w:rsid w:val="003C34B7"/>
    <w:rsid w:val="003C37FC"/>
    <w:rsid w:val="003C3971"/>
    <w:rsid w:val="003C397D"/>
    <w:rsid w:val="003C3B11"/>
    <w:rsid w:val="003C3CA4"/>
    <w:rsid w:val="003C3CDD"/>
    <w:rsid w:val="003C3D9A"/>
    <w:rsid w:val="003C3DC7"/>
    <w:rsid w:val="003C3DEF"/>
    <w:rsid w:val="003C3E21"/>
    <w:rsid w:val="003C3F16"/>
    <w:rsid w:val="003C40A6"/>
    <w:rsid w:val="003C41C7"/>
    <w:rsid w:val="003C42B2"/>
    <w:rsid w:val="003C4314"/>
    <w:rsid w:val="003C4367"/>
    <w:rsid w:val="003C43A9"/>
    <w:rsid w:val="003C4407"/>
    <w:rsid w:val="003C44C2"/>
    <w:rsid w:val="003C44F0"/>
    <w:rsid w:val="003C456F"/>
    <w:rsid w:val="003C45E4"/>
    <w:rsid w:val="003C45FA"/>
    <w:rsid w:val="003C491C"/>
    <w:rsid w:val="003C4BA6"/>
    <w:rsid w:val="003C4BC5"/>
    <w:rsid w:val="003C4C42"/>
    <w:rsid w:val="003C4FA0"/>
    <w:rsid w:val="003C5178"/>
    <w:rsid w:val="003C51FA"/>
    <w:rsid w:val="003C5212"/>
    <w:rsid w:val="003C542A"/>
    <w:rsid w:val="003C557D"/>
    <w:rsid w:val="003C563E"/>
    <w:rsid w:val="003C56DA"/>
    <w:rsid w:val="003C5945"/>
    <w:rsid w:val="003C5BD8"/>
    <w:rsid w:val="003C5BE6"/>
    <w:rsid w:val="003C5CA6"/>
    <w:rsid w:val="003C5CB5"/>
    <w:rsid w:val="003C5D1A"/>
    <w:rsid w:val="003C5E56"/>
    <w:rsid w:val="003C5EEA"/>
    <w:rsid w:val="003C60D5"/>
    <w:rsid w:val="003C63F7"/>
    <w:rsid w:val="003C65CA"/>
    <w:rsid w:val="003C663C"/>
    <w:rsid w:val="003C68B5"/>
    <w:rsid w:val="003C6A3E"/>
    <w:rsid w:val="003C6BC2"/>
    <w:rsid w:val="003C6C6C"/>
    <w:rsid w:val="003C6CB5"/>
    <w:rsid w:val="003C6E98"/>
    <w:rsid w:val="003C6F8C"/>
    <w:rsid w:val="003C6FBF"/>
    <w:rsid w:val="003C6FF5"/>
    <w:rsid w:val="003C709E"/>
    <w:rsid w:val="003C7208"/>
    <w:rsid w:val="003C72F4"/>
    <w:rsid w:val="003C7305"/>
    <w:rsid w:val="003C74B5"/>
    <w:rsid w:val="003C755E"/>
    <w:rsid w:val="003C761F"/>
    <w:rsid w:val="003C777B"/>
    <w:rsid w:val="003C78C4"/>
    <w:rsid w:val="003C79C1"/>
    <w:rsid w:val="003C7A29"/>
    <w:rsid w:val="003C7A34"/>
    <w:rsid w:val="003C7A81"/>
    <w:rsid w:val="003C7ABA"/>
    <w:rsid w:val="003C7CDC"/>
    <w:rsid w:val="003C7DAD"/>
    <w:rsid w:val="003C7E60"/>
    <w:rsid w:val="003D0011"/>
    <w:rsid w:val="003D0082"/>
    <w:rsid w:val="003D02BB"/>
    <w:rsid w:val="003D02DA"/>
    <w:rsid w:val="003D0476"/>
    <w:rsid w:val="003D05FC"/>
    <w:rsid w:val="003D087C"/>
    <w:rsid w:val="003D08B0"/>
    <w:rsid w:val="003D0A20"/>
    <w:rsid w:val="003D0C1F"/>
    <w:rsid w:val="003D0C48"/>
    <w:rsid w:val="003D0DE1"/>
    <w:rsid w:val="003D0E40"/>
    <w:rsid w:val="003D0FA3"/>
    <w:rsid w:val="003D1247"/>
    <w:rsid w:val="003D1250"/>
    <w:rsid w:val="003D1277"/>
    <w:rsid w:val="003D1308"/>
    <w:rsid w:val="003D1314"/>
    <w:rsid w:val="003D155B"/>
    <w:rsid w:val="003D15E3"/>
    <w:rsid w:val="003D171E"/>
    <w:rsid w:val="003D1814"/>
    <w:rsid w:val="003D18DD"/>
    <w:rsid w:val="003D1923"/>
    <w:rsid w:val="003D196C"/>
    <w:rsid w:val="003D1A2C"/>
    <w:rsid w:val="003D1B64"/>
    <w:rsid w:val="003D1BC3"/>
    <w:rsid w:val="003D1BE1"/>
    <w:rsid w:val="003D1CE7"/>
    <w:rsid w:val="003D1D96"/>
    <w:rsid w:val="003D1ECA"/>
    <w:rsid w:val="003D1FD8"/>
    <w:rsid w:val="003D20BA"/>
    <w:rsid w:val="003D21EA"/>
    <w:rsid w:val="003D22B5"/>
    <w:rsid w:val="003D2446"/>
    <w:rsid w:val="003D25B0"/>
    <w:rsid w:val="003D261F"/>
    <w:rsid w:val="003D26D0"/>
    <w:rsid w:val="003D2782"/>
    <w:rsid w:val="003D28DB"/>
    <w:rsid w:val="003D2ADA"/>
    <w:rsid w:val="003D2C3A"/>
    <w:rsid w:val="003D2E00"/>
    <w:rsid w:val="003D2F1E"/>
    <w:rsid w:val="003D2F9E"/>
    <w:rsid w:val="003D30A9"/>
    <w:rsid w:val="003D321E"/>
    <w:rsid w:val="003D3240"/>
    <w:rsid w:val="003D3267"/>
    <w:rsid w:val="003D33E6"/>
    <w:rsid w:val="003D36B0"/>
    <w:rsid w:val="003D36F8"/>
    <w:rsid w:val="003D3BFD"/>
    <w:rsid w:val="003D3C12"/>
    <w:rsid w:val="003D3FF3"/>
    <w:rsid w:val="003D401E"/>
    <w:rsid w:val="003D4293"/>
    <w:rsid w:val="003D4308"/>
    <w:rsid w:val="003D471D"/>
    <w:rsid w:val="003D480D"/>
    <w:rsid w:val="003D4AD9"/>
    <w:rsid w:val="003D4CA2"/>
    <w:rsid w:val="003D4D64"/>
    <w:rsid w:val="003D4E2F"/>
    <w:rsid w:val="003D5153"/>
    <w:rsid w:val="003D5282"/>
    <w:rsid w:val="003D52DC"/>
    <w:rsid w:val="003D54B4"/>
    <w:rsid w:val="003D54E6"/>
    <w:rsid w:val="003D57CD"/>
    <w:rsid w:val="003D58E1"/>
    <w:rsid w:val="003D5DBB"/>
    <w:rsid w:val="003D5E4A"/>
    <w:rsid w:val="003D5E8E"/>
    <w:rsid w:val="003D5EA9"/>
    <w:rsid w:val="003D5F3F"/>
    <w:rsid w:val="003D625F"/>
    <w:rsid w:val="003D62FA"/>
    <w:rsid w:val="003D6382"/>
    <w:rsid w:val="003D6448"/>
    <w:rsid w:val="003D65B3"/>
    <w:rsid w:val="003D67AC"/>
    <w:rsid w:val="003D67BF"/>
    <w:rsid w:val="003D6831"/>
    <w:rsid w:val="003D68DB"/>
    <w:rsid w:val="003D699D"/>
    <w:rsid w:val="003D6A17"/>
    <w:rsid w:val="003D6B43"/>
    <w:rsid w:val="003D6F34"/>
    <w:rsid w:val="003D71C3"/>
    <w:rsid w:val="003D71C4"/>
    <w:rsid w:val="003D7203"/>
    <w:rsid w:val="003D7542"/>
    <w:rsid w:val="003D7667"/>
    <w:rsid w:val="003D77B3"/>
    <w:rsid w:val="003D7850"/>
    <w:rsid w:val="003D78A5"/>
    <w:rsid w:val="003D7B57"/>
    <w:rsid w:val="003D7BF8"/>
    <w:rsid w:val="003D7E64"/>
    <w:rsid w:val="003E002A"/>
    <w:rsid w:val="003E00F5"/>
    <w:rsid w:val="003E0493"/>
    <w:rsid w:val="003E0758"/>
    <w:rsid w:val="003E0B87"/>
    <w:rsid w:val="003E0D25"/>
    <w:rsid w:val="003E0E89"/>
    <w:rsid w:val="003E1077"/>
    <w:rsid w:val="003E12BC"/>
    <w:rsid w:val="003E13AA"/>
    <w:rsid w:val="003E1489"/>
    <w:rsid w:val="003E177A"/>
    <w:rsid w:val="003E17DF"/>
    <w:rsid w:val="003E1809"/>
    <w:rsid w:val="003E18F1"/>
    <w:rsid w:val="003E192F"/>
    <w:rsid w:val="003E194F"/>
    <w:rsid w:val="003E1A7B"/>
    <w:rsid w:val="003E1AB6"/>
    <w:rsid w:val="003E1BBE"/>
    <w:rsid w:val="003E1C0B"/>
    <w:rsid w:val="003E1D97"/>
    <w:rsid w:val="003E1DB1"/>
    <w:rsid w:val="003E2021"/>
    <w:rsid w:val="003E202C"/>
    <w:rsid w:val="003E20AA"/>
    <w:rsid w:val="003E20FC"/>
    <w:rsid w:val="003E22D0"/>
    <w:rsid w:val="003E231A"/>
    <w:rsid w:val="003E2357"/>
    <w:rsid w:val="003E2424"/>
    <w:rsid w:val="003E2451"/>
    <w:rsid w:val="003E256C"/>
    <w:rsid w:val="003E257F"/>
    <w:rsid w:val="003E2698"/>
    <w:rsid w:val="003E2699"/>
    <w:rsid w:val="003E269D"/>
    <w:rsid w:val="003E26EF"/>
    <w:rsid w:val="003E2818"/>
    <w:rsid w:val="003E2839"/>
    <w:rsid w:val="003E2F25"/>
    <w:rsid w:val="003E31A7"/>
    <w:rsid w:val="003E31FE"/>
    <w:rsid w:val="003E3237"/>
    <w:rsid w:val="003E3434"/>
    <w:rsid w:val="003E35E8"/>
    <w:rsid w:val="003E36D0"/>
    <w:rsid w:val="003E36D8"/>
    <w:rsid w:val="003E37EE"/>
    <w:rsid w:val="003E39C6"/>
    <w:rsid w:val="003E39DA"/>
    <w:rsid w:val="003E39E7"/>
    <w:rsid w:val="003E3A73"/>
    <w:rsid w:val="003E3B4D"/>
    <w:rsid w:val="003E3D2C"/>
    <w:rsid w:val="003E3DA6"/>
    <w:rsid w:val="003E3F94"/>
    <w:rsid w:val="003E431C"/>
    <w:rsid w:val="003E4499"/>
    <w:rsid w:val="003E44CA"/>
    <w:rsid w:val="003E456C"/>
    <w:rsid w:val="003E456E"/>
    <w:rsid w:val="003E45E8"/>
    <w:rsid w:val="003E4758"/>
    <w:rsid w:val="003E4847"/>
    <w:rsid w:val="003E48D9"/>
    <w:rsid w:val="003E4BD4"/>
    <w:rsid w:val="003E4CA2"/>
    <w:rsid w:val="003E4CD1"/>
    <w:rsid w:val="003E4D2D"/>
    <w:rsid w:val="003E4D40"/>
    <w:rsid w:val="003E4E12"/>
    <w:rsid w:val="003E4ECF"/>
    <w:rsid w:val="003E4FD3"/>
    <w:rsid w:val="003E5183"/>
    <w:rsid w:val="003E51DB"/>
    <w:rsid w:val="003E53A4"/>
    <w:rsid w:val="003E549B"/>
    <w:rsid w:val="003E55B1"/>
    <w:rsid w:val="003E55C8"/>
    <w:rsid w:val="003E563F"/>
    <w:rsid w:val="003E5669"/>
    <w:rsid w:val="003E5737"/>
    <w:rsid w:val="003E575A"/>
    <w:rsid w:val="003E58FB"/>
    <w:rsid w:val="003E59D5"/>
    <w:rsid w:val="003E5A6A"/>
    <w:rsid w:val="003E5A85"/>
    <w:rsid w:val="003E5B99"/>
    <w:rsid w:val="003E5BAA"/>
    <w:rsid w:val="003E5C58"/>
    <w:rsid w:val="003E5CB5"/>
    <w:rsid w:val="003E5CCF"/>
    <w:rsid w:val="003E5D16"/>
    <w:rsid w:val="003E5EC9"/>
    <w:rsid w:val="003E62B2"/>
    <w:rsid w:val="003E62E2"/>
    <w:rsid w:val="003E654C"/>
    <w:rsid w:val="003E65C8"/>
    <w:rsid w:val="003E670A"/>
    <w:rsid w:val="003E67DD"/>
    <w:rsid w:val="003E6804"/>
    <w:rsid w:val="003E6B30"/>
    <w:rsid w:val="003E6BF3"/>
    <w:rsid w:val="003E6DC1"/>
    <w:rsid w:val="003E6EC4"/>
    <w:rsid w:val="003E704D"/>
    <w:rsid w:val="003E7087"/>
    <w:rsid w:val="003E7198"/>
    <w:rsid w:val="003E72F1"/>
    <w:rsid w:val="003E73B5"/>
    <w:rsid w:val="003E7408"/>
    <w:rsid w:val="003E7423"/>
    <w:rsid w:val="003E74C6"/>
    <w:rsid w:val="003E769F"/>
    <w:rsid w:val="003E776E"/>
    <w:rsid w:val="003E78C1"/>
    <w:rsid w:val="003E7910"/>
    <w:rsid w:val="003E7BB6"/>
    <w:rsid w:val="003E7BCC"/>
    <w:rsid w:val="003E7C83"/>
    <w:rsid w:val="003E7C90"/>
    <w:rsid w:val="003E7CC1"/>
    <w:rsid w:val="003E7F90"/>
    <w:rsid w:val="003F0222"/>
    <w:rsid w:val="003F02F8"/>
    <w:rsid w:val="003F0377"/>
    <w:rsid w:val="003F0380"/>
    <w:rsid w:val="003F0387"/>
    <w:rsid w:val="003F038B"/>
    <w:rsid w:val="003F0422"/>
    <w:rsid w:val="003F0689"/>
    <w:rsid w:val="003F07FD"/>
    <w:rsid w:val="003F0A2C"/>
    <w:rsid w:val="003F0A31"/>
    <w:rsid w:val="003F0A50"/>
    <w:rsid w:val="003F0AD8"/>
    <w:rsid w:val="003F0B1E"/>
    <w:rsid w:val="003F0BDA"/>
    <w:rsid w:val="003F0BF6"/>
    <w:rsid w:val="003F0DD5"/>
    <w:rsid w:val="003F0EC7"/>
    <w:rsid w:val="003F0FF2"/>
    <w:rsid w:val="003F10B6"/>
    <w:rsid w:val="003F118A"/>
    <w:rsid w:val="003F12B5"/>
    <w:rsid w:val="003F13FF"/>
    <w:rsid w:val="003F1773"/>
    <w:rsid w:val="003F17A8"/>
    <w:rsid w:val="003F188E"/>
    <w:rsid w:val="003F1A76"/>
    <w:rsid w:val="003F1C3A"/>
    <w:rsid w:val="003F1D07"/>
    <w:rsid w:val="003F1DDD"/>
    <w:rsid w:val="003F1DFD"/>
    <w:rsid w:val="003F1E5C"/>
    <w:rsid w:val="003F1EDB"/>
    <w:rsid w:val="003F1EDD"/>
    <w:rsid w:val="003F1F9B"/>
    <w:rsid w:val="003F21CA"/>
    <w:rsid w:val="003F22D0"/>
    <w:rsid w:val="003F24D8"/>
    <w:rsid w:val="003F24F0"/>
    <w:rsid w:val="003F2744"/>
    <w:rsid w:val="003F2A5C"/>
    <w:rsid w:val="003F2ABA"/>
    <w:rsid w:val="003F2B95"/>
    <w:rsid w:val="003F2E1D"/>
    <w:rsid w:val="003F2EFC"/>
    <w:rsid w:val="003F3083"/>
    <w:rsid w:val="003F3098"/>
    <w:rsid w:val="003F32D5"/>
    <w:rsid w:val="003F3345"/>
    <w:rsid w:val="003F3509"/>
    <w:rsid w:val="003F367A"/>
    <w:rsid w:val="003F3804"/>
    <w:rsid w:val="003F3858"/>
    <w:rsid w:val="003F39B9"/>
    <w:rsid w:val="003F3A56"/>
    <w:rsid w:val="003F3A5B"/>
    <w:rsid w:val="003F3A5C"/>
    <w:rsid w:val="003F3F3E"/>
    <w:rsid w:val="003F3F4B"/>
    <w:rsid w:val="003F3F65"/>
    <w:rsid w:val="003F40DA"/>
    <w:rsid w:val="003F4236"/>
    <w:rsid w:val="003F423F"/>
    <w:rsid w:val="003F42EF"/>
    <w:rsid w:val="003F455A"/>
    <w:rsid w:val="003F466C"/>
    <w:rsid w:val="003F481D"/>
    <w:rsid w:val="003F483B"/>
    <w:rsid w:val="003F4843"/>
    <w:rsid w:val="003F49CC"/>
    <w:rsid w:val="003F4AEF"/>
    <w:rsid w:val="003F4B7A"/>
    <w:rsid w:val="003F4E77"/>
    <w:rsid w:val="003F5089"/>
    <w:rsid w:val="003F51CB"/>
    <w:rsid w:val="003F51E9"/>
    <w:rsid w:val="003F53EC"/>
    <w:rsid w:val="003F546B"/>
    <w:rsid w:val="003F5700"/>
    <w:rsid w:val="003F57F9"/>
    <w:rsid w:val="003F5ADF"/>
    <w:rsid w:val="003F5BA3"/>
    <w:rsid w:val="003F5D7F"/>
    <w:rsid w:val="003F5EB8"/>
    <w:rsid w:val="003F603E"/>
    <w:rsid w:val="003F60BF"/>
    <w:rsid w:val="003F60F9"/>
    <w:rsid w:val="003F621B"/>
    <w:rsid w:val="003F626F"/>
    <w:rsid w:val="003F62F3"/>
    <w:rsid w:val="003F63D7"/>
    <w:rsid w:val="003F65A2"/>
    <w:rsid w:val="003F65A9"/>
    <w:rsid w:val="003F6628"/>
    <w:rsid w:val="003F6AA1"/>
    <w:rsid w:val="003F6B32"/>
    <w:rsid w:val="003F6B52"/>
    <w:rsid w:val="003F6E98"/>
    <w:rsid w:val="003F714D"/>
    <w:rsid w:val="003F72CE"/>
    <w:rsid w:val="003F7432"/>
    <w:rsid w:val="003F7448"/>
    <w:rsid w:val="003F7630"/>
    <w:rsid w:val="003F763E"/>
    <w:rsid w:val="003F76FE"/>
    <w:rsid w:val="003F7717"/>
    <w:rsid w:val="003F772C"/>
    <w:rsid w:val="003F77F9"/>
    <w:rsid w:val="003F7806"/>
    <w:rsid w:val="003F789B"/>
    <w:rsid w:val="003F7A51"/>
    <w:rsid w:val="003F7AED"/>
    <w:rsid w:val="003F7B6B"/>
    <w:rsid w:val="003F7E8F"/>
    <w:rsid w:val="00400169"/>
    <w:rsid w:val="0040018D"/>
    <w:rsid w:val="00400463"/>
    <w:rsid w:val="00400466"/>
    <w:rsid w:val="004004BB"/>
    <w:rsid w:val="0040070D"/>
    <w:rsid w:val="004007D2"/>
    <w:rsid w:val="004009BA"/>
    <w:rsid w:val="004009C4"/>
    <w:rsid w:val="00400ACA"/>
    <w:rsid w:val="00400C24"/>
    <w:rsid w:val="00400C8C"/>
    <w:rsid w:val="00400DB8"/>
    <w:rsid w:val="00400E20"/>
    <w:rsid w:val="00400E8F"/>
    <w:rsid w:val="00400EA5"/>
    <w:rsid w:val="00400EE3"/>
    <w:rsid w:val="00400F9D"/>
    <w:rsid w:val="00401185"/>
    <w:rsid w:val="004011C6"/>
    <w:rsid w:val="00401215"/>
    <w:rsid w:val="0040132D"/>
    <w:rsid w:val="004013CA"/>
    <w:rsid w:val="004013F4"/>
    <w:rsid w:val="0040141D"/>
    <w:rsid w:val="00401460"/>
    <w:rsid w:val="00401478"/>
    <w:rsid w:val="004017BF"/>
    <w:rsid w:val="0040196C"/>
    <w:rsid w:val="0040197A"/>
    <w:rsid w:val="004019FB"/>
    <w:rsid w:val="00401B54"/>
    <w:rsid w:val="00401E76"/>
    <w:rsid w:val="00401E8A"/>
    <w:rsid w:val="0040209C"/>
    <w:rsid w:val="00402149"/>
    <w:rsid w:val="004023FF"/>
    <w:rsid w:val="0040241A"/>
    <w:rsid w:val="00402471"/>
    <w:rsid w:val="004024FB"/>
    <w:rsid w:val="00402607"/>
    <w:rsid w:val="004028C1"/>
    <w:rsid w:val="004028C2"/>
    <w:rsid w:val="004028DD"/>
    <w:rsid w:val="004029AD"/>
    <w:rsid w:val="004029FE"/>
    <w:rsid w:val="00402A5B"/>
    <w:rsid w:val="00402B0A"/>
    <w:rsid w:val="00402DF5"/>
    <w:rsid w:val="00402F08"/>
    <w:rsid w:val="00402F45"/>
    <w:rsid w:val="00403033"/>
    <w:rsid w:val="004030CB"/>
    <w:rsid w:val="00403201"/>
    <w:rsid w:val="00403257"/>
    <w:rsid w:val="004032FD"/>
    <w:rsid w:val="00403322"/>
    <w:rsid w:val="004033FD"/>
    <w:rsid w:val="0040343E"/>
    <w:rsid w:val="00403461"/>
    <w:rsid w:val="0040359B"/>
    <w:rsid w:val="0040364A"/>
    <w:rsid w:val="0040368D"/>
    <w:rsid w:val="00403795"/>
    <w:rsid w:val="0040389F"/>
    <w:rsid w:val="004039AB"/>
    <w:rsid w:val="00404126"/>
    <w:rsid w:val="0040414D"/>
    <w:rsid w:val="00404294"/>
    <w:rsid w:val="004042E0"/>
    <w:rsid w:val="0040449F"/>
    <w:rsid w:val="004044E5"/>
    <w:rsid w:val="004044F9"/>
    <w:rsid w:val="00404651"/>
    <w:rsid w:val="004046DA"/>
    <w:rsid w:val="00404752"/>
    <w:rsid w:val="00404755"/>
    <w:rsid w:val="00404763"/>
    <w:rsid w:val="0040479E"/>
    <w:rsid w:val="004047B3"/>
    <w:rsid w:val="00404814"/>
    <w:rsid w:val="00404903"/>
    <w:rsid w:val="00404AC2"/>
    <w:rsid w:val="00404ADE"/>
    <w:rsid w:val="00404B0D"/>
    <w:rsid w:val="00404C2E"/>
    <w:rsid w:val="00404D33"/>
    <w:rsid w:val="0040502E"/>
    <w:rsid w:val="00405399"/>
    <w:rsid w:val="0040545D"/>
    <w:rsid w:val="00405AA4"/>
    <w:rsid w:val="00405E15"/>
    <w:rsid w:val="00405F86"/>
    <w:rsid w:val="00405FCB"/>
    <w:rsid w:val="0040607F"/>
    <w:rsid w:val="004060A7"/>
    <w:rsid w:val="004060F0"/>
    <w:rsid w:val="004061F9"/>
    <w:rsid w:val="00406226"/>
    <w:rsid w:val="004062E1"/>
    <w:rsid w:val="004063C6"/>
    <w:rsid w:val="004063CC"/>
    <w:rsid w:val="004064A9"/>
    <w:rsid w:val="0040671E"/>
    <w:rsid w:val="00406C77"/>
    <w:rsid w:val="00407027"/>
    <w:rsid w:val="00407120"/>
    <w:rsid w:val="00407598"/>
    <w:rsid w:val="0040764D"/>
    <w:rsid w:val="0040766E"/>
    <w:rsid w:val="004077A9"/>
    <w:rsid w:val="0040791A"/>
    <w:rsid w:val="0040799E"/>
    <w:rsid w:val="00407C93"/>
    <w:rsid w:val="00407C9D"/>
    <w:rsid w:val="00407CE9"/>
    <w:rsid w:val="00407E0C"/>
    <w:rsid w:val="00407E5C"/>
    <w:rsid w:val="00410124"/>
    <w:rsid w:val="00410271"/>
    <w:rsid w:val="00410432"/>
    <w:rsid w:val="00410580"/>
    <w:rsid w:val="00410609"/>
    <w:rsid w:val="00410620"/>
    <w:rsid w:val="00410711"/>
    <w:rsid w:val="004107DC"/>
    <w:rsid w:val="00410886"/>
    <w:rsid w:val="004108B6"/>
    <w:rsid w:val="00410992"/>
    <w:rsid w:val="004109E6"/>
    <w:rsid w:val="00410BD3"/>
    <w:rsid w:val="00410DDC"/>
    <w:rsid w:val="00410DE2"/>
    <w:rsid w:val="00410E67"/>
    <w:rsid w:val="00410F59"/>
    <w:rsid w:val="0041112A"/>
    <w:rsid w:val="004111B1"/>
    <w:rsid w:val="00411297"/>
    <w:rsid w:val="004114B3"/>
    <w:rsid w:val="004114FB"/>
    <w:rsid w:val="00411530"/>
    <w:rsid w:val="0041156B"/>
    <w:rsid w:val="004115DB"/>
    <w:rsid w:val="004117B6"/>
    <w:rsid w:val="00411908"/>
    <w:rsid w:val="00411A46"/>
    <w:rsid w:val="00411A52"/>
    <w:rsid w:val="00411BA8"/>
    <w:rsid w:val="00411BE8"/>
    <w:rsid w:val="00411C14"/>
    <w:rsid w:val="00411C2B"/>
    <w:rsid w:val="00411D21"/>
    <w:rsid w:val="00411EC7"/>
    <w:rsid w:val="00412113"/>
    <w:rsid w:val="0041222A"/>
    <w:rsid w:val="00412328"/>
    <w:rsid w:val="004123B8"/>
    <w:rsid w:val="004124DA"/>
    <w:rsid w:val="0041250F"/>
    <w:rsid w:val="00412576"/>
    <w:rsid w:val="00412709"/>
    <w:rsid w:val="00412733"/>
    <w:rsid w:val="00412738"/>
    <w:rsid w:val="00412942"/>
    <w:rsid w:val="00412A95"/>
    <w:rsid w:val="00412E5F"/>
    <w:rsid w:val="004131EE"/>
    <w:rsid w:val="00413219"/>
    <w:rsid w:val="004133E7"/>
    <w:rsid w:val="00413460"/>
    <w:rsid w:val="004134E1"/>
    <w:rsid w:val="00413554"/>
    <w:rsid w:val="00413594"/>
    <w:rsid w:val="004135AA"/>
    <w:rsid w:val="0041371A"/>
    <w:rsid w:val="004137C2"/>
    <w:rsid w:val="004138C2"/>
    <w:rsid w:val="004139DD"/>
    <w:rsid w:val="00413A69"/>
    <w:rsid w:val="00413A86"/>
    <w:rsid w:val="00413ACC"/>
    <w:rsid w:val="00413BD4"/>
    <w:rsid w:val="00413BF3"/>
    <w:rsid w:val="00413C2E"/>
    <w:rsid w:val="00413D13"/>
    <w:rsid w:val="00413D21"/>
    <w:rsid w:val="00413EE5"/>
    <w:rsid w:val="00413F34"/>
    <w:rsid w:val="00413F5C"/>
    <w:rsid w:val="004140B8"/>
    <w:rsid w:val="0041410A"/>
    <w:rsid w:val="004142C2"/>
    <w:rsid w:val="004142FA"/>
    <w:rsid w:val="0041431C"/>
    <w:rsid w:val="00414420"/>
    <w:rsid w:val="004144F3"/>
    <w:rsid w:val="00414504"/>
    <w:rsid w:val="0041454D"/>
    <w:rsid w:val="004145DE"/>
    <w:rsid w:val="004147BB"/>
    <w:rsid w:val="004148B4"/>
    <w:rsid w:val="00414960"/>
    <w:rsid w:val="004149CB"/>
    <w:rsid w:val="00414A9B"/>
    <w:rsid w:val="00414C78"/>
    <w:rsid w:val="00414D64"/>
    <w:rsid w:val="00414D82"/>
    <w:rsid w:val="00414EEE"/>
    <w:rsid w:val="004150DE"/>
    <w:rsid w:val="0041535A"/>
    <w:rsid w:val="00415396"/>
    <w:rsid w:val="00415470"/>
    <w:rsid w:val="00415478"/>
    <w:rsid w:val="00415501"/>
    <w:rsid w:val="004155A0"/>
    <w:rsid w:val="00415617"/>
    <w:rsid w:val="004157EB"/>
    <w:rsid w:val="00415902"/>
    <w:rsid w:val="004159C0"/>
    <w:rsid w:val="00415A53"/>
    <w:rsid w:val="00415A7B"/>
    <w:rsid w:val="00415E36"/>
    <w:rsid w:val="00415F1E"/>
    <w:rsid w:val="00415F61"/>
    <w:rsid w:val="00415FA5"/>
    <w:rsid w:val="00416084"/>
    <w:rsid w:val="004160BE"/>
    <w:rsid w:val="00416273"/>
    <w:rsid w:val="00416502"/>
    <w:rsid w:val="00416521"/>
    <w:rsid w:val="004166D4"/>
    <w:rsid w:val="004166EC"/>
    <w:rsid w:val="0041679A"/>
    <w:rsid w:val="00416855"/>
    <w:rsid w:val="0041688E"/>
    <w:rsid w:val="0041699E"/>
    <w:rsid w:val="00416C2B"/>
    <w:rsid w:val="00416DB3"/>
    <w:rsid w:val="00416E9A"/>
    <w:rsid w:val="00416F4C"/>
    <w:rsid w:val="00416F87"/>
    <w:rsid w:val="00416FD4"/>
    <w:rsid w:val="00417005"/>
    <w:rsid w:val="004170FC"/>
    <w:rsid w:val="0041713A"/>
    <w:rsid w:val="00417294"/>
    <w:rsid w:val="00417313"/>
    <w:rsid w:val="0041736D"/>
    <w:rsid w:val="004174B7"/>
    <w:rsid w:val="004174BC"/>
    <w:rsid w:val="004174CF"/>
    <w:rsid w:val="004175D7"/>
    <w:rsid w:val="004177F4"/>
    <w:rsid w:val="004179A1"/>
    <w:rsid w:val="00417ACC"/>
    <w:rsid w:val="00417AD6"/>
    <w:rsid w:val="00417B79"/>
    <w:rsid w:val="00417B95"/>
    <w:rsid w:val="00417C36"/>
    <w:rsid w:val="00417D6D"/>
    <w:rsid w:val="00417E76"/>
    <w:rsid w:val="00417E8C"/>
    <w:rsid w:val="004200D8"/>
    <w:rsid w:val="0042030D"/>
    <w:rsid w:val="00420342"/>
    <w:rsid w:val="004203DE"/>
    <w:rsid w:val="00420470"/>
    <w:rsid w:val="0042049F"/>
    <w:rsid w:val="00420659"/>
    <w:rsid w:val="004206ED"/>
    <w:rsid w:val="0042082D"/>
    <w:rsid w:val="0042085F"/>
    <w:rsid w:val="004208D6"/>
    <w:rsid w:val="00420983"/>
    <w:rsid w:val="0042098E"/>
    <w:rsid w:val="00420A9F"/>
    <w:rsid w:val="00420BAC"/>
    <w:rsid w:val="00420C40"/>
    <w:rsid w:val="00420CC9"/>
    <w:rsid w:val="00420CCA"/>
    <w:rsid w:val="00420D83"/>
    <w:rsid w:val="00420F4A"/>
    <w:rsid w:val="00421074"/>
    <w:rsid w:val="0042112D"/>
    <w:rsid w:val="004212A1"/>
    <w:rsid w:val="0042133F"/>
    <w:rsid w:val="0042156D"/>
    <w:rsid w:val="004216A2"/>
    <w:rsid w:val="00421883"/>
    <w:rsid w:val="004218AA"/>
    <w:rsid w:val="004218FC"/>
    <w:rsid w:val="0042196B"/>
    <w:rsid w:val="00421B70"/>
    <w:rsid w:val="00421E02"/>
    <w:rsid w:val="00421EF0"/>
    <w:rsid w:val="0042200C"/>
    <w:rsid w:val="00422046"/>
    <w:rsid w:val="0042208B"/>
    <w:rsid w:val="004221B9"/>
    <w:rsid w:val="00422263"/>
    <w:rsid w:val="004222DE"/>
    <w:rsid w:val="004223AB"/>
    <w:rsid w:val="00422435"/>
    <w:rsid w:val="00422436"/>
    <w:rsid w:val="00422491"/>
    <w:rsid w:val="004224C7"/>
    <w:rsid w:val="00422540"/>
    <w:rsid w:val="0042255B"/>
    <w:rsid w:val="0042272F"/>
    <w:rsid w:val="004228ED"/>
    <w:rsid w:val="0042298B"/>
    <w:rsid w:val="00422A11"/>
    <w:rsid w:val="00422A27"/>
    <w:rsid w:val="00422F1F"/>
    <w:rsid w:val="00422F26"/>
    <w:rsid w:val="00422FA8"/>
    <w:rsid w:val="00422FD2"/>
    <w:rsid w:val="0042307A"/>
    <w:rsid w:val="0042307D"/>
    <w:rsid w:val="00423340"/>
    <w:rsid w:val="00423436"/>
    <w:rsid w:val="004234AB"/>
    <w:rsid w:val="0042354D"/>
    <w:rsid w:val="004235C7"/>
    <w:rsid w:val="004236D9"/>
    <w:rsid w:val="00423793"/>
    <w:rsid w:val="004237EA"/>
    <w:rsid w:val="00423BCD"/>
    <w:rsid w:val="00423E88"/>
    <w:rsid w:val="00423EA8"/>
    <w:rsid w:val="00423F72"/>
    <w:rsid w:val="00424048"/>
    <w:rsid w:val="004241DE"/>
    <w:rsid w:val="004242A1"/>
    <w:rsid w:val="00424426"/>
    <w:rsid w:val="00424575"/>
    <w:rsid w:val="004245AA"/>
    <w:rsid w:val="0042461B"/>
    <w:rsid w:val="004248B9"/>
    <w:rsid w:val="00424C0B"/>
    <w:rsid w:val="00424CEE"/>
    <w:rsid w:val="00424D23"/>
    <w:rsid w:val="00424D4E"/>
    <w:rsid w:val="00424F39"/>
    <w:rsid w:val="00424FDC"/>
    <w:rsid w:val="0042511D"/>
    <w:rsid w:val="0042516D"/>
    <w:rsid w:val="0042517A"/>
    <w:rsid w:val="0042539D"/>
    <w:rsid w:val="004253E4"/>
    <w:rsid w:val="0042559D"/>
    <w:rsid w:val="004255C4"/>
    <w:rsid w:val="0042577D"/>
    <w:rsid w:val="0042587E"/>
    <w:rsid w:val="00425ACD"/>
    <w:rsid w:val="00425BB1"/>
    <w:rsid w:val="00425BB8"/>
    <w:rsid w:val="00425BD4"/>
    <w:rsid w:val="00425BFF"/>
    <w:rsid w:val="00425C48"/>
    <w:rsid w:val="00426025"/>
    <w:rsid w:val="00426162"/>
    <w:rsid w:val="004261F2"/>
    <w:rsid w:val="004263C8"/>
    <w:rsid w:val="004264F1"/>
    <w:rsid w:val="004265C9"/>
    <w:rsid w:val="00426983"/>
    <w:rsid w:val="004269DA"/>
    <w:rsid w:val="004269E7"/>
    <w:rsid w:val="00426AAF"/>
    <w:rsid w:val="00426CDC"/>
    <w:rsid w:val="00426D1B"/>
    <w:rsid w:val="00426E0B"/>
    <w:rsid w:val="00427019"/>
    <w:rsid w:val="00427107"/>
    <w:rsid w:val="004271B0"/>
    <w:rsid w:val="00427292"/>
    <w:rsid w:val="00427378"/>
    <w:rsid w:val="0042737C"/>
    <w:rsid w:val="004275B1"/>
    <w:rsid w:val="004277FC"/>
    <w:rsid w:val="0042782D"/>
    <w:rsid w:val="0042794E"/>
    <w:rsid w:val="00427A0A"/>
    <w:rsid w:val="00427A9E"/>
    <w:rsid w:val="00427B95"/>
    <w:rsid w:val="00427BE3"/>
    <w:rsid w:val="00427C7D"/>
    <w:rsid w:val="00427CAD"/>
    <w:rsid w:val="004300F4"/>
    <w:rsid w:val="004301FE"/>
    <w:rsid w:val="004302FE"/>
    <w:rsid w:val="00430305"/>
    <w:rsid w:val="00430477"/>
    <w:rsid w:val="0043058F"/>
    <w:rsid w:val="00430630"/>
    <w:rsid w:val="00430697"/>
    <w:rsid w:val="0043085C"/>
    <w:rsid w:val="00430889"/>
    <w:rsid w:val="0043090C"/>
    <w:rsid w:val="004309C9"/>
    <w:rsid w:val="00430A22"/>
    <w:rsid w:val="00430A78"/>
    <w:rsid w:val="00430B63"/>
    <w:rsid w:val="00430C14"/>
    <w:rsid w:val="00430C89"/>
    <w:rsid w:val="00430CF7"/>
    <w:rsid w:val="00430EAC"/>
    <w:rsid w:val="00430F6C"/>
    <w:rsid w:val="00430FDF"/>
    <w:rsid w:val="0043117E"/>
    <w:rsid w:val="004312BE"/>
    <w:rsid w:val="0043137A"/>
    <w:rsid w:val="00431382"/>
    <w:rsid w:val="00431409"/>
    <w:rsid w:val="004314EC"/>
    <w:rsid w:val="00431622"/>
    <w:rsid w:val="00431626"/>
    <w:rsid w:val="00431856"/>
    <w:rsid w:val="00431993"/>
    <w:rsid w:val="004319A0"/>
    <w:rsid w:val="004319EA"/>
    <w:rsid w:val="00431AF6"/>
    <w:rsid w:val="00431BFD"/>
    <w:rsid w:val="00431D3B"/>
    <w:rsid w:val="00431D83"/>
    <w:rsid w:val="00431DE6"/>
    <w:rsid w:val="00431E1D"/>
    <w:rsid w:val="00431F0F"/>
    <w:rsid w:val="0043210D"/>
    <w:rsid w:val="00432208"/>
    <w:rsid w:val="0043247C"/>
    <w:rsid w:val="004324FB"/>
    <w:rsid w:val="004325FB"/>
    <w:rsid w:val="0043263E"/>
    <w:rsid w:val="00432676"/>
    <w:rsid w:val="00432758"/>
    <w:rsid w:val="00432914"/>
    <w:rsid w:val="00432CE7"/>
    <w:rsid w:val="00432CFA"/>
    <w:rsid w:val="00432D77"/>
    <w:rsid w:val="00432DA6"/>
    <w:rsid w:val="00432DB1"/>
    <w:rsid w:val="00432E20"/>
    <w:rsid w:val="00432E77"/>
    <w:rsid w:val="00432ED7"/>
    <w:rsid w:val="0043305B"/>
    <w:rsid w:val="004330FD"/>
    <w:rsid w:val="004331DC"/>
    <w:rsid w:val="004331F1"/>
    <w:rsid w:val="0043320F"/>
    <w:rsid w:val="004332B3"/>
    <w:rsid w:val="0043361D"/>
    <w:rsid w:val="00433659"/>
    <w:rsid w:val="00433685"/>
    <w:rsid w:val="004338EB"/>
    <w:rsid w:val="004339F1"/>
    <w:rsid w:val="00433A30"/>
    <w:rsid w:val="00433D3A"/>
    <w:rsid w:val="00433E95"/>
    <w:rsid w:val="00433F16"/>
    <w:rsid w:val="00433F4F"/>
    <w:rsid w:val="004342F0"/>
    <w:rsid w:val="00434444"/>
    <w:rsid w:val="00434516"/>
    <w:rsid w:val="00434561"/>
    <w:rsid w:val="00434625"/>
    <w:rsid w:val="00434627"/>
    <w:rsid w:val="0043473A"/>
    <w:rsid w:val="0043481C"/>
    <w:rsid w:val="0043483A"/>
    <w:rsid w:val="00434955"/>
    <w:rsid w:val="00434ACB"/>
    <w:rsid w:val="00434CCC"/>
    <w:rsid w:val="00434D5B"/>
    <w:rsid w:val="00434EFA"/>
    <w:rsid w:val="004350D6"/>
    <w:rsid w:val="004352A0"/>
    <w:rsid w:val="004353DF"/>
    <w:rsid w:val="00435470"/>
    <w:rsid w:val="004354EF"/>
    <w:rsid w:val="00435568"/>
    <w:rsid w:val="0043564A"/>
    <w:rsid w:val="00435714"/>
    <w:rsid w:val="00435C7D"/>
    <w:rsid w:val="00435D8A"/>
    <w:rsid w:val="00435F5B"/>
    <w:rsid w:val="0043606B"/>
    <w:rsid w:val="0043617E"/>
    <w:rsid w:val="0043671C"/>
    <w:rsid w:val="00436779"/>
    <w:rsid w:val="00436796"/>
    <w:rsid w:val="0043685D"/>
    <w:rsid w:val="00436890"/>
    <w:rsid w:val="004368F9"/>
    <w:rsid w:val="00436DFC"/>
    <w:rsid w:val="00436E3C"/>
    <w:rsid w:val="00436E5A"/>
    <w:rsid w:val="00436E97"/>
    <w:rsid w:val="00436FCC"/>
    <w:rsid w:val="004372D0"/>
    <w:rsid w:val="004374F1"/>
    <w:rsid w:val="004377F9"/>
    <w:rsid w:val="0043784F"/>
    <w:rsid w:val="00437A20"/>
    <w:rsid w:val="00440078"/>
    <w:rsid w:val="004400C0"/>
    <w:rsid w:val="004401D7"/>
    <w:rsid w:val="004403DE"/>
    <w:rsid w:val="00440479"/>
    <w:rsid w:val="0044051F"/>
    <w:rsid w:val="0044065A"/>
    <w:rsid w:val="004406FF"/>
    <w:rsid w:val="004407A1"/>
    <w:rsid w:val="00440889"/>
    <w:rsid w:val="004408C7"/>
    <w:rsid w:val="0044092F"/>
    <w:rsid w:val="00440A3E"/>
    <w:rsid w:val="00440AF7"/>
    <w:rsid w:val="00440BB4"/>
    <w:rsid w:val="00440C9D"/>
    <w:rsid w:val="00440E1D"/>
    <w:rsid w:val="00440E24"/>
    <w:rsid w:val="00440E39"/>
    <w:rsid w:val="00440E3A"/>
    <w:rsid w:val="00440FCC"/>
    <w:rsid w:val="00441134"/>
    <w:rsid w:val="004411AE"/>
    <w:rsid w:val="004411E6"/>
    <w:rsid w:val="0044130D"/>
    <w:rsid w:val="004413BF"/>
    <w:rsid w:val="004414D9"/>
    <w:rsid w:val="0044152E"/>
    <w:rsid w:val="0044158B"/>
    <w:rsid w:val="0044182E"/>
    <w:rsid w:val="00441831"/>
    <w:rsid w:val="0044187B"/>
    <w:rsid w:val="0044198E"/>
    <w:rsid w:val="00441C66"/>
    <w:rsid w:val="00441D38"/>
    <w:rsid w:val="00441E16"/>
    <w:rsid w:val="00441E1D"/>
    <w:rsid w:val="00441EFD"/>
    <w:rsid w:val="00441F40"/>
    <w:rsid w:val="00442036"/>
    <w:rsid w:val="00442096"/>
    <w:rsid w:val="00442121"/>
    <w:rsid w:val="0044231C"/>
    <w:rsid w:val="0044232A"/>
    <w:rsid w:val="00442703"/>
    <w:rsid w:val="004427C9"/>
    <w:rsid w:val="004427CB"/>
    <w:rsid w:val="00442901"/>
    <w:rsid w:val="00442C87"/>
    <w:rsid w:val="00442E1D"/>
    <w:rsid w:val="004432B2"/>
    <w:rsid w:val="0044338F"/>
    <w:rsid w:val="00443486"/>
    <w:rsid w:val="004434A5"/>
    <w:rsid w:val="00443632"/>
    <w:rsid w:val="004437BB"/>
    <w:rsid w:val="0044380D"/>
    <w:rsid w:val="0044385E"/>
    <w:rsid w:val="004438C4"/>
    <w:rsid w:val="004438FD"/>
    <w:rsid w:val="00443A14"/>
    <w:rsid w:val="00443B76"/>
    <w:rsid w:val="00443BD7"/>
    <w:rsid w:val="00443D03"/>
    <w:rsid w:val="00444006"/>
    <w:rsid w:val="0044419B"/>
    <w:rsid w:val="00444204"/>
    <w:rsid w:val="00444229"/>
    <w:rsid w:val="00444254"/>
    <w:rsid w:val="00444472"/>
    <w:rsid w:val="0044471E"/>
    <w:rsid w:val="00444797"/>
    <w:rsid w:val="00444A68"/>
    <w:rsid w:val="00444BB8"/>
    <w:rsid w:val="00444C00"/>
    <w:rsid w:val="00444C5C"/>
    <w:rsid w:val="00444C69"/>
    <w:rsid w:val="00444C80"/>
    <w:rsid w:val="00444D60"/>
    <w:rsid w:val="00444F16"/>
    <w:rsid w:val="00445088"/>
    <w:rsid w:val="00445095"/>
    <w:rsid w:val="004451F4"/>
    <w:rsid w:val="0044522F"/>
    <w:rsid w:val="00445515"/>
    <w:rsid w:val="00445702"/>
    <w:rsid w:val="00445850"/>
    <w:rsid w:val="004458AD"/>
    <w:rsid w:val="00445B33"/>
    <w:rsid w:val="00445B9A"/>
    <w:rsid w:val="00445C1D"/>
    <w:rsid w:val="00445E17"/>
    <w:rsid w:val="00445E1F"/>
    <w:rsid w:val="00446042"/>
    <w:rsid w:val="00446174"/>
    <w:rsid w:val="00446527"/>
    <w:rsid w:val="004466E8"/>
    <w:rsid w:val="00446D55"/>
    <w:rsid w:val="00446D6E"/>
    <w:rsid w:val="00446DB6"/>
    <w:rsid w:val="00447013"/>
    <w:rsid w:val="004471ED"/>
    <w:rsid w:val="004473DA"/>
    <w:rsid w:val="00447441"/>
    <w:rsid w:val="0044759C"/>
    <w:rsid w:val="004475D3"/>
    <w:rsid w:val="0044770A"/>
    <w:rsid w:val="0044770B"/>
    <w:rsid w:val="0044779D"/>
    <w:rsid w:val="004477D0"/>
    <w:rsid w:val="004477E4"/>
    <w:rsid w:val="00447951"/>
    <w:rsid w:val="00447A65"/>
    <w:rsid w:val="00447B90"/>
    <w:rsid w:val="00447CAC"/>
    <w:rsid w:val="00447CE2"/>
    <w:rsid w:val="00447D91"/>
    <w:rsid w:val="00447E45"/>
    <w:rsid w:val="00447E5B"/>
    <w:rsid w:val="00447EC9"/>
    <w:rsid w:val="00447EDF"/>
    <w:rsid w:val="00447F1F"/>
    <w:rsid w:val="004502F5"/>
    <w:rsid w:val="00450336"/>
    <w:rsid w:val="0045046E"/>
    <w:rsid w:val="004507B2"/>
    <w:rsid w:val="0045086E"/>
    <w:rsid w:val="00450932"/>
    <w:rsid w:val="00450965"/>
    <w:rsid w:val="00450973"/>
    <w:rsid w:val="0045097C"/>
    <w:rsid w:val="00450AF3"/>
    <w:rsid w:val="00450E93"/>
    <w:rsid w:val="00450FD7"/>
    <w:rsid w:val="00450FF0"/>
    <w:rsid w:val="00451096"/>
    <w:rsid w:val="004510A6"/>
    <w:rsid w:val="00451180"/>
    <w:rsid w:val="00451519"/>
    <w:rsid w:val="004515A0"/>
    <w:rsid w:val="004516D2"/>
    <w:rsid w:val="00451891"/>
    <w:rsid w:val="0045190A"/>
    <w:rsid w:val="00451918"/>
    <w:rsid w:val="00451A92"/>
    <w:rsid w:val="00451ACE"/>
    <w:rsid w:val="00451BA2"/>
    <w:rsid w:val="00451C34"/>
    <w:rsid w:val="00451C4D"/>
    <w:rsid w:val="00451F12"/>
    <w:rsid w:val="00452196"/>
    <w:rsid w:val="0045232B"/>
    <w:rsid w:val="0045255E"/>
    <w:rsid w:val="0045259F"/>
    <w:rsid w:val="0045294D"/>
    <w:rsid w:val="004529CA"/>
    <w:rsid w:val="00452A3E"/>
    <w:rsid w:val="00452AA8"/>
    <w:rsid w:val="00452B1C"/>
    <w:rsid w:val="00452D20"/>
    <w:rsid w:val="00452DAC"/>
    <w:rsid w:val="00452E6F"/>
    <w:rsid w:val="00452EA7"/>
    <w:rsid w:val="00452F42"/>
    <w:rsid w:val="00453009"/>
    <w:rsid w:val="004531ED"/>
    <w:rsid w:val="0045330F"/>
    <w:rsid w:val="00453418"/>
    <w:rsid w:val="00453484"/>
    <w:rsid w:val="00453538"/>
    <w:rsid w:val="0045354E"/>
    <w:rsid w:val="004535CF"/>
    <w:rsid w:val="004538B4"/>
    <w:rsid w:val="0045396C"/>
    <w:rsid w:val="0045398B"/>
    <w:rsid w:val="00453B80"/>
    <w:rsid w:val="00453C91"/>
    <w:rsid w:val="00453F76"/>
    <w:rsid w:val="00454018"/>
    <w:rsid w:val="004544B0"/>
    <w:rsid w:val="00454792"/>
    <w:rsid w:val="00454859"/>
    <w:rsid w:val="004548AA"/>
    <w:rsid w:val="004548CE"/>
    <w:rsid w:val="004548E9"/>
    <w:rsid w:val="00454AB9"/>
    <w:rsid w:val="00454C16"/>
    <w:rsid w:val="00454CAB"/>
    <w:rsid w:val="00454DD2"/>
    <w:rsid w:val="00454EC1"/>
    <w:rsid w:val="00455016"/>
    <w:rsid w:val="00455127"/>
    <w:rsid w:val="004554E0"/>
    <w:rsid w:val="004556A1"/>
    <w:rsid w:val="0045571C"/>
    <w:rsid w:val="00455754"/>
    <w:rsid w:val="00455965"/>
    <w:rsid w:val="00455E40"/>
    <w:rsid w:val="00455F50"/>
    <w:rsid w:val="00456093"/>
    <w:rsid w:val="004560F4"/>
    <w:rsid w:val="00456738"/>
    <w:rsid w:val="00456882"/>
    <w:rsid w:val="00456967"/>
    <w:rsid w:val="004569BF"/>
    <w:rsid w:val="00456A36"/>
    <w:rsid w:val="00456A52"/>
    <w:rsid w:val="00456AC0"/>
    <w:rsid w:val="00456AEF"/>
    <w:rsid w:val="00456B1F"/>
    <w:rsid w:val="00456B5D"/>
    <w:rsid w:val="00456B85"/>
    <w:rsid w:val="00456EB8"/>
    <w:rsid w:val="0045703D"/>
    <w:rsid w:val="00457083"/>
    <w:rsid w:val="004571EB"/>
    <w:rsid w:val="00457305"/>
    <w:rsid w:val="004573F5"/>
    <w:rsid w:val="00457426"/>
    <w:rsid w:val="00457431"/>
    <w:rsid w:val="0045792C"/>
    <w:rsid w:val="0045796F"/>
    <w:rsid w:val="00457C28"/>
    <w:rsid w:val="00457D03"/>
    <w:rsid w:val="00457E49"/>
    <w:rsid w:val="00457EFA"/>
    <w:rsid w:val="00457F94"/>
    <w:rsid w:val="00457FFA"/>
    <w:rsid w:val="004600F9"/>
    <w:rsid w:val="004601FF"/>
    <w:rsid w:val="004602BB"/>
    <w:rsid w:val="00460404"/>
    <w:rsid w:val="00460555"/>
    <w:rsid w:val="004606C6"/>
    <w:rsid w:val="00460751"/>
    <w:rsid w:val="0046076F"/>
    <w:rsid w:val="00460807"/>
    <w:rsid w:val="00460A6E"/>
    <w:rsid w:val="00460C3F"/>
    <w:rsid w:val="00461130"/>
    <w:rsid w:val="004612E7"/>
    <w:rsid w:val="004615E2"/>
    <w:rsid w:val="00461619"/>
    <w:rsid w:val="00461782"/>
    <w:rsid w:val="004617AA"/>
    <w:rsid w:val="00461819"/>
    <w:rsid w:val="00461848"/>
    <w:rsid w:val="004619D0"/>
    <w:rsid w:val="00461C66"/>
    <w:rsid w:val="00461F16"/>
    <w:rsid w:val="00462018"/>
    <w:rsid w:val="00462028"/>
    <w:rsid w:val="0046228B"/>
    <w:rsid w:val="004622CA"/>
    <w:rsid w:val="00462318"/>
    <w:rsid w:val="004623E1"/>
    <w:rsid w:val="0046248E"/>
    <w:rsid w:val="004624C6"/>
    <w:rsid w:val="004624FC"/>
    <w:rsid w:val="004625E5"/>
    <w:rsid w:val="004626EE"/>
    <w:rsid w:val="004627F7"/>
    <w:rsid w:val="004628B3"/>
    <w:rsid w:val="00462901"/>
    <w:rsid w:val="004629B9"/>
    <w:rsid w:val="00462A84"/>
    <w:rsid w:val="00462AC9"/>
    <w:rsid w:val="00462DCF"/>
    <w:rsid w:val="00462F9F"/>
    <w:rsid w:val="00463061"/>
    <w:rsid w:val="00463068"/>
    <w:rsid w:val="004630EB"/>
    <w:rsid w:val="004633EA"/>
    <w:rsid w:val="00463496"/>
    <w:rsid w:val="00463523"/>
    <w:rsid w:val="004636F4"/>
    <w:rsid w:val="00463741"/>
    <w:rsid w:val="00463784"/>
    <w:rsid w:val="004638F7"/>
    <w:rsid w:val="004639F6"/>
    <w:rsid w:val="00463BE7"/>
    <w:rsid w:val="00463E58"/>
    <w:rsid w:val="00463E97"/>
    <w:rsid w:val="00463ED0"/>
    <w:rsid w:val="00463F99"/>
    <w:rsid w:val="004640CD"/>
    <w:rsid w:val="0046430F"/>
    <w:rsid w:val="004643D8"/>
    <w:rsid w:val="00464526"/>
    <w:rsid w:val="004645B7"/>
    <w:rsid w:val="004646AC"/>
    <w:rsid w:val="004646BE"/>
    <w:rsid w:val="004646EC"/>
    <w:rsid w:val="00464955"/>
    <w:rsid w:val="00464B21"/>
    <w:rsid w:val="00464B76"/>
    <w:rsid w:val="00464CE5"/>
    <w:rsid w:val="00464D07"/>
    <w:rsid w:val="00464D6C"/>
    <w:rsid w:val="00464FFE"/>
    <w:rsid w:val="004650D8"/>
    <w:rsid w:val="0046512D"/>
    <w:rsid w:val="00465141"/>
    <w:rsid w:val="00465222"/>
    <w:rsid w:val="004652B1"/>
    <w:rsid w:val="0046531C"/>
    <w:rsid w:val="00465341"/>
    <w:rsid w:val="00465369"/>
    <w:rsid w:val="0046544A"/>
    <w:rsid w:val="00465497"/>
    <w:rsid w:val="004654A2"/>
    <w:rsid w:val="004656AA"/>
    <w:rsid w:val="0046571B"/>
    <w:rsid w:val="00465742"/>
    <w:rsid w:val="00465A35"/>
    <w:rsid w:val="00465ADB"/>
    <w:rsid w:val="00465BFD"/>
    <w:rsid w:val="00465CD9"/>
    <w:rsid w:val="00465E2E"/>
    <w:rsid w:val="00465F5E"/>
    <w:rsid w:val="00465F73"/>
    <w:rsid w:val="00466019"/>
    <w:rsid w:val="0046602E"/>
    <w:rsid w:val="004660C2"/>
    <w:rsid w:val="0046620D"/>
    <w:rsid w:val="0046624C"/>
    <w:rsid w:val="00466284"/>
    <w:rsid w:val="0046634B"/>
    <w:rsid w:val="00466394"/>
    <w:rsid w:val="004663C1"/>
    <w:rsid w:val="0046641B"/>
    <w:rsid w:val="004664B0"/>
    <w:rsid w:val="004664BB"/>
    <w:rsid w:val="0046659B"/>
    <w:rsid w:val="004665E5"/>
    <w:rsid w:val="00466A04"/>
    <w:rsid w:val="00466C09"/>
    <w:rsid w:val="00466EA6"/>
    <w:rsid w:val="00467093"/>
    <w:rsid w:val="004673AC"/>
    <w:rsid w:val="004676BD"/>
    <w:rsid w:val="0046776D"/>
    <w:rsid w:val="0046798A"/>
    <w:rsid w:val="004679B2"/>
    <w:rsid w:val="00467AD7"/>
    <w:rsid w:val="00467C27"/>
    <w:rsid w:val="00467DBE"/>
    <w:rsid w:val="00467F11"/>
    <w:rsid w:val="0047001A"/>
    <w:rsid w:val="00470030"/>
    <w:rsid w:val="00470204"/>
    <w:rsid w:val="00470229"/>
    <w:rsid w:val="004703BB"/>
    <w:rsid w:val="004704F3"/>
    <w:rsid w:val="0047072B"/>
    <w:rsid w:val="004709DA"/>
    <w:rsid w:val="004709DB"/>
    <w:rsid w:val="00470A59"/>
    <w:rsid w:val="00470B7A"/>
    <w:rsid w:val="00470CA0"/>
    <w:rsid w:val="00470D0B"/>
    <w:rsid w:val="00470F43"/>
    <w:rsid w:val="00470FCE"/>
    <w:rsid w:val="00471078"/>
    <w:rsid w:val="004710E2"/>
    <w:rsid w:val="004710EA"/>
    <w:rsid w:val="004713F8"/>
    <w:rsid w:val="00471552"/>
    <w:rsid w:val="0047184C"/>
    <w:rsid w:val="0047191C"/>
    <w:rsid w:val="00471938"/>
    <w:rsid w:val="00471A07"/>
    <w:rsid w:val="00471A0C"/>
    <w:rsid w:val="00471A6A"/>
    <w:rsid w:val="00471AAC"/>
    <w:rsid w:val="00471AD5"/>
    <w:rsid w:val="00471BD4"/>
    <w:rsid w:val="00471DC7"/>
    <w:rsid w:val="00471E40"/>
    <w:rsid w:val="00471E94"/>
    <w:rsid w:val="00472030"/>
    <w:rsid w:val="004721FF"/>
    <w:rsid w:val="004722E7"/>
    <w:rsid w:val="004724A9"/>
    <w:rsid w:val="0047251C"/>
    <w:rsid w:val="00472688"/>
    <w:rsid w:val="004726F6"/>
    <w:rsid w:val="004729C3"/>
    <w:rsid w:val="00472CA1"/>
    <w:rsid w:val="0047321D"/>
    <w:rsid w:val="004732F6"/>
    <w:rsid w:val="0047333A"/>
    <w:rsid w:val="00473387"/>
    <w:rsid w:val="00473519"/>
    <w:rsid w:val="00473745"/>
    <w:rsid w:val="00473B22"/>
    <w:rsid w:val="00473B23"/>
    <w:rsid w:val="00473C8A"/>
    <w:rsid w:val="00473D9E"/>
    <w:rsid w:val="00473DA9"/>
    <w:rsid w:val="00473E8B"/>
    <w:rsid w:val="00473EC3"/>
    <w:rsid w:val="00473EDE"/>
    <w:rsid w:val="00473F82"/>
    <w:rsid w:val="00473FCC"/>
    <w:rsid w:val="004740B4"/>
    <w:rsid w:val="004741E5"/>
    <w:rsid w:val="004742C0"/>
    <w:rsid w:val="004742E0"/>
    <w:rsid w:val="00474416"/>
    <w:rsid w:val="00474513"/>
    <w:rsid w:val="004745A2"/>
    <w:rsid w:val="004746A7"/>
    <w:rsid w:val="00474B82"/>
    <w:rsid w:val="00474D47"/>
    <w:rsid w:val="0047506B"/>
    <w:rsid w:val="00475184"/>
    <w:rsid w:val="004752AF"/>
    <w:rsid w:val="004752BE"/>
    <w:rsid w:val="004752EE"/>
    <w:rsid w:val="00475373"/>
    <w:rsid w:val="004753FC"/>
    <w:rsid w:val="0047545F"/>
    <w:rsid w:val="0047570A"/>
    <w:rsid w:val="0047580F"/>
    <w:rsid w:val="004758A4"/>
    <w:rsid w:val="00475937"/>
    <w:rsid w:val="00475A67"/>
    <w:rsid w:val="00475A82"/>
    <w:rsid w:val="00475A90"/>
    <w:rsid w:val="00475ABE"/>
    <w:rsid w:val="00475D5A"/>
    <w:rsid w:val="00475DC9"/>
    <w:rsid w:val="00475E85"/>
    <w:rsid w:val="00475ECA"/>
    <w:rsid w:val="00475EFE"/>
    <w:rsid w:val="00475FBE"/>
    <w:rsid w:val="00476119"/>
    <w:rsid w:val="00476392"/>
    <w:rsid w:val="004763AD"/>
    <w:rsid w:val="004764A9"/>
    <w:rsid w:val="00476563"/>
    <w:rsid w:val="004766B6"/>
    <w:rsid w:val="00476735"/>
    <w:rsid w:val="0047674E"/>
    <w:rsid w:val="004768B4"/>
    <w:rsid w:val="00476A16"/>
    <w:rsid w:val="00476B41"/>
    <w:rsid w:val="00476D4F"/>
    <w:rsid w:val="00476FB8"/>
    <w:rsid w:val="004770D7"/>
    <w:rsid w:val="004771DC"/>
    <w:rsid w:val="00477218"/>
    <w:rsid w:val="00477344"/>
    <w:rsid w:val="004774D0"/>
    <w:rsid w:val="004778E2"/>
    <w:rsid w:val="004779BF"/>
    <w:rsid w:val="00477CAE"/>
    <w:rsid w:val="00477CD1"/>
    <w:rsid w:val="00477DAA"/>
    <w:rsid w:val="00477DB6"/>
    <w:rsid w:val="00477E11"/>
    <w:rsid w:val="00477E4E"/>
    <w:rsid w:val="00477EA4"/>
    <w:rsid w:val="00477FCB"/>
    <w:rsid w:val="00480127"/>
    <w:rsid w:val="004801BD"/>
    <w:rsid w:val="00480593"/>
    <w:rsid w:val="0048063B"/>
    <w:rsid w:val="00480666"/>
    <w:rsid w:val="004806B3"/>
    <w:rsid w:val="0048078B"/>
    <w:rsid w:val="004807E8"/>
    <w:rsid w:val="004809DE"/>
    <w:rsid w:val="00480AD1"/>
    <w:rsid w:val="00480C88"/>
    <w:rsid w:val="00480C8B"/>
    <w:rsid w:val="00480F50"/>
    <w:rsid w:val="0048111A"/>
    <w:rsid w:val="0048113A"/>
    <w:rsid w:val="00481181"/>
    <w:rsid w:val="00481193"/>
    <w:rsid w:val="0048126E"/>
    <w:rsid w:val="004812FA"/>
    <w:rsid w:val="004813E8"/>
    <w:rsid w:val="004814A9"/>
    <w:rsid w:val="004819D3"/>
    <w:rsid w:val="00481A02"/>
    <w:rsid w:val="00481B75"/>
    <w:rsid w:val="00481C16"/>
    <w:rsid w:val="00481DA6"/>
    <w:rsid w:val="00481E5A"/>
    <w:rsid w:val="00481F5A"/>
    <w:rsid w:val="0048204F"/>
    <w:rsid w:val="00482099"/>
    <w:rsid w:val="004821E8"/>
    <w:rsid w:val="004822A2"/>
    <w:rsid w:val="004823FC"/>
    <w:rsid w:val="0048243F"/>
    <w:rsid w:val="00482476"/>
    <w:rsid w:val="004825D9"/>
    <w:rsid w:val="00482619"/>
    <w:rsid w:val="004826FD"/>
    <w:rsid w:val="00482874"/>
    <w:rsid w:val="004829AD"/>
    <w:rsid w:val="004829C3"/>
    <w:rsid w:val="00482A12"/>
    <w:rsid w:val="00482C1E"/>
    <w:rsid w:val="00482EA4"/>
    <w:rsid w:val="00482F36"/>
    <w:rsid w:val="00483092"/>
    <w:rsid w:val="0048326C"/>
    <w:rsid w:val="004832D9"/>
    <w:rsid w:val="00483471"/>
    <w:rsid w:val="00483580"/>
    <w:rsid w:val="004835BE"/>
    <w:rsid w:val="00483736"/>
    <w:rsid w:val="004837DE"/>
    <w:rsid w:val="0048383C"/>
    <w:rsid w:val="00483A37"/>
    <w:rsid w:val="00483F31"/>
    <w:rsid w:val="00484090"/>
    <w:rsid w:val="004841A1"/>
    <w:rsid w:val="004842A4"/>
    <w:rsid w:val="0048445D"/>
    <w:rsid w:val="00484722"/>
    <w:rsid w:val="004847A8"/>
    <w:rsid w:val="004847D5"/>
    <w:rsid w:val="00484871"/>
    <w:rsid w:val="00484A99"/>
    <w:rsid w:val="00484B11"/>
    <w:rsid w:val="00484BE5"/>
    <w:rsid w:val="00484E5C"/>
    <w:rsid w:val="00484F4F"/>
    <w:rsid w:val="004850FD"/>
    <w:rsid w:val="00485181"/>
    <w:rsid w:val="004852ED"/>
    <w:rsid w:val="0048532E"/>
    <w:rsid w:val="0048536E"/>
    <w:rsid w:val="004855D2"/>
    <w:rsid w:val="00485697"/>
    <w:rsid w:val="00485864"/>
    <w:rsid w:val="004858AB"/>
    <w:rsid w:val="00485AC3"/>
    <w:rsid w:val="00485BA5"/>
    <w:rsid w:val="00485C74"/>
    <w:rsid w:val="00485CF8"/>
    <w:rsid w:val="00485D1C"/>
    <w:rsid w:val="00485D60"/>
    <w:rsid w:val="00485F8D"/>
    <w:rsid w:val="00485FB0"/>
    <w:rsid w:val="0048607F"/>
    <w:rsid w:val="004861A0"/>
    <w:rsid w:val="0048629C"/>
    <w:rsid w:val="00486413"/>
    <w:rsid w:val="0048643E"/>
    <w:rsid w:val="004864C9"/>
    <w:rsid w:val="00486551"/>
    <w:rsid w:val="00486564"/>
    <w:rsid w:val="00486742"/>
    <w:rsid w:val="00486773"/>
    <w:rsid w:val="004867C1"/>
    <w:rsid w:val="004869EA"/>
    <w:rsid w:val="00486B45"/>
    <w:rsid w:val="00486CAB"/>
    <w:rsid w:val="00486D7D"/>
    <w:rsid w:val="00486DD2"/>
    <w:rsid w:val="00486EDD"/>
    <w:rsid w:val="00486EED"/>
    <w:rsid w:val="00486FAF"/>
    <w:rsid w:val="0048706C"/>
    <w:rsid w:val="004871FC"/>
    <w:rsid w:val="00487549"/>
    <w:rsid w:val="00487558"/>
    <w:rsid w:val="00487617"/>
    <w:rsid w:val="0048783D"/>
    <w:rsid w:val="0048786C"/>
    <w:rsid w:val="0048795F"/>
    <w:rsid w:val="004879B7"/>
    <w:rsid w:val="00487AEC"/>
    <w:rsid w:val="00487B1E"/>
    <w:rsid w:val="00487CC1"/>
    <w:rsid w:val="00487E5C"/>
    <w:rsid w:val="00487F82"/>
    <w:rsid w:val="00487F9F"/>
    <w:rsid w:val="0049002C"/>
    <w:rsid w:val="00490031"/>
    <w:rsid w:val="00490229"/>
    <w:rsid w:val="0049025F"/>
    <w:rsid w:val="0049034C"/>
    <w:rsid w:val="00490389"/>
    <w:rsid w:val="004906D1"/>
    <w:rsid w:val="00490896"/>
    <w:rsid w:val="004908C5"/>
    <w:rsid w:val="00490C9A"/>
    <w:rsid w:val="00490D22"/>
    <w:rsid w:val="00490D4A"/>
    <w:rsid w:val="00490FF4"/>
    <w:rsid w:val="004911DC"/>
    <w:rsid w:val="00491368"/>
    <w:rsid w:val="004913C6"/>
    <w:rsid w:val="004916CD"/>
    <w:rsid w:val="00491A05"/>
    <w:rsid w:val="00491D13"/>
    <w:rsid w:val="00491D6B"/>
    <w:rsid w:val="00491EFB"/>
    <w:rsid w:val="00491F11"/>
    <w:rsid w:val="00491F1E"/>
    <w:rsid w:val="004920CC"/>
    <w:rsid w:val="00492257"/>
    <w:rsid w:val="004922FD"/>
    <w:rsid w:val="00492617"/>
    <w:rsid w:val="00492695"/>
    <w:rsid w:val="00492748"/>
    <w:rsid w:val="0049276C"/>
    <w:rsid w:val="0049279A"/>
    <w:rsid w:val="00492ABF"/>
    <w:rsid w:val="00492B0B"/>
    <w:rsid w:val="00492D73"/>
    <w:rsid w:val="00492E59"/>
    <w:rsid w:val="0049303C"/>
    <w:rsid w:val="00493086"/>
    <w:rsid w:val="00493107"/>
    <w:rsid w:val="00493230"/>
    <w:rsid w:val="004933DF"/>
    <w:rsid w:val="004934D7"/>
    <w:rsid w:val="004934F4"/>
    <w:rsid w:val="004935B4"/>
    <w:rsid w:val="004935DA"/>
    <w:rsid w:val="00493642"/>
    <w:rsid w:val="0049375D"/>
    <w:rsid w:val="004937B3"/>
    <w:rsid w:val="00493A57"/>
    <w:rsid w:val="00493A5E"/>
    <w:rsid w:val="00493A74"/>
    <w:rsid w:val="00493AC1"/>
    <w:rsid w:val="00493CE5"/>
    <w:rsid w:val="00493E95"/>
    <w:rsid w:val="00493EB1"/>
    <w:rsid w:val="00494155"/>
    <w:rsid w:val="0049435B"/>
    <w:rsid w:val="004943AA"/>
    <w:rsid w:val="00494474"/>
    <w:rsid w:val="00494801"/>
    <w:rsid w:val="00494872"/>
    <w:rsid w:val="00494A9E"/>
    <w:rsid w:val="00494ACC"/>
    <w:rsid w:val="00494B1B"/>
    <w:rsid w:val="00494E65"/>
    <w:rsid w:val="00494F1F"/>
    <w:rsid w:val="00495068"/>
    <w:rsid w:val="00495142"/>
    <w:rsid w:val="0049514E"/>
    <w:rsid w:val="0049515A"/>
    <w:rsid w:val="00495163"/>
    <w:rsid w:val="00495244"/>
    <w:rsid w:val="004954DC"/>
    <w:rsid w:val="0049554A"/>
    <w:rsid w:val="0049563D"/>
    <w:rsid w:val="004957AC"/>
    <w:rsid w:val="004957FA"/>
    <w:rsid w:val="00495A1A"/>
    <w:rsid w:val="00495ABA"/>
    <w:rsid w:val="00495C4D"/>
    <w:rsid w:val="00495D13"/>
    <w:rsid w:val="00495D79"/>
    <w:rsid w:val="00495DED"/>
    <w:rsid w:val="00495E29"/>
    <w:rsid w:val="00495EC7"/>
    <w:rsid w:val="00495FB2"/>
    <w:rsid w:val="00496002"/>
    <w:rsid w:val="0049604D"/>
    <w:rsid w:val="00496056"/>
    <w:rsid w:val="00496120"/>
    <w:rsid w:val="004961EF"/>
    <w:rsid w:val="00496303"/>
    <w:rsid w:val="004963FB"/>
    <w:rsid w:val="004964B4"/>
    <w:rsid w:val="004965F8"/>
    <w:rsid w:val="00496925"/>
    <w:rsid w:val="004969C6"/>
    <w:rsid w:val="00496A4B"/>
    <w:rsid w:val="00496A70"/>
    <w:rsid w:val="00496A99"/>
    <w:rsid w:val="00496BB7"/>
    <w:rsid w:val="00496ED0"/>
    <w:rsid w:val="00496F41"/>
    <w:rsid w:val="00496F7B"/>
    <w:rsid w:val="0049710A"/>
    <w:rsid w:val="004973D7"/>
    <w:rsid w:val="00497406"/>
    <w:rsid w:val="0049755E"/>
    <w:rsid w:val="00497580"/>
    <w:rsid w:val="0049771E"/>
    <w:rsid w:val="00497854"/>
    <w:rsid w:val="00497893"/>
    <w:rsid w:val="004979B2"/>
    <w:rsid w:val="00497A7A"/>
    <w:rsid w:val="00497C73"/>
    <w:rsid w:val="00497D47"/>
    <w:rsid w:val="00497F94"/>
    <w:rsid w:val="004A011E"/>
    <w:rsid w:val="004A0158"/>
    <w:rsid w:val="004A025B"/>
    <w:rsid w:val="004A039C"/>
    <w:rsid w:val="004A03A3"/>
    <w:rsid w:val="004A0462"/>
    <w:rsid w:val="004A04A0"/>
    <w:rsid w:val="004A04CB"/>
    <w:rsid w:val="004A052C"/>
    <w:rsid w:val="004A053C"/>
    <w:rsid w:val="004A066A"/>
    <w:rsid w:val="004A0712"/>
    <w:rsid w:val="004A07B1"/>
    <w:rsid w:val="004A0996"/>
    <w:rsid w:val="004A0A02"/>
    <w:rsid w:val="004A0DAF"/>
    <w:rsid w:val="004A0DF2"/>
    <w:rsid w:val="004A0EB2"/>
    <w:rsid w:val="004A0ECD"/>
    <w:rsid w:val="004A0F33"/>
    <w:rsid w:val="004A1167"/>
    <w:rsid w:val="004A116C"/>
    <w:rsid w:val="004A11DB"/>
    <w:rsid w:val="004A12A0"/>
    <w:rsid w:val="004A12C7"/>
    <w:rsid w:val="004A135F"/>
    <w:rsid w:val="004A160E"/>
    <w:rsid w:val="004A1A2D"/>
    <w:rsid w:val="004A1D23"/>
    <w:rsid w:val="004A1ECE"/>
    <w:rsid w:val="004A21F0"/>
    <w:rsid w:val="004A235D"/>
    <w:rsid w:val="004A236B"/>
    <w:rsid w:val="004A23DB"/>
    <w:rsid w:val="004A24EC"/>
    <w:rsid w:val="004A252C"/>
    <w:rsid w:val="004A2567"/>
    <w:rsid w:val="004A25B3"/>
    <w:rsid w:val="004A2610"/>
    <w:rsid w:val="004A26F5"/>
    <w:rsid w:val="004A2781"/>
    <w:rsid w:val="004A2802"/>
    <w:rsid w:val="004A29BC"/>
    <w:rsid w:val="004A29FB"/>
    <w:rsid w:val="004A2B2D"/>
    <w:rsid w:val="004A2C23"/>
    <w:rsid w:val="004A2C52"/>
    <w:rsid w:val="004A2DCD"/>
    <w:rsid w:val="004A306A"/>
    <w:rsid w:val="004A3129"/>
    <w:rsid w:val="004A319D"/>
    <w:rsid w:val="004A31B2"/>
    <w:rsid w:val="004A3502"/>
    <w:rsid w:val="004A35F3"/>
    <w:rsid w:val="004A363C"/>
    <w:rsid w:val="004A3649"/>
    <w:rsid w:val="004A366F"/>
    <w:rsid w:val="004A36D6"/>
    <w:rsid w:val="004A3756"/>
    <w:rsid w:val="004A38F7"/>
    <w:rsid w:val="004A39C0"/>
    <w:rsid w:val="004A3A10"/>
    <w:rsid w:val="004A3A35"/>
    <w:rsid w:val="004A3A90"/>
    <w:rsid w:val="004A3C2E"/>
    <w:rsid w:val="004A3DA9"/>
    <w:rsid w:val="004A3EFC"/>
    <w:rsid w:val="004A3FE8"/>
    <w:rsid w:val="004A40AB"/>
    <w:rsid w:val="004A40F8"/>
    <w:rsid w:val="004A41C4"/>
    <w:rsid w:val="004A4910"/>
    <w:rsid w:val="004A4921"/>
    <w:rsid w:val="004A4BA7"/>
    <w:rsid w:val="004A4C2B"/>
    <w:rsid w:val="004A4E35"/>
    <w:rsid w:val="004A4F1B"/>
    <w:rsid w:val="004A518A"/>
    <w:rsid w:val="004A51B4"/>
    <w:rsid w:val="004A51CF"/>
    <w:rsid w:val="004A521D"/>
    <w:rsid w:val="004A523B"/>
    <w:rsid w:val="004A54A9"/>
    <w:rsid w:val="004A552D"/>
    <w:rsid w:val="004A5530"/>
    <w:rsid w:val="004A55A2"/>
    <w:rsid w:val="004A563B"/>
    <w:rsid w:val="004A5972"/>
    <w:rsid w:val="004A59F3"/>
    <w:rsid w:val="004A5A89"/>
    <w:rsid w:val="004A5C6D"/>
    <w:rsid w:val="004A5CA0"/>
    <w:rsid w:val="004A5EFE"/>
    <w:rsid w:val="004A61D7"/>
    <w:rsid w:val="004A6485"/>
    <w:rsid w:val="004A6612"/>
    <w:rsid w:val="004A6796"/>
    <w:rsid w:val="004A6859"/>
    <w:rsid w:val="004A68AB"/>
    <w:rsid w:val="004A68DA"/>
    <w:rsid w:val="004A6A7C"/>
    <w:rsid w:val="004A6A7D"/>
    <w:rsid w:val="004A6B8E"/>
    <w:rsid w:val="004A6EC9"/>
    <w:rsid w:val="004A6F44"/>
    <w:rsid w:val="004A70DB"/>
    <w:rsid w:val="004A7142"/>
    <w:rsid w:val="004A714C"/>
    <w:rsid w:val="004A72AA"/>
    <w:rsid w:val="004A74BF"/>
    <w:rsid w:val="004A74DF"/>
    <w:rsid w:val="004A74FC"/>
    <w:rsid w:val="004A7520"/>
    <w:rsid w:val="004A7563"/>
    <w:rsid w:val="004A758A"/>
    <w:rsid w:val="004A7A73"/>
    <w:rsid w:val="004A7BBB"/>
    <w:rsid w:val="004A7BE4"/>
    <w:rsid w:val="004A7C5D"/>
    <w:rsid w:val="004A7CE9"/>
    <w:rsid w:val="004A7DDD"/>
    <w:rsid w:val="004A7E19"/>
    <w:rsid w:val="004A7F5F"/>
    <w:rsid w:val="004B00F1"/>
    <w:rsid w:val="004B0249"/>
    <w:rsid w:val="004B03EC"/>
    <w:rsid w:val="004B0509"/>
    <w:rsid w:val="004B05DF"/>
    <w:rsid w:val="004B05F6"/>
    <w:rsid w:val="004B06A5"/>
    <w:rsid w:val="004B0A7D"/>
    <w:rsid w:val="004B0C2A"/>
    <w:rsid w:val="004B0EE0"/>
    <w:rsid w:val="004B10C3"/>
    <w:rsid w:val="004B11EF"/>
    <w:rsid w:val="004B1277"/>
    <w:rsid w:val="004B15D4"/>
    <w:rsid w:val="004B1A87"/>
    <w:rsid w:val="004B1AB0"/>
    <w:rsid w:val="004B1BC7"/>
    <w:rsid w:val="004B1CE0"/>
    <w:rsid w:val="004B1D2E"/>
    <w:rsid w:val="004B1EFD"/>
    <w:rsid w:val="004B1F33"/>
    <w:rsid w:val="004B200A"/>
    <w:rsid w:val="004B21E0"/>
    <w:rsid w:val="004B24F2"/>
    <w:rsid w:val="004B25AC"/>
    <w:rsid w:val="004B27C9"/>
    <w:rsid w:val="004B29BE"/>
    <w:rsid w:val="004B2EE9"/>
    <w:rsid w:val="004B3019"/>
    <w:rsid w:val="004B30A9"/>
    <w:rsid w:val="004B310B"/>
    <w:rsid w:val="004B3187"/>
    <w:rsid w:val="004B3220"/>
    <w:rsid w:val="004B348B"/>
    <w:rsid w:val="004B3534"/>
    <w:rsid w:val="004B3744"/>
    <w:rsid w:val="004B3803"/>
    <w:rsid w:val="004B3998"/>
    <w:rsid w:val="004B39E8"/>
    <w:rsid w:val="004B3A92"/>
    <w:rsid w:val="004B3AB5"/>
    <w:rsid w:val="004B3AE0"/>
    <w:rsid w:val="004B3D06"/>
    <w:rsid w:val="004B3D5B"/>
    <w:rsid w:val="004B3D96"/>
    <w:rsid w:val="004B4007"/>
    <w:rsid w:val="004B406B"/>
    <w:rsid w:val="004B40C9"/>
    <w:rsid w:val="004B412E"/>
    <w:rsid w:val="004B41C8"/>
    <w:rsid w:val="004B4232"/>
    <w:rsid w:val="004B4397"/>
    <w:rsid w:val="004B44E6"/>
    <w:rsid w:val="004B4597"/>
    <w:rsid w:val="004B47EB"/>
    <w:rsid w:val="004B4897"/>
    <w:rsid w:val="004B48C8"/>
    <w:rsid w:val="004B4A32"/>
    <w:rsid w:val="004B4B77"/>
    <w:rsid w:val="004B4B9F"/>
    <w:rsid w:val="004B4BEC"/>
    <w:rsid w:val="004B4C92"/>
    <w:rsid w:val="004B4DAA"/>
    <w:rsid w:val="004B4F50"/>
    <w:rsid w:val="004B4F89"/>
    <w:rsid w:val="004B52DC"/>
    <w:rsid w:val="004B540E"/>
    <w:rsid w:val="004B5457"/>
    <w:rsid w:val="004B5567"/>
    <w:rsid w:val="004B5624"/>
    <w:rsid w:val="004B57B1"/>
    <w:rsid w:val="004B580F"/>
    <w:rsid w:val="004B5C24"/>
    <w:rsid w:val="004B5D19"/>
    <w:rsid w:val="004B5E60"/>
    <w:rsid w:val="004B626A"/>
    <w:rsid w:val="004B6308"/>
    <w:rsid w:val="004B64D6"/>
    <w:rsid w:val="004B64EB"/>
    <w:rsid w:val="004B64F8"/>
    <w:rsid w:val="004B6512"/>
    <w:rsid w:val="004B678D"/>
    <w:rsid w:val="004B67FB"/>
    <w:rsid w:val="004B69AA"/>
    <w:rsid w:val="004B6A94"/>
    <w:rsid w:val="004B6B56"/>
    <w:rsid w:val="004B6C5D"/>
    <w:rsid w:val="004B6D88"/>
    <w:rsid w:val="004B6E91"/>
    <w:rsid w:val="004B70EB"/>
    <w:rsid w:val="004B71CE"/>
    <w:rsid w:val="004B72E1"/>
    <w:rsid w:val="004B76D0"/>
    <w:rsid w:val="004B78F7"/>
    <w:rsid w:val="004B7A91"/>
    <w:rsid w:val="004B7B1A"/>
    <w:rsid w:val="004B7B69"/>
    <w:rsid w:val="004B7BCE"/>
    <w:rsid w:val="004B7BEB"/>
    <w:rsid w:val="004B7C34"/>
    <w:rsid w:val="004B7C4F"/>
    <w:rsid w:val="004B7CA8"/>
    <w:rsid w:val="004B7D4A"/>
    <w:rsid w:val="004B7E3D"/>
    <w:rsid w:val="004B7F7A"/>
    <w:rsid w:val="004B7F9F"/>
    <w:rsid w:val="004C0018"/>
    <w:rsid w:val="004C002D"/>
    <w:rsid w:val="004C003A"/>
    <w:rsid w:val="004C0066"/>
    <w:rsid w:val="004C0071"/>
    <w:rsid w:val="004C0328"/>
    <w:rsid w:val="004C0387"/>
    <w:rsid w:val="004C065F"/>
    <w:rsid w:val="004C0720"/>
    <w:rsid w:val="004C080C"/>
    <w:rsid w:val="004C0838"/>
    <w:rsid w:val="004C0A2B"/>
    <w:rsid w:val="004C0AC5"/>
    <w:rsid w:val="004C0B11"/>
    <w:rsid w:val="004C0EB4"/>
    <w:rsid w:val="004C0F63"/>
    <w:rsid w:val="004C0FB8"/>
    <w:rsid w:val="004C1070"/>
    <w:rsid w:val="004C10EC"/>
    <w:rsid w:val="004C1112"/>
    <w:rsid w:val="004C1164"/>
    <w:rsid w:val="004C1207"/>
    <w:rsid w:val="004C138B"/>
    <w:rsid w:val="004C1443"/>
    <w:rsid w:val="004C149E"/>
    <w:rsid w:val="004C15E5"/>
    <w:rsid w:val="004C1874"/>
    <w:rsid w:val="004C199C"/>
    <w:rsid w:val="004C1B6A"/>
    <w:rsid w:val="004C1DDF"/>
    <w:rsid w:val="004C1E24"/>
    <w:rsid w:val="004C1FBC"/>
    <w:rsid w:val="004C2123"/>
    <w:rsid w:val="004C21B6"/>
    <w:rsid w:val="004C2207"/>
    <w:rsid w:val="004C2640"/>
    <w:rsid w:val="004C2681"/>
    <w:rsid w:val="004C26F4"/>
    <w:rsid w:val="004C26FE"/>
    <w:rsid w:val="004C2861"/>
    <w:rsid w:val="004C28CB"/>
    <w:rsid w:val="004C2A13"/>
    <w:rsid w:val="004C2ABA"/>
    <w:rsid w:val="004C2BAC"/>
    <w:rsid w:val="004C2C29"/>
    <w:rsid w:val="004C2CE2"/>
    <w:rsid w:val="004C3054"/>
    <w:rsid w:val="004C310B"/>
    <w:rsid w:val="004C333A"/>
    <w:rsid w:val="004C34C6"/>
    <w:rsid w:val="004C378B"/>
    <w:rsid w:val="004C37F8"/>
    <w:rsid w:val="004C39D0"/>
    <w:rsid w:val="004C3C58"/>
    <w:rsid w:val="004C3C92"/>
    <w:rsid w:val="004C3E0A"/>
    <w:rsid w:val="004C3EE1"/>
    <w:rsid w:val="004C40F3"/>
    <w:rsid w:val="004C40FA"/>
    <w:rsid w:val="004C4100"/>
    <w:rsid w:val="004C4167"/>
    <w:rsid w:val="004C425E"/>
    <w:rsid w:val="004C43D9"/>
    <w:rsid w:val="004C440E"/>
    <w:rsid w:val="004C4514"/>
    <w:rsid w:val="004C4608"/>
    <w:rsid w:val="004C4777"/>
    <w:rsid w:val="004C48F0"/>
    <w:rsid w:val="004C4983"/>
    <w:rsid w:val="004C49E8"/>
    <w:rsid w:val="004C4A21"/>
    <w:rsid w:val="004C4B8B"/>
    <w:rsid w:val="004C4E46"/>
    <w:rsid w:val="004C4FA5"/>
    <w:rsid w:val="004C4FCF"/>
    <w:rsid w:val="004C51FD"/>
    <w:rsid w:val="004C537C"/>
    <w:rsid w:val="004C539F"/>
    <w:rsid w:val="004C551A"/>
    <w:rsid w:val="004C5787"/>
    <w:rsid w:val="004C5A08"/>
    <w:rsid w:val="004C5AFE"/>
    <w:rsid w:val="004C5B95"/>
    <w:rsid w:val="004C5E04"/>
    <w:rsid w:val="004C5E6A"/>
    <w:rsid w:val="004C5ECE"/>
    <w:rsid w:val="004C5FD9"/>
    <w:rsid w:val="004C602F"/>
    <w:rsid w:val="004C6034"/>
    <w:rsid w:val="004C6061"/>
    <w:rsid w:val="004C6072"/>
    <w:rsid w:val="004C6134"/>
    <w:rsid w:val="004C61AF"/>
    <w:rsid w:val="004C61BB"/>
    <w:rsid w:val="004C644A"/>
    <w:rsid w:val="004C660C"/>
    <w:rsid w:val="004C69F1"/>
    <w:rsid w:val="004C6B0A"/>
    <w:rsid w:val="004C6CC7"/>
    <w:rsid w:val="004C6D1A"/>
    <w:rsid w:val="004C6F4A"/>
    <w:rsid w:val="004C6FA6"/>
    <w:rsid w:val="004C7037"/>
    <w:rsid w:val="004C7530"/>
    <w:rsid w:val="004C7551"/>
    <w:rsid w:val="004C75E6"/>
    <w:rsid w:val="004C77F5"/>
    <w:rsid w:val="004C787C"/>
    <w:rsid w:val="004C799F"/>
    <w:rsid w:val="004C7A29"/>
    <w:rsid w:val="004C7A60"/>
    <w:rsid w:val="004C7C2B"/>
    <w:rsid w:val="004C7D05"/>
    <w:rsid w:val="004C7E85"/>
    <w:rsid w:val="004C7F10"/>
    <w:rsid w:val="004C7F3A"/>
    <w:rsid w:val="004C7FED"/>
    <w:rsid w:val="004D0091"/>
    <w:rsid w:val="004D0267"/>
    <w:rsid w:val="004D0330"/>
    <w:rsid w:val="004D03FC"/>
    <w:rsid w:val="004D099E"/>
    <w:rsid w:val="004D0ACE"/>
    <w:rsid w:val="004D0B09"/>
    <w:rsid w:val="004D0EA5"/>
    <w:rsid w:val="004D0EE4"/>
    <w:rsid w:val="004D0F5D"/>
    <w:rsid w:val="004D0F7B"/>
    <w:rsid w:val="004D1198"/>
    <w:rsid w:val="004D11A8"/>
    <w:rsid w:val="004D1315"/>
    <w:rsid w:val="004D1491"/>
    <w:rsid w:val="004D167C"/>
    <w:rsid w:val="004D173D"/>
    <w:rsid w:val="004D1853"/>
    <w:rsid w:val="004D1BED"/>
    <w:rsid w:val="004D1CBC"/>
    <w:rsid w:val="004D1EDE"/>
    <w:rsid w:val="004D1EEB"/>
    <w:rsid w:val="004D2096"/>
    <w:rsid w:val="004D21E6"/>
    <w:rsid w:val="004D2495"/>
    <w:rsid w:val="004D27A9"/>
    <w:rsid w:val="004D2851"/>
    <w:rsid w:val="004D2868"/>
    <w:rsid w:val="004D290C"/>
    <w:rsid w:val="004D2BBD"/>
    <w:rsid w:val="004D2BC0"/>
    <w:rsid w:val="004D2CFA"/>
    <w:rsid w:val="004D2EAF"/>
    <w:rsid w:val="004D2FAE"/>
    <w:rsid w:val="004D3237"/>
    <w:rsid w:val="004D324C"/>
    <w:rsid w:val="004D33AB"/>
    <w:rsid w:val="004D3422"/>
    <w:rsid w:val="004D35C1"/>
    <w:rsid w:val="004D3697"/>
    <w:rsid w:val="004D36C9"/>
    <w:rsid w:val="004D37B7"/>
    <w:rsid w:val="004D39B7"/>
    <w:rsid w:val="004D3AB0"/>
    <w:rsid w:val="004D3CF7"/>
    <w:rsid w:val="004D3E00"/>
    <w:rsid w:val="004D4061"/>
    <w:rsid w:val="004D4180"/>
    <w:rsid w:val="004D43FC"/>
    <w:rsid w:val="004D455A"/>
    <w:rsid w:val="004D4589"/>
    <w:rsid w:val="004D486C"/>
    <w:rsid w:val="004D4912"/>
    <w:rsid w:val="004D4A9A"/>
    <w:rsid w:val="004D4B0B"/>
    <w:rsid w:val="004D5224"/>
    <w:rsid w:val="004D5257"/>
    <w:rsid w:val="004D5297"/>
    <w:rsid w:val="004D540B"/>
    <w:rsid w:val="004D55A6"/>
    <w:rsid w:val="004D5613"/>
    <w:rsid w:val="004D5749"/>
    <w:rsid w:val="004D5991"/>
    <w:rsid w:val="004D5A1E"/>
    <w:rsid w:val="004D5A88"/>
    <w:rsid w:val="004D5BA1"/>
    <w:rsid w:val="004D5C79"/>
    <w:rsid w:val="004D5D16"/>
    <w:rsid w:val="004D5F61"/>
    <w:rsid w:val="004D613B"/>
    <w:rsid w:val="004D61D7"/>
    <w:rsid w:val="004D64B3"/>
    <w:rsid w:val="004D65DD"/>
    <w:rsid w:val="004D6889"/>
    <w:rsid w:val="004D68C8"/>
    <w:rsid w:val="004D6C9E"/>
    <w:rsid w:val="004D6CCD"/>
    <w:rsid w:val="004D6EA4"/>
    <w:rsid w:val="004D6F3F"/>
    <w:rsid w:val="004D6FFC"/>
    <w:rsid w:val="004D7004"/>
    <w:rsid w:val="004D7247"/>
    <w:rsid w:val="004D7267"/>
    <w:rsid w:val="004D7439"/>
    <w:rsid w:val="004D744B"/>
    <w:rsid w:val="004D761A"/>
    <w:rsid w:val="004D762D"/>
    <w:rsid w:val="004D76E1"/>
    <w:rsid w:val="004D776E"/>
    <w:rsid w:val="004D78C1"/>
    <w:rsid w:val="004D7967"/>
    <w:rsid w:val="004D79AC"/>
    <w:rsid w:val="004D79E4"/>
    <w:rsid w:val="004D7A8C"/>
    <w:rsid w:val="004D7ABE"/>
    <w:rsid w:val="004D7B41"/>
    <w:rsid w:val="004D7B42"/>
    <w:rsid w:val="004D7B50"/>
    <w:rsid w:val="004D7B96"/>
    <w:rsid w:val="004D7C9F"/>
    <w:rsid w:val="004D7D20"/>
    <w:rsid w:val="004D7D98"/>
    <w:rsid w:val="004D7E1D"/>
    <w:rsid w:val="004D7FD6"/>
    <w:rsid w:val="004E00D3"/>
    <w:rsid w:val="004E00EE"/>
    <w:rsid w:val="004E0160"/>
    <w:rsid w:val="004E018A"/>
    <w:rsid w:val="004E0449"/>
    <w:rsid w:val="004E06A7"/>
    <w:rsid w:val="004E07D0"/>
    <w:rsid w:val="004E0877"/>
    <w:rsid w:val="004E0974"/>
    <w:rsid w:val="004E0D2D"/>
    <w:rsid w:val="004E0E1A"/>
    <w:rsid w:val="004E128D"/>
    <w:rsid w:val="004E13B8"/>
    <w:rsid w:val="004E1430"/>
    <w:rsid w:val="004E1490"/>
    <w:rsid w:val="004E15A0"/>
    <w:rsid w:val="004E15EC"/>
    <w:rsid w:val="004E1842"/>
    <w:rsid w:val="004E1895"/>
    <w:rsid w:val="004E18A3"/>
    <w:rsid w:val="004E1A09"/>
    <w:rsid w:val="004E1AB3"/>
    <w:rsid w:val="004E1EB8"/>
    <w:rsid w:val="004E1F8E"/>
    <w:rsid w:val="004E2026"/>
    <w:rsid w:val="004E21A5"/>
    <w:rsid w:val="004E225F"/>
    <w:rsid w:val="004E2446"/>
    <w:rsid w:val="004E25E1"/>
    <w:rsid w:val="004E2786"/>
    <w:rsid w:val="004E29AF"/>
    <w:rsid w:val="004E29B9"/>
    <w:rsid w:val="004E29BC"/>
    <w:rsid w:val="004E29CD"/>
    <w:rsid w:val="004E2AF1"/>
    <w:rsid w:val="004E2BFC"/>
    <w:rsid w:val="004E2C17"/>
    <w:rsid w:val="004E2C7C"/>
    <w:rsid w:val="004E2CFC"/>
    <w:rsid w:val="004E2D20"/>
    <w:rsid w:val="004E2E19"/>
    <w:rsid w:val="004E2FC5"/>
    <w:rsid w:val="004E3078"/>
    <w:rsid w:val="004E31BA"/>
    <w:rsid w:val="004E31FB"/>
    <w:rsid w:val="004E325C"/>
    <w:rsid w:val="004E32B3"/>
    <w:rsid w:val="004E33E8"/>
    <w:rsid w:val="004E35FF"/>
    <w:rsid w:val="004E36F1"/>
    <w:rsid w:val="004E37F1"/>
    <w:rsid w:val="004E39BD"/>
    <w:rsid w:val="004E39F1"/>
    <w:rsid w:val="004E3B1D"/>
    <w:rsid w:val="004E3B3C"/>
    <w:rsid w:val="004E3BF2"/>
    <w:rsid w:val="004E3D78"/>
    <w:rsid w:val="004E3DE8"/>
    <w:rsid w:val="004E40B7"/>
    <w:rsid w:val="004E40E9"/>
    <w:rsid w:val="004E41C9"/>
    <w:rsid w:val="004E4435"/>
    <w:rsid w:val="004E44CC"/>
    <w:rsid w:val="004E4535"/>
    <w:rsid w:val="004E46E5"/>
    <w:rsid w:val="004E4701"/>
    <w:rsid w:val="004E491A"/>
    <w:rsid w:val="004E4A36"/>
    <w:rsid w:val="004E4A66"/>
    <w:rsid w:val="004E4AF8"/>
    <w:rsid w:val="004E4B28"/>
    <w:rsid w:val="004E4B5A"/>
    <w:rsid w:val="004E4B71"/>
    <w:rsid w:val="004E4C8F"/>
    <w:rsid w:val="004E4C9C"/>
    <w:rsid w:val="004E4E8B"/>
    <w:rsid w:val="004E4FA1"/>
    <w:rsid w:val="004E52E9"/>
    <w:rsid w:val="004E5325"/>
    <w:rsid w:val="004E5327"/>
    <w:rsid w:val="004E5357"/>
    <w:rsid w:val="004E542F"/>
    <w:rsid w:val="004E54C4"/>
    <w:rsid w:val="004E554C"/>
    <w:rsid w:val="004E5560"/>
    <w:rsid w:val="004E5581"/>
    <w:rsid w:val="004E5603"/>
    <w:rsid w:val="004E5721"/>
    <w:rsid w:val="004E58ED"/>
    <w:rsid w:val="004E59C7"/>
    <w:rsid w:val="004E5CEC"/>
    <w:rsid w:val="004E5CFB"/>
    <w:rsid w:val="004E5D3C"/>
    <w:rsid w:val="004E5E43"/>
    <w:rsid w:val="004E5EBA"/>
    <w:rsid w:val="004E5F10"/>
    <w:rsid w:val="004E5FE8"/>
    <w:rsid w:val="004E61F2"/>
    <w:rsid w:val="004E6555"/>
    <w:rsid w:val="004E666E"/>
    <w:rsid w:val="004E671A"/>
    <w:rsid w:val="004E677D"/>
    <w:rsid w:val="004E68C5"/>
    <w:rsid w:val="004E6A4C"/>
    <w:rsid w:val="004E6AFF"/>
    <w:rsid w:val="004E6C9B"/>
    <w:rsid w:val="004E6CD0"/>
    <w:rsid w:val="004E6E7C"/>
    <w:rsid w:val="004E7147"/>
    <w:rsid w:val="004E7272"/>
    <w:rsid w:val="004E72B9"/>
    <w:rsid w:val="004E7322"/>
    <w:rsid w:val="004E7385"/>
    <w:rsid w:val="004E7553"/>
    <w:rsid w:val="004E7615"/>
    <w:rsid w:val="004E7677"/>
    <w:rsid w:val="004E796C"/>
    <w:rsid w:val="004E7AA6"/>
    <w:rsid w:val="004E7BDE"/>
    <w:rsid w:val="004E7C15"/>
    <w:rsid w:val="004F0169"/>
    <w:rsid w:val="004F094D"/>
    <w:rsid w:val="004F09F0"/>
    <w:rsid w:val="004F0AB0"/>
    <w:rsid w:val="004F0AB4"/>
    <w:rsid w:val="004F0B0F"/>
    <w:rsid w:val="004F0DCC"/>
    <w:rsid w:val="004F0EB2"/>
    <w:rsid w:val="004F0EC0"/>
    <w:rsid w:val="004F0F32"/>
    <w:rsid w:val="004F0FA6"/>
    <w:rsid w:val="004F11F2"/>
    <w:rsid w:val="004F1241"/>
    <w:rsid w:val="004F13E4"/>
    <w:rsid w:val="004F13EB"/>
    <w:rsid w:val="004F1718"/>
    <w:rsid w:val="004F1740"/>
    <w:rsid w:val="004F174D"/>
    <w:rsid w:val="004F181A"/>
    <w:rsid w:val="004F19DB"/>
    <w:rsid w:val="004F1C00"/>
    <w:rsid w:val="004F1F45"/>
    <w:rsid w:val="004F1FB9"/>
    <w:rsid w:val="004F1FD3"/>
    <w:rsid w:val="004F1FE4"/>
    <w:rsid w:val="004F2062"/>
    <w:rsid w:val="004F20E5"/>
    <w:rsid w:val="004F2155"/>
    <w:rsid w:val="004F2308"/>
    <w:rsid w:val="004F233F"/>
    <w:rsid w:val="004F251E"/>
    <w:rsid w:val="004F2652"/>
    <w:rsid w:val="004F2A01"/>
    <w:rsid w:val="004F2AF1"/>
    <w:rsid w:val="004F2B10"/>
    <w:rsid w:val="004F2D3A"/>
    <w:rsid w:val="004F322A"/>
    <w:rsid w:val="004F329B"/>
    <w:rsid w:val="004F3389"/>
    <w:rsid w:val="004F3507"/>
    <w:rsid w:val="004F382E"/>
    <w:rsid w:val="004F3947"/>
    <w:rsid w:val="004F39F5"/>
    <w:rsid w:val="004F3BDA"/>
    <w:rsid w:val="004F3CC8"/>
    <w:rsid w:val="004F3CD7"/>
    <w:rsid w:val="004F3E3D"/>
    <w:rsid w:val="004F3FB0"/>
    <w:rsid w:val="004F4217"/>
    <w:rsid w:val="004F4235"/>
    <w:rsid w:val="004F4311"/>
    <w:rsid w:val="004F4470"/>
    <w:rsid w:val="004F459B"/>
    <w:rsid w:val="004F4727"/>
    <w:rsid w:val="004F4867"/>
    <w:rsid w:val="004F48BF"/>
    <w:rsid w:val="004F49E8"/>
    <w:rsid w:val="004F4A84"/>
    <w:rsid w:val="004F4B21"/>
    <w:rsid w:val="004F4B27"/>
    <w:rsid w:val="004F4B29"/>
    <w:rsid w:val="004F4B8B"/>
    <w:rsid w:val="004F4BBA"/>
    <w:rsid w:val="004F4C44"/>
    <w:rsid w:val="004F5107"/>
    <w:rsid w:val="004F5144"/>
    <w:rsid w:val="004F5286"/>
    <w:rsid w:val="004F52EE"/>
    <w:rsid w:val="004F5362"/>
    <w:rsid w:val="004F5380"/>
    <w:rsid w:val="004F53D9"/>
    <w:rsid w:val="004F5445"/>
    <w:rsid w:val="004F56C1"/>
    <w:rsid w:val="004F5B7F"/>
    <w:rsid w:val="004F5D75"/>
    <w:rsid w:val="004F5EB9"/>
    <w:rsid w:val="004F5ECE"/>
    <w:rsid w:val="004F5F23"/>
    <w:rsid w:val="004F5FB1"/>
    <w:rsid w:val="004F5FFA"/>
    <w:rsid w:val="004F600E"/>
    <w:rsid w:val="004F623E"/>
    <w:rsid w:val="004F644F"/>
    <w:rsid w:val="004F6673"/>
    <w:rsid w:val="004F6686"/>
    <w:rsid w:val="004F679E"/>
    <w:rsid w:val="004F698B"/>
    <w:rsid w:val="004F69E0"/>
    <w:rsid w:val="004F6C52"/>
    <w:rsid w:val="004F6CE6"/>
    <w:rsid w:val="004F6D06"/>
    <w:rsid w:val="004F7109"/>
    <w:rsid w:val="004F7256"/>
    <w:rsid w:val="004F7303"/>
    <w:rsid w:val="004F7339"/>
    <w:rsid w:val="004F735D"/>
    <w:rsid w:val="004F74CE"/>
    <w:rsid w:val="004F75E3"/>
    <w:rsid w:val="004F7614"/>
    <w:rsid w:val="004F7644"/>
    <w:rsid w:val="004F765A"/>
    <w:rsid w:val="004F76D1"/>
    <w:rsid w:val="004F7747"/>
    <w:rsid w:val="004F7756"/>
    <w:rsid w:val="004F77AE"/>
    <w:rsid w:val="004F77E6"/>
    <w:rsid w:val="004F7967"/>
    <w:rsid w:val="004F7A6E"/>
    <w:rsid w:val="004F7B39"/>
    <w:rsid w:val="004F7BB5"/>
    <w:rsid w:val="004F7C49"/>
    <w:rsid w:val="004F7EBD"/>
    <w:rsid w:val="004F7FE7"/>
    <w:rsid w:val="0050002D"/>
    <w:rsid w:val="0050036E"/>
    <w:rsid w:val="00500387"/>
    <w:rsid w:val="00500575"/>
    <w:rsid w:val="00500576"/>
    <w:rsid w:val="005005AF"/>
    <w:rsid w:val="0050062A"/>
    <w:rsid w:val="005006E6"/>
    <w:rsid w:val="0050071B"/>
    <w:rsid w:val="00500744"/>
    <w:rsid w:val="0050080E"/>
    <w:rsid w:val="005008F5"/>
    <w:rsid w:val="00500916"/>
    <w:rsid w:val="00500947"/>
    <w:rsid w:val="00500988"/>
    <w:rsid w:val="005009E7"/>
    <w:rsid w:val="00500A8F"/>
    <w:rsid w:val="00500B05"/>
    <w:rsid w:val="00500B38"/>
    <w:rsid w:val="00500D77"/>
    <w:rsid w:val="00500E43"/>
    <w:rsid w:val="00501012"/>
    <w:rsid w:val="0050103E"/>
    <w:rsid w:val="005010AA"/>
    <w:rsid w:val="005010C7"/>
    <w:rsid w:val="00501113"/>
    <w:rsid w:val="00501164"/>
    <w:rsid w:val="005011FC"/>
    <w:rsid w:val="005013C8"/>
    <w:rsid w:val="0050173F"/>
    <w:rsid w:val="005017B0"/>
    <w:rsid w:val="005018E6"/>
    <w:rsid w:val="00501934"/>
    <w:rsid w:val="00501998"/>
    <w:rsid w:val="0050199E"/>
    <w:rsid w:val="005019F1"/>
    <w:rsid w:val="00501A6F"/>
    <w:rsid w:val="00501A77"/>
    <w:rsid w:val="00501C01"/>
    <w:rsid w:val="00501F1E"/>
    <w:rsid w:val="00501FF1"/>
    <w:rsid w:val="0050202D"/>
    <w:rsid w:val="0050207C"/>
    <w:rsid w:val="005020B0"/>
    <w:rsid w:val="0050218B"/>
    <w:rsid w:val="005023A9"/>
    <w:rsid w:val="00502490"/>
    <w:rsid w:val="005025F9"/>
    <w:rsid w:val="00502670"/>
    <w:rsid w:val="005027D0"/>
    <w:rsid w:val="005028BD"/>
    <w:rsid w:val="00502921"/>
    <w:rsid w:val="00502942"/>
    <w:rsid w:val="005029E2"/>
    <w:rsid w:val="00502A08"/>
    <w:rsid w:val="00502AE7"/>
    <w:rsid w:val="00502EA6"/>
    <w:rsid w:val="00502F3E"/>
    <w:rsid w:val="005031A0"/>
    <w:rsid w:val="005031F2"/>
    <w:rsid w:val="00503367"/>
    <w:rsid w:val="00503457"/>
    <w:rsid w:val="00503474"/>
    <w:rsid w:val="005034FE"/>
    <w:rsid w:val="005039C3"/>
    <w:rsid w:val="00503A3A"/>
    <w:rsid w:val="00503A3F"/>
    <w:rsid w:val="00503BAE"/>
    <w:rsid w:val="00503D38"/>
    <w:rsid w:val="00503EEE"/>
    <w:rsid w:val="00503F69"/>
    <w:rsid w:val="00503F97"/>
    <w:rsid w:val="005041FF"/>
    <w:rsid w:val="005043F4"/>
    <w:rsid w:val="00504453"/>
    <w:rsid w:val="0050453F"/>
    <w:rsid w:val="005047FF"/>
    <w:rsid w:val="00504800"/>
    <w:rsid w:val="00504A5B"/>
    <w:rsid w:val="00504B64"/>
    <w:rsid w:val="00504B82"/>
    <w:rsid w:val="00504D01"/>
    <w:rsid w:val="00504F80"/>
    <w:rsid w:val="00505026"/>
    <w:rsid w:val="005052B1"/>
    <w:rsid w:val="005053D4"/>
    <w:rsid w:val="00505432"/>
    <w:rsid w:val="00505699"/>
    <w:rsid w:val="005056A2"/>
    <w:rsid w:val="005058B1"/>
    <w:rsid w:val="005059FA"/>
    <w:rsid w:val="00505A40"/>
    <w:rsid w:val="00505C65"/>
    <w:rsid w:val="00505C8A"/>
    <w:rsid w:val="00505CAA"/>
    <w:rsid w:val="00505DAA"/>
    <w:rsid w:val="00506014"/>
    <w:rsid w:val="0050605D"/>
    <w:rsid w:val="005061E4"/>
    <w:rsid w:val="00506496"/>
    <w:rsid w:val="005064E8"/>
    <w:rsid w:val="00506523"/>
    <w:rsid w:val="005068AF"/>
    <w:rsid w:val="00506906"/>
    <w:rsid w:val="00506916"/>
    <w:rsid w:val="00506C19"/>
    <w:rsid w:val="00506C24"/>
    <w:rsid w:val="00506C2C"/>
    <w:rsid w:val="00506C73"/>
    <w:rsid w:val="00506D09"/>
    <w:rsid w:val="00506E5F"/>
    <w:rsid w:val="00507158"/>
    <w:rsid w:val="0050715E"/>
    <w:rsid w:val="005071B0"/>
    <w:rsid w:val="00507231"/>
    <w:rsid w:val="005074EC"/>
    <w:rsid w:val="00507513"/>
    <w:rsid w:val="00507781"/>
    <w:rsid w:val="005077E0"/>
    <w:rsid w:val="00507840"/>
    <w:rsid w:val="00507A7D"/>
    <w:rsid w:val="00507A85"/>
    <w:rsid w:val="00507B7B"/>
    <w:rsid w:val="00507BDA"/>
    <w:rsid w:val="00507D4D"/>
    <w:rsid w:val="00507ED6"/>
    <w:rsid w:val="00507F6C"/>
    <w:rsid w:val="00507F8A"/>
    <w:rsid w:val="0051011C"/>
    <w:rsid w:val="00510160"/>
    <w:rsid w:val="005102EE"/>
    <w:rsid w:val="00510301"/>
    <w:rsid w:val="00510456"/>
    <w:rsid w:val="005106CA"/>
    <w:rsid w:val="00510705"/>
    <w:rsid w:val="005107F7"/>
    <w:rsid w:val="00510829"/>
    <w:rsid w:val="00510991"/>
    <w:rsid w:val="005109BB"/>
    <w:rsid w:val="00510A91"/>
    <w:rsid w:val="00510B18"/>
    <w:rsid w:val="00510B62"/>
    <w:rsid w:val="00510B91"/>
    <w:rsid w:val="00510D0E"/>
    <w:rsid w:val="00510D10"/>
    <w:rsid w:val="00510E31"/>
    <w:rsid w:val="00510F1C"/>
    <w:rsid w:val="00510F39"/>
    <w:rsid w:val="00510F97"/>
    <w:rsid w:val="0051102A"/>
    <w:rsid w:val="00511095"/>
    <w:rsid w:val="00511284"/>
    <w:rsid w:val="00511373"/>
    <w:rsid w:val="005113AA"/>
    <w:rsid w:val="00511402"/>
    <w:rsid w:val="005114BF"/>
    <w:rsid w:val="005114D8"/>
    <w:rsid w:val="00511521"/>
    <w:rsid w:val="005116E0"/>
    <w:rsid w:val="00511730"/>
    <w:rsid w:val="00511801"/>
    <w:rsid w:val="00511834"/>
    <w:rsid w:val="00511B45"/>
    <w:rsid w:val="00511B6C"/>
    <w:rsid w:val="00511C2C"/>
    <w:rsid w:val="00511CAD"/>
    <w:rsid w:val="00511CCE"/>
    <w:rsid w:val="00511DA1"/>
    <w:rsid w:val="00511E51"/>
    <w:rsid w:val="00511E54"/>
    <w:rsid w:val="00511EA6"/>
    <w:rsid w:val="00511EB5"/>
    <w:rsid w:val="0051201E"/>
    <w:rsid w:val="00512333"/>
    <w:rsid w:val="00512336"/>
    <w:rsid w:val="005123BF"/>
    <w:rsid w:val="005124C3"/>
    <w:rsid w:val="00512508"/>
    <w:rsid w:val="005125A5"/>
    <w:rsid w:val="00512605"/>
    <w:rsid w:val="005126D0"/>
    <w:rsid w:val="00512774"/>
    <w:rsid w:val="00512ACF"/>
    <w:rsid w:val="00512C7B"/>
    <w:rsid w:val="00512C84"/>
    <w:rsid w:val="00512D39"/>
    <w:rsid w:val="00512D94"/>
    <w:rsid w:val="00512DB4"/>
    <w:rsid w:val="00512EF5"/>
    <w:rsid w:val="005130B0"/>
    <w:rsid w:val="00513236"/>
    <w:rsid w:val="0051342B"/>
    <w:rsid w:val="0051358F"/>
    <w:rsid w:val="005135E1"/>
    <w:rsid w:val="005136AF"/>
    <w:rsid w:val="00513709"/>
    <w:rsid w:val="005137C0"/>
    <w:rsid w:val="005137E3"/>
    <w:rsid w:val="00513916"/>
    <w:rsid w:val="00513934"/>
    <w:rsid w:val="00513BA3"/>
    <w:rsid w:val="00513C62"/>
    <w:rsid w:val="00513D6F"/>
    <w:rsid w:val="00513DE5"/>
    <w:rsid w:val="00513E21"/>
    <w:rsid w:val="00513EFD"/>
    <w:rsid w:val="00513F45"/>
    <w:rsid w:val="005140F4"/>
    <w:rsid w:val="0051418D"/>
    <w:rsid w:val="00514204"/>
    <w:rsid w:val="005143C1"/>
    <w:rsid w:val="00514447"/>
    <w:rsid w:val="00514A96"/>
    <w:rsid w:val="00514B5B"/>
    <w:rsid w:val="00514C7B"/>
    <w:rsid w:val="00514C85"/>
    <w:rsid w:val="00514D09"/>
    <w:rsid w:val="00514D0D"/>
    <w:rsid w:val="00514D37"/>
    <w:rsid w:val="00514DA0"/>
    <w:rsid w:val="00514DD8"/>
    <w:rsid w:val="00514E64"/>
    <w:rsid w:val="005151AF"/>
    <w:rsid w:val="00515229"/>
    <w:rsid w:val="0051534F"/>
    <w:rsid w:val="00515397"/>
    <w:rsid w:val="005155AD"/>
    <w:rsid w:val="005155E5"/>
    <w:rsid w:val="0051562A"/>
    <w:rsid w:val="005156E1"/>
    <w:rsid w:val="005157AA"/>
    <w:rsid w:val="005157F4"/>
    <w:rsid w:val="005159ED"/>
    <w:rsid w:val="00515AEB"/>
    <w:rsid w:val="00515DEF"/>
    <w:rsid w:val="00515F2F"/>
    <w:rsid w:val="00516067"/>
    <w:rsid w:val="00516227"/>
    <w:rsid w:val="0051626C"/>
    <w:rsid w:val="005163BE"/>
    <w:rsid w:val="005163E8"/>
    <w:rsid w:val="005164BA"/>
    <w:rsid w:val="00516A46"/>
    <w:rsid w:val="00516B24"/>
    <w:rsid w:val="00516B52"/>
    <w:rsid w:val="00516B6D"/>
    <w:rsid w:val="00516C00"/>
    <w:rsid w:val="00516C0B"/>
    <w:rsid w:val="00516CE8"/>
    <w:rsid w:val="00516D0A"/>
    <w:rsid w:val="00516D20"/>
    <w:rsid w:val="00516E3B"/>
    <w:rsid w:val="00516EEB"/>
    <w:rsid w:val="00517012"/>
    <w:rsid w:val="00517116"/>
    <w:rsid w:val="00517141"/>
    <w:rsid w:val="00517167"/>
    <w:rsid w:val="0051733C"/>
    <w:rsid w:val="00517368"/>
    <w:rsid w:val="00517455"/>
    <w:rsid w:val="005174E9"/>
    <w:rsid w:val="00517855"/>
    <w:rsid w:val="00517AAC"/>
    <w:rsid w:val="00517AE3"/>
    <w:rsid w:val="00517BE4"/>
    <w:rsid w:val="00517F8E"/>
    <w:rsid w:val="00517FEE"/>
    <w:rsid w:val="00517FF2"/>
    <w:rsid w:val="00520000"/>
    <w:rsid w:val="00520029"/>
    <w:rsid w:val="0052006B"/>
    <w:rsid w:val="00520228"/>
    <w:rsid w:val="005202D7"/>
    <w:rsid w:val="0052043D"/>
    <w:rsid w:val="005204FB"/>
    <w:rsid w:val="005207B5"/>
    <w:rsid w:val="005208C5"/>
    <w:rsid w:val="00520A79"/>
    <w:rsid w:val="00520AB8"/>
    <w:rsid w:val="00520AF7"/>
    <w:rsid w:val="00520CD9"/>
    <w:rsid w:val="00520D3A"/>
    <w:rsid w:val="00520E7A"/>
    <w:rsid w:val="00520F78"/>
    <w:rsid w:val="00521067"/>
    <w:rsid w:val="00521165"/>
    <w:rsid w:val="0052118C"/>
    <w:rsid w:val="00521190"/>
    <w:rsid w:val="005212B4"/>
    <w:rsid w:val="00521350"/>
    <w:rsid w:val="00521523"/>
    <w:rsid w:val="0052159D"/>
    <w:rsid w:val="005215FA"/>
    <w:rsid w:val="005216C1"/>
    <w:rsid w:val="0052182B"/>
    <w:rsid w:val="00521A13"/>
    <w:rsid w:val="00521B0E"/>
    <w:rsid w:val="00521B76"/>
    <w:rsid w:val="00521BA7"/>
    <w:rsid w:val="00521C74"/>
    <w:rsid w:val="00521E30"/>
    <w:rsid w:val="00522061"/>
    <w:rsid w:val="005220EE"/>
    <w:rsid w:val="00522145"/>
    <w:rsid w:val="00522162"/>
    <w:rsid w:val="0052219B"/>
    <w:rsid w:val="005222B2"/>
    <w:rsid w:val="00522379"/>
    <w:rsid w:val="00522451"/>
    <w:rsid w:val="005224BD"/>
    <w:rsid w:val="005224CB"/>
    <w:rsid w:val="0052253D"/>
    <w:rsid w:val="0052254A"/>
    <w:rsid w:val="005226E5"/>
    <w:rsid w:val="005226F0"/>
    <w:rsid w:val="005227E1"/>
    <w:rsid w:val="00522870"/>
    <w:rsid w:val="0052288D"/>
    <w:rsid w:val="005229F6"/>
    <w:rsid w:val="00522A65"/>
    <w:rsid w:val="00522A93"/>
    <w:rsid w:val="00522AE2"/>
    <w:rsid w:val="00522F12"/>
    <w:rsid w:val="00522FE5"/>
    <w:rsid w:val="005230A6"/>
    <w:rsid w:val="005231C9"/>
    <w:rsid w:val="005232F1"/>
    <w:rsid w:val="00523352"/>
    <w:rsid w:val="00523448"/>
    <w:rsid w:val="00523538"/>
    <w:rsid w:val="005235C5"/>
    <w:rsid w:val="005235C7"/>
    <w:rsid w:val="00523662"/>
    <w:rsid w:val="005238E5"/>
    <w:rsid w:val="00523948"/>
    <w:rsid w:val="0052395C"/>
    <w:rsid w:val="005239A0"/>
    <w:rsid w:val="00523A68"/>
    <w:rsid w:val="00523BCD"/>
    <w:rsid w:val="00523C5E"/>
    <w:rsid w:val="00523D1F"/>
    <w:rsid w:val="00523D42"/>
    <w:rsid w:val="00523DBA"/>
    <w:rsid w:val="00523E0C"/>
    <w:rsid w:val="00523E34"/>
    <w:rsid w:val="00523E77"/>
    <w:rsid w:val="005240E8"/>
    <w:rsid w:val="005240F9"/>
    <w:rsid w:val="005241FD"/>
    <w:rsid w:val="00524387"/>
    <w:rsid w:val="0052453C"/>
    <w:rsid w:val="0052455C"/>
    <w:rsid w:val="005246F7"/>
    <w:rsid w:val="0052478D"/>
    <w:rsid w:val="005249BA"/>
    <w:rsid w:val="00524AA5"/>
    <w:rsid w:val="00524CC5"/>
    <w:rsid w:val="00524F29"/>
    <w:rsid w:val="00524F3E"/>
    <w:rsid w:val="00525133"/>
    <w:rsid w:val="005251CB"/>
    <w:rsid w:val="00525295"/>
    <w:rsid w:val="0052542B"/>
    <w:rsid w:val="005255E1"/>
    <w:rsid w:val="00525707"/>
    <w:rsid w:val="00525725"/>
    <w:rsid w:val="0052572E"/>
    <w:rsid w:val="00525778"/>
    <w:rsid w:val="00525974"/>
    <w:rsid w:val="0052599A"/>
    <w:rsid w:val="005259C3"/>
    <w:rsid w:val="00525A0B"/>
    <w:rsid w:val="00525A1A"/>
    <w:rsid w:val="00525A7F"/>
    <w:rsid w:val="00525A94"/>
    <w:rsid w:val="00525C95"/>
    <w:rsid w:val="00525DC1"/>
    <w:rsid w:val="00525E85"/>
    <w:rsid w:val="00525EA9"/>
    <w:rsid w:val="00525EDE"/>
    <w:rsid w:val="00525F96"/>
    <w:rsid w:val="00526064"/>
    <w:rsid w:val="005260F5"/>
    <w:rsid w:val="00526302"/>
    <w:rsid w:val="005263EF"/>
    <w:rsid w:val="00526549"/>
    <w:rsid w:val="00526552"/>
    <w:rsid w:val="005267B2"/>
    <w:rsid w:val="005267F0"/>
    <w:rsid w:val="005267FD"/>
    <w:rsid w:val="00526A1F"/>
    <w:rsid w:val="00526A4B"/>
    <w:rsid w:val="00526AE9"/>
    <w:rsid w:val="00526B86"/>
    <w:rsid w:val="00526CF6"/>
    <w:rsid w:val="00526F99"/>
    <w:rsid w:val="00526FCC"/>
    <w:rsid w:val="00526FD9"/>
    <w:rsid w:val="00526FF5"/>
    <w:rsid w:val="005270C4"/>
    <w:rsid w:val="0052722E"/>
    <w:rsid w:val="00527245"/>
    <w:rsid w:val="00527298"/>
    <w:rsid w:val="005272C5"/>
    <w:rsid w:val="0052735F"/>
    <w:rsid w:val="005273C6"/>
    <w:rsid w:val="00527484"/>
    <w:rsid w:val="005275A9"/>
    <w:rsid w:val="005275B2"/>
    <w:rsid w:val="005275F2"/>
    <w:rsid w:val="005275F3"/>
    <w:rsid w:val="00527610"/>
    <w:rsid w:val="00527639"/>
    <w:rsid w:val="00527734"/>
    <w:rsid w:val="0052782C"/>
    <w:rsid w:val="0052796A"/>
    <w:rsid w:val="00527B12"/>
    <w:rsid w:val="00527B14"/>
    <w:rsid w:val="00527BC3"/>
    <w:rsid w:val="00527C02"/>
    <w:rsid w:val="00527C44"/>
    <w:rsid w:val="00527D76"/>
    <w:rsid w:val="005300E5"/>
    <w:rsid w:val="005301F4"/>
    <w:rsid w:val="00530217"/>
    <w:rsid w:val="0053023C"/>
    <w:rsid w:val="005305F1"/>
    <w:rsid w:val="0053063E"/>
    <w:rsid w:val="00530688"/>
    <w:rsid w:val="0053069D"/>
    <w:rsid w:val="00530702"/>
    <w:rsid w:val="00530717"/>
    <w:rsid w:val="00530754"/>
    <w:rsid w:val="005307D2"/>
    <w:rsid w:val="005309DB"/>
    <w:rsid w:val="00530C19"/>
    <w:rsid w:val="00530C6D"/>
    <w:rsid w:val="00530CA3"/>
    <w:rsid w:val="00530D16"/>
    <w:rsid w:val="00530E93"/>
    <w:rsid w:val="00530F4F"/>
    <w:rsid w:val="00530FF4"/>
    <w:rsid w:val="005311ED"/>
    <w:rsid w:val="005314CD"/>
    <w:rsid w:val="005316F4"/>
    <w:rsid w:val="0053174F"/>
    <w:rsid w:val="0053177E"/>
    <w:rsid w:val="00531952"/>
    <w:rsid w:val="00531A4F"/>
    <w:rsid w:val="00531C7F"/>
    <w:rsid w:val="00531C8A"/>
    <w:rsid w:val="00531D34"/>
    <w:rsid w:val="00531DA1"/>
    <w:rsid w:val="00531E47"/>
    <w:rsid w:val="00531E4C"/>
    <w:rsid w:val="00531EFF"/>
    <w:rsid w:val="0053232A"/>
    <w:rsid w:val="00532552"/>
    <w:rsid w:val="005329F9"/>
    <w:rsid w:val="00532A2B"/>
    <w:rsid w:val="00532AD6"/>
    <w:rsid w:val="00532DA1"/>
    <w:rsid w:val="00532E4D"/>
    <w:rsid w:val="00532E5F"/>
    <w:rsid w:val="0053312D"/>
    <w:rsid w:val="00533313"/>
    <w:rsid w:val="005333CA"/>
    <w:rsid w:val="005333CE"/>
    <w:rsid w:val="00533624"/>
    <w:rsid w:val="0053364B"/>
    <w:rsid w:val="00533ADD"/>
    <w:rsid w:val="00533BD0"/>
    <w:rsid w:val="005341BB"/>
    <w:rsid w:val="005341D5"/>
    <w:rsid w:val="0053440B"/>
    <w:rsid w:val="005344D1"/>
    <w:rsid w:val="00534799"/>
    <w:rsid w:val="005347AA"/>
    <w:rsid w:val="005349B6"/>
    <w:rsid w:val="00534C92"/>
    <w:rsid w:val="00534E0A"/>
    <w:rsid w:val="00534E71"/>
    <w:rsid w:val="00534F01"/>
    <w:rsid w:val="005350FA"/>
    <w:rsid w:val="005351F2"/>
    <w:rsid w:val="00535411"/>
    <w:rsid w:val="005354DD"/>
    <w:rsid w:val="005355FB"/>
    <w:rsid w:val="00535614"/>
    <w:rsid w:val="00535624"/>
    <w:rsid w:val="00535640"/>
    <w:rsid w:val="005357D4"/>
    <w:rsid w:val="0053584A"/>
    <w:rsid w:val="0053597A"/>
    <w:rsid w:val="00535F1C"/>
    <w:rsid w:val="00535FA4"/>
    <w:rsid w:val="00536069"/>
    <w:rsid w:val="00536150"/>
    <w:rsid w:val="00536A79"/>
    <w:rsid w:val="00536B99"/>
    <w:rsid w:val="00536DF8"/>
    <w:rsid w:val="00536F23"/>
    <w:rsid w:val="00536F7B"/>
    <w:rsid w:val="005370AD"/>
    <w:rsid w:val="00537359"/>
    <w:rsid w:val="0053736E"/>
    <w:rsid w:val="00537519"/>
    <w:rsid w:val="00537899"/>
    <w:rsid w:val="005378B1"/>
    <w:rsid w:val="005379F9"/>
    <w:rsid w:val="00537B4C"/>
    <w:rsid w:val="00537CBE"/>
    <w:rsid w:val="00537D2C"/>
    <w:rsid w:val="00537E2E"/>
    <w:rsid w:val="00537E87"/>
    <w:rsid w:val="0054008D"/>
    <w:rsid w:val="005401F9"/>
    <w:rsid w:val="00540437"/>
    <w:rsid w:val="0054079E"/>
    <w:rsid w:val="005407C3"/>
    <w:rsid w:val="00540862"/>
    <w:rsid w:val="005409DF"/>
    <w:rsid w:val="00540BD4"/>
    <w:rsid w:val="00540C1C"/>
    <w:rsid w:val="00540E5C"/>
    <w:rsid w:val="00540EE6"/>
    <w:rsid w:val="005411B3"/>
    <w:rsid w:val="00541269"/>
    <w:rsid w:val="00541565"/>
    <w:rsid w:val="005416DA"/>
    <w:rsid w:val="00541707"/>
    <w:rsid w:val="005418E8"/>
    <w:rsid w:val="00541AE3"/>
    <w:rsid w:val="00541B2A"/>
    <w:rsid w:val="00541C2B"/>
    <w:rsid w:val="00541C39"/>
    <w:rsid w:val="00541CBB"/>
    <w:rsid w:val="00541DCD"/>
    <w:rsid w:val="00541DD2"/>
    <w:rsid w:val="00541E10"/>
    <w:rsid w:val="00542208"/>
    <w:rsid w:val="005422AF"/>
    <w:rsid w:val="005422CC"/>
    <w:rsid w:val="005422E0"/>
    <w:rsid w:val="0054231C"/>
    <w:rsid w:val="0054255F"/>
    <w:rsid w:val="005425E8"/>
    <w:rsid w:val="005427E7"/>
    <w:rsid w:val="00542819"/>
    <w:rsid w:val="005428F7"/>
    <w:rsid w:val="00542A41"/>
    <w:rsid w:val="00542B80"/>
    <w:rsid w:val="00542B90"/>
    <w:rsid w:val="00542CFA"/>
    <w:rsid w:val="00542D7C"/>
    <w:rsid w:val="00542EA7"/>
    <w:rsid w:val="00542EDF"/>
    <w:rsid w:val="00542EED"/>
    <w:rsid w:val="0054321E"/>
    <w:rsid w:val="00543254"/>
    <w:rsid w:val="0054351E"/>
    <w:rsid w:val="005435A4"/>
    <w:rsid w:val="005435E7"/>
    <w:rsid w:val="005436AC"/>
    <w:rsid w:val="005436F4"/>
    <w:rsid w:val="0054370B"/>
    <w:rsid w:val="005437F0"/>
    <w:rsid w:val="0054398E"/>
    <w:rsid w:val="00543A2C"/>
    <w:rsid w:val="00543A77"/>
    <w:rsid w:val="00543AB4"/>
    <w:rsid w:val="00543AF3"/>
    <w:rsid w:val="00543D8A"/>
    <w:rsid w:val="00543E44"/>
    <w:rsid w:val="0054411E"/>
    <w:rsid w:val="00544185"/>
    <w:rsid w:val="005441FA"/>
    <w:rsid w:val="005442DA"/>
    <w:rsid w:val="005442F4"/>
    <w:rsid w:val="0054433F"/>
    <w:rsid w:val="00544444"/>
    <w:rsid w:val="005444C1"/>
    <w:rsid w:val="005445B0"/>
    <w:rsid w:val="00544725"/>
    <w:rsid w:val="00544892"/>
    <w:rsid w:val="0054491F"/>
    <w:rsid w:val="00544AAB"/>
    <w:rsid w:val="00544B7C"/>
    <w:rsid w:val="00544C9B"/>
    <w:rsid w:val="00544CCA"/>
    <w:rsid w:val="00544D77"/>
    <w:rsid w:val="00544DA8"/>
    <w:rsid w:val="00544DC8"/>
    <w:rsid w:val="00544DEB"/>
    <w:rsid w:val="00544ED4"/>
    <w:rsid w:val="00544F2B"/>
    <w:rsid w:val="0054511C"/>
    <w:rsid w:val="00545123"/>
    <w:rsid w:val="005452B9"/>
    <w:rsid w:val="005452C4"/>
    <w:rsid w:val="00545302"/>
    <w:rsid w:val="0054540E"/>
    <w:rsid w:val="00545410"/>
    <w:rsid w:val="0054560B"/>
    <w:rsid w:val="005457FB"/>
    <w:rsid w:val="0054595B"/>
    <w:rsid w:val="0054598D"/>
    <w:rsid w:val="00545CED"/>
    <w:rsid w:val="00545F19"/>
    <w:rsid w:val="0054613B"/>
    <w:rsid w:val="0054627B"/>
    <w:rsid w:val="00546352"/>
    <w:rsid w:val="00546397"/>
    <w:rsid w:val="00546498"/>
    <w:rsid w:val="0054650A"/>
    <w:rsid w:val="0054670B"/>
    <w:rsid w:val="0054677B"/>
    <w:rsid w:val="005468AA"/>
    <w:rsid w:val="005468DD"/>
    <w:rsid w:val="00546901"/>
    <w:rsid w:val="005469CE"/>
    <w:rsid w:val="00546C5C"/>
    <w:rsid w:val="00546D39"/>
    <w:rsid w:val="00546D74"/>
    <w:rsid w:val="00546DFB"/>
    <w:rsid w:val="00546F5C"/>
    <w:rsid w:val="00546FA8"/>
    <w:rsid w:val="00547035"/>
    <w:rsid w:val="00547255"/>
    <w:rsid w:val="00547335"/>
    <w:rsid w:val="005474F0"/>
    <w:rsid w:val="0054787D"/>
    <w:rsid w:val="005478DD"/>
    <w:rsid w:val="00547A6A"/>
    <w:rsid w:val="00547C24"/>
    <w:rsid w:val="00547F19"/>
    <w:rsid w:val="00550007"/>
    <w:rsid w:val="0055033D"/>
    <w:rsid w:val="005504E6"/>
    <w:rsid w:val="00550505"/>
    <w:rsid w:val="0055068E"/>
    <w:rsid w:val="005506D9"/>
    <w:rsid w:val="00550B12"/>
    <w:rsid w:val="00550BC0"/>
    <w:rsid w:val="00550BF2"/>
    <w:rsid w:val="00550C93"/>
    <w:rsid w:val="00550DEA"/>
    <w:rsid w:val="00550E17"/>
    <w:rsid w:val="00550E4D"/>
    <w:rsid w:val="00550F04"/>
    <w:rsid w:val="00550FA6"/>
    <w:rsid w:val="005510E3"/>
    <w:rsid w:val="0055114C"/>
    <w:rsid w:val="005511A4"/>
    <w:rsid w:val="0055138E"/>
    <w:rsid w:val="0055145E"/>
    <w:rsid w:val="005516C6"/>
    <w:rsid w:val="00551763"/>
    <w:rsid w:val="0055188B"/>
    <w:rsid w:val="00551A82"/>
    <w:rsid w:val="00551B39"/>
    <w:rsid w:val="00551B97"/>
    <w:rsid w:val="00551C19"/>
    <w:rsid w:val="00551D0F"/>
    <w:rsid w:val="00551EBF"/>
    <w:rsid w:val="00551ECC"/>
    <w:rsid w:val="00552070"/>
    <w:rsid w:val="00552296"/>
    <w:rsid w:val="005522C6"/>
    <w:rsid w:val="00552360"/>
    <w:rsid w:val="005523A9"/>
    <w:rsid w:val="005524EA"/>
    <w:rsid w:val="005525D0"/>
    <w:rsid w:val="0055264F"/>
    <w:rsid w:val="00552724"/>
    <w:rsid w:val="0055273D"/>
    <w:rsid w:val="0055293A"/>
    <w:rsid w:val="00552B18"/>
    <w:rsid w:val="00552D0F"/>
    <w:rsid w:val="00552E0B"/>
    <w:rsid w:val="00552F91"/>
    <w:rsid w:val="00552FB2"/>
    <w:rsid w:val="00553099"/>
    <w:rsid w:val="005532FC"/>
    <w:rsid w:val="005534CE"/>
    <w:rsid w:val="00553518"/>
    <w:rsid w:val="005538D7"/>
    <w:rsid w:val="00553C84"/>
    <w:rsid w:val="00553CD1"/>
    <w:rsid w:val="00553D04"/>
    <w:rsid w:val="00553E22"/>
    <w:rsid w:val="00553E38"/>
    <w:rsid w:val="005541E7"/>
    <w:rsid w:val="00554213"/>
    <w:rsid w:val="00554219"/>
    <w:rsid w:val="005542BA"/>
    <w:rsid w:val="00554353"/>
    <w:rsid w:val="005546DE"/>
    <w:rsid w:val="00554712"/>
    <w:rsid w:val="005548E1"/>
    <w:rsid w:val="00554C63"/>
    <w:rsid w:val="00554D58"/>
    <w:rsid w:val="00554E02"/>
    <w:rsid w:val="00555012"/>
    <w:rsid w:val="005550BB"/>
    <w:rsid w:val="005550C8"/>
    <w:rsid w:val="00555119"/>
    <w:rsid w:val="005552CE"/>
    <w:rsid w:val="00555348"/>
    <w:rsid w:val="005553E6"/>
    <w:rsid w:val="005554D7"/>
    <w:rsid w:val="005556C4"/>
    <w:rsid w:val="00555998"/>
    <w:rsid w:val="00555D0E"/>
    <w:rsid w:val="00555D4B"/>
    <w:rsid w:val="00555E69"/>
    <w:rsid w:val="00555EB2"/>
    <w:rsid w:val="00555EBC"/>
    <w:rsid w:val="0055629B"/>
    <w:rsid w:val="0055629C"/>
    <w:rsid w:val="005562ED"/>
    <w:rsid w:val="005563DD"/>
    <w:rsid w:val="0055654B"/>
    <w:rsid w:val="005568A5"/>
    <w:rsid w:val="005568DA"/>
    <w:rsid w:val="005569CE"/>
    <w:rsid w:val="00556ACC"/>
    <w:rsid w:val="00556BF1"/>
    <w:rsid w:val="00556D60"/>
    <w:rsid w:val="00556FA1"/>
    <w:rsid w:val="00557081"/>
    <w:rsid w:val="0055708C"/>
    <w:rsid w:val="005570A2"/>
    <w:rsid w:val="005570FA"/>
    <w:rsid w:val="00557233"/>
    <w:rsid w:val="00557280"/>
    <w:rsid w:val="00557329"/>
    <w:rsid w:val="005573E1"/>
    <w:rsid w:val="005574E1"/>
    <w:rsid w:val="00557568"/>
    <w:rsid w:val="00557634"/>
    <w:rsid w:val="005577C3"/>
    <w:rsid w:val="005577DE"/>
    <w:rsid w:val="00557873"/>
    <w:rsid w:val="00557A5B"/>
    <w:rsid w:val="00557D03"/>
    <w:rsid w:val="00557D0D"/>
    <w:rsid w:val="00557DA6"/>
    <w:rsid w:val="00557E6C"/>
    <w:rsid w:val="00560027"/>
    <w:rsid w:val="005600CE"/>
    <w:rsid w:val="005601E9"/>
    <w:rsid w:val="005602B2"/>
    <w:rsid w:val="00560603"/>
    <w:rsid w:val="005608FA"/>
    <w:rsid w:val="005609F2"/>
    <w:rsid w:val="00560BDD"/>
    <w:rsid w:val="00560CA0"/>
    <w:rsid w:val="00560CC4"/>
    <w:rsid w:val="00560DD4"/>
    <w:rsid w:val="00560E8F"/>
    <w:rsid w:val="00560ECB"/>
    <w:rsid w:val="00560ED9"/>
    <w:rsid w:val="00561075"/>
    <w:rsid w:val="00561084"/>
    <w:rsid w:val="00561402"/>
    <w:rsid w:val="00561410"/>
    <w:rsid w:val="00561489"/>
    <w:rsid w:val="0056154F"/>
    <w:rsid w:val="005615D0"/>
    <w:rsid w:val="00561796"/>
    <w:rsid w:val="005618A2"/>
    <w:rsid w:val="00561B61"/>
    <w:rsid w:val="00561B6F"/>
    <w:rsid w:val="00561B96"/>
    <w:rsid w:val="00561D58"/>
    <w:rsid w:val="00561D9D"/>
    <w:rsid w:val="00561DCF"/>
    <w:rsid w:val="00561E90"/>
    <w:rsid w:val="00561EDE"/>
    <w:rsid w:val="0056202A"/>
    <w:rsid w:val="00562245"/>
    <w:rsid w:val="005622C8"/>
    <w:rsid w:val="005626EF"/>
    <w:rsid w:val="005627E9"/>
    <w:rsid w:val="00562893"/>
    <w:rsid w:val="005629F7"/>
    <w:rsid w:val="00562A96"/>
    <w:rsid w:val="00562AC8"/>
    <w:rsid w:val="00562AD4"/>
    <w:rsid w:val="00562DA6"/>
    <w:rsid w:val="00562E9C"/>
    <w:rsid w:val="00562EB9"/>
    <w:rsid w:val="005631D8"/>
    <w:rsid w:val="005632A4"/>
    <w:rsid w:val="005632AE"/>
    <w:rsid w:val="0056337B"/>
    <w:rsid w:val="00563444"/>
    <w:rsid w:val="00563480"/>
    <w:rsid w:val="0056355F"/>
    <w:rsid w:val="005635AB"/>
    <w:rsid w:val="0056363F"/>
    <w:rsid w:val="005637E5"/>
    <w:rsid w:val="005638FF"/>
    <w:rsid w:val="00563F66"/>
    <w:rsid w:val="00564339"/>
    <w:rsid w:val="005643D2"/>
    <w:rsid w:val="00564605"/>
    <w:rsid w:val="00564651"/>
    <w:rsid w:val="0056474E"/>
    <w:rsid w:val="0056483D"/>
    <w:rsid w:val="00564989"/>
    <w:rsid w:val="00564B3D"/>
    <w:rsid w:val="00564BBB"/>
    <w:rsid w:val="00564C73"/>
    <w:rsid w:val="00564C7D"/>
    <w:rsid w:val="00564C85"/>
    <w:rsid w:val="00564D58"/>
    <w:rsid w:val="00564EC4"/>
    <w:rsid w:val="00564F6B"/>
    <w:rsid w:val="00565208"/>
    <w:rsid w:val="005652AF"/>
    <w:rsid w:val="0056536A"/>
    <w:rsid w:val="005653B8"/>
    <w:rsid w:val="0056550C"/>
    <w:rsid w:val="00565542"/>
    <w:rsid w:val="00565699"/>
    <w:rsid w:val="005659C3"/>
    <w:rsid w:val="005659E0"/>
    <w:rsid w:val="005659E9"/>
    <w:rsid w:val="00565DE1"/>
    <w:rsid w:val="00565E36"/>
    <w:rsid w:val="00565EE1"/>
    <w:rsid w:val="00565FAD"/>
    <w:rsid w:val="005660DD"/>
    <w:rsid w:val="0056637C"/>
    <w:rsid w:val="005664C3"/>
    <w:rsid w:val="0056659B"/>
    <w:rsid w:val="005665AF"/>
    <w:rsid w:val="0056676A"/>
    <w:rsid w:val="0056696C"/>
    <w:rsid w:val="005669FF"/>
    <w:rsid w:val="00566A55"/>
    <w:rsid w:val="00566A7B"/>
    <w:rsid w:val="00566B42"/>
    <w:rsid w:val="00566B77"/>
    <w:rsid w:val="00566DA3"/>
    <w:rsid w:val="00566E6F"/>
    <w:rsid w:val="0056705F"/>
    <w:rsid w:val="00567078"/>
    <w:rsid w:val="0056707E"/>
    <w:rsid w:val="00567085"/>
    <w:rsid w:val="0056712D"/>
    <w:rsid w:val="0056736B"/>
    <w:rsid w:val="00567618"/>
    <w:rsid w:val="0056776F"/>
    <w:rsid w:val="00567A37"/>
    <w:rsid w:val="00567B12"/>
    <w:rsid w:val="00567CD1"/>
    <w:rsid w:val="00567DEA"/>
    <w:rsid w:val="00567E45"/>
    <w:rsid w:val="00567E92"/>
    <w:rsid w:val="00567ECC"/>
    <w:rsid w:val="00567FEC"/>
    <w:rsid w:val="005701CA"/>
    <w:rsid w:val="0057022A"/>
    <w:rsid w:val="00570468"/>
    <w:rsid w:val="005705A8"/>
    <w:rsid w:val="00570870"/>
    <w:rsid w:val="005709F4"/>
    <w:rsid w:val="00570AAB"/>
    <w:rsid w:val="00570AD1"/>
    <w:rsid w:val="00570D87"/>
    <w:rsid w:val="005712D1"/>
    <w:rsid w:val="005712EB"/>
    <w:rsid w:val="005715D7"/>
    <w:rsid w:val="00571711"/>
    <w:rsid w:val="005717EA"/>
    <w:rsid w:val="005718E8"/>
    <w:rsid w:val="005719C6"/>
    <w:rsid w:val="00571E2D"/>
    <w:rsid w:val="00571E6B"/>
    <w:rsid w:val="00572079"/>
    <w:rsid w:val="00572153"/>
    <w:rsid w:val="00572250"/>
    <w:rsid w:val="005723A5"/>
    <w:rsid w:val="00572502"/>
    <w:rsid w:val="0057254E"/>
    <w:rsid w:val="0057256F"/>
    <w:rsid w:val="00572620"/>
    <w:rsid w:val="00572637"/>
    <w:rsid w:val="00572744"/>
    <w:rsid w:val="005727AF"/>
    <w:rsid w:val="0057290F"/>
    <w:rsid w:val="00572CDC"/>
    <w:rsid w:val="00572EB2"/>
    <w:rsid w:val="00572ED7"/>
    <w:rsid w:val="00572EFC"/>
    <w:rsid w:val="00572F1F"/>
    <w:rsid w:val="00572F72"/>
    <w:rsid w:val="0057306A"/>
    <w:rsid w:val="00573093"/>
    <w:rsid w:val="005730A1"/>
    <w:rsid w:val="0057317E"/>
    <w:rsid w:val="005732A1"/>
    <w:rsid w:val="00573357"/>
    <w:rsid w:val="005734EA"/>
    <w:rsid w:val="005736A1"/>
    <w:rsid w:val="005736C2"/>
    <w:rsid w:val="005736ED"/>
    <w:rsid w:val="005736F5"/>
    <w:rsid w:val="005738C4"/>
    <w:rsid w:val="00573AA6"/>
    <w:rsid w:val="00573AD5"/>
    <w:rsid w:val="00573B59"/>
    <w:rsid w:val="00573B9D"/>
    <w:rsid w:val="00573D06"/>
    <w:rsid w:val="00573EAC"/>
    <w:rsid w:val="00573F01"/>
    <w:rsid w:val="00574188"/>
    <w:rsid w:val="005743AA"/>
    <w:rsid w:val="00574583"/>
    <w:rsid w:val="00574A64"/>
    <w:rsid w:val="00574B00"/>
    <w:rsid w:val="00574B05"/>
    <w:rsid w:val="00574BBF"/>
    <w:rsid w:val="00574BC8"/>
    <w:rsid w:val="00574BD7"/>
    <w:rsid w:val="00574CD4"/>
    <w:rsid w:val="00574CE0"/>
    <w:rsid w:val="00574D04"/>
    <w:rsid w:val="00574E0F"/>
    <w:rsid w:val="00574EC3"/>
    <w:rsid w:val="0057523D"/>
    <w:rsid w:val="00575279"/>
    <w:rsid w:val="005753BE"/>
    <w:rsid w:val="0057545F"/>
    <w:rsid w:val="0057566C"/>
    <w:rsid w:val="00575734"/>
    <w:rsid w:val="005757E1"/>
    <w:rsid w:val="005757F5"/>
    <w:rsid w:val="0057582C"/>
    <w:rsid w:val="005758FC"/>
    <w:rsid w:val="005759FC"/>
    <w:rsid w:val="00575B49"/>
    <w:rsid w:val="00575B7D"/>
    <w:rsid w:val="00575BC1"/>
    <w:rsid w:val="00575C7F"/>
    <w:rsid w:val="00575E4F"/>
    <w:rsid w:val="00575F66"/>
    <w:rsid w:val="00575FEA"/>
    <w:rsid w:val="0057603B"/>
    <w:rsid w:val="005761E3"/>
    <w:rsid w:val="005762B7"/>
    <w:rsid w:val="00576328"/>
    <w:rsid w:val="00576470"/>
    <w:rsid w:val="0057648E"/>
    <w:rsid w:val="0057659F"/>
    <w:rsid w:val="0057664F"/>
    <w:rsid w:val="00576675"/>
    <w:rsid w:val="005766E4"/>
    <w:rsid w:val="005768EA"/>
    <w:rsid w:val="005769C5"/>
    <w:rsid w:val="00576CA1"/>
    <w:rsid w:val="00576CED"/>
    <w:rsid w:val="00576DB4"/>
    <w:rsid w:val="00576DF6"/>
    <w:rsid w:val="00576E77"/>
    <w:rsid w:val="00576FA0"/>
    <w:rsid w:val="00576FE3"/>
    <w:rsid w:val="005770D7"/>
    <w:rsid w:val="005771E9"/>
    <w:rsid w:val="0057723D"/>
    <w:rsid w:val="00577254"/>
    <w:rsid w:val="005772B2"/>
    <w:rsid w:val="005772DA"/>
    <w:rsid w:val="005773B5"/>
    <w:rsid w:val="0057759D"/>
    <w:rsid w:val="005775F5"/>
    <w:rsid w:val="005778E6"/>
    <w:rsid w:val="00577907"/>
    <w:rsid w:val="00577919"/>
    <w:rsid w:val="00577964"/>
    <w:rsid w:val="00577C4F"/>
    <w:rsid w:val="00577C99"/>
    <w:rsid w:val="00577DB6"/>
    <w:rsid w:val="00577DE7"/>
    <w:rsid w:val="00577DEA"/>
    <w:rsid w:val="00577E13"/>
    <w:rsid w:val="00577F44"/>
    <w:rsid w:val="0058001C"/>
    <w:rsid w:val="00580120"/>
    <w:rsid w:val="0058026F"/>
    <w:rsid w:val="00580323"/>
    <w:rsid w:val="005803D2"/>
    <w:rsid w:val="005803F7"/>
    <w:rsid w:val="0058060D"/>
    <w:rsid w:val="00580884"/>
    <w:rsid w:val="00580967"/>
    <w:rsid w:val="005809E1"/>
    <w:rsid w:val="00580A54"/>
    <w:rsid w:val="00580A63"/>
    <w:rsid w:val="00580AB3"/>
    <w:rsid w:val="00580B35"/>
    <w:rsid w:val="00580B44"/>
    <w:rsid w:val="00580B52"/>
    <w:rsid w:val="00580B9A"/>
    <w:rsid w:val="00580D49"/>
    <w:rsid w:val="00580FBD"/>
    <w:rsid w:val="00580FE8"/>
    <w:rsid w:val="0058105D"/>
    <w:rsid w:val="005810D0"/>
    <w:rsid w:val="0058110A"/>
    <w:rsid w:val="0058125C"/>
    <w:rsid w:val="0058145D"/>
    <w:rsid w:val="005814B4"/>
    <w:rsid w:val="0058152A"/>
    <w:rsid w:val="005815E6"/>
    <w:rsid w:val="0058161B"/>
    <w:rsid w:val="0058172D"/>
    <w:rsid w:val="0058183B"/>
    <w:rsid w:val="00581882"/>
    <w:rsid w:val="00581B0A"/>
    <w:rsid w:val="00581DF5"/>
    <w:rsid w:val="00581E03"/>
    <w:rsid w:val="00581F3C"/>
    <w:rsid w:val="00581F5C"/>
    <w:rsid w:val="005820A7"/>
    <w:rsid w:val="005820C2"/>
    <w:rsid w:val="00582152"/>
    <w:rsid w:val="005821B5"/>
    <w:rsid w:val="005821E9"/>
    <w:rsid w:val="0058222E"/>
    <w:rsid w:val="00582456"/>
    <w:rsid w:val="005825CC"/>
    <w:rsid w:val="005826C9"/>
    <w:rsid w:val="005827EF"/>
    <w:rsid w:val="00582950"/>
    <w:rsid w:val="005829AF"/>
    <w:rsid w:val="005829D6"/>
    <w:rsid w:val="00582A96"/>
    <w:rsid w:val="00582ABF"/>
    <w:rsid w:val="00582B39"/>
    <w:rsid w:val="00582CC1"/>
    <w:rsid w:val="005831F3"/>
    <w:rsid w:val="00583232"/>
    <w:rsid w:val="00583243"/>
    <w:rsid w:val="00583336"/>
    <w:rsid w:val="00583537"/>
    <w:rsid w:val="00583635"/>
    <w:rsid w:val="0058368D"/>
    <w:rsid w:val="005838FF"/>
    <w:rsid w:val="00583A83"/>
    <w:rsid w:val="00583A90"/>
    <w:rsid w:val="00583B2C"/>
    <w:rsid w:val="00584066"/>
    <w:rsid w:val="00584176"/>
    <w:rsid w:val="0058430B"/>
    <w:rsid w:val="005843EB"/>
    <w:rsid w:val="00584428"/>
    <w:rsid w:val="0058445A"/>
    <w:rsid w:val="0058468B"/>
    <w:rsid w:val="0058488D"/>
    <w:rsid w:val="00584A6D"/>
    <w:rsid w:val="00584ECB"/>
    <w:rsid w:val="00584F18"/>
    <w:rsid w:val="00584F4C"/>
    <w:rsid w:val="0058527F"/>
    <w:rsid w:val="0058536F"/>
    <w:rsid w:val="00585537"/>
    <w:rsid w:val="00585674"/>
    <w:rsid w:val="0058590F"/>
    <w:rsid w:val="00585B2F"/>
    <w:rsid w:val="00585BE9"/>
    <w:rsid w:val="00585D76"/>
    <w:rsid w:val="00585D85"/>
    <w:rsid w:val="00585DE3"/>
    <w:rsid w:val="0058611D"/>
    <w:rsid w:val="0058619C"/>
    <w:rsid w:val="0058620B"/>
    <w:rsid w:val="005863B0"/>
    <w:rsid w:val="005863BE"/>
    <w:rsid w:val="0058645C"/>
    <w:rsid w:val="005866E1"/>
    <w:rsid w:val="00586771"/>
    <w:rsid w:val="005867B8"/>
    <w:rsid w:val="005867F1"/>
    <w:rsid w:val="00586838"/>
    <w:rsid w:val="005868EA"/>
    <w:rsid w:val="00586ADD"/>
    <w:rsid w:val="00586C5A"/>
    <w:rsid w:val="00586C88"/>
    <w:rsid w:val="00586D36"/>
    <w:rsid w:val="00586D5B"/>
    <w:rsid w:val="00586EA7"/>
    <w:rsid w:val="0058702F"/>
    <w:rsid w:val="0058715A"/>
    <w:rsid w:val="00587166"/>
    <w:rsid w:val="005871F8"/>
    <w:rsid w:val="005872B4"/>
    <w:rsid w:val="0058735E"/>
    <w:rsid w:val="00587362"/>
    <w:rsid w:val="005873AD"/>
    <w:rsid w:val="005874C7"/>
    <w:rsid w:val="0058758D"/>
    <w:rsid w:val="005878D3"/>
    <w:rsid w:val="00587AB2"/>
    <w:rsid w:val="00587B76"/>
    <w:rsid w:val="00587C11"/>
    <w:rsid w:val="00587CE2"/>
    <w:rsid w:val="00587F69"/>
    <w:rsid w:val="005900A4"/>
    <w:rsid w:val="005902EA"/>
    <w:rsid w:val="0059061F"/>
    <w:rsid w:val="00590668"/>
    <w:rsid w:val="005907C6"/>
    <w:rsid w:val="005907D5"/>
    <w:rsid w:val="005908A0"/>
    <w:rsid w:val="005908E2"/>
    <w:rsid w:val="005908EA"/>
    <w:rsid w:val="00590AEE"/>
    <w:rsid w:val="00590B8F"/>
    <w:rsid w:val="00590D29"/>
    <w:rsid w:val="00590F96"/>
    <w:rsid w:val="005910CD"/>
    <w:rsid w:val="0059117C"/>
    <w:rsid w:val="005911BC"/>
    <w:rsid w:val="005911C7"/>
    <w:rsid w:val="00591282"/>
    <w:rsid w:val="00591354"/>
    <w:rsid w:val="005915B0"/>
    <w:rsid w:val="0059166F"/>
    <w:rsid w:val="00591744"/>
    <w:rsid w:val="0059175F"/>
    <w:rsid w:val="0059177C"/>
    <w:rsid w:val="0059178C"/>
    <w:rsid w:val="005917A1"/>
    <w:rsid w:val="005918DE"/>
    <w:rsid w:val="005919DF"/>
    <w:rsid w:val="00591BF7"/>
    <w:rsid w:val="00591D29"/>
    <w:rsid w:val="00591D72"/>
    <w:rsid w:val="00592078"/>
    <w:rsid w:val="0059210A"/>
    <w:rsid w:val="00592116"/>
    <w:rsid w:val="005923FD"/>
    <w:rsid w:val="0059277F"/>
    <w:rsid w:val="005927C9"/>
    <w:rsid w:val="0059283A"/>
    <w:rsid w:val="005929DB"/>
    <w:rsid w:val="005929E4"/>
    <w:rsid w:val="00592B81"/>
    <w:rsid w:val="00592BEC"/>
    <w:rsid w:val="00592E57"/>
    <w:rsid w:val="00592F22"/>
    <w:rsid w:val="00593003"/>
    <w:rsid w:val="00593055"/>
    <w:rsid w:val="00593183"/>
    <w:rsid w:val="005931C0"/>
    <w:rsid w:val="0059322E"/>
    <w:rsid w:val="0059337F"/>
    <w:rsid w:val="0059346F"/>
    <w:rsid w:val="00593473"/>
    <w:rsid w:val="0059347A"/>
    <w:rsid w:val="00593523"/>
    <w:rsid w:val="0059368B"/>
    <w:rsid w:val="00593878"/>
    <w:rsid w:val="005939A5"/>
    <w:rsid w:val="00593A73"/>
    <w:rsid w:val="00593B3E"/>
    <w:rsid w:val="00593D49"/>
    <w:rsid w:val="00593D88"/>
    <w:rsid w:val="00593F97"/>
    <w:rsid w:val="00593FDC"/>
    <w:rsid w:val="00594054"/>
    <w:rsid w:val="005941C1"/>
    <w:rsid w:val="005942CE"/>
    <w:rsid w:val="00594493"/>
    <w:rsid w:val="00594496"/>
    <w:rsid w:val="005944FE"/>
    <w:rsid w:val="00594703"/>
    <w:rsid w:val="005947D7"/>
    <w:rsid w:val="005947F4"/>
    <w:rsid w:val="0059490C"/>
    <w:rsid w:val="005949CB"/>
    <w:rsid w:val="00594A6A"/>
    <w:rsid w:val="00594A7A"/>
    <w:rsid w:val="00594B0B"/>
    <w:rsid w:val="00594B41"/>
    <w:rsid w:val="00594CE4"/>
    <w:rsid w:val="00594E72"/>
    <w:rsid w:val="00594F3E"/>
    <w:rsid w:val="00594FF5"/>
    <w:rsid w:val="00595040"/>
    <w:rsid w:val="0059517C"/>
    <w:rsid w:val="005951DA"/>
    <w:rsid w:val="00595251"/>
    <w:rsid w:val="005952EF"/>
    <w:rsid w:val="00595771"/>
    <w:rsid w:val="00595891"/>
    <w:rsid w:val="00595A37"/>
    <w:rsid w:val="00595DB6"/>
    <w:rsid w:val="00595F26"/>
    <w:rsid w:val="00596014"/>
    <w:rsid w:val="00596038"/>
    <w:rsid w:val="00596144"/>
    <w:rsid w:val="005962EC"/>
    <w:rsid w:val="00596417"/>
    <w:rsid w:val="005964F8"/>
    <w:rsid w:val="005966B3"/>
    <w:rsid w:val="00596916"/>
    <w:rsid w:val="0059691A"/>
    <w:rsid w:val="00596928"/>
    <w:rsid w:val="00596946"/>
    <w:rsid w:val="005969F7"/>
    <w:rsid w:val="00596A2A"/>
    <w:rsid w:val="00596ADA"/>
    <w:rsid w:val="00596F7E"/>
    <w:rsid w:val="005970F2"/>
    <w:rsid w:val="005972EA"/>
    <w:rsid w:val="00597339"/>
    <w:rsid w:val="0059733E"/>
    <w:rsid w:val="00597353"/>
    <w:rsid w:val="00597488"/>
    <w:rsid w:val="005976BF"/>
    <w:rsid w:val="005977ED"/>
    <w:rsid w:val="00597D0A"/>
    <w:rsid w:val="00597D83"/>
    <w:rsid w:val="00597DEF"/>
    <w:rsid w:val="00597F8C"/>
    <w:rsid w:val="005A0372"/>
    <w:rsid w:val="005A054C"/>
    <w:rsid w:val="005A08D0"/>
    <w:rsid w:val="005A09DB"/>
    <w:rsid w:val="005A0B7A"/>
    <w:rsid w:val="005A0BFC"/>
    <w:rsid w:val="005A0D39"/>
    <w:rsid w:val="005A0DFF"/>
    <w:rsid w:val="005A0E50"/>
    <w:rsid w:val="005A0EAC"/>
    <w:rsid w:val="005A0EB4"/>
    <w:rsid w:val="005A0F6B"/>
    <w:rsid w:val="005A1181"/>
    <w:rsid w:val="005A138D"/>
    <w:rsid w:val="005A1457"/>
    <w:rsid w:val="005A1562"/>
    <w:rsid w:val="005A1577"/>
    <w:rsid w:val="005A158A"/>
    <w:rsid w:val="005A171A"/>
    <w:rsid w:val="005A173A"/>
    <w:rsid w:val="005A1802"/>
    <w:rsid w:val="005A18D1"/>
    <w:rsid w:val="005A19FB"/>
    <w:rsid w:val="005A1A06"/>
    <w:rsid w:val="005A1A40"/>
    <w:rsid w:val="005A1A78"/>
    <w:rsid w:val="005A1BC5"/>
    <w:rsid w:val="005A1CF4"/>
    <w:rsid w:val="005A1E0C"/>
    <w:rsid w:val="005A1EE5"/>
    <w:rsid w:val="005A2219"/>
    <w:rsid w:val="005A25C9"/>
    <w:rsid w:val="005A26AE"/>
    <w:rsid w:val="005A2756"/>
    <w:rsid w:val="005A28F9"/>
    <w:rsid w:val="005A2907"/>
    <w:rsid w:val="005A2A0D"/>
    <w:rsid w:val="005A2A74"/>
    <w:rsid w:val="005A2A80"/>
    <w:rsid w:val="005A2B29"/>
    <w:rsid w:val="005A2B56"/>
    <w:rsid w:val="005A2C82"/>
    <w:rsid w:val="005A2C90"/>
    <w:rsid w:val="005A2CC1"/>
    <w:rsid w:val="005A2D23"/>
    <w:rsid w:val="005A2DB4"/>
    <w:rsid w:val="005A2DC7"/>
    <w:rsid w:val="005A2E6F"/>
    <w:rsid w:val="005A2F16"/>
    <w:rsid w:val="005A30E4"/>
    <w:rsid w:val="005A3299"/>
    <w:rsid w:val="005A32B5"/>
    <w:rsid w:val="005A32CA"/>
    <w:rsid w:val="005A33CB"/>
    <w:rsid w:val="005A34BA"/>
    <w:rsid w:val="005A34F5"/>
    <w:rsid w:val="005A3545"/>
    <w:rsid w:val="005A359B"/>
    <w:rsid w:val="005A37C6"/>
    <w:rsid w:val="005A3B05"/>
    <w:rsid w:val="005A3B11"/>
    <w:rsid w:val="005A3CE4"/>
    <w:rsid w:val="005A3DE4"/>
    <w:rsid w:val="005A3E18"/>
    <w:rsid w:val="005A3F72"/>
    <w:rsid w:val="005A41F7"/>
    <w:rsid w:val="005A4277"/>
    <w:rsid w:val="005A42B8"/>
    <w:rsid w:val="005A42E3"/>
    <w:rsid w:val="005A4319"/>
    <w:rsid w:val="005A43E2"/>
    <w:rsid w:val="005A461A"/>
    <w:rsid w:val="005A46EC"/>
    <w:rsid w:val="005A4845"/>
    <w:rsid w:val="005A4860"/>
    <w:rsid w:val="005A48AC"/>
    <w:rsid w:val="005A48F1"/>
    <w:rsid w:val="005A492B"/>
    <w:rsid w:val="005A4A8F"/>
    <w:rsid w:val="005A4CBB"/>
    <w:rsid w:val="005A4CE3"/>
    <w:rsid w:val="005A4D23"/>
    <w:rsid w:val="005A4DEA"/>
    <w:rsid w:val="005A4E43"/>
    <w:rsid w:val="005A5035"/>
    <w:rsid w:val="005A508E"/>
    <w:rsid w:val="005A5095"/>
    <w:rsid w:val="005A5096"/>
    <w:rsid w:val="005A5104"/>
    <w:rsid w:val="005A52FF"/>
    <w:rsid w:val="005A593D"/>
    <w:rsid w:val="005A5A5A"/>
    <w:rsid w:val="005A5DFB"/>
    <w:rsid w:val="005A5ECC"/>
    <w:rsid w:val="005A6082"/>
    <w:rsid w:val="005A6269"/>
    <w:rsid w:val="005A628B"/>
    <w:rsid w:val="005A634F"/>
    <w:rsid w:val="005A63FA"/>
    <w:rsid w:val="005A6401"/>
    <w:rsid w:val="005A6434"/>
    <w:rsid w:val="005A6437"/>
    <w:rsid w:val="005A64C6"/>
    <w:rsid w:val="005A64F7"/>
    <w:rsid w:val="005A6586"/>
    <w:rsid w:val="005A66B7"/>
    <w:rsid w:val="005A66EF"/>
    <w:rsid w:val="005A6797"/>
    <w:rsid w:val="005A686C"/>
    <w:rsid w:val="005A6B1A"/>
    <w:rsid w:val="005A6B36"/>
    <w:rsid w:val="005A6BC7"/>
    <w:rsid w:val="005A6C33"/>
    <w:rsid w:val="005A6E77"/>
    <w:rsid w:val="005A6F50"/>
    <w:rsid w:val="005A7054"/>
    <w:rsid w:val="005A7238"/>
    <w:rsid w:val="005A723D"/>
    <w:rsid w:val="005A7345"/>
    <w:rsid w:val="005A7364"/>
    <w:rsid w:val="005A7577"/>
    <w:rsid w:val="005A76FA"/>
    <w:rsid w:val="005A780E"/>
    <w:rsid w:val="005A782B"/>
    <w:rsid w:val="005A79A9"/>
    <w:rsid w:val="005A7A82"/>
    <w:rsid w:val="005A7AEE"/>
    <w:rsid w:val="005A7BE3"/>
    <w:rsid w:val="005A7D0C"/>
    <w:rsid w:val="005A7D86"/>
    <w:rsid w:val="005A7E06"/>
    <w:rsid w:val="005A7EE1"/>
    <w:rsid w:val="005B000E"/>
    <w:rsid w:val="005B01EC"/>
    <w:rsid w:val="005B02D8"/>
    <w:rsid w:val="005B0402"/>
    <w:rsid w:val="005B04F5"/>
    <w:rsid w:val="005B0593"/>
    <w:rsid w:val="005B069D"/>
    <w:rsid w:val="005B06AB"/>
    <w:rsid w:val="005B070C"/>
    <w:rsid w:val="005B071D"/>
    <w:rsid w:val="005B087B"/>
    <w:rsid w:val="005B0BEE"/>
    <w:rsid w:val="005B0E19"/>
    <w:rsid w:val="005B0EA2"/>
    <w:rsid w:val="005B1096"/>
    <w:rsid w:val="005B1101"/>
    <w:rsid w:val="005B1143"/>
    <w:rsid w:val="005B1197"/>
    <w:rsid w:val="005B119A"/>
    <w:rsid w:val="005B12DA"/>
    <w:rsid w:val="005B1328"/>
    <w:rsid w:val="005B146B"/>
    <w:rsid w:val="005B1787"/>
    <w:rsid w:val="005B1A3E"/>
    <w:rsid w:val="005B1A94"/>
    <w:rsid w:val="005B1D6D"/>
    <w:rsid w:val="005B1E0E"/>
    <w:rsid w:val="005B1F8A"/>
    <w:rsid w:val="005B229E"/>
    <w:rsid w:val="005B24AE"/>
    <w:rsid w:val="005B2533"/>
    <w:rsid w:val="005B2535"/>
    <w:rsid w:val="005B255C"/>
    <w:rsid w:val="005B2A0A"/>
    <w:rsid w:val="005B2A24"/>
    <w:rsid w:val="005B2EB5"/>
    <w:rsid w:val="005B3157"/>
    <w:rsid w:val="005B32E9"/>
    <w:rsid w:val="005B33A7"/>
    <w:rsid w:val="005B3927"/>
    <w:rsid w:val="005B3DB6"/>
    <w:rsid w:val="005B3E1E"/>
    <w:rsid w:val="005B3F52"/>
    <w:rsid w:val="005B410C"/>
    <w:rsid w:val="005B413D"/>
    <w:rsid w:val="005B42E2"/>
    <w:rsid w:val="005B42FD"/>
    <w:rsid w:val="005B4447"/>
    <w:rsid w:val="005B44B2"/>
    <w:rsid w:val="005B4533"/>
    <w:rsid w:val="005B45B4"/>
    <w:rsid w:val="005B4713"/>
    <w:rsid w:val="005B477A"/>
    <w:rsid w:val="005B4809"/>
    <w:rsid w:val="005B483A"/>
    <w:rsid w:val="005B499D"/>
    <w:rsid w:val="005B4AAC"/>
    <w:rsid w:val="005B4AC5"/>
    <w:rsid w:val="005B4AF1"/>
    <w:rsid w:val="005B4C41"/>
    <w:rsid w:val="005B4C45"/>
    <w:rsid w:val="005B4D29"/>
    <w:rsid w:val="005B4E95"/>
    <w:rsid w:val="005B4E9E"/>
    <w:rsid w:val="005B4FA1"/>
    <w:rsid w:val="005B4FAA"/>
    <w:rsid w:val="005B5068"/>
    <w:rsid w:val="005B50B1"/>
    <w:rsid w:val="005B51CB"/>
    <w:rsid w:val="005B5388"/>
    <w:rsid w:val="005B552C"/>
    <w:rsid w:val="005B5719"/>
    <w:rsid w:val="005B5765"/>
    <w:rsid w:val="005B576A"/>
    <w:rsid w:val="005B582E"/>
    <w:rsid w:val="005B599D"/>
    <w:rsid w:val="005B5A4C"/>
    <w:rsid w:val="005B5B27"/>
    <w:rsid w:val="005B5D26"/>
    <w:rsid w:val="005B5DF5"/>
    <w:rsid w:val="005B60FA"/>
    <w:rsid w:val="005B61CD"/>
    <w:rsid w:val="005B6435"/>
    <w:rsid w:val="005B64C6"/>
    <w:rsid w:val="005B6551"/>
    <w:rsid w:val="005B6555"/>
    <w:rsid w:val="005B65CA"/>
    <w:rsid w:val="005B6606"/>
    <w:rsid w:val="005B668E"/>
    <w:rsid w:val="005B66E7"/>
    <w:rsid w:val="005B66F1"/>
    <w:rsid w:val="005B6714"/>
    <w:rsid w:val="005B681F"/>
    <w:rsid w:val="005B6B8A"/>
    <w:rsid w:val="005B6B9C"/>
    <w:rsid w:val="005B6BA3"/>
    <w:rsid w:val="005B6C32"/>
    <w:rsid w:val="005B6CCD"/>
    <w:rsid w:val="005B6CEB"/>
    <w:rsid w:val="005B6F44"/>
    <w:rsid w:val="005B6F58"/>
    <w:rsid w:val="005B7021"/>
    <w:rsid w:val="005B7025"/>
    <w:rsid w:val="005B706E"/>
    <w:rsid w:val="005B71A3"/>
    <w:rsid w:val="005B71D9"/>
    <w:rsid w:val="005B7229"/>
    <w:rsid w:val="005B73C4"/>
    <w:rsid w:val="005B73E9"/>
    <w:rsid w:val="005B75B5"/>
    <w:rsid w:val="005B75C3"/>
    <w:rsid w:val="005B770A"/>
    <w:rsid w:val="005B778A"/>
    <w:rsid w:val="005B7B54"/>
    <w:rsid w:val="005B7B78"/>
    <w:rsid w:val="005B7D4E"/>
    <w:rsid w:val="005B7E08"/>
    <w:rsid w:val="005B7E10"/>
    <w:rsid w:val="005B7E41"/>
    <w:rsid w:val="005C0050"/>
    <w:rsid w:val="005C007C"/>
    <w:rsid w:val="005C0128"/>
    <w:rsid w:val="005C0148"/>
    <w:rsid w:val="005C0320"/>
    <w:rsid w:val="005C0370"/>
    <w:rsid w:val="005C05E9"/>
    <w:rsid w:val="005C0653"/>
    <w:rsid w:val="005C0746"/>
    <w:rsid w:val="005C083D"/>
    <w:rsid w:val="005C0893"/>
    <w:rsid w:val="005C089A"/>
    <w:rsid w:val="005C08EE"/>
    <w:rsid w:val="005C0C4F"/>
    <w:rsid w:val="005C0D51"/>
    <w:rsid w:val="005C0F6D"/>
    <w:rsid w:val="005C1155"/>
    <w:rsid w:val="005C129A"/>
    <w:rsid w:val="005C137C"/>
    <w:rsid w:val="005C148E"/>
    <w:rsid w:val="005C155A"/>
    <w:rsid w:val="005C17A9"/>
    <w:rsid w:val="005C17BA"/>
    <w:rsid w:val="005C1956"/>
    <w:rsid w:val="005C199E"/>
    <w:rsid w:val="005C19FB"/>
    <w:rsid w:val="005C1A08"/>
    <w:rsid w:val="005C1A12"/>
    <w:rsid w:val="005C1A3A"/>
    <w:rsid w:val="005C1B3D"/>
    <w:rsid w:val="005C1F4F"/>
    <w:rsid w:val="005C1F76"/>
    <w:rsid w:val="005C1FFA"/>
    <w:rsid w:val="005C207F"/>
    <w:rsid w:val="005C21CC"/>
    <w:rsid w:val="005C2278"/>
    <w:rsid w:val="005C228B"/>
    <w:rsid w:val="005C23E5"/>
    <w:rsid w:val="005C244F"/>
    <w:rsid w:val="005C2455"/>
    <w:rsid w:val="005C249D"/>
    <w:rsid w:val="005C2521"/>
    <w:rsid w:val="005C2527"/>
    <w:rsid w:val="005C2607"/>
    <w:rsid w:val="005C2621"/>
    <w:rsid w:val="005C26CA"/>
    <w:rsid w:val="005C26E8"/>
    <w:rsid w:val="005C2714"/>
    <w:rsid w:val="005C27EA"/>
    <w:rsid w:val="005C290E"/>
    <w:rsid w:val="005C29C8"/>
    <w:rsid w:val="005C2A79"/>
    <w:rsid w:val="005C2B86"/>
    <w:rsid w:val="005C2C90"/>
    <w:rsid w:val="005C30B6"/>
    <w:rsid w:val="005C30D4"/>
    <w:rsid w:val="005C32EB"/>
    <w:rsid w:val="005C3424"/>
    <w:rsid w:val="005C35A8"/>
    <w:rsid w:val="005C3815"/>
    <w:rsid w:val="005C388F"/>
    <w:rsid w:val="005C39DF"/>
    <w:rsid w:val="005C3B0C"/>
    <w:rsid w:val="005C3B28"/>
    <w:rsid w:val="005C3BFC"/>
    <w:rsid w:val="005C3C18"/>
    <w:rsid w:val="005C3C97"/>
    <w:rsid w:val="005C3D3D"/>
    <w:rsid w:val="005C3D6A"/>
    <w:rsid w:val="005C3E4B"/>
    <w:rsid w:val="005C3F2F"/>
    <w:rsid w:val="005C410C"/>
    <w:rsid w:val="005C423E"/>
    <w:rsid w:val="005C425D"/>
    <w:rsid w:val="005C42C1"/>
    <w:rsid w:val="005C42E9"/>
    <w:rsid w:val="005C4383"/>
    <w:rsid w:val="005C4394"/>
    <w:rsid w:val="005C462B"/>
    <w:rsid w:val="005C4636"/>
    <w:rsid w:val="005C46AE"/>
    <w:rsid w:val="005C46D3"/>
    <w:rsid w:val="005C479E"/>
    <w:rsid w:val="005C47A6"/>
    <w:rsid w:val="005C47CB"/>
    <w:rsid w:val="005C48D9"/>
    <w:rsid w:val="005C494C"/>
    <w:rsid w:val="005C4A17"/>
    <w:rsid w:val="005C4BA7"/>
    <w:rsid w:val="005C4BDF"/>
    <w:rsid w:val="005C4BEE"/>
    <w:rsid w:val="005C4D0A"/>
    <w:rsid w:val="005C4FD5"/>
    <w:rsid w:val="005C4FE1"/>
    <w:rsid w:val="005C51A3"/>
    <w:rsid w:val="005C51C2"/>
    <w:rsid w:val="005C54EF"/>
    <w:rsid w:val="005C55F2"/>
    <w:rsid w:val="005C59FA"/>
    <w:rsid w:val="005C5B2D"/>
    <w:rsid w:val="005C5B5D"/>
    <w:rsid w:val="005C5DDD"/>
    <w:rsid w:val="005C6053"/>
    <w:rsid w:val="005C611F"/>
    <w:rsid w:val="005C641E"/>
    <w:rsid w:val="005C64BC"/>
    <w:rsid w:val="005C6547"/>
    <w:rsid w:val="005C6561"/>
    <w:rsid w:val="005C6573"/>
    <w:rsid w:val="005C65DD"/>
    <w:rsid w:val="005C66B5"/>
    <w:rsid w:val="005C6971"/>
    <w:rsid w:val="005C6B03"/>
    <w:rsid w:val="005C6CA6"/>
    <w:rsid w:val="005C6D2D"/>
    <w:rsid w:val="005C6D91"/>
    <w:rsid w:val="005C6E4A"/>
    <w:rsid w:val="005C6F19"/>
    <w:rsid w:val="005C6F58"/>
    <w:rsid w:val="005C700D"/>
    <w:rsid w:val="005C70E4"/>
    <w:rsid w:val="005C7333"/>
    <w:rsid w:val="005C7364"/>
    <w:rsid w:val="005C738B"/>
    <w:rsid w:val="005C75B4"/>
    <w:rsid w:val="005C7689"/>
    <w:rsid w:val="005C797E"/>
    <w:rsid w:val="005C79A1"/>
    <w:rsid w:val="005C7A51"/>
    <w:rsid w:val="005C7B55"/>
    <w:rsid w:val="005C7BA5"/>
    <w:rsid w:val="005C7BC9"/>
    <w:rsid w:val="005C7D42"/>
    <w:rsid w:val="005C7D92"/>
    <w:rsid w:val="005C7E14"/>
    <w:rsid w:val="005C7F02"/>
    <w:rsid w:val="005C7F4D"/>
    <w:rsid w:val="005C7F6B"/>
    <w:rsid w:val="005C7F9E"/>
    <w:rsid w:val="005C7FD2"/>
    <w:rsid w:val="005D0034"/>
    <w:rsid w:val="005D0242"/>
    <w:rsid w:val="005D02A5"/>
    <w:rsid w:val="005D0393"/>
    <w:rsid w:val="005D0402"/>
    <w:rsid w:val="005D0567"/>
    <w:rsid w:val="005D05B2"/>
    <w:rsid w:val="005D062B"/>
    <w:rsid w:val="005D07D3"/>
    <w:rsid w:val="005D085F"/>
    <w:rsid w:val="005D093B"/>
    <w:rsid w:val="005D0D12"/>
    <w:rsid w:val="005D0DCE"/>
    <w:rsid w:val="005D0DE7"/>
    <w:rsid w:val="005D0E1F"/>
    <w:rsid w:val="005D0F14"/>
    <w:rsid w:val="005D0FC9"/>
    <w:rsid w:val="005D102F"/>
    <w:rsid w:val="005D1158"/>
    <w:rsid w:val="005D116C"/>
    <w:rsid w:val="005D11A1"/>
    <w:rsid w:val="005D12AE"/>
    <w:rsid w:val="005D1330"/>
    <w:rsid w:val="005D135C"/>
    <w:rsid w:val="005D1447"/>
    <w:rsid w:val="005D1460"/>
    <w:rsid w:val="005D15C5"/>
    <w:rsid w:val="005D165F"/>
    <w:rsid w:val="005D16CD"/>
    <w:rsid w:val="005D1801"/>
    <w:rsid w:val="005D1803"/>
    <w:rsid w:val="005D180B"/>
    <w:rsid w:val="005D199C"/>
    <w:rsid w:val="005D1A65"/>
    <w:rsid w:val="005D1A6D"/>
    <w:rsid w:val="005D1A9B"/>
    <w:rsid w:val="005D1B44"/>
    <w:rsid w:val="005D1C6D"/>
    <w:rsid w:val="005D1DD8"/>
    <w:rsid w:val="005D1FC1"/>
    <w:rsid w:val="005D1FC8"/>
    <w:rsid w:val="005D2024"/>
    <w:rsid w:val="005D2191"/>
    <w:rsid w:val="005D223A"/>
    <w:rsid w:val="005D224C"/>
    <w:rsid w:val="005D25D1"/>
    <w:rsid w:val="005D2614"/>
    <w:rsid w:val="005D283D"/>
    <w:rsid w:val="005D28CB"/>
    <w:rsid w:val="005D290D"/>
    <w:rsid w:val="005D2963"/>
    <w:rsid w:val="005D2985"/>
    <w:rsid w:val="005D2D40"/>
    <w:rsid w:val="005D2DFA"/>
    <w:rsid w:val="005D312C"/>
    <w:rsid w:val="005D31FD"/>
    <w:rsid w:val="005D33CF"/>
    <w:rsid w:val="005D3535"/>
    <w:rsid w:val="005D35A5"/>
    <w:rsid w:val="005D36DE"/>
    <w:rsid w:val="005D3865"/>
    <w:rsid w:val="005D3C33"/>
    <w:rsid w:val="005D3C5E"/>
    <w:rsid w:val="005D3E42"/>
    <w:rsid w:val="005D3E5E"/>
    <w:rsid w:val="005D3E93"/>
    <w:rsid w:val="005D3ECB"/>
    <w:rsid w:val="005D4028"/>
    <w:rsid w:val="005D44A3"/>
    <w:rsid w:val="005D46B1"/>
    <w:rsid w:val="005D4729"/>
    <w:rsid w:val="005D489C"/>
    <w:rsid w:val="005D4BF9"/>
    <w:rsid w:val="005D4CBB"/>
    <w:rsid w:val="005D4D31"/>
    <w:rsid w:val="005D4E78"/>
    <w:rsid w:val="005D5060"/>
    <w:rsid w:val="005D5191"/>
    <w:rsid w:val="005D5200"/>
    <w:rsid w:val="005D5566"/>
    <w:rsid w:val="005D56E0"/>
    <w:rsid w:val="005D5861"/>
    <w:rsid w:val="005D58BA"/>
    <w:rsid w:val="005D5B82"/>
    <w:rsid w:val="005D5CCE"/>
    <w:rsid w:val="005D5F2F"/>
    <w:rsid w:val="005D646B"/>
    <w:rsid w:val="005D6565"/>
    <w:rsid w:val="005D65CD"/>
    <w:rsid w:val="005D6626"/>
    <w:rsid w:val="005D66F9"/>
    <w:rsid w:val="005D671E"/>
    <w:rsid w:val="005D684E"/>
    <w:rsid w:val="005D6982"/>
    <w:rsid w:val="005D6BBB"/>
    <w:rsid w:val="005D6C86"/>
    <w:rsid w:val="005D6D92"/>
    <w:rsid w:val="005D6F08"/>
    <w:rsid w:val="005D7074"/>
    <w:rsid w:val="005D70A6"/>
    <w:rsid w:val="005D72F9"/>
    <w:rsid w:val="005D732C"/>
    <w:rsid w:val="005D7473"/>
    <w:rsid w:val="005D74B2"/>
    <w:rsid w:val="005D763A"/>
    <w:rsid w:val="005D773C"/>
    <w:rsid w:val="005D7784"/>
    <w:rsid w:val="005D783E"/>
    <w:rsid w:val="005D7882"/>
    <w:rsid w:val="005D793E"/>
    <w:rsid w:val="005D7A6B"/>
    <w:rsid w:val="005D7B1F"/>
    <w:rsid w:val="005D7B44"/>
    <w:rsid w:val="005D7B53"/>
    <w:rsid w:val="005D7B86"/>
    <w:rsid w:val="005D7EA1"/>
    <w:rsid w:val="005D7EF4"/>
    <w:rsid w:val="005D7F02"/>
    <w:rsid w:val="005D7FF7"/>
    <w:rsid w:val="005E0006"/>
    <w:rsid w:val="005E0282"/>
    <w:rsid w:val="005E05AF"/>
    <w:rsid w:val="005E064F"/>
    <w:rsid w:val="005E065D"/>
    <w:rsid w:val="005E06F6"/>
    <w:rsid w:val="005E07F7"/>
    <w:rsid w:val="005E0940"/>
    <w:rsid w:val="005E09A3"/>
    <w:rsid w:val="005E09EB"/>
    <w:rsid w:val="005E0A01"/>
    <w:rsid w:val="005E0A93"/>
    <w:rsid w:val="005E0A96"/>
    <w:rsid w:val="005E0AF2"/>
    <w:rsid w:val="005E0B3C"/>
    <w:rsid w:val="005E0BA9"/>
    <w:rsid w:val="005E0D7C"/>
    <w:rsid w:val="005E0EC5"/>
    <w:rsid w:val="005E10F0"/>
    <w:rsid w:val="005E13BF"/>
    <w:rsid w:val="005E15FC"/>
    <w:rsid w:val="005E1830"/>
    <w:rsid w:val="005E1994"/>
    <w:rsid w:val="005E1B23"/>
    <w:rsid w:val="005E1BE5"/>
    <w:rsid w:val="005E1C31"/>
    <w:rsid w:val="005E1C79"/>
    <w:rsid w:val="005E1C95"/>
    <w:rsid w:val="005E20D1"/>
    <w:rsid w:val="005E21A0"/>
    <w:rsid w:val="005E21C9"/>
    <w:rsid w:val="005E2227"/>
    <w:rsid w:val="005E2491"/>
    <w:rsid w:val="005E2587"/>
    <w:rsid w:val="005E25E3"/>
    <w:rsid w:val="005E2616"/>
    <w:rsid w:val="005E2662"/>
    <w:rsid w:val="005E26A3"/>
    <w:rsid w:val="005E275B"/>
    <w:rsid w:val="005E275E"/>
    <w:rsid w:val="005E28A5"/>
    <w:rsid w:val="005E28B4"/>
    <w:rsid w:val="005E295C"/>
    <w:rsid w:val="005E29EE"/>
    <w:rsid w:val="005E2B98"/>
    <w:rsid w:val="005E2CA6"/>
    <w:rsid w:val="005E2E63"/>
    <w:rsid w:val="005E304F"/>
    <w:rsid w:val="005E30B8"/>
    <w:rsid w:val="005E3180"/>
    <w:rsid w:val="005E3243"/>
    <w:rsid w:val="005E3250"/>
    <w:rsid w:val="005E325E"/>
    <w:rsid w:val="005E35C9"/>
    <w:rsid w:val="005E3677"/>
    <w:rsid w:val="005E37B0"/>
    <w:rsid w:val="005E3834"/>
    <w:rsid w:val="005E3906"/>
    <w:rsid w:val="005E392F"/>
    <w:rsid w:val="005E3974"/>
    <w:rsid w:val="005E3A66"/>
    <w:rsid w:val="005E3D78"/>
    <w:rsid w:val="005E3DBA"/>
    <w:rsid w:val="005E3DC1"/>
    <w:rsid w:val="005E3DCE"/>
    <w:rsid w:val="005E3F2B"/>
    <w:rsid w:val="005E3FBF"/>
    <w:rsid w:val="005E4017"/>
    <w:rsid w:val="005E43C6"/>
    <w:rsid w:val="005E46A9"/>
    <w:rsid w:val="005E48D1"/>
    <w:rsid w:val="005E4966"/>
    <w:rsid w:val="005E4A26"/>
    <w:rsid w:val="005E4C36"/>
    <w:rsid w:val="005E4C9D"/>
    <w:rsid w:val="005E4D04"/>
    <w:rsid w:val="005E4D70"/>
    <w:rsid w:val="005E4ED8"/>
    <w:rsid w:val="005E4F84"/>
    <w:rsid w:val="005E516F"/>
    <w:rsid w:val="005E5288"/>
    <w:rsid w:val="005E52F5"/>
    <w:rsid w:val="005E53E9"/>
    <w:rsid w:val="005E55B3"/>
    <w:rsid w:val="005E56D8"/>
    <w:rsid w:val="005E5744"/>
    <w:rsid w:val="005E57F4"/>
    <w:rsid w:val="005E59BE"/>
    <w:rsid w:val="005E5C94"/>
    <w:rsid w:val="005E5CF8"/>
    <w:rsid w:val="005E5DA4"/>
    <w:rsid w:val="005E5E42"/>
    <w:rsid w:val="005E6023"/>
    <w:rsid w:val="005E606A"/>
    <w:rsid w:val="005E60D9"/>
    <w:rsid w:val="005E6103"/>
    <w:rsid w:val="005E615F"/>
    <w:rsid w:val="005E627C"/>
    <w:rsid w:val="005E62A8"/>
    <w:rsid w:val="005E63A1"/>
    <w:rsid w:val="005E63F8"/>
    <w:rsid w:val="005E640C"/>
    <w:rsid w:val="005E6458"/>
    <w:rsid w:val="005E6825"/>
    <w:rsid w:val="005E684E"/>
    <w:rsid w:val="005E684F"/>
    <w:rsid w:val="005E696C"/>
    <w:rsid w:val="005E6A0C"/>
    <w:rsid w:val="005E6A24"/>
    <w:rsid w:val="005E6A2A"/>
    <w:rsid w:val="005E6A55"/>
    <w:rsid w:val="005E6A88"/>
    <w:rsid w:val="005E6B51"/>
    <w:rsid w:val="005E6B6D"/>
    <w:rsid w:val="005E6D06"/>
    <w:rsid w:val="005E6EA4"/>
    <w:rsid w:val="005E6F77"/>
    <w:rsid w:val="005E7560"/>
    <w:rsid w:val="005E75AD"/>
    <w:rsid w:val="005E7851"/>
    <w:rsid w:val="005E789E"/>
    <w:rsid w:val="005E7978"/>
    <w:rsid w:val="005E7B3A"/>
    <w:rsid w:val="005E7C51"/>
    <w:rsid w:val="005E7D68"/>
    <w:rsid w:val="005E7D96"/>
    <w:rsid w:val="005E7F24"/>
    <w:rsid w:val="005E7FCB"/>
    <w:rsid w:val="005F001E"/>
    <w:rsid w:val="005F00F4"/>
    <w:rsid w:val="005F019B"/>
    <w:rsid w:val="005F025F"/>
    <w:rsid w:val="005F03B3"/>
    <w:rsid w:val="005F0426"/>
    <w:rsid w:val="005F0477"/>
    <w:rsid w:val="005F04EE"/>
    <w:rsid w:val="005F0619"/>
    <w:rsid w:val="005F0653"/>
    <w:rsid w:val="005F07DD"/>
    <w:rsid w:val="005F09C2"/>
    <w:rsid w:val="005F09FF"/>
    <w:rsid w:val="005F0AAD"/>
    <w:rsid w:val="005F0B96"/>
    <w:rsid w:val="005F0C38"/>
    <w:rsid w:val="005F0DB0"/>
    <w:rsid w:val="005F11A7"/>
    <w:rsid w:val="005F11C8"/>
    <w:rsid w:val="005F1377"/>
    <w:rsid w:val="005F1551"/>
    <w:rsid w:val="005F1585"/>
    <w:rsid w:val="005F1668"/>
    <w:rsid w:val="005F181D"/>
    <w:rsid w:val="005F1977"/>
    <w:rsid w:val="005F1A1E"/>
    <w:rsid w:val="005F1C9B"/>
    <w:rsid w:val="005F1D67"/>
    <w:rsid w:val="005F1E7C"/>
    <w:rsid w:val="005F1F26"/>
    <w:rsid w:val="005F1FBD"/>
    <w:rsid w:val="005F208E"/>
    <w:rsid w:val="005F20E4"/>
    <w:rsid w:val="005F20EE"/>
    <w:rsid w:val="005F24AD"/>
    <w:rsid w:val="005F2539"/>
    <w:rsid w:val="005F25D5"/>
    <w:rsid w:val="005F294E"/>
    <w:rsid w:val="005F29E6"/>
    <w:rsid w:val="005F2ABA"/>
    <w:rsid w:val="005F2AEA"/>
    <w:rsid w:val="005F2D22"/>
    <w:rsid w:val="005F2D7B"/>
    <w:rsid w:val="005F2EC3"/>
    <w:rsid w:val="005F2F5B"/>
    <w:rsid w:val="005F30A0"/>
    <w:rsid w:val="005F3183"/>
    <w:rsid w:val="005F31C4"/>
    <w:rsid w:val="005F320E"/>
    <w:rsid w:val="005F32FC"/>
    <w:rsid w:val="005F3300"/>
    <w:rsid w:val="005F3416"/>
    <w:rsid w:val="005F352A"/>
    <w:rsid w:val="005F3556"/>
    <w:rsid w:val="005F3613"/>
    <w:rsid w:val="005F3A66"/>
    <w:rsid w:val="005F3B08"/>
    <w:rsid w:val="005F3B66"/>
    <w:rsid w:val="005F3CF4"/>
    <w:rsid w:val="005F3D56"/>
    <w:rsid w:val="005F3DC0"/>
    <w:rsid w:val="005F3DF5"/>
    <w:rsid w:val="005F3E63"/>
    <w:rsid w:val="005F41F4"/>
    <w:rsid w:val="005F446A"/>
    <w:rsid w:val="005F449B"/>
    <w:rsid w:val="005F459A"/>
    <w:rsid w:val="005F476E"/>
    <w:rsid w:val="005F493E"/>
    <w:rsid w:val="005F49A1"/>
    <w:rsid w:val="005F4A52"/>
    <w:rsid w:val="005F4B49"/>
    <w:rsid w:val="005F4CFF"/>
    <w:rsid w:val="005F4D2B"/>
    <w:rsid w:val="005F4E35"/>
    <w:rsid w:val="005F4EBB"/>
    <w:rsid w:val="005F509A"/>
    <w:rsid w:val="005F53E1"/>
    <w:rsid w:val="005F5448"/>
    <w:rsid w:val="005F5716"/>
    <w:rsid w:val="005F57EF"/>
    <w:rsid w:val="005F5829"/>
    <w:rsid w:val="005F5871"/>
    <w:rsid w:val="005F5883"/>
    <w:rsid w:val="005F5D56"/>
    <w:rsid w:val="005F5DED"/>
    <w:rsid w:val="005F6185"/>
    <w:rsid w:val="005F61E5"/>
    <w:rsid w:val="005F65C2"/>
    <w:rsid w:val="005F67E0"/>
    <w:rsid w:val="005F6801"/>
    <w:rsid w:val="005F6864"/>
    <w:rsid w:val="005F68C8"/>
    <w:rsid w:val="005F69BC"/>
    <w:rsid w:val="005F6A58"/>
    <w:rsid w:val="005F6DD6"/>
    <w:rsid w:val="005F6ED7"/>
    <w:rsid w:val="005F6EEE"/>
    <w:rsid w:val="005F6F29"/>
    <w:rsid w:val="005F70DB"/>
    <w:rsid w:val="005F7423"/>
    <w:rsid w:val="005F7542"/>
    <w:rsid w:val="005F7637"/>
    <w:rsid w:val="005F7748"/>
    <w:rsid w:val="005F785D"/>
    <w:rsid w:val="005F790F"/>
    <w:rsid w:val="005F7951"/>
    <w:rsid w:val="005F7C9F"/>
    <w:rsid w:val="005F7D48"/>
    <w:rsid w:val="005F7DD1"/>
    <w:rsid w:val="00600038"/>
    <w:rsid w:val="0060006F"/>
    <w:rsid w:val="006004B3"/>
    <w:rsid w:val="006005E0"/>
    <w:rsid w:val="0060075C"/>
    <w:rsid w:val="00600798"/>
    <w:rsid w:val="0060087D"/>
    <w:rsid w:val="00600AB9"/>
    <w:rsid w:val="00600AFB"/>
    <w:rsid w:val="00600B28"/>
    <w:rsid w:val="00600B6F"/>
    <w:rsid w:val="00600B9D"/>
    <w:rsid w:val="00600BF1"/>
    <w:rsid w:val="00600CA8"/>
    <w:rsid w:val="00600CAF"/>
    <w:rsid w:val="00600D6B"/>
    <w:rsid w:val="00600DC5"/>
    <w:rsid w:val="00601059"/>
    <w:rsid w:val="006011C5"/>
    <w:rsid w:val="006012DA"/>
    <w:rsid w:val="0060134F"/>
    <w:rsid w:val="00601460"/>
    <w:rsid w:val="006014E3"/>
    <w:rsid w:val="006016DF"/>
    <w:rsid w:val="00601715"/>
    <w:rsid w:val="0060171E"/>
    <w:rsid w:val="0060175D"/>
    <w:rsid w:val="00601771"/>
    <w:rsid w:val="006019B0"/>
    <w:rsid w:val="00601A11"/>
    <w:rsid w:val="00601BA5"/>
    <w:rsid w:val="00601CAA"/>
    <w:rsid w:val="00601E42"/>
    <w:rsid w:val="00602203"/>
    <w:rsid w:val="00602226"/>
    <w:rsid w:val="00602312"/>
    <w:rsid w:val="0060261E"/>
    <w:rsid w:val="0060262F"/>
    <w:rsid w:val="0060273B"/>
    <w:rsid w:val="006027EF"/>
    <w:rsid w:val="00602803"/>
    <w:rsid w:val="00602990"/>
    <w:rsid w:val="00602A41"/>
    <w:rsid w:val="00602B91"/>
    <w:rsid w:val="00602CD0"/>
    <w:rsid w:val="00602D42"/>
    <w:rsid w:val="00602DD2"/>
    <w:rsid w:val="00602EFA"/>
    <w:rsid w:val="00602F19"/>
    <w:rsid w:val="00602FD5"/>
    <w:rsid w:val="00602FDA"/>
    <w:rsid w:val="0060301A"/>
    <w:rsid w:val="00603286"/>
    <w:rsid w:val="006034A2"/>
    <w:rsid w:val="0060387F"/>
    <w:rsid w:val="006039A5"/>
    <w:rsid w:val="00603A9A"/>
    <w:rsid w:val="00603DB9"/>
    <w:rsid w:val="0060400E"/>
    <w:rsid w:val="00604273"/>
    <w:rsid w:val="0060427A"/>
    <w:rsid w:val="0060483F"/>
    <w:rsid w:val="0060486E"/>
    <w:rsid w:val="00604985"/>
    <w:rsid w:val="00604A5F"/>
    <w:rsid w:val="00604A81"/>
    <w:rsid w:val="00604BF1"/>
    <w:rsid w:val="00604DA7"/>
    <w:rsid w:val="006050B1"/>
    <w:rsid w:val="006050C4"/>
    <w:rsid w:val="0060522A"/>
    <w:rsid w:val="00605339"/>
    <w:rsid w:val="0060571A"/>
    <w:rsid w:val="0060595B"/>
    <w:rsid w:val="00605A67"/>
    <w:rsid w:val="00605BAB"/>
    <w:rsid w:val="00605D80"/>
    <w:rsid w:val="00605E20"/>
    <w:rsid w:val="00605F31"/>
    <w:rsid w:val="006062B1"/>
    <w:rsid w:val="006063B1"/>
    <w:rsid w:val="00606415"/>
    <w:rsid w:val="006064D8"/>
    <w:rsid w:val="00606691"/>
    <w:rsid w:val="00606761"/>
    <w:rsid w:val="006067AC"/>
    <w:rsid w:val="0060682A"/>
    <w:rsid w:val="006068BD"/>
    <w:rsid w:val="00606928"/>
    <w:rsid w:val="00606A70"/>
    <w:rsid w:val="00606C3E"/>
    <w:rsid w:val="00606DD6"/>
    <w:rsid w:val="00606ED0"/>
    <w:rsid w:val="00606F48"/>
    <w:rsid w:val="0060735C"/>
    <w:rsid w:val="006074CC"/>
    <w:rsid w:val="0060759D"/>
    <w:rsid w:val="0060760A"/>
    <w:rsid w:val="00607658"/>
    <w:rsid w:val="006077A2"/>
    <w:rsid w:val="0060784B"/>
    <w:rsid w:val="00607860"/>
    <w:rsid w:val="006078A3"/>
    <w:rsid w:val="006078D8"/>
    <w:rsid w:val="00607A9B"/>
    <w:rsid w:val="00607B17"/>
    <w:rsid w:val="00607B9E"/>
    <w:rsid w:val="00607ED6"/>
    <w:rsid w:val="00610360"/>
    <w:rsid w:val="0061038D"/>
    <w:rsid w:val="00610467"/>
    <w:rsid w:val="00610544"/>
    <w:rsid w:val="006105A6"/>
    <w:rsid w:val="00610659"/>
    <w:rsid w:val="006106AC"/>
    <w:rsid w:val="0061074F"/>
    <w:rsid w:val="0061075C"/>
    <w:rsid w:val="00610848"/>
    <w:rsid w:val="0061084E"/>
    <w:rsid w:val="00610A92"/>
    <w:rsid w:val="00610B34"/>
    <w:rsid w:val="00610CEC"/>
    <w:rsid w:val="00610E09"/>
    <w:rsid w:val="00610E0E"/>
    <w:rsid w:val="00610E78"/>
    <w:rsid w:val="00610F43"/>
    <w:rsid w:val="00610FE4"/>
    <w:rsid w:val="00611398"/>
    <w:rsid w:val="006113F5"/>
    <w:rsid w:val="006114DE"/>
    <w:rsid w:val="006116B6"/>
    <w:rsid w:val="006116ED"/>
    <w:rsid w:val="0061175A"/>
    <w:rsid w:val="00611944"/>
    <w:rsid w:val="00611C44"/>
    <w:rsid w:val="00611D64"/>
    <w:rsid w:val="00611FEB"/>
    <w:rsid w:val="00612073"/>
    <w:rsid w:val="00612184"/>
    <w:rsid w:val="0061224A"/>
    <w:rsid w:val="006124EA"/>
    <w:rsid w:val="006125A6"/>
    <w:rsid w:val="006125DC"/>
    <w:rsid w:val="0061260B"/>
    <w:rsid w:val="0061266A"/>
    <w:rsid w:val="0061282D"/>
    <w:rsid w:val="00612969"/>
    <w:rsid w:val="006129F4"/>
    <w:rsid w:val="00612B40"/>
    <w:rsid w:val="00613028"/>
    <w:rsid w:val="006130AA"/>
    <w:rsid w:val="006130E8"/>
    <w:rsid w:val="00613306"/>
    <w:rsid w:val="00613385"/>
    <w:rsid w:val="006133BA"/>
    <w:rsid w:val="00613491"/>
    <w:rsid w:val="006134FD"/>
    <w:rsid w:val="00613556"/>
    <w:rsid w:val="00613720"/>
    <w:rsid w:val="006137A3"/>
    <w:rsid w:val="006137CD"/>
    <w:rsid w:val="006139AD"/>
    <w:rsid w:val="00613A18"/>
    <w:rsid w:val="00613CD9"/>
    <w:rsid w:val="00613CFC"/>
    <w:rsid w:val="00613E6E"/>
    <w:rsid w:val="00613EB0"/>
    <w:rsid w:val="00613EE9"/>
    <w:rsid w:val="00614091"/>
    <w:rsid w:val="00614138"/>
    <w:rsid w:val="006141DC"/>
    <w:rsid w:val="006141E1"/>
    <w:rsid w:val="0061443E"/>
    <w:rsid w:val="00614557"/>
    <w:rsid w:val="0061463E"/>
    <w:rsid w:val="0061471A"/>
    <w:rsid w:val="006147D5"/>
    <w:rsid w:val="006148A6"/>
    <w:rsid w:val="00614913"/>
    <w:rsid w:val="00614BC6"/>
    <w:rsid w:val="00614EFE"/>
    <w:rsid w:val="0061529A"/>
    <w:rsid w:val="0061540E"/>
    <w:rsid w:val="006155FF"/>
    <w:rsid w:val="0061583F"/>
    <w:rsid w:val="00615843"/>
    <w:rsid w:val="00615C0A"/>
    <w:rsid w:val="00615C43"/>
    <w:rsid w:val="00615CE7"/>
    <w:rsid w:val="00615EC1"/>
    <w:rsid w:val="00615F38"/>
    <w:rsid w:val="006160C5"/>
    <w:rsid w:val="006160EF"/>
    <w:rsid w:val="006160F2"/>
    <w:rsid w:val="00616358"/>
    <w:rsid w:val="0061659A"/>
    <w:rsid w:val="00616661"/>
    <w:rsid w:val="00616878"/>
    <w:rsid w:val="00616938"/>
    <w:rsid w:val="00616A42"/>
    <w:rsid w:val="00616AE6"/>
    <w:rsid w:val="00616D34"/>
    <w:rsid w:val="00616D6C"/>
    <w:rsid w:val="00616FB4"/>
    <w:rsid w:val="0061708D"/>
    <w:rsid w:val="006171AC"/>
    <w:rsid w:val="006171D2"/>
    <w:rsid w:val="00617365"/>
    <w:rsid w:val="0061736A"/>
    <w:rsid w:val="00617408"/>
    <w:rsid w:val="006174C9"/>
    <w:rsid w:val="0061763E"/>
    <w:rsid w:val="00617664"/>
    <w:rsid w:val="0061769A"/>
    <w:rsid w:val="006178A1"/>
    <w:rsid w:val="006178A3"/>
    <w:rsid w:val="006178F0"/>
    <w:rsid w:val="00617941"/>
    <w:rsid w:val="0061797F"/>
    <w:rsid w:val="00617AB9"/>
    <w:rsid w:val="00617F88"/>
    <w:rsid w:val="00617FE1"/>
    <w:rsid w:val="006200C9"/>
    <w:rsid w:val="0062021D"/>
    <w:rsid w:val="00620239"/>
    <w:rsid w:val="00620268"/>
    <w:rsid w:val="006202F5"/>
    <w:rsid w:val="0062067E"/>
    <w:rsid w:val="0062075E"/>
    <w:rsid w:val="006207DD"/>
    <w:rsid w:val="006207F3"/>
    <w:rsid w:val="0062094C"/>
    <w:rsid w:val="00620962"/>
    <w:rsid w:val="006209DF"/>
    <w:rsid w:val="00620AF9"/>
    <w:rsid w:val="00620C96"/>
    <w:rsid w:val="00620D2E"/>
    <w:rsid w:val="00620F89"/>
    <w:rsid w:val="00620FC6"/>
    <w:rsid w:val="00621025"/>
    <w:rsid w:val="00621077"/>
    <w:rsid w:val="0062117D"/>
    <w:rsid w:val="0062131F"/>
    <w:rsid w:val="0062141B"/>
    <w:rsid w:val="006214B4"/>
    <w:rsid w:val="0062168A"/>
    <w:rsid w:val="006217C9"/>
    <w:rsid w:val="00621806"/>
    <w:rsid w:val="006218C6"/>
    <w:rsid w:val="0062192D"/>
    <w:rsid w:val="0062193C"/>
    <w:rsid w:val="00621B15"/>
    <w:rsid w:val="00621B50"/>
    <w:rsid w:val="00621C68"/>
    <w:rsid w:val="006220E7"/>
    <w:rsid w:val="00622211"/>
    <w:rsid w:val="0062229B"/>
    <w:rsid w:val="0062232D"/>
    <w:rsid w:val="00622383"/>
    <w:rsid w:val="00622513"/>
    <w:rsid w:val="00622562"/>
    <w:rsid w:val="00622607"/>
    <w:rsid w:val="00622653"/>
    <w:rsid w:val="006226AF"/>
    <w:rsid w:val="006227CD"/>
    <w:rsid w:val="006227D4"/>
    <w:rsid w:val="00622A9B"/>
    <w:rsid w:val="00622AD5"/>
    <w:rsid w:val="00622B9A"/>
    <w:rsid w:val="00622C41"/>
    <w:rsid w:val="00622C63"/>
    <w:rsid w:val="00622C67"/>
    <w:rsid w:val="00622E41"/>
    <w:rsid w:val="00622E73"/>
    <w:rsid w:val="006230BC"/>
    <w:rsid w:val="006234D4"/>
    <w:rsid w:val="00623512"/>
    <w:rsid w:val="00623654"/>
    <w:rsid w:val="00623677"/>
    <w:rsid w:val="00623820"/>
    <w:rsid w:val="00623979"/>
    <w:rsid w:val="00623B93"/>
    <w:rsid w:val="00623C75"/>
    <w:rsid w:val="00623D3F"/>
    <w:rsid w:val="00623DEE"/>
    <w:rsid w:val="00624028"/>
    <w:rsid w:val="006240A9"/>
    <w:rsid w:val="00624167"/>
    <w:rsid w:val="006243A5"/>
    <w:rsid w:val="006244B0"/>
    <w:rsid w:val="00624502"/>
    <w:rsid w:val="0062483B"/>
    <w:rsid w:val="006248A1"/>
    <w:rsid w:val="00624920"/>
    <w:rsid w:val="00624C15"/>
    <w:rsid w:val="00624FEA"/>
    <w:rsid w:val="006250E2"/>
    <w:rsid w:val="0062514A"/>
    <w:rsid w:val="006251EF"/>
    <w:rsid w:val="00625258"/>
    <w:rsid w:val="00625374"/>
    <w:rsid w:val="006254E3"/>
    <w:rsid w:val="0062551B"/>
    <w:rsid w:val="0062561A"/>
    <w:rsid w:val="00625689"/>
    <w:rsid w:val="00625749"/>
    <w:rsid w:val="006257C8"/>
    <w:rsid w:val="0062585D"/>
    <w:rsid w:val="00625964"/>
    <w:rsid w:val="00625B3F"/>
    <w:rsid w:val="00625B5F"/>
    <w:rsid w:val="00625CE9"/>
    <w:rsid w:val="00625E89"/>
    <w:rsid w:val="00625FFF"/>
    <w:rsid w:val="00626079"/>
    <w:rsid w:val="00626154"/>
    <w:rsid w:val="0062617D"/>
    <w:rsid w:val="0062630B"/>
    <w:rsid w:val="0062686C"/>
    <w:rsid w:val="0062689F"/>
    <w:rsid w:val="00626985"/>
    <w:rsid w:val="00626BA3"/>
    <w:rsid w:val="00626BE4"/>
    <w:rsid w:val="00626D14"/>
    <w:rsid w:val="00626DDD"/>
    <w:rsid w:val="00626E20"/>
    <w:rsid w:val="00626FCD"/>
    <w:rsid w:val="00627067"/>
    <w:rsid w:val="00627505"/>
    <w:rsid w:val="0062766C"/>
    <w:rsid w:val="00627721"/>
    <w:rsid w:val="0062778F"/>
    <w:rsid w:val="00627890"/>
    <w:rsid w:val="006278F5"/>
    <w:rsid w:val="0062799C"/>
    <w:rsid w:val="006279B7"/>
    <w:rsid w:val="00627AC1"/>
    <w:rsid w:val="00627AFD"/>
    <w:rsid w:val="00627B2A"/>
    <w:rsid w:val="00627BE9"/>
    <w:rsid w:val="00627C3D"/>
    <w:rsid w:val="00627C69"/>
    <w:rsid w:val="00627DB5"/>
    <w:rsid w:val="0063009C"/>
    <w:rsid w:val="006300DF"/>
    <w:rsid w:val="006300EB"/>
    <w:rsid w:val="00630143"/>
    <w:rsid w:val="00630191"/>
    <w:rsid w:val="00630218"/>
    <w:rsid w:val="006302FE"/>
    <w:rsid w:val="006304AC"/>
    <w:rsid w:val="006304FD"/>
    <w:rsid w:val="006305AD"/>
    <w:rsid w:val="006305B1"/>
    <w:rsid w:val="006308F5"/>
    <w:rsid w:val="006309AD"/>
    <w:rsid w:val="00630A9B"/>
    <w:rsid w:val="00630ACE"/>
    <w:rsid w:val="00630B3A"/>
    <w:rsid w:val="00630EC1"/>
    <w:rsid w:val="00631112"/>
    <w:rsid w:val="006311FB"/>
    <w:rsid w:val="006313D0"/>
    <w:rsid w:val="006313E2"/>
    <w:rsid w:val="006315C2"/>
    <w:rsid w:val="006315D4"/>
    <w:rsid w:val="006316C0"/>
    <w:rsid w:val="006319E1"/>
    <w:rsid w:val="00631A53"/>
    <w:rsid w:val="00631AAC"/>
    <w:rsid w:val="00631BB4"/>
    <w:rsid w:val="00631C0E"/>
    <w:rsid w:val="00631C80"/>
    <w:rsid w:val="00631CD2"/>
    <w:rsid w:val="00631CEC"/>
    <w:rsid w:val="00631DDD"/>
    <w:rsid w:val="00631E02"/>
    <w:rsid w:val="00631E55"/>
    <w:rsid w:val="00631F1C"/>
    <w:rsid w:val="00631F74"/>
    <w:rsid w:val="00631FDC"/>
    <w:rsid w:val="00632069"/>
    <w:rsid w:val="00632215"/>
    <w:rsid w:val="006322A4"/>
    <w:rsid w:val="006323F2"/>
    <w:rsid w:val="00632505"/>
    <w:rsid w:val="00632677"/>
    <w:rsid w:val="00632747"/>
    <w:rsid w:val="0063285C"/>
    <w:rsid w:val="006328C4"/>
    <w:rsid w:val="006328CE"/>
    <w:rsid w:val="00632932"/>
    <w:rsid w:val="00632960"/>
    <w:rsid w:val="00632A6A"/>
    <w:rsid w:val="00632C08"/>
    <w:rsid w:val="00632C5C"/>
    <w:rsid w:val="00632C60"/>
    <w:rsid w:val="00632CA3"/>
    <w:rsid w:val="00632D29"/>
    <w:rsid w:val="00632D3D"/>
    <w:rsid w:val="00632D64"/>
    <w:rsid w:val="00632EBB"/>
    <w:rsid w:val="006330E6"/>
    <w:rsid w:val="0063311A"/>
    <w:rsid w:val="006331D6"/>
    <w:rsid w:val="006331EA"/>
    <w:rsid w:val="00633282"/>
    <w:rsid w:val="006333EB"/>
    <w:rsid w:val="00633481"/>
    <w:rsid w:val="00633527"/>
    <w:rsid w:val="006336AC"/>
    <w:rsid w:val="0063381B"/>
    <w:rsid w:val="00633938"/>
    <w:rsid w:val="0063393D"/>
    <w:rsid w:val="00633985"/>
    <w:rsid w:val="00633CFC"/>
    <w:rsid w:val="00633D5B"/>
    <w:rsid w:val="00633DE6"/>
    <w:rsid w:val="00633F29"/>
    <w:rsid w:val="00633FBC"/>
    <w:rsid w:val="006340FA"/>
    <w:rsid w:val="006343EE"/>
    <w:rsid w:val="00634424"/>
    <w:rsid w:val="00634536"/>
    <w:rsid w:val="006345F6"/>
    <w:rsid w:val="006346FB"/>
    <w:rsid w:val="00634AEC"/>
    <w:rsid w:val="00634CA6"/>
    <w:rsid w:val="00634D16"/>
    <w:rsid w:val="00634D3B"/>
    <w:rsid w:val="00635003"/>
    <w:rsid w:val="0063508A"/>
    <w:rsid w:val="006350DF"/>
    <w:rsid w:val="00635128"/>
    <w:rsid w:val="00635343"/>
    <w:rsid w:val="006358F2"/>
    <w:rsid w:val="006359D5"/>
    <w:rsid w:val="00635C35"/>
    <w:rsid w:val="00635CA2"/>
    <w:rsid w:val="00635DA4"/>
    <w:rsid w:val="00635EEE"/>
    <w:rsid w:val="00635FA3"/>
    <w:rsid w:val="006361DE"/>
    <w:rsid w:val="0063620D"/>
    <w:rsid w:val="00636648"/>
    <w:rsid w:val="00636782"/>
    <w:rsid w:val="00636852"/>
    <w:rsid w:val="0063685D"/>
    <w:rsid w:val="00636A2F"/>
    <w:rsid w:val="00636A62"/>
    <w:rsid w:val="00636B77"/>
    <w:rsid w:val="00636BF9"/>
    <w:rsid w:val="00636C93"/>
    <w:rsid w:val="00636C9E"/>
    <w:rsid w:val="00636D38"/>
    <w:rsid w:val="00636E7F"/>
    <w:rsid w:val="00636ECE"/>
    <w:rsid w:val="00636EE2"/>
    <w:rsid w:val="0063707E"/>
    <w:rsid w:val="006370DA"/>
    <w:rsid w:val="0063717F"/>
    <w:rsid w:val="006371DF"/>
    <w:rsid w:val="00637252"/>
    <w:rsid w:val="006373AC"/>
    <w:rsid w:val="00637427"/>
    <w:rsid w:val="0063766F"/>
    <w:rsid w:val="00637672"/>
    <w:rsid w:val="00637873"/>
    <w:rsid w:val="00637AD5"/>
    <w:rsid w:val="00637C6E"/>
    <w:rsid w:val="00637DF1"/>
    <w:rsid w:val="00637ED0"/>
    <w:rsid w:val="00637F7C"/>
    <w:rsid w:val="00637F94"/>
    <w:rsid w:val="00637F99"/>
    <w:rsid w:val="00637FF1"/>
    <w:rsid w:val="0064003B"/>
    <w:rsid w:val="006400F7"/>
    <w:rsid w:val="00640336"/>
    <w:rsid w:val="006403E1"/>
    <w:rsid w:val="006404CB"/>
    <w:rsid w:val="006405CE"/>
    <w:rsid w:val="006405DD"/>
    <w:rsid w:val="0064060A"/>
    <w:rsid w:val="0064085B"/>
    <w:rsid w:val="006408AF"/>
    <w:rsid w:val="006408CA"/>
    <w:rsid w:val="0064091C"/>
    <w:rsid w:val="006409C6"/>
    <w:rsid w:val="00640A8E"/>
    <w:rsid w:val="00640C33"/>
    <w:rsid w:val="00640C3D"/>
    <w:rsid w:val="00640C3F"/>
    <w:rsid w:val="00640E85"/>
    <w:rsid w:val="00641254"/>
    <w:rsid w:val="006413BB"/>
    <w:rsid w:val="00641601"/>
    <w:rsid w:val="00641644"/>
    <w:rsid w:val="00641661"/>
    <w:rsid w:val="006416A3"/>
    <w:rsid w:val="006416A8"/>
    <w:rsid w:val="006416C8"/>
    <w:rsid w:val="00641704"/>
    <w:rsid w:val="006418B3"/>
    <w:rsid w:val="00641902"/>
    <w:rsid w:val="00641A3B"/>
    <w:rsid w:val="00641A79"/>
    <w:rsid w:val="00641B22"/>
    <w:rsid w:val="00641DE2"/>
    <w:rsid w:val="00642180"/>
    <w:rsid w:val="00642232"/>
    <w:rsid w:val="006424BD"/>
    <w:rsid w:val="006424CF"/>
    <w:rsid w:val="006424E4"/>
    <w:rsid w:val="00642640"/>
    <w:rsid w:val="00642672"/>
    <w:rsid w:val="006426A4"/>
    <w:rsid w:val="006426A7"/>
    <w:rsid w:val="006426F0"/>
    <w:rsid w:val="00642806"/>
    <w:rsid w:val="00642851"/>
    <w:rsid w:val="0064294F"/>
    <w:rsid w:val="006429C7"/>
    <w:rsid w:val="00642A11"/>
    <w:rsid w:val="00642A16"/>
    <w:rsid w:val="00642A31"/>
    <w:rsid w:val="00642C3A"/>
    <w:rsid w:val="00642C4D"/>
    <w:rsid w:val="00642D84"/>
    <w:rsid w:val="00642E10"/>
    <w:rsid w:val="00642E59"/>
    <w:rsid w:val="00643018"/>
    <w:rsid w:val="00643230"/>
    <w:rsid w:val="0064325E"/>
    <w:rsid w:val="00643276"/>
    <w:rsid w:val="006432D8"/>
    <w:rsid w:val="006432E6"/>
    <w:rsid w:val="006433D4"/>
    <w:rsid w:val="0064340A"/>
    <w:rsid w:val="00643538"/>
    <w:rsid w:val="00643580"/>
    <w:rsid w:val="0064360E"/>
    <w:rsid w:val="006437DB"/>
    <w:rsid w:val="006438D3"/>
    <w:rsid w:val="006439B7"/>
    <w:rsid w:val="00643A12"/>
    <w:rsid w:val="00643A6A"/>
    <w:rsid w:val="00643B6B"/>
    <w:rsid w:val="00643D42"/>
    <w:rsid w:val="00643E03"/>
    <w:rsid w:val="00643EFE"/>
    <w:rsid w:val="00644145"/>
    <w:rsid w:val="00644182"/>
    <w:rsid w:val="006442BE"/>
    <w:rsid w:val="00644304"/>
    <w:rsid w:val="00644351"/>
    <w:rsid w:val="006443A9"/>
    <w:rsid w:val="00644525"/>
    <w:rsid w:val="006445AB"/>
    <w:rsid w:val="0064474B"/>
    <w:rsid w:val="0064488A"/>
    <w:rsid w:val="00644CDF"/>
    <w:rsid w:val="00644D19"/>
    <w:rsid w:val="00644DB3"/>
    <w:rsid w:val="0064500D"/>
    <w:rsid w:val="00645121"/>
    <w:rsid w:val="006452AE"/>
    <w:rsid w:val="006453F8"/>
    <w:rsid w:val="00645455"/>
    <w:rsid w:val="006454AC"/>
    <w:rsid w:val="006454F6"/>
    <w:rsid w:val="0064586C"/>
    <w:rsid w:val="006459D1"/>
    <w:rsid w:val="00645C38"/>
    <w:rsid w:val="00645D63"/>
    <w:rsid w:val="00645E59"/>
    <w:rsid w:val="00645F91"/>
    <w:rsid w:val="00646068"/>
    <w:rsid w:val="00646305"/>
    <w:rsid w:val="006464AE"/>
    <w:rsid w:val="00646591"/>
    <w:rsid w:val="006466AE"/>
    <w:rsid w:val="0064689F"/>
    <w:rsid w:val="006468D0"/>
    <w:rsid w:val="006468E2"/>
    <w:rsid w:val="0064695A"/>
    <w:rsid w:val="006469C4"/>
    <w:rsid w:val="00646A6F"/>
    <w:rsid w:val="00646D39"/>
    <w:rsid w:val="00646D60"/>
    <w:rsid w:val="00646DB7"/>
    <w:rsid w:val="00646E0F"/>
    <w:rsid w:val="00646F50"/>
    <w:rsid w:val="00647016"/>
    <w:rsid w:val="00647071"/>
    <w:rsid w:val="00647077"/>
    <w:rsid w:val="00647101"/>
    <w:rsid w:val="006471D3"/>
    <w:rsid w:val="006474C4"/>
    <w:rsid w:val="0064754E"/>
    <w:rsid w:val="00647682"/>
    <w:rsid w:val="006476E3"/>
    <w:rsid w:val="0064782B"/>
    <w:rsid w:val="00647905"/>
    <w:rsid w:val="00647A0A"/>
    <w:rsid w:val="00647ABB"/>
    <w:rsid w:val="00647AE4"/>
    <w:rsid w:val="00647BC5"/>
    <w:rsid w:val="00647D21"/>
    <w:rsid w:val="00647DFB"/>
    <w:rsid w:val="00647E00"/>
    <w:rsid w:val="00647E67"/>
    <w:rsid w:val="00647EA0"/>
    <w:rsid w:val="00647F5C"/>
    <w:rsid w:val="00650231"/>
    <w:rsid w:val="0065045E"/>
    <w:rsid w:val="006504FC"/>
    <w:rsid w:val="00650631"/>
    <w:rsid w:val="006506D1"/>
    <w:rsid w:val="00650870"/>
    <w:rsid w:val="00650A19"/>
    <w:rsid w:val="00650A1C"/>
    <w:rsid w:val="00650AB6"/>
    <w:rsid w:val="00650CB9"/>
    <w:rsid w:val="00650DAE"/>
    <w:rsid w:val="00650DB2"/>
    <w:rsid w:val="00650F5E"/>
    <w:rsid w:val="0065103E"/>
    <w:rsid w:val="00651189"/>
    <w:rsid w:val="0065139C"/>
    <w:rsid w:val="006513D7"/>
    <w:rsid w:val="00651473"/>
    <w:rsid w:val="006514A8"/>
    <w:rsid w:val="0065164D"/>
    <w:rsid w:val="00651688"/>
    <w:rsid w:val="0065189B"/>
    <w:rsid w:val="0065198E"/>
    <w:rsid w:val="00651BA0"/>
    <w:rsid w:val="00651D05"/>
    <w:rsid w:val="0065213F"/>
    <w:rsid w:val="00652208"/>
    <w:rsid w:val="00652367"/>
    <w:rsid w:val="00652390"/>
    <w:rsid w:val="006523AE"/>
    <w:rsid w:val="00652453"/>
    <w:rsid w:val="00652462"/>
    <w:rsid w:val="006525A0"/>
    <w:rsid w:val="006525EC"/>
    <w:rsid w:val="006526D9"/>
    <w:rsid w:val="0065290B"/>
    <w:rsid w:val="006529AF"/>
    <w:rsid w:val="006529DC"/>
    <w:rsid w:val="00652CCA"/>
    <w:rsid w:val="00652F94"/>
    <w:rsid w:val="00653065"/>
    <w:rsid w:val="00653432"/>
    <w:rsid w:val="0065368F"/>
    <w:rsid w:val="006536FF"/>
    <w:rsid w:val="0065391D"/>
    <w:rsid w:val="00653961"/>
    <w:rsid w:val="00653A2E"/>
    <w:rsid w:val="00653AF1"/>
    <w:rsid w:val="00653AF2"/>
    <w:rsid w:val="00653BDB"/>
    <w:rsid w:val="00653BF1"/>
    <w:rsid w:val="00653C10"/>
    <w:rsid w:val="00653E4C"/>
    <w:rsid w:val="006540B9"/>
    <w:rsid w:val="0065415F"/>
    <w:rsid w:val="006541F7"/>
    <w:rsid w:val="0065420E"/>
    <w:rsid w:val="0065432E"/>
    <w:rsid w:val="006543D9"/>
    <w:rsid w:val="006543DF"/>
    <w:rsid w:val="00654566"/>
    <w:rsid w:val="0065456A"/>
    <w:rsid w:val="0065462D"/>
    <w:rsid w:val="00654658"/>
    <w:rsid w:val="006547F3"/>
    <w:rsid w:val="0065481A"/>
    <w:rsid w:val="0065489A"/>
    <w:rsid w:val="00654B3F"/>
    <w:rsid w:val="00654B4E"/>
    <w:rsid w:val="00654E68"/>
    <w:rsid w:val="00654F2F"/>
    <w:rsid w:val="00655017"/>
    <w:rsid w:val="00655176"/>
    <w:rsid w:val="006551F0"/>
    <w:rsid w:val="0065531E"/>
    <w:rsid w:val="0065541B"/>
    <w:rsid w:val="006554C1"/>
    <w:rsid w:val="006554C4"/>
    <w:rsid w:val="00655551"/>
    <w:rsid w:val="00655699"/>
    <w:rsid w:val="00655729"/>
    <w:rsid w:val="00655767"/>
    <w:rsid w:val="00655796"/>
    <w:rsid w:val="00655894"/>
    <w:rsid w:val="006558B8"/>
    <w:rsid w:val="00655934"/>
    <w:rsid w:val="00655A80"/>
    <w:rsid w:val="00655C14"/>
    <w:rsid w:val="00655E48"/>
    <w:rsid w:val="00655EE9"/>
    <w:rsid w:val="00655FE3"/>
    <w:rsid w:val="00655FF7"/>
    <w:rsid w:val="00656133"/>
    <w:rsid w:val="00656202"/>
    <w:rsid w:val="0065623E"/>
    <w:rsid w:val="006564F3"/>
    <w:rsid w:val="00656500"/>
    <w:rsid w:val="006565CD"/>
    <w:rsid w:val="00656610"/>
    <w:rsid w:val="00656676"/>
    <w:rsid w:val="006566A9"/>
    <w:rsid w:val="00656814"/>
    <w:rsid w:val="0065690F"/>
    <w:rsid w:val="006569A0"/>
    <w:rsid w:val="00656B7A"/>
    <w:rsid w:val="00656CBF"/>
    <w:rsid w:val="00656E29"/>
    <w:rsid w:val="00657008"/>
    <w:rsid w:val="00657176"/>
    <w:rsid w:val="00657184"/>
    <w:rsid w:val="0065724D"/>
    <w:rsid w:val="006573F5"/>
    <w:rsid w:val="00657611"/>
    <w:rsid w:val="00657705"/>
    <w:rsid w:val="00657884"/>
    <w:rsid w:val="006578C8"/>
    <w:rsid w:val="00657920"/>
    <w:rsid w:val="0065794B"/>
    <w:rsid w:val="0065795D"/>
    <w:rsid w:val="00657AED"/>
    <w:rsid w:val="00657C49"/>
    <w:rsid w:val="00657EC2"/>
    <w:rsid w:val="00657F85"/>
    <w:rsid w:val="006600EF"/>
    <w:rsid w:val="006604CB"/>
    <w:rsid w:val="006604F4"/>
    <w:rsid w:val="0066056B"/>
    <w:rsid w:val="0066056D"/>
    <w:rsid w:val="006605F2"/>
    <w:rsid w:val="006606D4"/>
    <w:rsid w:val="0066084D"/>
    <w:rsid w:val="00660932"/>
    <w:rsid w:val="00660A5B"/>
    <w:rsid w:val="00660AD0"/>
    <w:rsid w:val="00660C13"/>
    <w:rsid w:val="00660E32"/>
    <w:rsid w:val="00660FCF"/>
    <w:rsid w:val="00660FDA"/>
    <w:rsid w:val="00661210"/>
    <w:rsid w:val="00661262"/>
    <w:rsid w:val="0066141F"/>
    <w:rsid w:val="00661704"/>
    <w:rsid w:val="006617D4"/>
    <w:rsid w:val="006618FF"/>
    <w:rsid w:val="00661901"/>
    <w:rsid w:val="00661911"/>
    <w:rsid w:val="00661971"/>
    <w:rsid w:val="00661A4F"/>
    <w:rsid w:val="00661A7A"/>
    <w:rsid w:val="00661BD2"/>
    <w:rsid w:val="00661BF4"/>
    <w:rsid w:val="00661C17"/>
    <w:rsid w:val="00661D06"/>
    <w:rsid w:val="00661DDC"/>
    <w:rsid w:val="00661FD3"/>
    <w:rsid w:val="006620E4"/>
    <w:rsid w:val="0066228C"/>
    <w:rsid w:val="00662537"/>
    <w:rsid w:val="006626FA"/>
    <w:rsid w:val="0066274D"/>
    <w:rsid w:val="006628D3"/>
    <w:rsid w:val="00662BCD"/>
    <w:rsid w:val="00662C65"/>
    <w:rsid w:val="0066305D"/>
    <w:rsid w:val="00663099"/>
    <w:rsid w:val="006630BF"/>
    <w:rsid w:val="006631BF"/>
    <w:rsid w:val="00663314"/>
    <w:rsid w:val="00663374"/>
    <w:rsid w:val="00663599"/>
    <w:rsid w:val="00663772"/>
    <w:rsid w:val="006637B2"/>
    <w:rsid w:val="006637C0"/>
    <w:rsid w:val="006637CC"/>
    <w:rsid w:val="006637D4"/>
    <w:rsid w:val="006638A9"/>
    <w:rsid w:val="00663953"/>
    <w:rsid w:val="0066398B"/>
    <w:rsid w:val="00663997"/>
    <w:rsid w:val="00663A09"/>
    <w:rsid w:val="00663A9E"/>
    <w:rsid w:val="00663BD0"/>
    <w:rsid w:val="00663BDE"/>
    <w:rsid w:val="00663C28"/>
    <w:rsid w:val="00663CA1"/>
    <w:rsid w:val="00663FBF"/>
    <w:rsid w:val="00664014"/>
    <w:rsid w:val="0066403D"/>
    <w:rsid w:val="0066414C"/>
    <w:rsid w:val="006642AE"/>
    <w:rsid w:val="006642F1"/>
    <w:rsid w:val="006645E6"/>
    <w:rsid w:val="006646FC"/>
    <w:rsid w:val="0066474D"/>
    <w:rsid w:val="00664908"/>
    <w:rsid w:val="00664B41"/>
    <w:rsid w:val="00664BBD"/>
    <w:rsid w:val="00664BDC"/>
    <w:rsid w:val="00664EAD"/>
    <w:rsid w:val="00664F9C"/>
    <w:rsid w:val="00664FB5"/>
    <w:rsid w:val="00665152"/>
    <w:rsid w:val="006652BF"/>
    <w:rsid w:val="0066549D"/>
    <w:rsid w:val="006654DE"/>
    <w:rsid w:val="00665719"/>
    <w:rsid w:val="006657AF"/>
    <w:rsid w:val="00665851"/>
    <w:rsid w:val="00665855"/>
    <w:rsid w:val="00665A52"/>
    <w:rsid w:val="00665A97"/>
    <w:rsid w:val="00665ABF"/>
    <w:rsid w:val="00665AEA"/>
    <w:rsid w:val="00665B78"/>
    <w:rsid w:val="00665E3E"/>
    <w:rsid w:val="0066605E"/>
    <w:rsid w:val="00666154"/>
    <w:rsid w:val="00666263"/>
    <w:rsid w:val="0066644D"/>
    <w:rsid w:val="00666508"/>
    <w:rsid w:val="00666525"/>
    <w:rsid w:val="00666570"/>
    <w:rsid w:val="006665C0"/>
    <w:rsid w:val="00666850"/>
    <w:rsid w:val="00666935"/>
    <w:rsid w:val="006669E5"/>
    <w:rsid w:val="00666BB2"/>
    <w:rsid w:val="00666C97"/>
    <w:rsid w:val="00666CB4"/>
    <w:rsid w:val="00666D3E"/>
    <w:rsid w:val="00666DCE"/>
    <w:rsid w:val="00666DDE"/>
    <w:rsid w:val="00666F0F"/>
    <w:rsid w:val="00666FA6"/>
    <w:rsid w:val="00666FD1"/>
    <w:rsid w:val="006670EA"/>
    <w:rsid w:val="0066717E"/>
    <w:rsid w:val="00667277"/>
    <w:rsid w:val="006672F5"/>
    <w:rsid w:val="00667456"/>
    <w:rsid w:val="006674BC"/>
    <w:rsid w:val="006674D9"/>
    <w:rsid w:val="0066766F"/>
    <w:rsid w:val="00667724"/>
    <w:rsid w:val="00667790"/>
    <w:rsid w:val="0066788F"/>
    <w:rsid w:val="00667E73"/>
    <w:rsid w:val="00667E9D"/>
    <w:rsid w:val="00667F20"/>
    <w:rsid w:val="0067004B"/>
    <w:rsid w:val="00670184"/>
    <w:rsid w:val="0067040B"/>
    <w:rsid w:val="0067041E"/>
    <w:rsid w:val="0067054D"/>
    <w:rsid w:val="00670656"/>
    <w:rsid w:val="0067069F"/>
    <w:rsid w:val="00670776"/>
    <w:rsid w:val="006707EB"/>
    <w:rsid w:val="00670A59"/>
    <w:rsid w:val="00670AFE"/>
    <w:rsid w:val="00670D21"/>
    <w:rsid w:val="00670D35"/>
    <w:rsid w:val="00670E10"/>
    <w:rsid w:val="00670E63"/>
    <w:rsid w:val="00670FAC"/>
    <w:rsid w:val="00670FAE"/>
    <w:rsid w:val="00671169"/>
    <w:rsid w:val="006711FB"/>
    <w:rsid w:val="0067123C"/>
    <w:rsid w:val="006713E6"/>
    <w:rsid w:val="0067185B"/>
    <w:rsid w:val="00671AAA"/>
    <w:rsid w:val="00671B08"/>
    <w:rsid w:val="00671C21"/>
    <w:rsid w:val="00671F99"/>
    <w:rsid w:val="00672273"/>
    <w:rsid w:val="006722B5"/>
    <w:rsid w:val="00672435"/>
    <w:rsid w:val="006724B6"/>
    <w:rsid w:val="00672792"/>
    <w:rsid w:val="006727E8"/>
    <w:rsid w:val="00672830"/>
    <w:rsid w:val="0067287C"/>
    <w:rsid w:val="006729D1"/>
    <w:rsid w:val="00672C3B"/>
    <w:rsid w:val="00672DDB"/>
    <w:rsid w:val="00672F59"/>
    <w:rsid w:val="006730AD"/>
    <w:rsid w:val="00673156"/>
    <w:rsid w:val="006732EB"/>
    <w:rsid w:val="0067366B"/>
    <w:rsid w:val="0067381C"/>
    <w:rsid w:val="00673849"/>
    <w:rsid w:val="00673A0E"/>
    <w:rsid w:val="00673BA2"/>
    <w:rsid w:val="00673BAB"/>
    <w:rsid w:val="00673BD0"/>
    <w:rsid w:val="00673E5A"/>
    <w:rsid w:val="00673F11"/>
    <w:rsid w:val="006740CC"/>
    <w:rsid w:val="00674500"/>
    <w:rsid w:val="006745DB"/>
    <w:rsid w:val="0067476D"/>
    <w:rsid w:val="0067490A"/>
    <w:rsid w:val="00674982"/>
    <w:rsid w:val="006749BA"/>
    <w:rsid w:val="00674C83"/>
    <w:rsid w:val="00674D09"/>
    <w:rsid w:val="00674EEE"/>
    <w:rsid w:val="00674F1E"/>
    <w:rsid w:val="00675016"/>
    <w:rsid w:val="00675067"/>
    <w:rsid w:val="006750E3"/>
    <w:rsid w:val="0067526C"/>
    <w:rsid w:val="006754A1"/>
    <w:rsid w:val="006754BE"/>
    <w:rsid w:val="006755A3"/>
    <w:rsid w:val="00675755"/>
    <w:rsid w:val="00675E25"/>
    <w:rsid w:val="00676034"/>
    <w:rsid w:val="0067606D"/>
    <w:rsid w:val="006761A5"/>
    <w:rsid w:val="006762AF"/>
    <w:rsid w:val="006763FB"/>
    <w:rsid w:val="0067642D"/>
    <w:rsid w:val="00676453"/>
    <w:rsid w:val="0067646E"/>
    <w:rsid w:val="0067657A"/>
    <w:rsid w:val="00676696"/>
    <w:rsid w:val="0067679F"/>
    <w:rsid w:val="006767F5"/>
    <w:rsid w:val="00676A99"/>
    <w:rsid w:val="00676CBA"/>
    <w:rsid w:val="00676DDE"/>
    <w:rsid w:val="00676F34"/>
    <w:rsid w:val="00676F45"/>
    <w:rsid w:val="006771BC"/>
    <w:rsid w:val="00677328"/>
    <w:rsid w:val="0067748A"/>
    <w:rsid w:val="00677494"/>
    <w:rsid w:val="006774C5"/>
    <w:rsid w:val="00677645"/>
    <w:rsid w:val="00677837"/>
    <w:rsid w:val="006778B8"/>
    <w:rsid w:val="006778F7"/>
    <w:rsid w:val="00677A81"/>
    <w:rsid w:val="00677B24"/>
    <w:rsid w:val="00677BF0"/>
    <w:rsid w:val="00677D0E"/>
    <w:rsid w:val="00677E2C"/>
    <w:rsid w:val="00677EEF"/>
    <w:rsid w:val="00677EFE"/>
    <w:rsid w:val="00677F5D"/>
    <w:rsid w:val="0068008F"/>
    <w:rsid w:val="006802AF"/>
    <w:rsid w:val="0068033D"/>
    <w:rsid w:val="00680673"/>
    <w:rsid w:val="006807FD"/>
    <w:rsid w:val="00680813"/>
    <w:rsid w:val="00680AC4"/>
    <w:rsid w:val="00680ADD"/>
    <w:rsid w:val="00680C0A"/>
    <w:rsid w:val="00680F68"/>
    <w:rsid w:val="0068104D"/>
    <w:rsid w:val="0068107F"/>
    <w:rsid w:val="00681316"/>
    <w:rsid w:val="00681320"/>
    <w:rsid w:val="00681325"/>
    <w:rsid w:val="00681407"/>
    <w:rsid w:val="006814CA"/>
    <w:rsid w:val="00681535"/>
    <w:rsid w:val="00681586"/>
    <w:rsid w:val="0068178D"/>
    <w:rsid w:val="0068197E"/>
    <w:rsid w:val="00681C91"/>
    <w:rsid w:val="00681D79"/>
    <w:rsid w:val="00681DB0"/>
    <w:rsid w:val="00681F52"/>
    <w:rsid w:val="006820E3"/>
    <w:rsid w:val="00682103"/>
    <w:rsid w:val="006822B2"/>
    <w:rsid w:val="00682430"/>
    <w:rsid w:val="006826D8"/>
    <w:rsid w:val="00682793"/>
    <w:rsid w:val="0068282A"/>
    <w:rsid w:val="00682900"/>
    <w:rsid w:val="0068299D"/>
    <w:rsid w:val="00682A1F"/>
    <w:rsid w:val="00682DB8"/>
    <w:rsid w:val="00682E32"/>
    <w:rsid w:val="00682ECE"/>
    <w:rsid w:val="00682FDD"/>
    <w:rsid w:val="00683341"/>
    <w:rsid w:val="0068336A"/>
    <w:rsid w:val="0068340C"/>
    <w:rsid w:val="00683549"/>
    <w:rsid w:val="006835D5"/>
    <w:rsid w:val="00683603"/>
    <w:rsid w:val="006836E4"/>
    <w:rsid w:val="00683811"/>
    <w:rsid w:val="0068384F"/>
    <w:rsid w:val="00683955"/>
    <w:rsid w:val="006839A6"/>
    <w:rsid w:val="006839C2"/>
    <w:rsid w:val="00683A85"/>
    <w:rsid w:val="00683C4F"/>
    <w:rsid w:val="006843BC"/>
    <w:rsid w:val="006843C2"/>
    <w:rsid w:val="006843EE"/>
    <w:rsid w:val="006844D2"/>
    <w:rsid w:val="0068459F"/>
    <w:rsid w:val="00684868"/>
    <w:rsid w:val="0068497B"/>
    <w:rsid w:val="00684A24"/>
    <w:rsid w:val="00684BCA"/>
    <w:rsid w:val="00684DB3"/>
    <w:rsid w:val="00684E70"/>
    <w:rsid w:val="00684EA1"/>
    <w:rsid w:val="0068506F"/>
    <w:rsid w:val="00685156"/>
    <w:rsid w:val="006851B3"/>
    <w:rsid w:val="006852E3"/>
    <w:rsid w:val="0068536B"/>
    <w:rsid w:val="006853B0"/>
    <w:rsid w:val="00685415"/>
    <w:rsid w:val="0068549D"/>
    <w:rsid w:val="00685542"/>
    <w:rsid w:val="0068560D"/>
    <w:rsid w:val="00685753"/>
    <w:rsid w:val="00685896"/>
    <w:rsid w:val="00685B7E"/>
    <w:rsid w:val="00685C31"/>
    <w:rsid w:val="00685CF1"/>
    <w:rsid w:val="00685D35"/>
    <w:rsid w:val="00685D42"/>
    <w:rsid w:val="006861CC"/>
    <w:rsid w:val="00686256"/>
    <w:rsid w:val="006863BE"/>
    <w:rsid w:val="00686458"/>
    <w:rsid w:val="006864B8"/>
    <w:rsid w:val="00686602"/>
    <w:rsid w:val="00686928"/>
    <w:rsid w:val="00686AE5"/>
    <w:rsid w:val="00686BA8"/>
    <w:rsid w:val="00686C60"/>
    <w:rsid w:val="00686C6F"/>
    <w:rsid w:val="00686CC1"/>
    <w:rsid w:val="00686CD9"/>
    <w:rsid w:val="00686E0B"/>
    <w:rsid w:val="00686EBC"/>
    <w:rsid w:val="00686FF1"/>
    <w:rsid w:val="0068731B"/>
    <w:rsid w:val="00687355"/>
    <w:rsid w:val="0068736A"/>
    <w:rsid w:val="006875A8"/>
    <w:rsid w:val="006875BB"/>
    <w:rsid w:val="006875D7"/>
    <w:rsid w:val="00687667"/>
    <w:rsid w:val="00687A1C"/>
    <w:rsid w:val="00687A32"/>
    <w:rsid w:val="00687AB0"/>
    <w:rsid w:val="00687EF1"/>
    <w:rsid w:val="00687FCE"/>
    <w:rsid w:val="006900F0"/>
    <w:rsid w:val="006901A7"/>
    <w:rsid w:val="006902C7"/>
    <w:rsid w:val="0069050D"/>
    <w:rsid w:val="00690620"/>
    <w:rsid w:val="0069068A"/>
    <w:rsid w:val="00690989"/>
    <w:rsid w:val="006909D5"/>
    <w:rsid w:val="00690AFD"/>
    <w:rsid w:val="00690B57"/>
    <w:rsid w:val="00690CC0"/>
    <w:rsid w:val="00690D85"/>
    <w:rsid w:val="00690E06"/>
    <w:rsid w:val="0069125B"/>
    <w:rsid w:val="0069128C"/>
    <w:rsid w:val="006913C2"/>
    <w:rsid w:val="006915F5"/>
    <w:rsid w:val="0069176C"/>
    <w:rsid w:val="0069182A"/>
    <w:rsid w:val="00691C4D"/>
    <w:rsid w:val="00691CD2"/>
    <w:rsid w:val="00691D6B"/>
    <w:rsid w:val="00691E57"/>
    <w:rsid w:val="00691F38"/>
    <w:rsid w:val="00691FC4"/>
    <w:rsid w:val="00691FCC"/>
    <w:rsid w:val="00692014"/>
    <w:rsid w:val="006921AB"/>
    <w:rsid w:val="00692265"/>
    <w:rsid w:val="006922C6"/>
    <w:rsid w:val="006924A9"/>
    <w:rsid w:val="0069253E"/>
    <w:rsid w:val="0069259C"/>
    <w:rsid w:val="00692894"/>
    <w:rsid w:val="00692A89"/>
    <w:rsid w:val="00692B15"/>
    <w:rsid w:val="00692C30"/>
    <w:rsid w:val="00692C4D"/>
    <w:rsid w:val="00692D21"/>
    <w:rsid w:val="00692D22"/>
    <w:rsid w:val="00692E80"/>
    <w:rsid w:val="00692F15"/>
    <w:rsid w:val="00692FFC"/>
    <w:rsid w:val="006930EF"/>
    <w:rsid w:val="006932AA"/>
    <w:rsid w:val="006934B3"/>
    <w:rsid w:val="00693544"/>
    <w:rsid w:val="006935AB"/>
    <w:rsid w:val="006936D6"/>
    <w:rsid w:val="00693702"/>
    <w:rsid w:val="00693972"/>
    <w:rsid w:val="006939A5"/>
    <w:rsid w:val="00693BB6"/>
    <w:rsid w:val="00693C64"/>
    <w:rsid w:val="00693DB8"/>
    <w:rsid w:val="00693F9E"/>
    <w:rsid w:val="0069405C"/>
    <w:rsid w:val="006941B3"/>
    <w:rsid w:val="00694342"/>
    <w:rsid w:val="00694437"/>
    <w:rsid w:val="0069460B"/>
    <w:rsid w:val="006947C8"/>
    <w:rsid w:val="00694811"/>
    <w:rsid w:val="0069492E"/>
    <w:rsid w:val="00694CA2"/>
    <w:rsid w:val="00694D26"/>
    <w:rsid w:val="00694D39"/>
    <w:rsid w:val="00694E0A"/>
    <w:rsid w:val="0069507D"/>
    <w:rsid w:val="006950D0"/>
    <w:rsid w:val="00695198"/>
    <w:rsid w:val="0069525E"/>
    <w:rsid w:val="00695349"/>
    <w:rsid w:val="0069543B"/>
    <w:rsid w:val="00695509"/>
    <w:rsid w:val="00695893"/>
    <w:rsid w:val="00695ADE"/>
    <w:rsid w:val="00695C88"/>
    <w:rsid w:val="00695EE1"/>
    <w:rsid w:val="006963E4"/>
    <w:rsid w:val="0069663E"/>
    <w:rsid w:val="006966A5"/>
    <w:rsid w:val="00696775"/>
    <w:rsid w:val="006967B3"/>
    <w:rsid w:val="00696AB6"/>
    <w:rsid w:val="00696AD1"/>
    <w:rsid w:val="00696C14"/>
    <w:rsid w:val="00696D3C"/>
    <w:rsid w:val="00696E22"/>
    <w:rsid w:val="00696F07"/>
    <w:rsid w:val="006970F7"/>
    <w:rsid w:val="0069719F"/>
    <w:rsid w:val="0069731F"/>
    <w:rsid w:val="00697367"/>
    <w:rsid w:val="00697554"/>
    <w:rsid w:val="006977DC"/>
    <w:rsid w:val="00697877"/>
    <w:rsid w:val="006978BE"/>
    <w:rsid w:val="006979C0"/>
    <w:rsid w:val="00697A3C"/>
    <w:rsid w:val="00697AF6"/>
    <w:rsid w:val="00697C2B"/>
    <w:rsid w:val="00697C77"/>
    <w:rsid w:val="00697D0F"/>
    <w:rsid w:val="00697DCF"/>
    <w:rsid w:val="00697ED3"/>
    <w:rsid w:val="00697FA4"/>
    <w:rsid w:val="006A03C1"/>
    <w:rsid w:val="006A0641"/>
    <w:rsid w:val="006A0667"/>
    <w:rsid w:val="006A0741"/>
    <w:rsid w:val="006A0768"/>
    <w:rsid w:val="006A07E5"/>
    <w:rsid w:val="006A086B"/>
    <w:rsid w:val="006A0A53"/>
    <w:rsid w:val="006A0A8A"/>
    <w:rsid w:val="006A0FB7"/>
    <w:rsid w:val="006A12E7"/>
    <w:rsid w:val="006A1304"/>
    <w:rsid w:val="006A1406"/>
    <w:rsid w:val="006A1549"/>
    <w:rsid w:val="006A16C1"/>
    <w:rsid w:val="006A17D0"/>
    <w:rsid w:val="006A17DC"/>
    <w:rsid w:val="006A18AE"/>
    <w:rsid w:val="006A1A13"/>
    <w:rsid w:val="006A1E08"/>
    <w:rsid w:val="006A1E3F"/>
    <w:rsid w:val="006A20D9"/>
    <w:rsid w:val="006A20EB"/>
    <w:rsid w:val="006A2230"/>
    <w:rsid w:val="006A225D"/>
    <w:rsid w:val="006A2280"/>
    <w:rsid w:val="006A2418"/>
    <w:rsid w:val="006A249C"/>
    <w:rsid w:val="006A24F8"/>
    <w:rsid w:val="006A261A"/>
    <w:rsid w:val="006A26B9"/>
    <w:rsid w:val="006A2781"/>
    <w:rsid w:val="006A27CC"/>
    <w:rsid w:val="006A28D0"/>
    <w:rsid w:val="006A29C5"/>
    <w:rsid w:val="006A2A4B"/>
    <w:rsid w:val="006A2ADC"/>
    <w:rsid w:val="006A2CD9"/>
    <w:rsid w:val="006A2E88"/>
    <w:rsid w:val="006A2F51"/>
    <w:rsid w:val="006A321E"/>
    <w:rsid w:val="006A3347"/>
    <w:rsid w:val="006A34B7"/>
    <w:rsid w:val="006A35F2"/>
    <w:rsid w:val="006A3896"/>
    <w:rsid w:val="006A38E4"/>
    <w:rsid w:val="006A395E"/>
    <w:rsid w:val="006A3B2E"/>
    <w:rsid w:val="006A3BCB"/>
    <w:rsid w:val="006A3C2B"/>
    <w:rsid w:val="006A3C60"/>
    <w:rsid w:val="006A3D8F"/>
    <w:rsid w:val="006A3E18"/>
    <w:rsid w:val="006A3F2F"/>
    <w:rsid w:val="006A3F77"/>
    <w:rsid w:val="006A4010"/>
    <w:rsid w:val="006A40BF"/>
    <w:rsid w:val="006A4158"/>
    <w:rsid w:val="006A4159"/>
    <w:rsid w:val="006A41D5"/>
    <w:rsid w:val="006A4364"/>
    <w:rsid w:val="006A4882"/>
    <w:rsid w:val="006A4B76"/>
    <w:rsid w:val="006A4F17"/>
    <w:rsid w:val="006A4FA7"/>
    <w:rsid w:val="006A504F"/>
    <w:rsid w:val="006A5206"/>
    <w:rsid w:val="006A54DD"/>
    <w:rsid w:val="006A5509"/>
    <w:rsid w:val="006A58E1"/>
    <w:rsid w:val="006A59A9"/>
    <w:rsid w:val="006A5B36"/>
    <w:rsid w:val="006A5B50"/>
    <w:rsid w:val="006A5B65"/>
    <w:rsid w:val="006A5DB5"/>
    <w:rsid w:val="006A5E70"/>
    <w:rsid w:val="006A5F1E"/>
    <w:rsid w:val="006A5F3C"/>
    <w:rsid w:val="006A610B"/>
    <w:rsid w:val="006A61AB"/>
    <w:rsid w:val="006A61C1"/>
    <w:rsid w:val="006A645A"/>
    <w:rsid w:val="006A657A"/>
    <w:rsid w:val="006A65FE"/>
    <w:rsid w:val="006A66C5"/>
    <w:rsid w:val="006A66D7"/>
    <w:rsid w:val="006A6870"/>
    <w:rsid w:val="006A68F8"/>
    <w:rsid w:val="006A6AEB"/>
    <w:rsid w:val="006A6B01"/>
    <w:rsid w:val="006A711F"/>
    <w:rsid w:val="006A71B0"/>
    <w:rsid w:val="006A7217"/>
    <w:rsid w:val="006A72B8"/>
    <w:rsid w:val="006A72BD"/>
    <w:rsid w:val="006A74B8"/>
    <w:rsid w:val="006A750D"/>
    <w:rsid w:val="006A7690"/>
    <w:rsid w:val="006A7712"/>
    <w:rsid w:val="006A781E"/>
    <w:rsid w:val="006A784B"/>
    <w:rsid w:val="006A7934"/>
    <w:rsid w:val="006A79FA"/>
    <w:rsid w:val="006A7D92"/>
    <w:rsid w:val="006A7EC3"/>
    <w:rsid w:val="006A7F15"/>
    <w:rsid w:val="006A7F66"/>
    <w:rsid w:val="006A7FC0"/>
    <w:rsid w:val="006B002B"/>
    <w:rsid w:val="006B00A9"/>
    <w:rsid w:val="006B03D5"/>
    <w:rsid w:val="006B03DE"/>
    <w:rsid w:val="006B0409"/>
    <w:rsid w:val="006B043F"/>
    <w:rsid w:val="006B065C"/>
    <w:rsid w:val="006B06C1"/>
    <w:rsid w:val="006B0859"/>
    <w:rsid w:val="006B0950"/>
    <w:rsid w:val="006B0994"/>
    <w:rsid w:val="006B0A74"/>
    <w:rsid w:val="006B0AFB"/>
    <w:rsid w:val="006B0B27"/>
    <w:rsid w:val="006B0B5D"/>
    <w:rsid w:val="006B0D6E"/>
    <w:rsid w:val="006B0DEF"/>
    <w:rsid w:val="006B10D7"/>
    <w:rsid w:val="006B116F"/>
    <w:rsid w:val="006B11CC"/>
    <w:rsid w:val="006B1231"/>
    <w:rsid w:val="006B14D9"/>
    <w:rsid w:val="006B1546"/>
    <w:rsid w:val="006B1557"/>
    <w:rsid w:val="006B1649"/>
    <w:rsid w:val="006B19B1"/>
    <w:rsid w:val="006B1AA6"/>
    <w:rsid w:val="006B1C0E"/>
    <w:rsid w:val="006B1FFA"/>
    <w:rsid w:val="006B207B"/>
    <w:rsid w:val="006B22D5"/>
    <w:rsid w:val="006B248E"/>
    <w:rsid w:val="006B24BF"/>
    <w:rsid w:val="006B26CE"/>
    <w:rsid w:val="006B26FD"/>
    <w:rsid w:val="006B27EB"/>
    <w:rsid w:val="006B291C"/>
    <w:rsid w:val="006B2D07"/>
    <w:rsid w:val="006B2D11"/>
    <w:rsid w:val="006B2D4D"/>
    <w:rsid w:val="006B2E0E"/>
    <w:rsid w:val="006B2E3C"/>
    <w:rsid w:val="006B30C5"/>
    <w:rsid w:val="006B330F"/>
    <w:rsid w:val="006B343E"/>
    <w:rsid w:val="006B34F3"/>
    <w:rsid w:val="006B352E"/>
    <w:rsid w:val="006B36B6"/>
    <w:rsid w:val="006B36EC"/>
    <w:rsid w:val="006B3B46"/>
    <w:rsid w:val="006B3C84"/>
    <w:rsid w:val="006B3E7F"/>
    <w:rsid w:val="006B3F40"/>
    <w:rsid w:val="006B3FAB"/>
    <w:rsid w:val="006B4306"/>
    <w:rsid w:val="006B431F"/>
    <w:rsid w:val="006B4321"/>
    <w:rsid w:val="006B449A"/>
    <w:rsid w:val="006B4743"/>
    <w:rsid w:val="006B4855"/>
    <w:rsid w:val="006B4894"/>
    <w:rsid w:val="006B4A65"/>
    <w:rsid w:val="006B4B53"/>
    <w:rsid w:val="006B4B5E"/>
    <w:rsid w:val="006B4C53"/>
    <w:rsid w:val="006B4D83"/>
    <w:rsid w:val="006B4EF1"/>
    <w:rsid w:val="006B4F88"/>
    <w:rsid w:val="006B4FA2"/>
    <w:rsid w:val="006B5296"/>
    <w:rsid w:val="006B559C"/>
    <w:rsid w:val="006B56D9"/>
    <w:rsid w:val="006B574C"/>
    <w:rsid w:val="006B5785"/>
    <w:rsid w:val="006B5920"/>
    <w:rsid w:val="006B5999"/>
    <w:rsid w:val="006B5B61"/>
    <w:rsid w:val="006B5BC0"/>
    <w:rsid w:val="006B5CD2"/>
    <w:rsid w:val="006B5CDE"/>
    <w:rsid w:val="006B5D45"/>
    <w:rsid w:val="006B6007"/>
    <w:rsid w:val="006B6050"/>
    <w:rsid w:val="006B617B"/>
    <w:rsid w:val="006B64DD"/>
    <w:rsid w:val="006B6512"/>
    <w:rsid w:val="006B6577"/>
    <w:rsid w:val="006B6648"/>
    <w:rsid w:val="006B68BF"/>
    <w:rsid w:val="006B6983"/>
    <w:rsid w:val="006B6B92"/>
    <w:rsid w:val="006B6BBB"/>
    <w:rsid w:val="006B6C15"/>
    <w:rsid w:val="006B6DBE"/>
    <w:rsid w:val="006B6E51"/>
    <w:rsid w:val="006B6E80"/>
    <w:rsid w:val="006B6FA2"/>
    <w:rsid w:val="006B7037"/>
    <w:rsid w:val="006B7285"/>
    <w:rsid w:val="006B7330"/>
    <w:rsid w:val="006B745F"/>
    <w:rsid w:val="006B74A9"/>
    <w:rsid w:val="006B74C5"/>
    <w:rsid w:val="006B768C"/>
    <w:rsid w:val="006B7773"/>
    <w:rsid w:val="006B77B4"/>
    <w:rsid w:val="006B78DC"/>
    <w:rsid w:val="006B7939"/>
    <w:rsid w:val="006B7D7B"/>
    <w:rsid w:val="006B7DF9"/>
    <w:rsid w:val="006B7ED6"/>
    <w:rsid w:val="006C0226"/>
    <w:rsid w:val="006C029F"/>
    <w:rsid w:val="006C0340"/>
    <w:rsid w:val="006C04F7"/>
    <w:rsid w:val="006C0573"/>
    <w:rsid w:val="006C05C4"/>
    <w:rsid w:val="006C066C"/>
    <w:rsid w:val="006C0838"/>
    <w:rsid w:val="006C0882"/>
    <w:rsid w:val="006C0B96"/>
    <w:rsid w:val="006C0C07"/>
    <w:rsid w:val="006C0CB6"/>
    <w:rsid w:val="006C0EF1"/>
    <w:rsid w:val="006C0F04"/>
    <w:rsid w:val="006C0F4E"/>
    <w:rsid w:val="006C0F5C"/>
    <w:rsid w:val="006C1219"/>
    <w:rsid w:val="006C12F5"/>
    <w:rsid w:val="006C144C"/>
    <w:rsid w:val="006C1534"/>
    <w:rsid w:val="006C1607"/>
    <w:rsid w:val="006C173C"/>
    <w:rsid w:val="006C1830"/>
    <w:rsid w:val="006C18B0"/>
    <w:rsid w:val="006C18D1"/>
    <w:rsid w:val="006C1977"/>
    <w:rsid w:val="006C1A5B"/>
    <w:rsid w:val="006C1AB7"/>
    <w:rsid w:val="006C1D8D"/>
    <w:rsid w:val="006C1EA0"/>
    <w:rsid w:val="006C1EF4"/>
    <w:rsid w:val="006C1F73"/>
    <w:rsid w:val="006C209B"/>
    <w:rsid w:val="006C212C"/>
    <w:rsid w:val="006C2173"/>
    <w:rsid w:val="006C2273"/>
    <w:rsid w:val="006C22DC"/>
    <w:rsid w:val="006C2524"/>
    <w:rsid w:val="006C26F7"/>
    <w:rsid w:val="006C2715"/>
    <w:rsid w:val="006C2794"/>
    <w:rsid w:val="006C2797"/>
    <w:rsid w:val="006C2878"/>
    <w:rsid w:val="006C2927"/>
    <w:rsid w:val="006C2940"/>
    <w:rsid w:val="006C2989"/>
    <w:rsid w:val="006C29AC"/>
    <w:rsid w:val="006C2A82"/>
    <w:rsid w:val="006C2B8B"/>
    <w:rsid w:val="006C2BC3"/>
    <w:rsid w:val="006C2C97"/>
    <w:rsid w:val="006C2CF7"/>
    <w:rsid w:val="006C2E1A"/>
    <w:rsid w:val="006C2F85"/>
    <w:rsid w:val="006C35F4"/>
    <w:rsid w:val="006C3650"/>
    <w:rsid w:val="006C3778"/>
    <w:rsid w:val="006C3ADF"/>
    <w:rsid w:val="006C3D28"/>
    <w:rsid w:val="006C3DA5"/>
    <w:rsid w:val="006C3DC6"/>
    <w:rsid w:val="006C41B2"/>
    <w:rsid w:val="006C4285"/>
    <w:rsid w:val="006C451B"/>
    <w:rsid w:val="006C46F5"/>
    <w:rsid w:val="006C4711"/>
    <w:rsid w:val="006C47E0"/>
    <w:rsid w:val="006C482A"/>
    <w:rsid w:val="006C496A"/>
    <w:rsid w:val="006C4AA7"/>
    <w:rsid w:val="006C4B4F"/>
    <w:rsid w:val="006C4C62"/>
    <w:rsid w:val="006C4CA5"/>
    <w:rsid w:val="006C4CAC"/>
    <w:rsid w:val="006C4D3D"/>
    <w:rsid w:val="006C4F59"/>
    <w:rsid w:val="006C53E4"/>
    <w:rsid w:val="006C5542"/>
    <w:rsid w:val="006C57CA"/>
    <w:rsid w:val="006C582F"/>
    <w:rsid w:val="006C58B5"/>
    <w:rsid w:val="006C593D"/>
    <w:rsid w:val="006C5982"/>
    <w:rsid w:val="006C5C60"/>
    <w:rsid w:val="006C5C8B"/>
    <w:rsid w:val="006C5DDE"/>
    <w:rsid w:val="006C5FA0"/>
    <w:rsid w:val="006C60C4"/>
    <w:rsid w:val="006C621D"/>
    <w:rsid w:val="006C633F"/>
    <w:rsid w:val="006C65A4"/>
    <w:rsid w:val="006C65E9"/>
    <w:rsid w:val="006C6785"/>
    <w:rsid w:val="006C678B"/>
    <w:rsid w:val="006C67C4"/>
    <w:rsid w:val="006C67F4"/>
    <w:rsid w:val="006C6ACE"/>
    <w:rsid w:val="006C6ADA"/>
    <w:rsid w:val="006C6F6A"/>
    <w:rsid w:val="006C6FBA"/>
    <w:rsid w:val="006C70E0"/>
    <w:rsid w:val="006C71FD"/>
    <w:rsid w:val="006C727C"/>
    <w:rsid w:val="006C7292"/>
    <w:rsid w:val="006C72AE"/>
    <w:rsid w:val="006C734F"/>
    <w:rsid w:val="006C7512"/>
    <w:rsid w:val="006C7536"/>
    <w:rsid w:val="006C75DD"/>
    <w:rsid w:val="006C767F"/>
    <w:rsid w:val="006C7772"/>
    <w:rsid w:val="006C7A7B"/>
    <w:rsid w:val="006C7C79"/>
    <w:rsid w:val="006C7C93"/>
    <w:rsid w:val="006C7CDC"/>
    <w:rsid w:val="006C7EEF"/>
    <w:rsid w:val="006C7F6F"/>
    <w:rsid w:val="006C7F72"/>
    <w:rsid w:val="006C7F8D"/>
    <w:rsid w:val="006C7FED"/>
    <w:rsid w:val="006D00B8"/>
    <w:rsid w:val="006D04A0"/>
    <w:rsid w:val="006D05E3"/>
    <w:rsid w:val="006D06B0"/>
    <w:rsid w:val="006D07D4"/>
    <w:rsid w:val="006D07F7"/>
    <w:rsid w:val="006D0B9D"/>
    <w:rsid w:val="006D0CA3"/>
    <w:rsid w:val="006D0D35"/>
    <w:rsid w:val="006D0D7D"/>
    <w:rsid w:val="006D0E0B"/>
    <w:rsid w:val="006D0ED9"/>
    <w:rsid w:val="006D0EF1"/>
    <w:rsid w:val="006D0FEA"/>
    <w:rsid w:val="006D1001"/>
    <w:rsid w:val="006D1031"/>
    <w:rsid w:val="006D12F2"/>
    <w:rsid w:val="006D13AF"/>
    <w:rsid w:val="006D1596"/>
    <w:rsid w:val="006D17BF"/>
    <w:rsid w:val="006D191B"/>
    <w:rsid w:val="006D196E"/>
    <w:rsid w:val="006D19C9"/>
    <w:rsid w:val="006D1A0D"/>
    <w:rsid w:val="006D1A52"/>
    <w:rsid w:val="006D1A97"/>
    <w:rsid w:val="006D1D5A"/>
    <w:rsid w:val="006D1E2F"/>
    <w:rsid w:val="006D1F43"/>
    <w:rsid w:val="006D2026"/>
    <w:rsid w:val="006D2133"/>
    <w:rsid w:val="006D2140"/>
    <w:rsid w:val="006D21A3"/>
    <w:rsid w:val="006D21CA"/>
    <w:rsid w:val="006D221D"/>
    <w:rsid w:val="006D23B3"/>
    <w:rsid w:val="006D249E"/>
    <w:rsid w:val="006D2686"/>
    <w:rsid w:val="006D272F"/>
    <w:rsid w:val="006D2778"/>
    <w:rsid w:val="006D28AC"/>
    <w:rsid w:val="006D28EA"/>
    <w:rsid w:val="006D290F"/>
    <w:rsid w:val="006D299E"/>
    <w:rsid w:val="006D2A4D"/>
    <w:rsid w:val="006D2A56"/>
    <w:rsid w:val="006D2A80"/>
    <w:rsid w:val="006D2AD5"/>
    <w:rsid w:val="006D2BFF"/>
    <w:rsid w:val="006D2CD8"/>
    <w:rsid w:val="006D2D17"/>
    <w:rsid w:val="006D2FE1"/>
    <w:rsid w:val="006D32EB"/>
    <w:rsid w:val="006D35A3"/>
    <w:rsid w:val="006D35C2"/>
    <w:rsid w:val="006D36AD"/>
    <w:rsid w:val="006D37E2"/>
    <w:rsid w:val="006D3824"/>
    <w:rsid w:val="006D38B6"/>
    <w:rsid w:val="006D38B9"/>
    <w:rsid w:val="006D38CE"/>
    <w:rsid w:val="006D38F5"/>
    <w:rsid w:val="006D3AED"/>
    <w:rsid w:val="006D3C86"/>
    <w:rsid w:val="006D3CFA"/>
    <w:rsid w:val="006D3D15"/>
    <w:rsid w:val="006D3E7A"/>
    <w:rsid w:val="006D3EEA"/>
    <w:rsid w:val="006D3F92"/>
    <w:rsid w:val="006D418A"/>
    <w:rsid w:val="006D44AD"/>
    <w:rsid w:val="006D44FE"/>
    <w:rsid w:val="006D451C"/>
    <w:rsid w:val="006D4589"/>
    <w:rsid w:val="006D4728"/>
    <w:rsid w:val="006D473E"/>
    <w:rsid w:val="006D4758"/>
    <w:rsid w:val="006D4D2D"/>
    <w:rsid w:val="006D4EBD"/>
    <w:rsid w:val="006D4F3C"/>
    <w:rsid w:val="006D5033"/>
    <w:rsid w:val="006D506A"/>
    <w:rsid w:val="006D50FC"/>
    <w:rsid w:val="006D513F"/>
    <w:rsid w:val="006D517B"/>
    <w:rsid w:val="006D523D"/>
    <w:rsid w:val="006D5243"/>
    <w:rsid w:val="006D5269"/>
    <w:rsid w:val="006D52FE"/>
    <w:rsid w:val="006D5489"/>
    <w:rsid w:val="006D54B3"/>
    <w:rsid w:val="006D54BF"/>
    <w:rsid w:val="006D54D7"/>
    <w:rsid w:val="006D562F"/>
    <w:rsid w:val="006D56CD"/>
    <w:rsid w:val="006D57AD"/>
    <w:rsid w:val="006D59CA"/>
    <w:rsid w:val="006D5C85"/>
    <w:rsid w:val="006D5E78"/>
    <w:rsid w:val="006D5FBD"/>
    <w:rsid w:val="006D60FA"/>
    <w:rsid w:val="006D6198"/>
    <w:rsid w:val="006D6221"/>
    <w:rsid w:val="006D6293"/>
    <w:rsid w:val="006D631C"/>
    <w:rsid w:val="006D668C"/>
    <w:rsid w:val="006D6956"/>
    <w:rsid w:val="006D69BD"/>
    <w:rsid w:val="006D6A87"/>
    <w:rsid w:val="006D6C02"/>
    <w:rsid w:val="006D6C0B"/>
    <w:rsid w:val="006D6CF2"/>
    <w:rsid w:val="006D6CF9"/>
    <w:rsid w:val="006D6E40"/>
    <w:rsid w:val="006D6FE8"/>
    <w:rsid w:val="006D700D"/>
    <w:rsid w:val="006D7074"/>
    <w:rsid w:val="006D710B"/>
    <w:rsid w:val="006D7344"/>
    <w:rsid w:val="006D73E6"/>
    <w:rsid w:val="006D742E"/>
    <w:rsid w:val="006D7488"/>
    <w:rsid w:val="006D752B"/>
    <w:rsid w:val="006D7531"/>
    <w:rsid w:val="006D7563"/>
    <w:rsid w:val="006D756C"/>
    <w:rsid w:val="006D7668"/>
    <w:rsid w:val="006D76E9"/>
    <w:rsid w:val="006D7809"/>
    <w:rsid w:val="006D7999"/>
    <w:rsid w:val="006D7A56"/>
    <w:rsid w:val="006D7A92"/>
    <w:rsid w:val="006D7B40"/>
    <w:rsid w:val="006D7BAC"/>
    <w:rsid w:val="006D7CEA"/>
    <w:rsid w:val="006D7D2C"/>
    <w:rsid w:val="006D7E5A"/>
    <w:rsid w:val="006D7F44"/>
    <w:rsid w:val="006D7F6B"/>
    <w:rsid w:val="006E002C"/>
    <w:rsid w:val="006E00E4"/>
    <w:rsid w:val="006E0300"/>
    <w:rsid w:val="006E0449"/>
    <w:rsid w:val="006E0673"/>
    <w:rsid w:val="006E06AD"/>
    <w:rsid w:val="006E06F1"/>
    <w:rsid w:val="006E07DA"/>
    <w:rsid w:val="006E08C5"/>
    <w:rsid w:val="006E08DB"/>
    <w:rsid w:val="006E08E9"/>
    <w:rsid w:val="006E092E"/>
    <w:rsid w:val="006E0931"/>
    <w:rsid w:val="006E09D4"/>
    <w:rsid w:val="006E0A79"/>
    <w:rsid w:val="006E0D27"/>
    <w:rsid w:val="006E1012"/>
    <w:rsid w:val="006E1028"/>
    <w:rsid w:val="006E11A0"/>
    <w:rsid w:val="006E1231"/>
    <w:rsid w:val="006E127B"/>
    <w:rsid w:val="006E1557"/>
    <w:rsid w:val="006E16AF"/>
    <w:rsid w:val="006E1756"/>
    <w:rsid w:val="006E1769"/>
    <w:rsid w:val="006E1789"/>
    <w:rsid w:val="006E17BF"/>
    <w:rsid w:val="006E1803"/>
    <w:rsid w:val="006E1985"/>
    <w:rsid w:val="006E1986"/>
    <w:rsid w:val="006E1C04"/>
    <w:rsid w:val="006E1C28"/>
    <w:rsid w:val="006E1C35"/>
    <w:rsid w:val="006E1F29"/>
    <w:rsid w:val="006E213F"/>
    <w:rsid w:val="006E2146"/>
    <w:rsid w:val="006E214D"/>
    <w:rsid w:val="006E231D"/>
    <w:rsid w:val="006E2426"/>
    <w:rsid w:val="006E2675"/>
    <w:rsid w:val="006E268A"/>
    <w:rsid w:val="006E2691"/>
    <w:rsid w:val="006E2864"/>
    <w:rsid w:val="006E288A"/>
    <w:rsid w:val="006E29B0"/>
    <w:rsid w:val="006E2AB3"/>
    <w:rsid w:val="006E2B0E"/>
    <w:rsid w:val="006E2BE0"/>
    <w:rsid w:val="006E2C57"/>
    <w:rsid w:val="006E2CA7"/>
    <w:rsid w:val="006E2CE5"/>
    <w:rsid w:val="006E2D10"/>
    <w:rsid w:val="006E2D80"/>
    <w:rsid w:val="006E2E15"/>
    <w:rsid w:val="006E2FA3"/>
    <w:rsid w:val="006E3010"/>
    <w:rsid w:val="006E3135"/>
    <w:rsid w:val="006E325F"/>
    <w:rsid w:val="006E32BF"/>
    <w:rsid w:val="006E32EB"/>
    <w:rsid w:val="006E33D3"/>
    <w:rsid w:val="006E344A"/>
    <w:rsid w:val="006E35D0"/>
    <w:rsid w:val="006E378A"/>
    <w:rsid w:val="006E3883"/>
    <w:rsid w:val="006E38D3"/>
    <w:rsid w:val="006E3992"/>
    <w:rsid w:val="006E3A07"/>
    <w:rsid w:val="006E3A2C"/>
    <w:rsid w:val="006E3C30"/>
    <w:rsid w:val="006E3CC8"/>
    <w:rsid w:val="006E3D4C"/>
    <w:rsid w:val="006E3D72"/>
    <w:rsid w:val="006E3D79"/>
    <w:rsid w:val="006E3EAD"/>
    <w:rsid w:val="006E40B0"/>
    <w:rsid w:val="006E40DF"/>
    <w:rsid w:val="006E4193"/>
    <w:rsid w:val="006E41AC"/>
    <w:rsid w:val="006E42B9"/>
    <w:rsid w:val="006E4439"/>
    <w:rsid w:val="006E4540"/>
    <w:rsid w:val="006E4568"/>
    <w:rsid w:val="006E45FF"/>
    <w:rsid w:val="006E48BE"/>
    <w:rsid w:val="006E48C3"/>
    <w:rsid w:val="006E49F8"/>
    <w:rsid w:val="006E4CB5"/>
    <w:rsid w:val="006E4E97"/>
    <w:rsid w:val="006E4F2D"/>
    <w:rsid w:val="006E505E"/>
    <w:rsid w:val="006E5066"/>
    <w:rsid w:val="006E52AF"/>
    <w:rsid w:val="006E53DB"/>
    <w:rsid w:val="006E543F"/>
    <w:rsid w:val="006E546B"/>
    <w:rsid w:val="006E54D5"/>
    <w:rsid w:val="006E55DC"/>
    <w:rsid w:val="006E5763"/>
    <w:rsid w:val="006E5B62"/>
    <w:rsid w:val="006E5D28"/>
    <w:rsid w:val="006E5E20"/>
    <w:rsid w:val="006E5E25"/>
    <w:rsid w:val="006E5F28"/>
    <w:rsid w:val="006E6018"/>
    <w:rsid w:val="006E60C1"/>
    <w:rsid w:val="006E60E4"/>
    <w:rsid w:val="006E6288"/>
    <w:rsid w:val="006E6290"/>
    <w:rsid w:val="006E63C1"/>
    <w:rsid w:val="006E64FC"/>
    <w:rsid w:val="006E663F"/>
    <w:rsid w:val="006E680A"/>
    <w:rsid w:val="006E6825"/>
    <w:rsid w:val="006E6882"/>
    <w:rsid w:val="006E6918"/>
    <w:rsid w:val="006E6B8E"/>
    <w:rsid w:val="006E6C02"/>
    <w:rsid w:val="006E6CFD"/>
    <w:rsid w:val="006E6D2B"/>
    <w:rsid w:val="006E6EE3"/>
    <w:rsid w:val="006E7197"/>
    <w:rsid w:val="006E71AE"/>
    <w:rsid w:val="006E7218"/>
    <w:rsid w:val="006E7294"/>
    <w:rsid w:val="006E740D"/>
    <w:rsid w:val="006E763C"/>
    <w:rsid w:val="006E7726"/>
    <w:rsid w:val="006E78CF"/>
    <w:rsid w:val="006E7968"/>
    <w:rsid w:val="006E79F1"/>
    <w:rsid w:val="006E7AE5"/>
    <w:rsid w:val="006E7BB1"/>
    <w:rsid w:val="006E7C40"/>
    <w:rsid w:val="006E7CD5"/>
    <w:rsid w:val="006E7F05"/>
    <w:rsid w:val="006E7F88"/>
    <w:rsid w:val="006F0036"/>
    <w:rsid w:val="006F0072"/>
    <w:rsid w:val="006F0171"/>
    <w:rsid w:val="006F057D"/>
    <w:rsid w:val="006F05B1"/>
    <w:rsid w:val="006F0628"/>
    <w:rsid w:val="006F069A"/>
    <w:rsid w:val="006F06CB"/>
    <w:rsid w:val="006F06FC"/>
    <w:rsid w:val="006F0718"/>
    <w:rsid w:val="006F0752"/>
    <w:rsid w:val="006F07B4"/>
    <w:rsid w:val="006F07E6"/>
    <w:rsid w:val="006F099D"/>
    <w:rsid w:val="006F0B50"/>
    <w:rsid w:val="006F0BE9"/>
    <w:rsid w:val="006F0C1E"/>
    <w:rsid w:val="006F0D30"/>
    <w:rsid w:val="006F0E66"/>
    <w:rsid w:val="006F0EFD"/>
    <w:rsid w:val="006F0F89"/>
    <w:rsid w:val="006F0FB3"/>
    <w:rsid w:val="006F102F"/>
    <w:rsid w:val="006F106F"/>
    <w:rsid w:val="006F108D"/>
    <w:rsid w:val="006F1095"/>
    <w:rsid w:val="006F10EC"/>
    <w:rsid w:val="006F12AA"/>
    <w:rsid w:val="006F1492"/>
    <w:rsid w:val="006F14DB"/>
    <w:rsid w:val="006F1540"/>
    <w:rsid w:val="006F1637"/>
    <w:rsid w:val="006F16C0"/>
    <w:rsid w:val="006F1975"/>
    <w:rsid w:val="006F1A0F"/>
    <w:rsid w:val="006F1A16"/>
    <w:rsid w:val="006F1A88"/>
    <w:rsid w:val="006F1DE2"/>
    <w:rsid w:val="006F1E6B"/>
    <w:rsid w:val="006F1EFE"/>
    <w:rsid w:val="006F1F47"/>
    <w:rsid w:val="006F20B8"/>
    <w:rsid w:val="006F20E0"/>
    <w:rsid w:val="006F21E5"/>
    <w:rsid w:val="006F22AB"/>
    <w:rsid w:val="006F271B"/>
    <w:rsid w:val="006F2A2B"/>
    <w:rsid w:val="006F2A51"/>
    <w:rsid w:val="006F2B5B"/>
    <w:rsid w:val="006F2CF4"/>
    <w:rsid w:val="006F2DDE"/>
    <w:rsid w:val="006F2FD5"/>
    <w:rsid w:val="006F3063"/>
    <w:rsid w:val="006F30EE"/>
    <w:rsid w:val="006F312C"/>
    <w:rsid w:val="006F3133"/>
    <w:rsid w:val="006F3138"/>
    <w:rsid w:val="006F3196"/>
    <w:rsid w:val="006F32B8"/>
    <w:rsid w:val="006F343B"/>
    <w:rsid w:val="006F344B"/>
    <w:rsid w:val="006F359C"/>
    <w:rsid w:val="006F360F"/>
    <w:rsid w:val="006F390A"/>
    <w:rsid w:val="006F39C3"/>
    <w:rsid w:val="006F3D5E"/>
    <w:rsid w:val="006F3D72"/>
    <w:rsid w:val="006F3DE5"/>
    <w:rsid w:val="006F3E10"/>
    <w:rsid w:val="006F3EB9"/>
    <w:rsid w:val="006F40AD"/>
    <w:rsid w:val="006F417D"/>
    <w:rsid w:val="006F429D"/>
    <w:rsid w:val="006F43CB"/>
    <w:rsid w:val="006F4443"/>
    <w:rsid w:val="006F46C8"/>
    <w:rsid w:val="006F47C6"/>
    <w:rsid w:val="006F48CB"/>
    <w:rsid w:val="006F4A00"/>
    <w:rsid w:val="006F4A5D"/>
    <w:rsid w:val="006F4C90"/>
    <w:rsid w:val="006F4F0A"/>
    <w:rsid w:val="006F4F58"/>
    <w:rsid w:val="006F503E"/>
    <w:rsid w:val="006F532B"/>
    <w:rsid w:val="006F54C8"/>
    <w:rsid w:val="006F54CC"/>
    <w:rsid w:val="006F561C"/>
    <w:rsid w:val="006F5675"/>
    <w:rsid w:val="006F5727"/>
    <w:rsid w:val="006F57B7"/>
    <w:rsid w:val="006F57FC"/>
    <w:rsid w:val="006F581A"/>
    <w:rsid w:val="006F586C"/>
    <w:rsid w:val="006F58B1"/>
    <w:rsid w:val="006F5907"/>
    <w:rsid w:val="006F5BC7"/>
    <w:rsid w:val="006F5C68"/>
    <w:rsid w:val="006F5CC3"/>
    <w:rsid w:val="006F5DD2"/>
    <w:rsid w:val="006F5E2C"/>
    <w:rsid w:val="006F5F51"/>
    <w:rsid w:val="006F61A9"/>
    <w:rsid w:val="006F61B8"/>
    <w:rsid w:val="006F64D0"/>
    <w:rsid w:val="006F6631"/>
    <w:rsid w:val="006F6666"/>
    <w:rsid w:val="006F6740"/>
    <w:rsid w:val="006F67B7"/>
    <w:rsid w:val="006F6D63"/>
    <w:rsid w:val="006F6D6F"/>
    <w:rsid w:val="006F6DE1"/>
    <w:rsid w:val="006F6EA7"/>
    <w:rsid w:val="006F6ED7"/>
    <w:rsid w:val="006F6EF6"/>
    <w:rsid w:val="006F6FC3"/>
    <w:rsid w:val="006F7063"/>
    <w:rsid w:val="006F706C"/>
    <w:rsid w:val="006F706D"/>
    <w:rsid w:val="006F7538"/>
    <w:rsid w:val="006F76CA"/>
    <w:rsid w:val="006F795D"/>
    <w:rsid w:val="006F79B3"/>
    <w:rsid w:val="006F7A3B"/>
    <w:rsid w:val="006F7A61"/>
    <w:rsid w:val="006F7AC9"/>
    <w:rsid w:val="006F7AD2"/>
    <w:rsid w:val="006F7BA6"/>
    <w:rsid w:val="006F7C4D"/>
    <w:rsid w:val="006F7C85"/>
    <w:rsid w:val="006F7D0E"/>
    <w:rsid w:val="00700064"/>
    <w:rsid w:val="007001ED"/>
    <w:rsid w:val="007002B8"/>
    <w:rsid w:val="007002FB"/>
    <w:rsid w:val="00700513"/>
    <w:rsid w:val="007007C5"/>
    <w:rsid w:val="00700921"/>
    <w:rsid w:val="0070093D"/>
    <w:rsid w:val="00700B4A"/>
    <w:rsid w:val="00700D9D"/>
    <w:rsid w:val="00700E33"/>
    <w:rsid w:val="00700F5E"/>
    <w:rsid w:val="007010AE"/>
    <w:rsid w:val="0070110D"/>
    <w:rsid w:val="00701171"/>
    <w:rsid w:val="0070167E"/>
    <w:rsid w:val="007016C0"/>
    <w:rsid w:val="0070187A"/>
    <w:rsid w:val="007018B3"/>
    <w:rsid w:val="00701EEE"/>
    <w:rsid w:val="00701F5C"/>
    <w:rsid w:val="00702002"/>
    <w:rsid w:val="00702028"/>
    <w:rsid w:val="00702092"/>
    <w:rsid w:val="007022C9"/>
    <w:rsid w:val="00702326"/>
    <w:rsid w:val="00702615"/>
    <w:rsid w:val="007027B4"/>
    <w:rsid w:val="007027FD"/>
    <w:rsid w:val="00702844"/>
    <w:rsid w:val="0070298C"/>
    <w:rsid w:val="007029BA"/>
    <w:rsid w:val="00702A80"/>
    <w:rsid w:val="00702B90"/>
    <w:rsid w:val="00702BE9"/>
    <w:rsid w:val="00702C8D"/>
    <w:rsid w:val="0070304F"/>
    <w:rsid w:val="00703072"/>
    <w:rsid w:val="0070308B"/>
    <w:rsid w:val="00703130"/>
    <w:rsid w:val="007031C6"/>
    <w:rsid w:val="00703280"/>
    <w:rsid w:val="00703293"/>
    <w:rsid w:val="00703297"/>
    <w:rsid w:val="007033F8"/>
    <w:rsid w:val="00703539"/>
    <w:rsid w:val="00703872"/>
    <w:rsid w:val="00703989"/>
    <w:rsid w:val="00703A40"/>
    <w:rsid w:val="00703AF8"/>
    <w:rsid w:val="007040FD"/>
    <w:rsid w:val="007041B0"/>
    <w:rsid w:val="007041FA"/>
    <w:rsid w:val="007042C7"/>
    <w:rsid w:val="007042E8"/>
    <w:rsid w:val="00704317"/>
    <w:rsid w:val="00704443"/>
    <w:rsid w:val="00704455"/>
    <w:rsid w:val="0070445C"/>
    <w:rsid w:val="0070455F"/>
    <w:rsid w:val="00704585"/>
    <w:rsid w:val="00704634"/>
    <w:rsid w:val="00704837"/>
    <w:rsid w:val="007049C0"/>
    <w:rsid w:val="00704A4D"/>
    <w:rsid w:val="00704A9F"/>
    <w:rsid w:val="00704C05"/>
    <w:rsid w:val="00704C63"/>
    <w:rsid w:val="00704E20"/>
    <w:rsid w:val="00704F4F"/>
    <w:rsid w:val="00704F7D"/>
    <w:rsid w:val="00704F94"/>
    <w:rsid w:val="00704FD1"/>
    <w:rsid w:val="00705014"/>
    <w:rsid w:val="00705034"/>
    <w:rsid w:val="0070511B"/>
    <w:rsid w:val="007051C2"/>
    <w:rsid w:val="0070535A"/>
    <w:rsid w:val="0070543F"/>
    <w:rsid w:val="007055DB"/>
    <w:rsid w:val="0070566D"/>
    <w:rsid w:val="007056F8"/>
    <w:rsid w:val="00705713"/>
    <w:rsid w:val="0070579F"/>
    <w:rsid w:val="00705A06"/>
    <w:rsid w:val="00705A25"/>
    <w:rsid w:val="00705AE3"/>
    <w:rsid w:val="00705AEB"/>
    <w:rsid w:val="00705C24"/>
    <w:rsid w:val="00705C2F"/>
    <w:rsid w:val="00705E73"/>
    <w:rsid w:val="00705EE6"/>
    <w:rsid w:val="00705FF7"/>
    <w:rsid w:val="00706042"/>
    <w:rsid w:val="00706151"/>
    <w:rsid w:val="00706157"/>
    <w:rsid w:val="0070615E"/>
    <w:rsid w:val="00706223"/>
    <w:rsid w:val="00706255"/>
    <w:rsid w:val="00706313"/>
    <w:rsid w:val="00706388"/>
    <w:rsid w:val="007064E0"/>
    <w:rsid w:val="007065D7"/>
    <w:rsid w:val="0070693F"/>
    <w:rsid w:val="00706A34"/>
    <w:rsid w:val="00706ABE"/>
    <w:rsid w:val="00706ACD"/>
    <w:rsid w:val="00706AE4"/>
    <w:rsid w:val="00706B05"/>
    <w:rsid w:val="00706C57"/>
    <w:rsid w:val="00706D52"/>
    <w:rsid w:val="00706EE9"/>
    <w:rsid w:val="00706F38"/>
    <w:rsid w:val="00707060"/>
    <w:rsid w:val="00707165"/>
    <w:rsid w:val="0070720B"/>
    <w:rsid w:val="007072F4"/>
    <w:rsid w:val="00707504"/>
    <w:rsid w:val="00707577"/>
    <w:rsid w:val="00707617"/>
    <w:rsid w:val="00707776"/>
    <w:rsid w:val="00707933"/>
    <w:rsid w:val="00707B28"/>
    <w:rsid w:val="00707CD9"/>
    <w:rsid w:val="00707CF2"/>
    <w:rsid w:val="00707E90"/>
    <w:rsid w:val="00710098"/>
    <w:rsid w:val="0071009E"/>
    <w:rsid w:val="0071012E"/>
    <w:rsid w:val="007101D3"/>
    <w:rsid w:val="00710250"/>
    <w:rsid w:val="007102DD"/>
    <w:rsid w:val="00710410"/>
    <w:rsid w:val="00710425"/>
    <w:rsid w:val="00710467"/>
    <w:rsid w:val="00710579"/>
    <w:rsid w:val="007105E5"/>
    <w:rsid w:val="0071064E"/>
    <w:rsid w:val="007106CD"/>
    <w:rsid w:val="00710717"/>
    <w:rsid w:val="0071088B"/>
    <w:rsid w:val="00710921"/>
    <w:rsid w:val="0071097E"/>
    <w:rsid w:val="00710A10"/>
    <w:rsid w:val="00710B32"/>
    <w:rsid w:val="00710BB2"/>
    <w:rsid w:val="00710CCC"/>
    <w:rsid w:val="00710D1B"/>
    <w:rsid w:val="00710F4F"/>
    <w:rsid w:val="0071110A"/>
    <w:rsid w:val="00711162"/>
    <w:rsid w:val="00711229"/>
    <w:rsid w:val="00711468"/>
    <w:rsid w:val="0071147F"/>
    <w:rsid w:val="00711502"/>
    <w:rsid w:val="00711596"/>
    <w:rsid w:val="007115A4"/>
    <w:rsid w:val="007115FE"/>
    <w:rsid w:val="00711631"/>
    <w:rsid w:val="007116A2"/>
    <w:rsid w:val="007116CE"/>
    <w:rsid w:val="00711867"/>
    <w:rsid w:val="00711919"/>
    <w:rsid w:val="00711B23"/>
    <w:rsid w:val="00711B8B"/>
    <w:rsid w:val="00711CA4"/>
    <w:rsid w:val="00711D0A"/>
    <w:rsid w:val="00711D0D"/>
    <w:rsid w:val="00711DE5"/>
    <w:rsid w:val="00711E20"/>
    <w:rsid w:val="00711E88"/>
    <w:rsid w:val="00711EBA"/>
    <w:rsid w:val="00711F38"/>
    <w:rsid w:val="00711FCA"/>
    <w:rsid w:val="007120D6"/>
    <w:rsid w:val="00712164"/>
    <w:rsid w:val="0071218D"/>
    <w:rsid w:val="007121DE"/>
    <w:rsid w:val="00712263"/>
    <w:rsid w:val="0071232B"/>
    <w:rsid w:val="0071251A"/>
    <w:rsid w:val="00712572"/>
    <w:rsid w:val="007126D8"/>
    <w:rsid w:val="00712723"/>
    <w:rsid w:val="00712758"/>
    <w:rsid w:val="0071278B"/>
    <w:rsid w:val="00712899"/>
    <w:rsid w:val="0071295C"/>
    <w:rsid w:val="0071297A"/>
    <w:rsid w:val="00712981"/>
    <w:rsid w:val="0071299D"/>
    <w:rsid w:val="00712BEE"/>
    <w:rsid w:val="00712E34"/>
    <w:rsid w:val="00712E36"/>
    <w:rsid w:val="00713048"/>
    <w:rsid w:val="00713054"/>
    <w:rsid w:val="007130FD"/>
    <w:rsid w:val="00713335"/>
    <w:rsid w:val="007136F5"/>
    <w:rsid w:val="007137CD"/>
    <w:rsid w:val="007137FE"/>
    <w:rsid w:val="00713807"/>
    <w:rsid w:val="00713A98"/>
    <w:rsid w:val="00713BFC"/>
    <w:rsid w:val="00713C00"/>
    <w:rsid w:val="00713CBD"/>
    <w:rsid w:val="00713D90"/>
    <w:rsid w:val="00713FBA"/>
    <w:rsid w:val="00714200"/>
    <w:rsid w:val="00714327"/>
    <w:rsid w:val="00714470"/>
    <w:rsid w:val="007144E7"/>
    <w:rsid w:val="00714B15"/>
    <w:rsid w:val="00714BEE"/>
    <w:rsid w:val="00714E32"/>
    <w:rsid w:val="00714F32"/>
    <w:rsid w:val="00715139"/>
    <w:rsid w:val="00715174"/>
    <w:rsid w:val="007151B1"/>
    <w:rsid w:val="0071521C"/>
    <w:rsid w:val="007153CE"/>
    <w:rsid w:val="00715405"/>
    <w:rsid w:val="00715653"/>
    <w:rsid w:val="00715682"/>
    <w:rsid w:val="00715834"/>
    <w:rsid w:val="007158D1"/>
    <w:rsid w:val="007158E7"/>
    <w:rsid w:val="00715956"/>
    <w:rsid w:val="00715A0E"/>
    <w:rsid w:val="00715ADA"/>
    <w:rsid w:val="00715B5A"/>
    <w:rsid w:val="00715BC3"/>
    <w:rsid w:val="00715CCF"/>
    <w:rsid w:val="00715DF9"/>
    <w:rsid w:val="0071615F"/>
    <w:rsid w:val="00716182"/>
    <w:rsid w:val="00716310"/>
    <w:rsid w:val="007163CC"/>
    <w:rsid w:val="007165D2"/>
    <w:rsid w:val="007167A2"/>
    <w:rsid w:val="0071680A"/>
    <w:rsid w:val="0071684A"/>
    <w:rsid w:val="00716BFE"/>
    <w:rsid w:val="00716EB6"/>
    <w:rsid w:val="00716FAE"/>
    <w:rsid w:val="00717509"/>
    <w:rsid w:val="00717837"/>
    <w:rsid w:val="007178B7"/>
    <w:rsid w:val="007179F5"/>
    <w:rsid w:val="00717B5F"/>
    <w:rsid w:val="00717BCB"/>
    <w:rsid w:val="00717C71"/>
    <w:rsid w:val="00717C8B"/>
    <w:rsid w:val="00717E5C"/>
    <w:rsid w:val="0072008F"/>
    <w:rsid w:val="007200F1"/>
    <w:rsid w:val="00720181"/>
    <w:rsid w:val="0072032F"/>
    <w:rsid w:val="00720432"/>
    <w:rsid w:val="00720463"/>
    <w:rsid w:val="007204C6"/>
    <w:rsid w:val="00720528"/>
    <w:rsid w:val="0072058B"/>
    <w:rsid w:val="007205C0"/>
    <w:rsid w:val="0072080A"/>
    <w:rsid w:val="00720947"/>
    <w:rsid w:val="00720958"/>
    <w:rsid w:val="007209EC"/>
    <w:rsid w:val="00720A05"/>
    <w:rsid w:val="00720AA1"/>
    <w:rsid w:val="00720AD2"/>
    <w:rsid w:val="00720AE0"/>
    <w:rsid w:val="00720C29"/>
    <w:rsid w:val="00720C42"/>
    <w:rsid w:val="00720C48"/>
    <w:rsid w:val="00720E4B"/>
    <w:rsid w:val="00720FC5"/>
    <w:rsid w:val="00720FF5"/>
    <w:rsid w:val="00721179"/>
    <w:rsid w:val="007212AF"/>
    <w:rsid w:val="007212D5"/>
    <w:rsid w:val="007214FD"/>
    <w:rsid w:val="00721674"/>
    <w:rsid w:val="007216FB"/>
    <w:rsid w:val="007217FE"/>
    <w:rsid w:val="00721BF1"/>
    <w:rsid w:val="00721D14"/>
    <w:rsid w:val="00721D15"/>
    <w:rsid w:val="00721E61"/>
    <w:rsid w:val="00721EBA"/>
    <w:rsid w:val="00721EF0"/>
    <w:rsid w:val="0072239E"/>
    <w:rsid w:val="007224AA"/>
    <w:rsid w:val="007224C4"/>
    <w:rsid w:val="00722550"/>
    <w:rsid w:val="007226C4"/>
    <w:rsid w:val="00722788"/>
    <w:rsid w:val="00722795"/>
    <w:rsid w:val="007228A8"/>
    <w:rsid w:val="007228E3"/>
    <w:rsid w:val="00722B36"/>
    <w:rsid w:val="00722BBD"/>
    <w:rsid w:val="00722C4C"/>
    <w:rsid w:val="00722DD6"/>
    <w:rsid w:val="00722E5C"/>
    <w:rsid w:val="00722E7A"/>
    <w:rsid w:val="00722EC8"/>
    <w:rsid w:val="00722F6F"/>
    <w:rsid w:val="00723120"/>
    <w:rsid w:val="007232CA"/>
    <w:rsid w:val="0072358B"/>
    <w:rsid w:val="007235AA"/>
    <w:rsid w:val="0072363D"/>
    <w:rsid w:val="00723647"/>
    <w:rsid w:val="00723794"/>
    <w:rsid w:val="00723BBB"/>
    <w:rsid w:val="00723C6E"/>
    <w:rsid w:val="00723D94"/>
    <w:rsid w:val="00723EE8"/>
    <w:rsid w:val="007240A7"/>
    <w:rsid w:val="00724530"/>
    <w:rsid w:val="0072468E"/>
    <w:rsid w:val="00724731"/>
    <w:rsid w:val="007247AD"/>
    <w:rsid w:val="00724937"/>
    <w:rsid w:val="0072494B"/>
    <w:rsid w:val="00724A21"/>
    <w:rsid w:val="00724A53"/>
    <w:rsid w:val="00724A59"/>
    <w:rsid w:val="00724C23"/>
    <w:rsid w:val="00724C5A"/>
    <w:rsid w:val="00724D08"/>
    <w:rsid w:val="00724DB6"/>
    <w:rsid w:val="00724EA8"/>
    <w:rsid w:val="00724F2E"/>
    <w:rsid w:val="0072505C"/>
    <w:rsid w:val="00725108"/>
    <w:rsid w:val="00725303"/>
    <w:rsid w:val="007253A5"/>
    <w:rsid w:val="00725561"/>
    <w:rsid w:val="007257AF"/>
    <w:rsid w:val="007259FB"/>
    <w:rsid w:val="00725A72"/>
    <w:rsid w:val="00725A8C"/>
    <w:rsid w:val="00725B24"/>
    <w:rsid w:val="00725C5A"/>
    <w:rsid w:val="00725C98"/>
    <w:rsid w:val="00725FE7"/>
    <w:rsid w:val="0072610B"/>
    <w:rsid w:val="00726209"/>
    <w:rsid w:val="00726295"/>
    <w:rsid w:val="007262AA"/>
    <w:rsid w:val="00726481"/>
    <w:rsid w:val="007267FA"/>
    <w:rsid w:val="00726AD5"/>
    <w:rsid w:val="00726C3A"/>
    <w:rsid w:val="00726D34"/>
    <w:rsid w:val="00726D41"/>
    <w:rsid w:val="00726EE5"/>
    <w:rsid w:val="00727184"/>
    <w:rsid w:val="0072736E"/>
    <w:rsid w:val="007278F9"/>
    <w:rsid w:val="00727911"/>
    <w:rsid w:val="00727983"/>
    <w:rsid w:val="00727A8A"/>
    <w:rsid w:val="00727B47"/>
    <w:rsid w:val="00727B56"/>
    <w:rsid w:val="00727D86"/>
    <w:rsid w:val="00727EBF"/>
    <w:rsid w:val="00727F3B"/>
    <w:rsid w:val="00730061"/>
    <w:rsid w:val="007300CE"/>
    <w:rsid w:val="0073014D"/>
    <w:rsid w:val="00730362"/>
    <w:rsid w:val="00730508"/>
    <w:rsid w:val="007307AC"/>
    <w:rsid w:val="007309FA"/>
    <w:rsid w:val="00730B54"/>
    <w:rsid w:val="00730B60"/>
    <w:rsid w:val="00730CC7"/>
    <w:rsid w:val="00730D0E"/>
    <w:rsid w:val="00730FD9"/>
    <w:rsid w:val="0073107E"/>
    <w:rsid w:val="0073136A"/>
    <w:rsid w:val="00731693"/>
    <w:rsid w:val="007316B3"/>
    <w:rsid w:val="007317AC"/>
    <w:rsid w:val="007317CD"/>
    <w:rsid w:val="0073180A"/>
    <w:rsid w:val="00731821"/>
    <w:rsid w:val="00731897"/>
    <w:rsid w:val="007318A6"/>
    <w:rsid w:val="00731A74"/>
    <w:rsid w:val="00731B4B"/>
    <w:rsid w:val="00731C6D"/>
    <w:rsid w:val="00731D0C"/>
    <w:rsid w:val="00731D16"/>
    <w:rsid w:val="00731DD3"/>
    <w:rsid w:val="00731E6B"/>
    <w:rsid w:val="00731E6F"/>
    <w:rsid w:val="00731F49"/>
    <w:rsid w:val="00732063"/>
    <w:rsid w:val="007320BC"/>
    <w:rsid w:val="007323DF"/>
    <w:rsid w:val="0073257C"/>
    <w:rsid w:val="007326AF"/>
    <w:rsid w:val="00732A71"/>
    <w:rsid w:val="00732AAD"/>
    <w:rsid w:val="00732F4B"/>
    <w:rsid w:val="00732FA0"/>
    <w:rsid w:val="00732FDD"/>
    <w:rsid w:val="00732FE9"/>
    <w:rsid w:val="00732FEB"/>
    <w:rsid w:val="00733067"/>
    <w:rsid w:val="007330E4"/>
    <w:rsid w:val="007334C6"/>
    <w:rsid w:val="007335FE"/>
    <w:rsid w:val="00733636"/>
    <w:rsid w:val="007336EA"/>
    <w:rsid w:val="00733734"/>
    <w:rsid w:val="0073373F"/>
    <w:rsid w:val="00733B4C"/>
    <w:rsid w:val="00733CFE"/>
    <w:rsid w:val="00733D13"/>
    <w:rsid w:val="00733DC4"/>
    <w:rsid w:val="00733EA7"/>
    <w:rsid w:val="00733F25"/>
    <w:rsid w:val="00734397"/>
    <w:rsid w:val="007344F2"/>
    <w:rsid w:val="00734660"/>
    <w:rsid w:val="007346E8"/>
    <w:rsid w:val="0073484B"/>
    <w:rsid w:val="00734855"/>
    <w:rsid w:val="007349BF"/>
    <w:rsid w:val="00734A42"/>
    <w:rsid w:val="00734B39"/>
    <w:rsid w:val="00734B65"/>
    <w:rsid w:val="00734BC3"/>
    <w:rsid w:val="00734D71"/>
    <w:rsid w:val="00734EB5"/>
    <w:rsid w:val="0073501F"/>
    <w:rsid w:val="007350BE"/>
    <w:rsid w:val="0073514F"/>
    <w:rsid w:val="00735309"/>
    <w:rsid w:val="0073558D"/>
    <w:rsid w:val="00735672"/>
    <w:rsid w:val="007356B6"/>
    <w:rsid w:val="00735BE2"/>
    <w:rsid w:val="00735CBA"/>
    <w:rsid w:val="00735CDC"/>
    <w:rsid w:val="00735DB4"/>
    <w:rsid w:val="00736181"/>
    <w:rsid w:val="0073638D"/>
    <w:rsid w:val="0073643F"/>
    <w:rsid w:val="00736E2A"/>
    <w:rsid w:val="00736E5D"/>
    <w:rsid w:val="00736F1F"/>
    <w:rsid w:val="00736F85"/>
    <w:rsid w:val="0073746C"/>
    <w:rsid w:val="007374A2"/>
    <w:rsid w:val="007374C0"/>
    <w:rsid w:val="0073755A"/>
    <w:rsid w:val="007377A2"/>
    <w:rsid w:val="007379AC"/>
    <w:rsid w:val="00737C94"/>
    <w:rsid w:val="00737DD7"/>
    <w:rsid w:val="00740005"/>
    <w:rsid w:val="00740056"/>
    <w:rsid w:val="00740517"/>
    <w:rsid w:val="0074052C"/>
    <w:rsid w:val="00740761"/>
    <w:rsid w:val="00740C3C"/>
    <w:rsid w:val="00740CEB"/>
    <w:rsid w:val="00740D45"/>
    <w:rsid w:val="00740E92"/>
    <w:rsid w:val="00740F3B"/>
    <w:rsid w:val="00740F56"/>
    <w:rsid w:val="00740F94"/>
    <w:rsid w:val="0074101C"/>
    <w:rsid w:val="00741034"/>
    <w:rsid w:val="00741093"/>
    <w:rsid w:val="007410EE"/>
    <w:rsid w:val="007414C6"/>
    <w:rsid w:val="007414E9"/>
    <w:rsid w:val="00741517"/>
    <w:rsid w:val="0074157D"/>
    <w:rsid w:val="007415C8"/>
    <w:rsid w:val="007415F4"/>
    <w:rsid w:val="00741B0A"/>
    <w:rsid w:val="00741B5A"/>
    <w:rsid w:val="00741BCE"/>
    <w:rsid w:val="00741F9B"/>
    <w:rsid w:val="0074205B"/>
    <w:rsid w:val="007420CB"/>
    <w:rsid w:val="007421FC"/>
    <w:rsid w:val="00742241"/>
    <w:rsid w:val="00742300"/>
    <w:rsid w:val="007423F8"/>
    <w:rsid w:val="0074240F"/>
    <w:rsid w:val="00742536"/>
    <w:rsid w:val="00742937"/>
    <w:rsid w:val="00742DFA"/>
    <w:rsid w:val="00742E50"/>
    <w:rsid w:val="00742ED8"/>
    <w:rsid w:val="00742F57"/>
    <w:rsid w:val="00742FA0"/>
    <w:rsid w:val="007430C2"/>
    <w:rsid w:val="007434B8"/>
    <w:rsid w:val="007434C2"/>
    <w:rsid w:val="00743511"/>
    <w:rsid w:val="00743543"/>
    <w:rsid w:val="0074354A"/>
    <w:rsid w:val="00743553"/>
    <w:rsid w:val="00743649"/>
    <w:rsid w:val="00743737"/>
    <w:rsid w:val="00743B16"/>
    <w:rsid w:val="00743CE2"/>
    <w:rsid w:val="00743E0F"/>
    <w:rsid w:val="00743F2A"/>
    <w:rsid w:val="00743F94"/>
    <w:rsid w:val="00744032"/>
    <w:rsid w:val="007440B8"/>
    <w:rsid w:val="00744123"/>
    <w:rsid w:val="0074430C"/>
    <w:rsid w:val="0074459E"/>
    <w:rsid w:val="00744695"/>
    <w:rsid w:val="00744710"/>
    <w:rsid w:val="00744973"/>
    <w:rsid w:val="00744CE5"/>
    <w:rsid w:val="00744D17"/>
    <w:rsid w:val="00744F31"/>
    <w:rsid w:val="0074500B"/>
    <w:rsid w:val="007451B2"/>
    <w:rsid w:val="00745273"/>
    <w:rsid w:val="00745336"/>
    <w:rsid w:val="00745375"/>
    <w:rsid w:val="007454EC"/>
    <w:rsid w:val="00745513"/>
    <w:rsid w:val="00745728"/>
    <w:rsid w:val="007457E1"/>
    <w:rsid w:val="007459E1"/>
    <w:rsid w:val="007459E6"/>
    <w:rsid w:val="00745B5C"/>
    <w:rsid w:val="00745B5D"/>
    <w:rsid w:val="00745B96"/>
    <w:rsid w:val="00745BE0"/>
    <w:rsid w:val="00745E1C"/>
    <w:rsid w:val="0074600F"/>
    <w:rsid w:val="007461D2"/>
    <w:rsid w:val="007462B4"/>
    <w:rsid w:val="00746314"/>
    <w:rsid w:val="00746480"/>
    <w:rsid w:val="007465DD"/>
    <w:rsid w:val="0074675E"/>
    <w:rsid w:val="007468EF"/>
    <w:rsid w:val="007470DA"/>
    <w:rsid w:val="0074742D"/>
    <w:rsid w:val="00747441"/>
    <w:rsid w:val="0074752D"/>
    <w:rsid w:val="0074763F"/>
    <w:rsid w:val="007476A6"/>
    <w:rsid w:val="007476D2"/>
    <w:rsid w:val="00747701"/>
    <w:rsid w:val="007477C9"/>
    <w:rsid w:val="00747809"/>
    <w:rsid w:val="0074791B"/>
    <w:rsid w:val="00747A58"/>
    <w:rsid w:val="00747CD3"/>
    <w:rsid w:val="00747DB5"/>
    <w:rsid w:val="00747EAA"/>
    <w:rsid w:val="00747FE0"/>
    <w:rsid w:val="00750068"/>
    <w:rsid w:val="00750309"/>
    <w:rsid w:val="0075040E"/>
    <w:rsid w:val="007504A5"/>
    <w:rsid w:val="007504A8"/>
    <w:rsid w:val="0075050A"/>
    <w:rsid w:val="0075052E"/>
    <w:rsid w:val="007505B8"/>
    <w:rsid w:val="007507F2"/>
    <w:rsid w:val="00750883"/>
    <w:rsid w:val="0075095E"/>
    <w:rsid w:val="00750ADA"/>
    <w:rsid w:val="00750BBB"/>
    <w:rsid w:val="00750BDE"/>
    <w:rsid w:val="00750D61"/>
    <w:rsid w:val="00750E45"/>
    <w:rsid w:val="00750E68"/>
    <w:rsid w:val="00750F78"/>
    <w:rsid w:val="00750FF8"/>
    <w:rsid w:val="00750FF9"/>
    <w:rsid w:val="00750FFA"/>
    <w:rsid w:val="0075126B"/>
    <w:rsid w:val="0075145B"/>
    <w:rsid w:val="0075164C"/>
    <w:rsid w:val="00751750"/>
    <w:rsid w:val="00751A70"/>
    <w:rsid w:val="00751AD8"/>
    <w:rsid w:val="00751B5D"/>
    <w:rsid w:val="00751BD9"/>
    <w:rsid w:val="00751C61"/>
    <w:rsid w:val="0075208F"/>
    <w:rsid w:val="00752156"/>
    <w:rsid w:val="00752277"/>
    <w:rsid w:val="00752278"/>
    <w:rsid w:val="007522D2"/>
    <w:rsid w:val="0075232D"/>
    <w:rsid w:val="007523F6"/>
    <w:rsid w:val="007525E0"/>
    <w:rsid w:val="007527C4"/>
    <w:rsid w:val="00752883"/>
    <w:rsid w:val="00752CC5"/>
    <w:rsid w:val="00752CEC"/>
    <w:rsid w:val="00752DC3"/>
    <w:rsid w:val="00752DF9"/>
    <w:rsid w:val="00752E9A"/>
    <w:rsid w:val="0075311B"/>
    <w:rsid w:val="007531D1"/>
    <w:rsid w:val="007531FB"/>
    <w:rsid w:val="007533C0"/>
    <w:rsid w:val="007534EC"/>
    <w:rsid w:val="00753614"/>
    <w:rsid w:val="00753616"/>
    <w:rsid w:val="00753828"/>
    <w:rsid w:val="00753831"/>
    <w:rsid w:val="0075392A"/>
    <w:rsid w:val="00753996"/>
    <w:rsid w:val="00753AA4"/>
    <w:rsid w:val="00753B4D"/>
    <w:rsid w:val="00753B5C"/>
    <w:rsid w:val="00753CAB"/>
    <w:rsid w:val="00753D3C"/>
    <w:rsid w:val="00753F62"/>
    <w:rsid w:val="00753F74"/>
    <w:rsid w:val="00753FB8"/>
    <w:rsid w:val="00754194"/>
    <w:rsid w:val="007541A1"/>
    <w:rsid w:val="007542C1"/>
    <w:rsid w:val="007542D6"/>
    <w:rsid w:val="007542F5"/>
    <w:rsid w:val="007544F6"/>
    <w:rsid w:val="00754A18"/>
    <w:rsid w:val="00754A95"/>
    <w:rsid w:val="00754BA5"/>
    <w:rsid w:val="00754C1F"/>
    <w:rsid w:val="00754CB5"/>
    <w:rsid w:val="00754D05"/>
    <w:rsid w:val="00754D35"/>
    <w:rsid w:val="00754EAD"/>
    <w:rsid w:val="00754F48"/>
    <w:rsid w:val="00754FD1"/>
    <w:rsid w:val="00755029"/>
    <w:rsid w:val="00755186"/>
    <w:rsid w:val="007552E2"/>
    <w:rsid w:val="0075542B"/>
    <w:rsid w:val="00755485"/>
    <w:rsid w:val="0075554C"/>
    <w:rsid w:val="007555B4"/>
    <w:rsid w:val="007558D1"/>
    <w:rsid w:val="00755A53"/>
    <w:rsid w:val="00755AD5"/>
    <w:rsid w:val="00755B10"/>
    <w:rsid w:val="00755CAE"/>
    <w:rsid w:val="00755CAF"/>
    <w:rsid w:val="00755DD2"/>
    <w:rsid w:val="00755DFA"/>
    <w:rsid w:val="00755E94"/>
    <w:rsid w:val="00755EF9"/>
    <w:rsid w:val="00755F25"/>
    <w:rsid w:val="00755F45"/>
    <w:rsid w:val="00756015"/>
    <w:rsid w:val="0075602F"/>
    <w:rsid w:val="0075639E"/>
    <w:rsid w:val="007566B7"/>
    <w:rsid w:val="00756767"/>
    <w:rsid w:val="00756890"/>
    <w:rsid w:val="00756951"/>
    <w:rsid w:val="007569EE"/>
    <w:rsid w:val="00756A9F"/>
    <w:rsid w:val="00756B54"/>
    <w:rsid w:val="00756D0C"/>
    <w:rsid w:val="00756E3A"/>
    <w:rsid w:val="00757161"/>
    <w:rsid w:val="00757220"/>
    <w:rsid w:val="00757284"/>
    <w:rsid w:val="0075729A"/>
    <w:rsid w:val="007572EE"/>
    <w:rsid w:val="00757425"/>
    <w:rsid w:val="007575F0"/>
    <w:rsid w:val="00757809"/>
    <w:rsid w:val="00757A0E"/>
    <w:rsid w:val="00757A24"/>
    <w:rsid w:val="00757A6B"/>
    <w:rsid w:val="00757AC9"/>
    <w:rsid w:val="00757BB9"/>
    <w:rsid w:val="00757C09"/>
    <w:rsid w:val="00757C4B"/>
    <w:rsid w:val="00760179"/>
    <w:rsid w:val="007601E6"/>
    <w:rsid w:val="00760379"/>
    <w:rsid w:val="007604A8"/>
    <w:rsid w:val="007604DC"/>
    <w:rsid w:val="0076068B"/>
    <w:rsid w:val="007606A3"/>
    <w:rsid w:val="007606C1"/>
    <w:rsid w:val="007608A2"/>
    <w:rsid w:val="007609AB"/>
    <w:rsid w:val="00760A03"/>
    <w:rsid w:val="00760BF8"/>
    <w:rsid w:val="00760C8E"/>
    <w:rsid w:val="00760CC1"/>
    <w:rsid w:val="00760D62"/>
    <w:rsid w:val="00760DD0"/>
    <w:rsid w:val="00760E39"/>
    <w:rsid w:val="00760E72"/>
    <w:rsid w:val="00760F1E"/>
    <w:rsid w:val="00760F47"/>
    <w:rsid w:val="00760F65"/>
    <w:rsid w:val="0076114E"/>
    <w:rsid w:val="007611E7"/>
    <w:rsid w:val="007613CE"/>
    <w:rsid w:val="00761426"/>
    <w:rsid w:val="00761499"/>
    <w:rsid w:val="007616E3"/>
    <w:rsid w:val="007619E8"/>
    <w:rsid w:val="00761BBB"/>
    <w:rsid w:val="00761BFC"/>
    <w:rsid w:val="00761C66"/>
    <w:rsid w:val="00761CF9"/>
    <w:rsid w:val="00761D53"/>
    <w:rsid w:val="00761D7A"/>
    <w:rsid w:val="00762021"/>
    <w:rsid w:val="007620F9"/>
    <w:rsid w:val="0076214C"/>
    <w:rsid w:val="00762728"/>
    <w:rsid w:val="007628BD"/>
    <w:rsid w:val="00762980"/>
    <w:rsid w:val="007629BD"/>
    <w:rsid w:val="00762E60"/>
    <w:rsid w:val="00762EDB"/>
    <w:rsid w:val="00762F4B"/>
    <w:rsid w:val="00763001"/>
    <w:rsid w:val="00763266"/>
    <w:rsid w:val="007633D3"/>
    <w:rsid w:val="00763742"/>
    <w:rsid w:val="007637B6"/>
    <w:rsid w:val="00763889"/>
    <w:rsid w:val="00763A8C"/>
    <w:rsid w:val="00763AB0"/>
    <w:rsid w:val="00763ABB"/>
    <w:rsid w:val="00763DA2"/>
    <w:rsid w:val="00763DB7"/>
    <w:rsid w:val="00763EDD"/>
    <w:rsid w:val="00763EDF"/>
    <w:rsid w:val="00763FC1"/>
    <w:rsid w:val="0076412D"/>
    <w:rsid w:val="00764165"/>
    <w:rsid w:val="00764200"/>
    <w:rsid w:val="0076429D"/>
    <w:rsid w:val="00764345"/>
    <w:rsid w:val="00764365"/>
    <w:rsid w:val="007643E3"/>
    <w:rsid w:val="007643F4"/>
    <w:rsid w:val="00764496"/>
    <w:rsid w:val="007644A8"/>
    <w:rsid w:val="007645EA"/>
    <w:rsid w:val="0076469F"/>
    <w:rsid w:val="0076478B"/>
    <w:rsid w:val="007649CC"/>
    <w:rsid w:val="00764A88"/>
    <w:rsid w:val="00764AB8"/>
    <w:rsid w:val="00764B32"/>
    <w:rsid w:val="00764B58"/>
    <w:rsid w:val="00764B65"/>
    <w:rsid w:val="00764C73"/>
    <w:rsid w:val="00764F4A"/>
    <w:rsid w:val="007654A1"/>
    <w:rsid w:val="00765500"/>
    <w:rsid w:val="00765502"/>
    <w:rsid w:val="0076557B"/>
    <w:rsid w:val="00765647"/>
    <w:rsid w:val="007656BA"/>
    <w:rsid w:val="0076588C"/>
    <w:rsid w:val="007658C2"/>
    <w:rsid w:val="00765A19"/>
    <w:rsid w:val="00765BAC"/>
    <w:rsid w:val="00765BAE"/>
    <w:rsid w:val="00765C3E"/>
    <w:rsid w:val="00765C66"/>
    <w:rsid w:val="00765E96"/>
    <w:rsid w:val="00765F68"/>
    <w:rsid w:val="00765F77"/>
    <w:rsid w:val="007662AE"/>
    <w:rsid w:val="00766359"/>
    <w:rsid w:val="007665A6"/>
    <w:rsid w:val="007665C9"/>
    <w:rsid w:val="007665EB"/>
    <w:rsid w:val="0076666D"/>
    <w:rsid w:val="007666B5"/>
    <w:rsid w:val="00766741"/>
    <w:rsid w:val="00766898"/>
    <w:rsid w:val="007669D7"/>
    <w:rsid w:val="00766A2E"/>
    <w:rsid w:val="00766AE2"/>
    <w:rsid w:val="00766DF1"/>
    <w:rsid w:val="00766EE1"/>
    <w:rsid w:val="00766EE4"/>
    <w:rsid w:val="007672A6"/>
    <w:rsid w:val="007673D5"/>
    <w:rsid w:val="00767406"/>
    <w:rsid w:val="00767500"/>
    <w:rsid w:val="0076756D"/>
    <w:rsid w:val="007675FA"/>
    <w:rsid w:val="007676E5"/>
    <w:rsid w:val="007678F8"/>
    <w:rsid w:val="00767A81"/>
    <w:rsid w:val="00767C37"/>
    <w:rsid w:val="00767CF7"/>
    <w:rsid w:val="00767EB8"/>
    <w:rsid w:val="00770119"/>
    <w:rsid w:val="007701E2"/>
    <w:rsid w:val="007701E9"/>
    <w:rsid w:val="007702B4"/>
    <w:rsid w:val="00770393"/>
    <w:rsid w:val="007703D0"/>
    <w:rsid w:val="007704DA"/>
    <w:rsid w:val="0077067B"/>
    <w:rsid w:val="007708B1"/>
    <w:rsid w:val="00770954"/>
    <w:rsid w:val="00770AE6"/>
    <w:rsid w:val="00770BFE"/>
    <w:rsid w:val="00770EBF"/>
    <w:rsid w:val="00770F31"/>
    <w:rsid w:val="00770F60"/>
    <w:rsid w:val="0077105A"/>
    <w:rsid w:val="007713B5"/>
    <w:rsid w:val="007715D6"/>
    <w:rsid w:val="00771692"/>
    <w:rsid w:val="007716CA"/>
    <w:rsid w:val="007716DB"/>
    <w:rsid w:val="00771713"/>
    <w:rsid w:val="00771851"/>
    <w:rsid w:val="007719A4"/>
    <w:rsid w:val="00771AB5"/>
    <w:rsid w:val="00771ADD"/>
    <w:rsid w:val="00771B00"/>
    <w:rsid w:val="00771BE8"/>
    <w:rsid w:val="00771E54"/>
    <w:rsid w:val="00771EAC"/>
    <w:rsid w:val="00771F2C"/>
    <w:rsid w:val="00772349"/>
    <w:rsid w:val="00772350"/>
    <w:rsid w:val="0077240C"/>
    <w:rsid w:val="00772648"/>
    <w:rsid w:val="007726DC"/>
    <w:rsid w:val="007726FE"/>
    <w:rsid w:val="00772843"/>
    <w:rsid w:val="00772856"/>
    <w:rsid w:val="00772857"/>
    <w:rsid w:val="007728D4"/>
    <w:rsid w:val="00772996"/>
    <w:rsid w:val="00772A0D"/>
    <w:rsid w:val="00772B1F"/>
    <w:rsid w:val="00772D22"/>
    <w:rsid w:val="00772D26"/>
    <w:rsid w:val="00772F70"/>
    <w:rsid w:val="00772FED"/>
    <w:rsid w:val="00773066"/>
    <w:rsid w:val="007732F7"/>
    <w:rsid w:val="00773327"/>
    <w:rsid w:val="00773461"/>
    <w:rsid w:val="00773527"/>
    <w:rsid w:val="007735CA"/>
    <w:rsid w:val="0077392C"/>
    <w:rsid w:val="00773BB9"/>
    <w:rsid w:val="00773BC4"/>
    <w:rsid w:val="00773D49"/>
    <w:rsid w:val="00773F0A"/>
    <w:rsid w:val="0077406C"/>
    <w:rsid w:val="007741D6"/>
    <w:rsid w:val="00774243"/>
    <w:rsid w:val="0077429A"/>
    <w:rsid w:val="0077449D"/>
    <w:rsid w:val="0077454F"/>
    <w:rsid w:val="00774640"/>
    <w:rsid w:val="007749CC"/>
    <w:rsid w:val="00774A4E"/>
    <w:rsid w:val="00774CB2"/>
    <w:rsid w:val="00774DBD"/>
    <w:rsid w:val="00774E3F"/>
    <w:rsid w:val="00774F16"/>
    <w:rsid w:val="007750A8"/>
    <w:rsid w:val="007750BD"/>
    <w:rsid w:val="00775360"/>
    <w:rsid w:val="007755A9"/>
    <w:rsid w:val="00775662"/>
    <w:rsid w:val="007759AD"/>
    <w:rsid w:val="00775A07"/>
    <w:rsid w:val="00775A36"/>
    <w:rsid w:val="00775A4E"/>
    <w:rsid w:val="00775AB9"/>
    <w:rsid w:val="00775DB0"/>
    <w:rsid w:val="00776192"/>
    <w:rsid w:val="007761C5"/>
    <w:rsid w:val="0077632C"/>
    <w:rsid w:val="007764B3"/>
    <w:rsid w:val="00776551"/>
    <w:rsid w:val="007765C3"/>
    <w:rsid w:val="00776666"/>
    <w:rsid w:val="0077672C"/>
    <w:rsid w:val="007768C5"/>
    <w:rsid w:val="00776B0B"/>
    <w:rsid w:val="00776BB5"/>
    <w:rsid w:val="00776E48"/>
    <w:rsid w:val="00776FC0"/>
    <w:rsid w:val="0077703E"/>
    <w:rsid w:val="0077715F"/>
    <w:rsid w:val="00777367"/>
    <w:rsid w:val="0077752F"/>
    <w:rsid w:val="007776A9"/>
    <w:rsid w:val="007776FF"/>
    <w:rsid w:val="007778DC"/>
    <w:rsid w:val="007779BA"/>
    <w:rsid w:val="00777ED9"/>
    <w:rsid w:val="00780089"/>
    <w:rsid w:val="0078009C"/>
    <w:rsid w:val="0078021B"/>
    <w:rsid w:val="007802D9"/>
    <w:rsid w:val="007802DE"/>
    <w:rsid w:val="0078044C"/>
    <w:rsid w:val="0078052F"/>
    <w:rsid w:val="0078060B"/>
    <w:rsid w:val="0078085D"/>
    <w:rsid w:val="007808E5"/>
    <w:rsid w:val="0078096E"/>
    <w:rsid w:val="007809B1"/>
    <w:rsid w:val="007809B2"/>
    <w:rsid w:val="00780AE7"/>
    <w:rsid w:val="00780C90"/>
    <w:rsid w:val="00780CEE"/>
    <w:rsid w:val="00780E4F"/>
    <w:rsid w:val="00780EFD"/>
    <w:rsid w:val="00780F57"/>
    <w:rsid w:val="00780F5B"/>
    <w:rsid w:val="00780FD8"/>
    <w:rsid w:val="00780FE7"/>
    <w:rsid w:val="00781170"/>
    <w:rsid w:val="0078120C"/>
    <w:rsid w:val="007814A7"/>
    <w:rsid w:val="007814E5"/>
    <w:rsid w:val="007814E8"/>
    <w:rsid w:val="00781513"/>
    <w:rsid w:val="00781716"/>
    <w:rsid w:val="007817FB"/>
    <w:rsid w:val="00781806"/>
    <w:rsid w:val="007819FF"/>
    <w:rsid w:val="00781A5B"/>
    <w:rsid w:val="00781C4F"/>
    <w:rsid w:val="00781F77"/>
    <w:rsid w:val="007820BA"/>
    <w:rsid w:val="007821C8"/>
    <w:rsid w:val="007821DD"/>
    <w:rsid w:val="00782307"/>
    <w:rsid w:val="00782438"/>
    <w:rsid w:val="007824E8"/>
    <w:rsid w:val="00782698"/>
    <w:rsid w:val="00782821"/>
    <w:rsid w:val="00782B6C"/>
    <w:rsid w:val="00782C33"/>
    <w:rsid w:val="00782CA5"/>
    <w:rsid w:val="00782D02"/>
    <w:rsid w:val="00782D33"/>
    <w:rsid w:val="00782DEE"/>
    <w:rsid w:val="00782E6F"/>
    <w:rsid w:val="00782F2D"/>
    <w:rsid w:val="00782F9E"/>
    <w:rsid w:val="007831E3"/>
    <w:rsid w:val="007833B5"/>
    <w:rsid w:val="00783564"/>
    <w:rsid w:val="00783676"/>
    <w:rsid w:val="007837D4"/>
    <w:rsid w:val="00783856"/>
    <w:rsid w:val="007838F7"/>
    <w:rsid w:val="0078399B"/>
    <w:rsid w:val="007839AE"/>
    <w:rsid w:val="00783B55"/>
    <w:rsid w:val="00783BCD"/>
    <w:rsid w:val="00783C89"/>
    <w:rsid w:val="00783E0C"/>
    <w:rsid w:val="00783EFC"/>
    <w:rsid w:val="00783FB4"/>
    <w:rsid w:val="00784043"/>
    <w:rsid w:val="0078409C"/>
    <w:rsid w:val="007842E4"/>
    <w:rsid w:val="0078433C"/>
    <w:rsid w:val="00784396"/>
    <w:rsid w:val="00784464"/>
    <w:rsid w:val="0078449E"/>
    <w:rsid w:val="007845DB"/>
    <w:rsid w:val="007845F4"/>
    <w:rsid w:val="007846F8"/>
    <w:rsid w:val="0078474C"/>
    <w:rsid w:val="00784A6D"/>
    <w:rsid w:val="00784B83"/>
    <w:rsid w:val="00784B97"/>
    <w:rsid w:val="00784CCD"/>
    <w:rsid w:val="00784E1C"/>
    <w:rsid w:val="00784E3A"/>
    <w:rsid w:val="00784EBB"/>
    <w:rsid w:val="00784FB6"/>
    <w:rsid w:val="007851A7"/>
    <w:rsid w:val="0078545E"/>
    <w:rsid w:val="007854DE"/>
    <w:rsid w:val="007855E5"/>
    <w:rsid w:val="00785690"/>
    <w:rsid w:val="00785749"/>
    <w:rsid w:val="00785A8A"/>
    <w:rsid w:val="00785C84"/>
    <w:rsid w:val="00785CA3"/>
    <w:rsid w:val="00785CC0"/>
    <w:rsid w:val="00785CF6"/>
    <w:rsid w:val="00785EEA"/>
    <w:rsid w:val="00786026"/>
    <w:rsid w:val="00786218"/>
    <w:rsid w:val="00786243"/>
    <w:rsid w:val="00786261"/>
    <w:rsid w:val="00786314"/>
    <w:rsid w:val="00786324"/>
    <w:rsid w:val="00786418"/>
    <w:rsid w:val="007864B8"/>
    <w:rsid w:val="00786528"/>
    <w:rsid w:val="00786803"/>
    <w:rsid w:val="00786944"/>
    <w:rsid w:val="00786A8E"/>
    <w:rsid w:val="00786C81"/>
    <w:rsid w:val="00786DBF"/>
    <w:rsid w:val="00786EBC"/>
    <w:rsid w:val="00786EFC"/>
    <w:rsid w:val="00786F3E"/>
    <w:rsid w:val="00787105"/>
    <w:rsid w:val="0078716A"/>
    <w:rsid w:val="007871FF"/>
    <w:rsid w:val="007872A5"/>
    <w:rsid w:val="00787486"/>
    <w:rsid w:val="00787538"/>
    <w:rsid w:val="00787666"/>
    <w:rsid w:val="00787809"/>
    <w:rsid w:val="0078786B"/>
    <w:rsid w:val="00787914"/>
    <w:rsid w:val="00787A7D"/>
    <w:rsid w:val="00787BF8"/>
    <w:rsid w:val="00787C0A"/>
    <w:rsid w:val="00787D54"/>
    <w:rsid w:val="00790091"/>
    <w:rsid w:val="007901EB"/>
    <w:rsid w:val="007902B0"/>
    <w:rsid w:val="007904DD"/>
    <w:rsid w:val="00790549"/>
    <w:rsid w:val="0079070C"/>
    <w:rsid w:val="00790743"/>
    <w:rsid w:val="00790789"/>
    <w:rsid w:val="00790849"/>
    <w:rsid w:val="00790856"/>
    <w:rsid w:val="00790A8E"/>
    <w:rsid w:val="00790AB4"/>
    <w:rsid w:val="00790C84"/>
    <w:rsid w:val="00790C95"/>
    <w:rsid w:val="00790CEA"/>
    <w:rsid w:val="00790D22"/>
    <w:rsid w:val="00790D8B"/>
    <w:rsid w:val="00790E11"/>
    <w:rsid w:val="00790E4D"/>
    <w:rsid w:val="00790F38"/>
    <w:rsid w:val="00790F66"/>
    <w:rsid w:val="00790FBA"/>
    <w:rsid w:val="0079109E"/>
    <w:rsid w:val="00791437"/>
    <w:rsid w:val="00791570"/>
    <w:rsid w:val="0079163C"/>
    <w:rsid w:val="0079165B"/>
    <w:rsid w:val="0079167F"/>
    <w:rsid w:val="00791741"/>
    <w:rsid w:val="007919F9"/>
    <w:rsid w:val="00791B62"/>
    <w:rsid w:val="00791BA0"/>
    <w:rsid w:val="00791BE6"/>
    <w:rsid w:val="00791DBC"/>
    <w:rsid w:val="00791EBB"/>
    <w:rsid w:val="00791F00"/>
    <w:rsid w:val="00791FDC"/>
    <w:rsid w:val="007920F2"/>
    <w:rsid w:val="007921F9"/>
    <w:rsid w:val="0079223C"/>
    <w:rsid w:val="007922E6"/>
    <w:rsid w:val="007925AA"/>
    <w:rsid w:val="007925F0"/>
    <w:rsid w:val="007925F3"/>
    <w:rsid w:val="0079265E"/>
    <w:rsid w:val="007927AE"/>
    <w:rsid w:val="0079285E"/>
    <w:rsid w:val="007928D4"/>
    <w:rsid w:val="00792A11"/>
    <w:rsid w:val="00792A51"/>
    <w:rsid w:val="00792AF7"/>
    <w:rsid w:val="007930B6"/>
    <w:rsid w:val="0079313E"/>
    <w:rsid w:val="007931E1"/>
    <w:rsid w:val="00793243"/>
    <w:rsid w:val="007932B0"/>
    <w:rsid w:val="0079334B"/>
    <w:rsid w:val="007933E7"/>
    <w:rsid w:val="007933FF"/>
    <w:rsid w:val="00793540"/>
    <w:rsid w:val="007935EB"/>
    <w:rsid w:val="007936B8"/>
    <w:rsid w:val="00793789"/>
    <w:rsid w:val="0079384A"/>
    <w:rsid w:val="0079384D"/>
    <w:rsid w:val="00793977"/>
    <w:rsid w:val="00793BC3"/>
    <w:rsid w:val="00793C08"/>
    <w:rsid w:val="00793C19"/>
    <w:rsid w:val="00793C73"/>
    <w:rsid w:val="00793CA5"/>
    <w:rsid w:val="00793F2C"/>
    <w:rsid w:val="00793F5F"/>
    <w:rsid w:val="00793F60"/>
    <w:rsid w:val="0079429E"/>
    <w:rsid w:val="00794377"/>
    <w:rsid w:val="00794495"/>
    <w:rsid w:val="00794668"/>
    <w:rsid w:val="0079469D"/>
    <w:rsid w:val="0079497E"/>
    <w:rsid w:val="00794A28"/>
    <w:rsid w:val="00794AF0"/>
    <w:rsid w:val="00794EB1"/>
    <w:rsid w:val="00794FCC"/>
    <w:rsid w:val="00795076"/>
    <w:rsid w:val="007950C9"/>
    <w:rsid w:val="007951DF"/>
    <w:rsid w:val="0079520A"/>
    <w:rsid w:val="00795498"/>
    <w:rsid w:val="00795512"/>
    <w:rsid w:val="00795577"/>
    <w:rsid w:val="00795606"/>
    <w:rsid w:val="0079563D"/>
    <w:rsid w:val="007957DF"/>
    <w:rsid w:val="00795938"/>
    <w:rsid w:val="007959DA"/>
    <w:rsid w:val="00795A24"/>
    <w:rsid w:val="00795B29"/>
    <w:rsid w:val="00795BDA"/>
    <w:rsid w:val="00795C39"/>
    <w:rsid w:val="00795D14"/>
    <w:rsid w:val="00795E88"/>
    <w:rsid w:val="00796190"/>
    <w:rsid w:val="0079630F"/>
    <w:rsid w:val="007963FF"/>
    <w:rsid w:val="0079653B"/>
    <w:rsid w:val="00796680"/>
    <w:rsid w:val="0079678D"/>
    <w:rsid w:val="007968ED"/>
    <w:rsid w:val="00796953"/>
    <w:rsid w:val="00796988"/>
    <w:rsid w:val="007969A0"/>
    <w:rsid w:val="00796B10"/>
    <w:rsid w:val="00796BD8"/>
    <w:rsid w:val="00796CB2"/>
    <w:rsid w:val="00796CD7"/>
    <w:rsid w:val="00796CE4"/>
    <w:rsid w:val="00796CEA"/>
    <w:rsid w:val="00796D3F"/>
    <w:rsid w:val="0079700B"/>
    <w:rsid w:val="007970D5"/>
    <w:rsid w:val="0079716F"/>
    <w:rsid w:val="00797310"/>
    <w:rsid w:val="00797656"/>
    <w:rsid w:val="00797697"/>
    <w:rsid w:val="00797737"/>
    <w:rsid w:val="007977EF"/>
    <w:rsid w:val="007978C8"/>
    <w:rsid w:val="00797AFF"/>
    <w:rsid w:val="00797B7C"/>
    <w:rsid w:val="00797CB5"/>
    <w:rsid w:val="00797D70"/>
    <w:rsid w:val="00797ECF"/>
    <w:rsid w:val="007A00D8"/>
    <w:rsid w:val="007A014A"/>
    <w:rsid w:val="007A0159"/>
    <w:rsid w:val="007A0241"/>
    <w:rsid w:val="007A05B3"/>
    <w:rsid w:val="007A0AF1"/>
    <w:rsid w:val="007A0B82"/>
    <w:rsid w:val="007A0D56"/>
    <w:rsid w:val="007A0D87"/>
    <w:rsid w:val="007A0E30"/>
    <w:rsid w:val="007A0FCA"/>
    <w:rsid w:val="007A0FE0"/>
    <w:rsid w:val="007A1053"/>
    <w:rsid w:val="007A1201"/>
    <w:rsid w:val="007A12F3"/>
    <w:rsid w:val="007A151E"/>
    <w:rsid w:val="007A15E1"/>
    <w:rsid w:val="007A1641"/>
    <w:rsid w:val="007A1709"/>
    <w:rsid w:val="007A1724"/>
    <w:rsid w:val="007A1768"/>
    <w:rsid w:val="007A17D1"/>
    <w:rsid w:val="007A17DE"/>
    <w:rsid w:val="007A1916"/>
    <w:rsid w:val="007A19EF"/>
    <w:rsid w:val="007A1BB6"/>
    <w:rsid w:val="007A1CE9"/>
    <w:rsid w:val="007A1CF5"/>
    <w:rsid w:val="007A1D13"/>
    <w:rsid w:val="007A1D89"/>
    <w:rsid w:val="007A1D90"/>
    <w:rsid w:val="007A2351"/>
    <w:rsid w:val="007A2622"/>
    <w:rsid w:val="007A2682"/>
    <w:rsid w:val="007A26CF"/>
    <w:rsid w:val="007A273E"/>
    <w:rsid w:val="007A27A3"/>
    <w:rsid w:val="007A27E0"/>
    <w:rsid w:val="007A28D5"/>
    <w:rsid w:val="007A2912"/>
    <w:rsid w:val="007A2928"/>
    <w:rsid w:val="007A2B33"/>
    <w:rsid w:val="007A2BCA"/>
    <w:rsid w:val="007A2C98"/>
    <w:rsid w:val="007A2D1F"/>
    <w:rsid w:val="007A2E88"/>
    <w:rsid w:val="007A3101"/>
    <w:rsid w:val="007A3581"/>
    <w:rsid w:val="007A35E8"/>
    <w:rsid w:val="007A371E"/>
    <w:rsid w:val="007A37A4"/>
    <w:rsid w:val="007A37C4"/>
    <w:rsid w:val="007A3978"/>
    <w:rsid w:val="007A3998"/>
    <w:rsid w:val="007A39E0"/>
    <w:rsid w:val="007A3C7B"/>
    <w:rsid w:val="007A3DF3"/>
    <w:rsid w:val="007A3FD4"/>
    <w:rsid w:val="007A4024"/>
    <w:rsid w:val="007A41CA"/>
    <w:rsid w:val="007A42BA"/>
    <w:rsid w:val="007A42FD"/>
    <w:rsid w:val="007A4440"/>
    <w:rsid w:val="007A4474"/>
    <w:rsid w:val="007A45BB"/>
    <w:rsid w:val="007A45DD"/>
    <w:rsid w:val="007A464E"/>
    <w:rsid w:val="007A46F6"/>
    <w:rsid w:val="007A48EE"/>
    <w:rsid w:val="007A4A64"/>
    <w:rsid w:val="007A4AC2"/>
    <w:rsid w:val="007A4FB3"/>
    <w:rsid w:val="007A50AC"/>
    <w:rsid w:val="007A50B2"/>
    <w:rsid w:val="007A5147"/>
    <w:rsid w:val="007A5294"/>
    <w:rsid w:val="007A5373"/>
    <w:rsid w:val="007A54BE"/>
    <w:rsid w:val="007A560D"/>
    <w:rsid w:val="007A5764"/>
    <w:rsid w:val="007A5860"/>
    <w:rsid w:val="007A58DF"/>
    <w:rsid w:val="007A595F"/>
    <w:rsid w:val="007A596C"/>
    <w:rsid w:val="007A5A96"/>
    <w:rsid w:val="007A5B53"/>
    <w:rsid w:val="007A5B8A"/>
    <w:rsid w:val="007A5CA8"/>
    <w:rsid w:val="007A5E02"/>
    <w:rsid w:val="007A5EF1"/>
    <w:rsid w:val="007A5F08"/>
    <w:rsid w:val="007A5F5F"/>
    <w:rsid w:val="007A6038"/>
    <w:rsid w:val="007A61DB"/>
    <w:rsid w:val="007A64BB"/>
    <w:rsid w:val="007A6520"/>
    <w:rsid w:val="007A6619"/>
    <w:rsid w:val="007A6657"/>
    <w:rsid w:val="007A66FA"/>
    <w:rsid w:val="007A676B"/>
    <w:rsid w:val="007A6776"/>
    <w:rsid w:val="007A68D4"/>
    <w:rsid w:val="007A6956"/>
    <w:rsid w:val="007A6991"/>
    <w:rsid w:val="007A69EF"/>
    <w:rsid w:val="007A6B01"/>
    <w:rsid w:val="007A6BF0"/>
    <w:rsid w:val="007A6C2C"/>
    <w:rsid w:val="007A6C4D"/>
    <w:rsid w:val="007A6C78"/>
    <w:rsid w:val="007A6C8E"/>
    <w:rsid w:val="007A6CEC"/>
    <w:rsid w:val="007A6CFE"/>
    <w:rsid w:val="007A6D5E"/>
    <w:rsid w:val="007A6D98"/>
    <w:rsid w:val="007A6EBA"/>
    <w:rsid w:val="007A706A"/>
    <w:rsid w:val="007A7143"/>
    <w:rsid w:val="007A7199"/>
    <w:rsid w:val="007A7207"/>
    <w:rsid w:val="007A7239"/>
    <w:rsid w:val="007A7484"/>
    <w:rsid w:val="007A791E"/>
    <w:rsid w:val="007A79F6"/>
    <w:rsid w:val="007A7A80"/>
    <w:rsid w:val="007A7C2A"/>
    <w:rsid w:val="007A7CC8"/>
    <w:rsid w:val="007A7DE4"/>
    <w:rsid w:val="007A7E32"/>
    <w:rsid w:val="007A7E68"/>
    <w:rsid w:val="007B00D5"/>
    <w:rsid w:val="007B01FC"/>
    <w:rsid w:val="007B0302"/>
    <w:rsid w:val="007B0758"/>
    <w:rsid w:val="007B0830"/>
    <w:rsid w:val="007B0832"/>
    <w:rsid w:val="007B0931"/>
    <w:rsid w:val="007B0A76"/>
    <w:rsid w:val="007B0CEF"/>
    <w:rsid w:val="007B0D18"/>
    <w:rsid w:val="007B0E00"/>
    <w:rsid w:val="007B0E33"/>
    <w:rsid w:val="007B0EF4"/>
    <w:rsid w:val="007B0F3F"/>
    <w:rsid w:val="007B11F9"/>
    <w:rsid w:val="007B1359"/>
    <w:rsid w:val="007B143D"/>
    <w:rsid w:val="007B158A"/>
    <w:rsid w:val="007B1590"/>
    <w:rsid w:val="007B1614"/>
    <w:rsid w:val="007B1629"/>
    <w:rsid w:val="007B167E"/>
    <w:rsid w:val="007B1882"/>
    <w:rsid w:val="007B18B3"/>
    <w:rsid w:val="007B19FF"/>
    <w:rsid w:val="007B1AD6"/>
    <w:rsid w:val="007B1CB6"/>
    <w:rsid w:val="007B1EDA"/>
    <w:rsid w:val="007B1F6E"/>
    <w:rsid w:val="007B208D"/>
    <w:rsid w:val="007B2183"/>
    <w:rsid w:val="007B2279"/>
    <w:rsid w:val="007B2778"/>
    <w:rsid w:val="007B2830"/>
    <w:rsid w:val="007B2868"/>
    <w:rsid w:val="007B299E"/>
    <w:rsid w:val="007B29C4"/>
    <w:rsid w:val="007B2A00"/>
    <w:rsid w:val="007B2AC5"/>
    <w:rsid w:val="007B2C45"/>
    <w:rsid w:val="007B2DA0"/>
    <w:rsid w:val="007B2DC9"/>
    <w:rsid w:val="007B30C6"/>
    <w:rsid w:val="007B325F"/>
    <w:rsid w:val="007B32B6"/>
    <w:rsid w:val="007B3414"/>
    <w:rsid w:val="007B352E"/>
    <w:rsid w:val="007B3540"/>
    <w:rsid w:val="007B35D4"/>
    <w:rsid w:val="007B37DB"/>
    <w:rsid w:val="007B37DF"/>
    <w:rsid w:val="007B393B"/>
    <w:rsid w:val="007B39C1"/>
    <w:rsid w:val="007B39C2"/>
    <w:rsid w:val="007B39E8"/>
    <w:rsid w:val="007B3AB0"/>
    <w:rsid w:val="007B3B9F"/>
    <w:rsid w:val="007B4020"/>
    <w:rsid w:val="007B4223"/>
    <w:rsid w:val="007B42D4"/>
    <w:rsid w:val="007B4339"/>
    <w:rsid w:val="007B43B9"/>
    <w:rsid w:val="007B44C2"/>
    <w:rsid w:val="007B4712"/>
    <w:rsid w:val="007B484F"/>
    <w:rsid w:val="007B4971"/>
    <w:rsid w:val="007B49BF"/>
    <w:rsid w:val="007B4DAD"/>
    <w:rsid w:val="007B4E38"/>
    <w:rsid w:val="007B4FB8"/>
    <w:rsid w:val="007B4FD6"/>
    <w:rsid w:val="007B5023"/>
    <w:rsid w:val="007B50A2"/>
    <w:rsid w:val="007B518A"/>
    <w:rsid w:val="007B549F"/>
    <w:rsid w:val="007B55A5"/>
    <w:rsid w:val="007B562B"/>
    <w:rsid w:val="007B5691"/>
    <w:rsid w:val="007B58CD"/>
    <w:rsid w:val="007B5B55"/>
    <w:rsid w:val="007B5D11"/>
    <w:rsid w:val="007B5DC7"/>
    <w:rsid w:val="007B5EDA"/>
    <w:rsid w:val="007B5EDF"/>
    <w:rsid w:val="007B5F5D"/>
    <w:rsid w:val="007B5F89"/>
    <w:rsid w:val="007B6119"/>
    <w:rsid w:val="007B61B2"/>
    <w:rsid w:val="007B63FC"/>
    <w:rsid w:val="007B644F"/>
    <w:rsid w:val="007B64EC"/>
    <w:rsid w:val="007B669A"/>
    <w:rsid w:val="007B673F"/>
    <w:rsid w:val="007B6793"/>
    <w:rsid w:val="007B67B1"/>
    <w:rsid w:val="007B6A6D"/>
    <w:rsid w:val="007B6ABE"/>
    <w:rsid w:val="007B6BD2"/>
    <w:rsid w:val="007B6D29"/>
    <w:rsid w:val="007B6DCA"/>
    <w:rsid w:val="007B6E55"/>
    <w:rsid w:val="007B6ED1"/>
    <w:rsid w:val="007B6F9E"/>
    <w:rsid w:val="007B6FBB"/>
    <w:rsid w:val="007B700F"/>
    <w:rsid w:val="007B7064"/>
    <w:rsid w:val="007B70AB"/>
    <w:rsid w:val="007B7182"/>
    <w:rsid w:val="007B721A"/>
    <w:rsid w:val="007B7231"/>
    <w:rsid w:val="007B72C4"/>
    <w:rsid w:val="007B72C8"/>
    <w:rsid w:val="007B7365"/>
    <w:rsid w:val="007B73FD"/>
    <w:rsid w:val="007B741D"/>
    <w:rsid w:val="007B7481"/>
    <w:rsid w:val="007B74A0"/>
    <w:rsid w:val="007B7556"/>
    <w:rsid w:val="007B75C3"/>
    <w:rsid w:val="007B75E3"/>
    <w:rsid w:val="007B778A"/>
    <w:rsid w:val="007B77A5"/>
    <w:rsid w:val="007B78BA"/>
    <w:rsid w:val="007B78C9"/>
    <w:rsid w:val="007B7A18"/>
    <w:rsid w:val="007B7A25"/>
    <w:rsid w:val="007B7B2E"/>
    <w:rsid w:val="007B7B96"/>
    <w:rsid w:val="007B7BCB"/>
    <w:rsid w:val="007B7C1F"/>
    <w:rsid w:val="007B7E71"/>
    <w:rsid w:val="007C0005"/>
    <w:rsid w:val="007C017D"/>
    <w:rsid w:val="007C06DC"/>
    <w:rsid w:val="007C0851"/>
    <w:rsid w:val="007C09EA"/>
    <w:rsid w:val="007C0AB8"/>
    <w:rsid w:val="007C0B2C"/>
    <w:rsid w:val="007C0B6D"/>
    <w:rsid w:val="007C0BD6"/>
    <w:rsid w:val="007C0C48"/>
    <w:rsid w:val="007C0C5F"/>
    <w:rsid w:val="007C0ED1"/>
    <w:rsid w:val="007C0EE3"/>
    <w:rsid w:val="007C1017"/>
    <w:rsid w:val="007C1030"/>
    <w:rsid w:val="007C10C4"/>
    <w:rsid w:val="007C10D2"/>
    <w:rsid w:val="007C124D"/>
    <w:rsid w:val="007C136F"/>
    <w:rsid w:val="007C1402"/>
    <w:rsid w:val="007C15BA"/>
    <w:rsid w:val="007C15EA"/>
    <w:rsid w:val="007C187C"/>
    <w:rsid w:val="007C19D5"/>
    <w:rsid w:val="007C1A42"/>
    <w:rsid w:val="007C1B68"/>
    <w:rsid w:val="007C1C44"/>
    <w:rsid w:val="007C1CB3"/>
    <w:rsid w:val="007C1E50"/>
    <w:rsid w:val="007C1EEC"/>
    <w:rsid w:val="007C1F5C"/>
    <w:rsid w:val="007C1FEA"/>
    <w:rsid w:val="007C20BD"/>
    <w:rsid w:val="007C20E8"/>
    <w:rsid w:val="007C22D4"/>
    <w:rsid w:val="007C22E1"/>
    <w:rsid w:val="007C25A0"/>
    <w:rsid w:val="007C25A2"/>
    <w:rsid w:val="007C2602"/>
    <w:rsid w:val="007C26B7"/>
    <w:rsid w:val="007C29BC"/>
    <w:rsid w:val="007C2C48"/>
    <w:rsid w:val="007C2C9E"/>
    <w:rsid w:val="007C2CA8"/>
    <w:rsid w:val="007C2D02"/>
    <w:rsid w:val="007C2FF8"/>
    <w:rsid w:val="007C30A6"/>
    <w:rsid w:val="007C31D3"/>
    <w:rsid w:val="007C3206"/>
    <w:rsid w:val="007C32A5"/>
    <w:rsid w:val="007C3584"/>
    <w:rsid w:val="007C3602"/>
    <w:rsid w:val="007C383F"/>
    <w:rsid w:val="007C3921"/>
    <w:rsid w:val="007C3B8C"/>
    <w:rsid w:val="007C3BE5"/>
    <w:rsid w:val="007C3E09"/>
    <w:rsid w:val="007C4058"/>
    <w:rsid w:val="007C440B"/>
    <w:rsid w:val="007C44FA"/>
    <w:rsid w:val="007C45CB"/>
    <w:rsid w:val="007C45D5"/>
    <w:rsid w:val="007C4674"/>
    <w:rsid w:val="007C46F6"/>
    <w:rsid w:val="007C47CB"/>
    <w:rsid w:val="007C481A"/>
    <w:rsid w:val="007C4935"/>
    <w:rsid w:val="007C4970"/>
    <w:rsid w:val="007C4BDF"/>
    <w:rsid w:val="007C4C15"/>
    <w:rsid w:val="007C4F12"/>
    <w:rsid w:val="007C4FCA"/>
    <w:rsid w:val="007C523A"/>
    <w:rsid w:val="007C5358"/>
    <w:rsid w:val="007C5585"/>
    <w:rsid w:val="007C560B"/>
    <w:rsid w:val="007C56DE"/>
    <w:rsid w:val="007C5AEA"/>
    <w:rsid w:val="007C5B57"/>
    <w:rsid w:val="007C5CBB"/>
    <w:rsid w:val="007C5D85"/>
    <w:rsid w:val="007C5E8F"/>
    <w:rsid w:val="007C5FBA"/>
    <w:rsid w:val="007C5FD2"/>
    <w:rsid w:val="007C6412"/>
    <w:rsid w:val="007C64F2"/>
    <w:rsid w:val="007C6796"/>
    <w:rsid w:val="007C6838"/>
    <w:rsid w:val="007C688B"/>
    <w:rsid w:val="007C69CD"/>
    <w:rsid w:val="007C6E52"/>
    <w:rsid w:val="007C6E53"/>
    <w:rsid w:val="007C6F0F"/>
    <w:rsid w:val="007C6FA1"/>
    <w:rsid w:val="007C709A"/>
    <w:rsid w:val="007C71F8"/>
    <w:rsid w:val="007C7232"/>
    <w:rsid w:val="007C7241"/>
    <w:rsid w:val="007C7267"/>
    <w:rsid w:val="007C7360"/>
    <w:rsid w:val="007C752B"/>
    <w:rsid w:val="007C7606"/>
    <w:rsid w:val="007C763B"/>
    <w:rsid w:val="007C7678"/>
    <w:rsid w:val="007C7990"/>
    <w:rsid w:val="007C79F8"/>
    <w:rsid w:val="007C7A10"/>
    <w:rsid w:val="007C7A3F"/>
    <w:rsid w:val="007C7AD6"/>
    <w:rsid w:val="007C7C63"/>
    <w:rsid w:val="007C7CBD"/>
    <w:rsid w:val="007C7CC6"/>
    <w:rsid w:val="007C7DBF"/>
    <w:rsid w:val="007C7E71"/>
    <w:rsid w:val="007C7EB4"/>
    <w:rsid w:val="007C7EED"/>
    <w:rsid w:val="007C7F11"/>
    <w:rsid w:val="007C7F6C"/>
    <w:rsid w:val="007D0035"/>
    <w:rsid w:val="007D007B"/>
    <w:rsid w:val="007D0208"/>
    <w:rsid w:val="007D029B"/>
    <w:rsid w:val="007D02E5"/>
    <w:rsid w:val="007D032C"/>
    <w:rsid w:val="007D0349"/>
    <w:rsid w:val="007D0657"/>
    <w:rsid w:val="007D06A5"/>
    <w:rsid w:val="007D074C"/>
    <w:rsid w:val="007D0991"/>
    <w:rsid w:val="007D0A50"/>
    <w:rsid w:val="007D0C23"/>
    <w:rsid w:val="007D0C81"/>
    <w:rsid w:val="007D0DBD"/>
    <w:rsid w:val="007D0DBE"/>
    <w:rsid w:val="007D1155"/>
    <w:rsid w:val="007D11EB"/>
    <w:rsid w:val="007D1308"/>
    <w:rsid w:val="007D133D"/>
    <w:rsid w:val="007D13F2"/>
    <w:rsid w:val="007D1407"/>
    <w:rsid w:val="007D14FD"/>
    <w:rsid w:val="007D1503"/>
    <w:rsid w:val="007D1A49"/>
    <w:rsid w:val="007D1CB9"/>
    <w:rsid w:val="007D1D2B"/>
    <w:rsid w:val="007D1FAE"/>
    <w:rsid w:val="007D2042"/>
    <w:rsid w:val="007D215E"/>
    <w:rsid w:val="007D217D"/>
    <w:rsid w:val="007D247A"/>
    <w:rsid w:val="007D26F4"/>
    <w:rsid w:val="007D2716"/>
    <w:rsid w:val="007D273D"/>
    <w:rsid w:val="007D275A"/>
    <w:rsid w:val="007D27AE"/>
    <w:rsid w:val="007D2DFC"/>
    <w:rsid w:val="007D2EDA"/>
    <w:rsid w:val="007D2FAE"/>
    <w:rsid w:val="007D2FBC"/>
    <w:rsid w:val="007D3153"/>
    <w:rsid w:val="007D332E"/>
    <w:rsid w:val="007D36AC"/>
    <w:rsid w:val="007D380A"/>
    <w:rsid w:val="007D386F"/>
    <w:rsid w:val="007D38F3"/>
    <w:rsid w:val="007D39FD"/>
    <w:rsid w:val="007D3B62"/>
    <w:rsid w:val="007D3C73"/>
    <w:rsid w:val="007D3D17"/>
    <w:rsid w:val="007D3DF9"/>
    <w:rsid w:val="007D3E86"/>
    <w:rsid w:val="007D3E8D"/>
    <w:rsid w:val="007D3EDE"/>
    <w:rsid w:val="007D3FB1"/>
    <w:rsid w:val="007D3FEF"/>
    <w:rsid w:val="007D4023"/>
    <w:rsid w:val="007D4080"/>
    <w:rsid w:val="007D40FD"/>
    <w:rsid w:val="007D4238"/>
    <w:rsid w:val="007D4277"/>
    <w:rsid w:val="007D42B3"/>
    <w:rsid w:val="007D43EB"/>
    <w:rsid w:val="007D44A5"/>
    <w:rsid w:val="007D44B0"/>
    <w:rsid w:val="007D468A"/>
    <w:rsid w:val="007D4824"/>
    <w:rsid w:val="007D482C"/>
    <w:rsid w:val="007D4915"/>
    <w:rsid w:val="007D4BD0"/>
    <w:rsid w:val="007D4C08"/>
    <w:rsid w:val="007D4C1B"/>
    <w:rsid w:val="007D4D7C"/>
    <w:rsid w:val="007D4EC7"/>
    <w:rsid w:val="007D4FC2"/>
    <w:rsid w:val="007D5013"/>
    <w:rsid w:val="007D50E7"/>
    <w:rsid w:val="007D5131"/>
    <w:rsid w:val="007D52C0"/>
    <w:rsid w:val="007D5532"/>
    <w:rsid w:val="007D55CC"/>
    <w:rsid w:val="007D5651"/>
    <w:rsid w:val="007D56B5"/>
    <w:rsid w:val="007D56E4"/>
    <w:rsid w:val="007D58F0"/>
    <w:rsid w:val="007D5942"/>
    <w:rsid w:val="007D59FE"/>
    <w:rsid w:val="007D5A6C"/>
    <w:rsid w:val="007D5AB1"/>
    <w:rsid w:val="007D5AE3"/>
    <w:rsid w:val="007D5D73"/>
    <w:rsid w:val="007D5DE4"/>
    <w:rsid w:val="007D603C"/>
    <w:rsid w:val="007D61E4"/>
    <w:rsid w:val="007D628B"/>
    <w:rsid w:val="007D6438"/>
    <w:rsid w:val="007D645C"/>
    <w:rsid w:val="007D648A"/>
    <w:rsid w:val="007D6518"/>
    <w:rsid w:val="007D68D9"/>
    <w:rsid w:val="007D696B"/>
    <w:rsid w:val="007D6D7B"/>
    <w:rsid w:val="007D710B"/>
    <w:rsid w:val="007D72B3"/>
    <w:rsid w:val="007D72D5"/>
    <w:rsid w:val="007D7396"/>
    <w:rsid w:val="007D73B1"/>
    <w:rsid w:val="007D75D8"/>
    <w:rsid w:val="007D7730"/>
    <w:rsid w:val="007D78B7"/>
    <w:rsid w:val="007D79FB"/>
    <w:rsid w:val="007D7A9E"/>
    <w:rsid w:val="007D7B57"/>
    <w:rsid w:val="007D7B7D"/>
    <w:rsid w:val="007D7E22"/>
    <w:rsid w:val="007E005D"/>
    <w:rsid w:val="007E00F6"/>
    <w:rsid w:val="007E0101"/>
    <w:rsid w:val="007E016B"/>
    <w:rsid w:val="007E022D"/>
    <w:rsid w:val="007E022E"/>
    <w:rsid w:val="007E0243"/>
    <w:rsid w:val="007E0317"/>
    <w:rsid w:val="007E0535"/>
    <w:rsid w:val="007E06E7"/>
    <w:rsid w:val="007E07BB"/>
    <w:rsid w:val="007E0948"/>
    <w:rsid w:val="007E0C3F"/>
    <w:rsid w:val="007E0E56"/>
    <w:rsid w:val="007E0EDE"/>
    <w:rsid w:val="007E0F42"/>
    <w:rsid w:val="007E0F79"/>
    <w:rsid w:val="007E1017"/>
    <w:rsid w:val="007E131A"/>
    <w:rsid w:val="007E133A"/>
    <w:rsid w:val="007E138B"/>
    <w:rsid w:val="007E13D1"/>
    <w:rsid w:val="007E14FC"/>
    <w:rsid w:val="007E1525"/>
    <w:rsid w:val="007E159E"/>
    <w:rsid w:val="007E15E6"/>
    <w:rsid w:val="007E160C"/>
    <w:rsid w:val="007E1805"/>
    <w:rsid w:val="007E190C"/>
    <w:rsid w:val="007E1921"/>
    <w:rsid w:val="007E19E2"/>
    <w:rsid w:val="007E1A04"/>
    <w:rsid w:val="007E1BAD"/>
    <w:rsid w:val="007E1CA5"/>
    <w:rsid w:val="007E1F42"/>
    <w:rsid w:val="007E1F85"/>
    <w:rsid w:val="007E2054"/>
    <w:rsid w:val="007E2087"/>
    <w:rsid w:val="007E2135"/>
    <w:rsid w:val="007E2178"/>
    <w:rsid w:val="007E223B"/>
    <w:rsid w:val="007E234D"/>
    <w:rsid w:val="007E2366"/>
    <w:rsid w:val="007E243A"/>
    <w:rsid w:val="007E2536"/>
    <w:rsid w:val="007E2836"/>
    <w:rsid w:val="007E2899"/>
    <w:rsid w:val="007E28EC"/>
    <w:rsid w:val="007E2A83"/>
    <w:rsid w:val="007E2ECA"/>
    <w:rsid w:val="007E2F3A"/>
    <w:rsid w:val="007E31B6"/>
    <w:rsid w:val="007E33B1"/>
    <w:rsid w:val="007E34FA"/>
    <w:rsid w:val="007E3561"/>
    <w:rsid w:val="007E35FD"/>
    <w:rsid w:val="007E3835"/>
    <w:rsid w:val="007E3ABE"/>
    <w:rsid w:val="007E3B8C"/>
    <w:rsid w:val="007E3E73"/>
    <w:rsid w:val="007E3F0D"/>
    <w:rsid w:val="007E3F1F"/>
    <w:rsid w:val="007E3F4C"/>
    <w:rsid w:val="007E412D"/>
    <w:rsid w:val="007E421B"/>
    <w:rsid w:val="007E425D"/>
    <w:rsid w:val="007E4316"/>
    <w:rsid w:val="007E4343"/>
    <w:rsid w:val="007E4541"/>
    <w:rsid w:val="007E4601"/>
    <w:rsid w:val="007E467D"/>
    <w:rsid w:val="007E474E"/>
    <w:rsid w:val="007E4A76"/>
    <w:rsid w:val="007E4ACF"/>
    <w:rsid w:val="007E4B46"/>
    <w:rsid w:val="007E4DBD"/>
    <w:rsid w:val="007E4F97"/>
    <w:rsid w:val="007E53E6"/>
    <w:rsid w:val="007E555D"/>
    <w:rsid w:val="007E5799"/>
    <w:rsid w:val="007E59D5"/>
    <w:rsid w:val="007E5AA8"/>
    <w:rsid w:val="007E5B12"/>
    <w:rsid w:val="007E5C1F"/>
    <w:rsid w:val="007E5CA6"/>
    <w:rsid w:val="007E5CED"/>
    <w:rsid w:val="007E5D7B"/>
    <w:rsid w:val="007E5F58"/>
    <w:rsid w:val="007E5FD1"/>
    <w:rsid w:val="007E61E3"/>
    <w:rsid w:val="007E6299"/>
    <w:rsid w:val="007E62F5"/>
    <w:rsid w:val="007E6422"/>
    <w:rsid w:val="007E661F"/>
    <w:rsid w:val="007E6882"/>
    <w:rsid w:val="007E688E"/>
    <w:rsid w:val="007E689F"/>
    <w:rsid w:val="007E6910"/>
    <w:rsid w:val="007E6BA4"/>
    <w:rsid w:val="007E6BFE"/>
    <w:rsid w:val="007E6C0A"/>
    <w:rsid w:val="007E6C37"/>
    <w:rsid w:val="007E6C5A"/>
    <w:rsid w:val="007E6C7D"/>
    <w:rsid w:val="007E6CCB"/>
    <w:rsid w:val="007E6E0B"/>
    <w:rsid w:val="007E6E92"/>
    <w:rsid w:val="007E6EBE"/>
    <w:rsid w:val="007E6F40"/>
    <w:rsid w:val="007E714F"/>
    <w:rsid w:val="007E71C7"/>
    <w:rsid w:val="007E71D1"/>
    <w:rsid w:val="007E71D7"/>
    <w:rsid w:val="007E7292"/>
    <w:rsid w:val="007E7422"/>
    <w:rsid w:val="007E745A"/>
    <w:rsid w:val="007E75A2"/>
    <w:rsid w:val="007E764F"/>
    <w:rsid w:val="007E7879"/>
    <w:rsid w:val="007E7973"/>
    <w:rsid w:val="007E79DB"/>
    <w:rsid w:val="007E7CCE"/>
    <w:rsid w:val="007E7DC3"/>
    <w:rsid w:val="007F003C"/>
    <w:rsid w:val="007F006E"/>
    <w:rsid w:val="007F018A"/>
    <w:rsid w:val="007F01CD"/>
    <w:rsid w:val="007F0323"/>
    <w:rsid w:val="007F047A"/>
    <w:rsid w:val="007F076C"/>
    <w:rsid w:val="007F0814"/>
    <w:rsid w:val="007F0820"/>
    <w:rsid w:val="007F08C4"/>
    <w:rsid w:val="007F0A89"/>
    <w:rsid w:val="007F0AB5"/>
    <w:rsid w:val="007F0B42"/>
    <w:rsid w:val="007F0B75"/>
    <w:rsid w:val="007F0CEC"/>
    <w:rsid w:val="007F11CC"/>
    <w:rsid w:val="007F13C5"/>
    <w:rsid w:val="007F13E1"/>
    <w:rsid w:val="007F147A"/>
    <w:rsid w:val="007F149F"/>
    <w:rsid w:val="007F1687"/>
    <w:rsid w:val="007F19F6"/>
    <w:rsid w:val="007F1AB3"/>
    <w:rsid w:val="007F1ADA"/>
    <w:rsid w:val="007F1BCB"/>
    <w:rsid w:val="007F1D06"/>
    <w:rsid w:val="007F1E84"/>
    <w:rsid w:val="007F222D"/>
    <w:rsid w:val="007F2363"/>
    <w:rsid w:val="007F24A5"/>
    <w:rsid w:val="007F2579"/>
    <w:rsid w:val="007F2795"/>
    <w:rsid w:val="007F2827"/>
    <w:rsid w:val="007F29B0"/>
    <w:rsid w:val="007F29C8"/>
    <w:rsid w:val="007F2A89"/>
    <w:rsid w:val="007F2A9D"/>
    <w:rsid w:val="007F2B0F"/>
    <w:rsid w:val="007F2B8F"/>
    <w:rsid w:val="007F2D47"/>
    <w:rsid w:val="007F2E40"/>
    <w:rsid w:val="007F2E53"/>
    <w:rsid w:val="007F2F83"/>
    <w:rsid w:val="007F2FA9"/>
    <w:rsid w:val="007F322B"/>
    <w:rsid w:val="007F3281"/>
    <w:rsid w:val="007F32A5"/>
    <w:rsid w:val="007F3353"/>
    <w:rsid w:val="007F33C5"/>
    <w:rsid w:val="007F343E"/>
    <w:rsid w:val="007F3545"/>
    <w:rsid w:val="007F35E0"/>
    <w:rsid w:val="007F3BA9"/>
    <w:rsid w:val="007F3DD9"/>
    <w:rsid w:val="007F3DFC"/>
    <w:rsid w:val="007F3FA7"/>
    <w:rsid w:val="007F4002"/>
    <w:rsid w:val="007F409E"/>
    <w:rsid w:val="007F40AE"/>
    <w:rsid w:val="007F419B"/>
    <w:rsid w:val="007F424B"/>
    <w:rsid w:val="007F44CE"/>
    <w:rsid w:val="007F4510"/>
    <w:rsid w:val="007F4522"/>
    <w:rsid w:val="007F45EC"/>
    <w:rsid w:val="007F4786"/>
    <w:rsid w:val="007F47C3"/>
    <w:rsid w:val="007F47C9"/>
    <w:rsid w:val="007F4B21"/>
    <w:rsid w:val="007F4C4E"/>
    <w:rsid w:val="007F4D14"/>
    <w:rsid w:val="007F4DA4"/>
    <w:rsid w:val="007F4DCD"/>
    <w:rsid w:val="007F4E06"/>
    <w:rsid w:val="007F4E29"/>
    <w:rsid w:val="007F4E8A"/>
    <w:rsid w:val="007F4F01"/>
    <w:rsid w:val="007F51ED"/>
    <w:rsid w:val="007F53E0"/>
    <w:rsid w:val="007F5473"/>
    <w:rsid w:val="007F547C"/>
    <w:rsid w:val="007F54E9"/>
    <w:rsid w:val="007F5552"/>
    <w:rsid w:val="007F5578"/>
    <w:rsid w:val="007F5625"/>
    <w:rsid w:val="007F5845"/>
    <w:rsid w:val="007F58AD"/>
    <w:rsid w:val="007F591A"/>
    <w:rsid w:val="007F597C"/>
    <w:rsid w:val="007F5A71"/>
    <w:rsid w:val="007F5A78"/>
    <w:rsid w:val="007F5AF1"/>
    <w:rsid w:val="007F5BA8"/>
    <w:rsid w:val="007F5BAF"/>
    <w:rsid w:val="007F5D57"/>
    <w:rsid w:val="007F5D9E"/>
    <w:rsid w:val="007F5E36"/>
    <w:rsid w:val="007F5E4B"/>
    <w:rsid w:val="007F6094"/>
    <w:rsid w:val="007F60E1"/>
    <w:rsid w:val="007F6275"/>
    <w:rsid w:val="007F62E2"/>
    <w:rsid w:val="007F6367"/>
    <w:rsid w:val="007F6388"/>
    <w:rsid w:val="007F63E9"/>
    <w:rsid w:val="007F6410"/>
    <w:rsid w:val="007F6430"/>
    <w:rsid w:val="007F665C"/>
    <w:rsid w:val="007F6699"/>
    <w:rsid w:val="007F6AF3"/>
    <w:rsid w:val="007F6B20"/>
    <w:rsid w:val="007F6C13"/>
    <w:rsid w:val="007F6CE8"/>
    <w:rsid w:val="007F6D4C"/>
    <w:rsid w:val="007F6D91"/>
    <w:rsid w:val="007F6EA5"/>
    <w:rsid w:val="007F6EDA"/>
    <w:rsid w:val="007F6FBF"/>
    <w:rsid w:val="007F7129"/>
    <w:rsid w:val="007F7230"/>
    <w:rsid w:val="007F7296"/>
    <w:rsid w:val="007F72C1"/>
    <w:rsid w:val="007F7331"/>
    <w:rsid w:val="007F7359"/>
    <w:rsid w:val="007F7377"/>
    <w:rsid w:val="007F739E"/>
    <w:rsid w:val="007F7527"/>
    <w:rsid w:val="007F759C"/>
    <w:rsid w:val="007F7674"/>
    <w:rsid w:val="007F769B"/>
    <w:rsid w:val="007F76E8"/>
    <w:rsid w:val="007F7A39"/>
    <w:rsid w:val="007F7B30"/>
    <w:rsid w:val="007F7B8A"/>
    <w:rsid w:val="007F7BF9"/>
    <w:rsid w:val="007F7D4F"/>
    <w:rsid w:val="007F7F6F"/>
    <w:rsid w:val="007F7F87"/>
    <w:rsid w:val="00800014"/>
    <w:rsid w:val="008000E1"/>
    <w:rsid w:val="00800364"/>
    <w:rsid w:val="008003A8"/>
    <w:rsid w:val="0080042D"/>
    <w:rsid w:val="00800441"/>
    <w:rsid w:val="0080048F"/>
    <w:rsid w:val="008004A2"/>
    <w:rsid w:val="008004AB"/>
    <w:rsid w:val="0080053A"/>
    <w:rsid w:val="00800970"/>
    <w:rsid w:val="008009A2"/>
    <w:rsid w:val="008009A6"/>
    <w:rsid w:val="00800ABF"/>
    <w:rsid w:val="00800C61"/>
    <w:rsid w:val="00800C8E"/>
    <w:rsid w:val="00800D0B"/>
    <w:rsid w:val="008010B9"/>
    <w:rsid w:val="00801218"/>
    <w:rsid w:val="0080140D"/>
    <w:rsid w:val="0080167B"/>
    <w:rsid w:val="0080169A"/>
    <w:rsid w:val="008016BB"/>
    <w:rsid w:val="0080172E"/>
    <w:rsid w:val="00801891"/>
    <w:rsid w:val="00801A38"/>
    <w:rsid w:val="00801A48"/>
    <w:rsid w:val="0080215C"/>
    <w:rsid w:val="008021BC"/>
    <w:rsid w:val="00802467"/>
    <w:rsid w:val="008024B5"/>
    <w:rsid w:val="0080269D"/>
    <w:rsid w:val="0080286E"/>
    <w:rsid w:val="00802906"/>
    <w:rsid w:val="00802911"/>
    <w:rsid w:val="00802ED0"/>
    <w:rsid w:val="00803233"/>
    <w:rsid w:val="00803314"/>
    <w:rsid w:val="0080333C"/>
    <w:rsid w:val="008034A0"/>
    <w:rsid w:val="0080359A"/>
    <w:rsid w:val="00803642"/>
    <w:rsid w:val="00803797"/>
    <w:rsid w:val="008039D7"/>
    <w:rsid w:val="00803A44"/>
    <w:rsid w:val="00803B5A"/>
    <w:rsid w:val="00803C19"/>
    <w:rsid w:val="00803DEC"/>
    <w:rsid w:val="00803F23"/>
    <w:rsid w:val="0080404D"/>
    <w:rsid w:val="008041B0"/>
    <w:rsid w:val="008044A1"/>
    <w:rsid w:val="00804508"/>
    <w:rsid w:val="0080450C"/>
    <w:rsid w:val="00804717"/>
    <w:rsid w:val="00804740"/>
    <w:rsid w:val="00804876"/>
    <w:rsid w:val="00804895"/>
    <w:rsid w:val="008048E0"/>
    <w:rsid w:val="008049F0"/>
    <w:rsid w:val="00804AD0"/>
    <w:rsid w:val="00804B65"/>
    <w:rsid w:val="00804CDE"/>
    <w:rsid w:val="00804E59"/>
    <w:rsid w:val="00805119"/>
    <w:rsid w:val="0080514A"/>
    <w:rsid w:val="00805151"/>
    <w:rsid w:val="008052D6"/>
    <w:rsid w:val="00805408"/>
    <w:rsid w:val="00805416"/>
    <w:rsid w:val="00805517"/>
    <w:rsid w:val="0080583B"/>
    <w:rsid w:val="008058A7"/>
    <w:rsid w:val="008058D0"/>
    <w:rsid w:val="00805954"/>
    <w:rsid w:val="008059AD"/>
    <w:rsid w:val="00805A1F"/>
    <w:rsid w:val="00805E93"/>
    <w:rsid w:val="008060D9"/>
    <w:rsid w:val="00806128"/>
    <w:rsid w:val="00806289"/>
    <w:rsid w:val="008062C0"/>
    <w:rsid w:val="0080645B"/>
    <w:rsid w:val="00806637"/>
    <w:rsid w:val="008066C1"/>
    <w:rsid w:val="00806924"/>
    <w:rsid w:val="00806988"/>
    <w:rsid w:val="008069BD"/>
    <w:rsid w:val="00806A07"/>
    <w:rsid w:val="00806AF0"/>
    <w:rsid w:val="00806B63"/>
    <w:rsid w:val="00806C15"/>
    <w:rsid w:val="00806C16"/>
    <w:rsid w:val="00806CE4"/>
    <w:rsid w:val="00806D3C"/>
    <w:rsid w:val="00806DC3"/>
    <w:rsid w:val="00806DFE"/>
    <w:rsid w:val="00806E4F"/>
    <w:rsid w:val="00806E93"/>
    <w:rsid w:val="0080704D"/>
    <w:rsid w:val="008070A2"/>
    <w:rsid w:val="00807119"/>
    <w:rsid w:val="00807483"/>
    <w:rsid w:val="00807717"/>
    <w:rsid w:val="008077E5"/>
    <w:rsid w:val="0080788F"/>
    <w:rsid w:val="008078AB"/>
    <w:rsid w:val="008078BC"/>
    <w:rsid w:val="008078FC"/>
    <w:rsid w:val="00807921"/>
    <w:rsid w:val="00807A00"/>
    <w:rsid w:val="00807BF5"/>
    <w:rsid w:val="00807DF7"/>
    <w:rsid w:val="00807E4C"/>
    <w:rsid w:val="00807F7B"/>
    <w:rsid w:val="00810049"/>
    <w:rsid w:val="00810220"/>
    <w:rsid w:val="0081031B"/>
    <w:rsid w:val="008103CC"/>
    <w:rsid w:val="008104D3"/>
    <w:rsid w:val="008104FE"/>
    <w:rsid w:val="00810639"/>
    <w:rsid w:val="008106B8"/>
    <w:rsid w:val="0081078E"/>
    <w:rsid w:val="0081092A"/>
    <w:rsid w:val="00810991"/>
    <w:rsid w:val="008109C0"/>
    <w:rsid w:val="00810A2F"/>
    <w:rsid w:val="00810A61"/>
    <w:rsid w:val="00810EAD"/>
    <w:rsid w:val="00810F0E"/>
    <w:rsid w:val="00810F79"/>
    <w:rsid w:val="00811090"/>
    <w:rsid w:val="008110B1"/>
    <w:rsid w:val="008111EB"/>
    <w:rsid w:val="00811270"/>
    <w:rsid w:val="00811299"/>
    <w:rsid w:val="00811359"/>
    <w:rsid w:val="00811688"/>
    <w:rsid w:val="008116A7"/>
    <w:rsid w:val="008116CC"/>
    <w:rsid w:val="00811826"/>
    <w:rsid w:val="00811BA4"/>
    <w:rsid w:val="00811C2B"/>
    <w:rsid w:val="00811D8A"/>
    <w:rsid w:val="00811D8F"/>
    <w:rsid w:val="00811DE3"/>
    <w:rsid w:val="00811E6F"/>
    <w:rsid w:val="00811F75"/>
    <w:rsid w:val="00812064"/>
    <w:rsid w:val="008120CE"/>
    <w:rsid w:val="0081215A"/>
    <w:rsid w:val="0081217E"/>
    <w:rsid w:val="008122EE"/>
    <w:rsid w:val="00812467"/>
    <w:rsid w:val="008124A9"/>
    <w:rsid w:val="0081268D"/>
    <w:rsid w:val="008126C3"/>
    <w:rsid w:val="008126EA"/>
    <w:rsid w:val="0081274B"/>
    <w:rsid w:val="008128BB"/>
    <w:rsid w:val="00812985"/>
    <w:rsid w:val="00812A95"/>
    <w:rsid w:val="00812D00"/>
    <w:rsid w:val="00812D93"/>
    <w:rsid w:val="00812E2E"/>
    <w:rsid w:val="00812EA5"/>
    <w:rsid w:val="0081307A"/>
    <w:rsid w:val="00813153"/>
    <w:rsid w:val="008132FB"/>
    <w:rsid w:val="0081335C"/>
    <w:rsid w:val="008133E2"/>
    <w:rsid w:val="008134C1"/>
    <w:rsid w:val="00813596"/>
    <w:rsid w:val="008137D8"/>
    <w:rsid w:val="00813820"/>
    <w:rsid w:val="0081388E"/>
    <w:rsid w:val="0081396C"/>
    <w:rsid w:val="00813B24"/>
    <w:rsid w:val="00813B8D"/>
    <w:rsid w:val="00813BB4"/>
    <w:rsid w:val="00813D1F"/>
    <w:rsid w:val="00813DBF"/>
    <w:rsid w:val="00813E50"/>
    <w:rsid w:val="0081411A"/>
    <w:rsid w:val="008141FC"/>
    <w:rsid w:val="00814284"/>
    <w:rsid w:val="00814348"/>
    <w:rsid w:val="0081445F"/>
    <w:rsid w:val="008145A7"/>
    <w:rsid w:val="008145E2"/>
    <w:rsid w:val="00814658"/>
    <w:rsid w:val="008146A4"/>
    <w:rsid w:val="008148D3"/>
    <w:rsid w:val="00814920"/>
    <w:rsid w:val="0081494E"/>
    <w:rsid w:val="00814A05"/>
    <w:rsid w:val="00814B01"/>
    <w:rsid w:val="00814D81"/>
    <w:rsid w:val="00814ED6"/>
    <w:rsid w:val="00815069"/>
    <w:rsid w:val="008150CE"/>
    <w:rsid w:val="00815134"/>
    <w:rsid w:val="00815184"/>
    <w:rsid w:val="00815543"/>
    <w:rsid w:val="00815548"/>
    <w:rsid w:val="008156F0"/>
    <w:rsid w:val="00815755"/>
    <w:rsid w:val="0081576A"/>
    <w:rsid w:val="008157C2"/>
    <w:rsid w:val="00815D2C"/>
    <w:rsid w:val="00815D2E"/>
    <w:rsid w:val="00815DD4"/>
    <w:rsid w:val="00815F36"/>
    <w:rsid w:val="00815FD6"/>
    <w:rsid w:val="008160FC"/>
    <w:rsid w:val="008161B0"/>
    <w:rsid w:val="00816356"/>
    <w:rsid w:val="00816365"/>
    <w:rsid w:val="008163B3"/>
    <w:rsid w:val="008163B5"/>
    <w:rsid w:val="00816491"/>
    <w:rsid w:val="0081653F"/>
    <w:rsid w:val="0081668B"/>
    <w:rsid w:val="0081674F"/>
    <w:rsid w:val="00816841"/>
    <w:rsid w:val="008168B3"/>
    <w:rsid w:val="00816BFB"/>
    <w:rsid w:val="00816C42"/>
    <w:rsid w:val="00816C57"/>
    <w:rsid w:val="00816DE2"/>
    <w:rsid w:val="00817634"/>
    <w:rsid w:val="00817898"/>
    <w:rsid w:val="0081794F"/>
    <w:rsid w:val="00817A16"/>
    <w:rsid w:val="00817B30"/>
    <w:rsid w:val="00817BD6"/>
    <w:rsid w:val="00817C64"/>
    <w:rsid w:val="00817E4A"/>
    <w:rsid w:val="00820112"/>
    <w:rsid w:val="00820293"/>
    <w:rsid w:val="00820296"/>
    <w:rsid w:val="0082033E"/>
    <w:rsid w:val="0082050A"/>
    <w:rsid w:val="0082070F"/>
    <w:rsid w:val="00820788"/>
    <w:rsid w:val="0082095A"/>
    <w:rsid w:val="00820BE9"/>
    <w:rsid w:val="00820C0D"/>
    <w:rsid w:val="00820CC2"/>
    <w:rsid w:val="0082114E"/>
    <w:rsid w:val="008212AB"/>
    <w:rsid w:val="00821547"/>
    <w:rsid w:val="0082166D"/>
    <w:rsid w:val="0082170A"/>
    <w:rsid w:val="00821AFD"/>
    <w:rsid w:val="00821C87"/>
    <w:rsid w:val="00821E43"/>
    <w:rsid w:val="00821F05"/>
    <w:rsid w:val="00821F80"/>
    <w:rsid w:val="00821FF3"/>
    <w:rsid w:val="008221F9"/>
    <w:rsid w:val="008222B5"/>
    <w:rsid w:val="0082230B"/>
    <w:rsid w:val="0082265F"/>
    <w:rsid w:val="008226AF"/>
    <w:rsid w:val="00822C31"/>
    <w:rsid w:val="00822C72"/>
    <w:rsid w:val="00822E76"/>
    <w:rsid w:val="00822EC5"/>
    <w:rsid w:val="008230FC"/>
    <w:rsid w:val="00823144"/>
    <w:rsid w:val="008233F4"/>
    <w:rsid w:val="00823737"/>
    <w:rsid w:val="008237C7"/>
    <w:rsid w:val="008237E4"/>
    <w:rsid w:val="0082386B"/>
    <w:rsid w:val="008238EA"/>
    <w:rsid w:val="00823A2A"/>
    <w:rsid w:val="00823ADC"/>
    <w:rsid w:val="00823C1A"/>
    <w:rsid w:val="00823E60"/>
    <w:rsid w:val="00823F9B"/>
    <w:rsid w:val="00823FC2"/>
    <w:rsid w:val="00823FE7"/>
    <w:rsid w:val="008240E5"/>
    <w:rsid w:val="00824139"/>
    <w:rsid w:val="008241A7"/>
    <w:rsid w:val="00824215"/>
    <w:rsid w:val="008243D1"/>
    <w:rsid w:val="008243DD"/>
    <w:rsid w:val="008246B8"/>
    <w:rsid w:val="0082473F"/>
    <w:rsid w:val="0082483E"/>
    <w:rsid w:val="00824D03"/>
    <w:rsid w:val="00824E9A"/>
    <w:rsid w:val="00824F7C"/>
    <w:rsid w:val="0082508E"/>
    <w:rsid w:val="00825106"/>
    <w:rsid w:val="0082521F"/>
    <w:rsid w:val="008252A6"/>
    <w:rsid w:val="0082539A"/>
    <w:rsid w:val="008254F6"/>
    <w:rsid w:val="00825605"/>
    <w:rsid w:val="008256E5"/>
    <w:rsid w:val="008259CA"/>
    <w:rsid w:val="00825C14"/>
    <w:rsid w:val="00825CCF"/>
    <w:rsid w:val="00825DA3"/>
    <w:rsid w:val="00825E8F"/>
    <w:rsid w:val="0082601A"/>
    <w:rsid w:val="00826077"/>
    <w:rsid w:val="00826220"/>
    <w:rsid w:val="0082636B"/>
    <w:rsid w:val="00826370"/>
    <w:rsid w:val="008263DA"/>
    <w:rsid w:val="00826481"/>
    <w:rsid w:val="008264DC"/>
    <w:rsid w:val="008265FF"/>
    <w:rsid w:val="00826C5C"/>
    <w:rsid w:val="00826D39"/>
    <w:rsid w:val="00826E9D"/>
    <w:rsid w:val="00826F1C"/>
    <w:rsid w:val="00827014"/>
    <w:rsid w:val="008270D2"/>
    <w:rsid w:val="00827133"/>
    <w:rsid w:val="008271D2"/>
    <w:rsid w:val="0082736A"/>
    <w:rsid w:val="008273B7"/>
    <w:rsid w:val="00827481"/>
    <w:rsid w:val="008274B8"/>
    <w:rsid w:val="0082750C"/>
    <w:rsid w:val="00827632"/>
    <w:rsid w:val="008277EC"/>
    <w:rsid w:val="008279EB"/>
    <w:rsid w:val="008279F9"/>
    <w:rsid w:val="00827B04"/>
    <w:rsid w:val="00827BA7"/>
    <w:rsid w:val="00827C77"/>
    <w:rsid w:val="00827CAB"/>
    <w:rsid w:val="00827DCB"/>
    <w:rsid w:val="00827F22"/>
    <w:rsid w:val="0083003A"/>
    <w:rsid w:val="008300A9"/>
    <w:rsid w:val="0083030C"/>
    <w:rsid w:val="0083040A"/>
    <w:rsid w:val="008304A9"/>
    <w:rsid w:val="008306B2"/>
    <w:rsid w:val="008306C2"/>
    <w:rsid w:val="00830721"/>
    <w:rsid w:val="00830773"/>
    <w:rsid w:val="00830982"/>
    <w:rsid w:val="00830A7D"/>
    <w:rsid w:val="00830CBC"/>
    <w:rsid w:val="00830D93"/>
    <w:rsid w:val="008311B8"/>
    <w:rsid w:val="00831212"/>
    <w:rsid w:val="0083125A"/>
    <w:rsid w:val="00831315"/>
    <w:rsid w:val="00831448"/>
    <w:rsid w:val="00831469"/>
    <w:rsid w:val="00831501"/>
    <w:rsid w:val="00831595"/>
    <w:rsid w:val="008315BE"/>
    <w:rsid w:val="0083163E"/>
    <w:rsid w:val="008316B0"/>
    <w:rsid w:val="00831772"/>
    <w:rsid w:val="00831803"/>
    <w:rsid w:val="0083181F"/>
    <w:rsid w:val="00831A09"/>
    <w:rsid w:val="00831C51"/>
    <w:rsid w:val="00831C7A"/>
    <w:rsid w:val="00831DE9"/>
    <w:rsid w:val="0083225B"/>
    <w:rsid w:val="008322C1"/>
    <w:rsid w:val="008324B4"/>
    <w:rsid w:val="00832534"/>
    <w:rsid w:val="00832538"/>
    <w:rsid w:val="008326B7"/>
    <w:rsid w:val="008326E8"/>
    <w:rsid w:val="0083278D"/>
    <w:rsid w:val="0083289F"/>
    <w:rsid w:val="008329B0"/>
    <w:rsid w:val="00832AAB"/>
    <w:rsid w:val="00832DB4"/>
    <w:rsid w:val="00832F05"/>
    <w:rsid w:val="00832F8B"/>
    <w:rsid w:val="00832F9A"/>
    <w:rsid w:val="00833024"/>
    <w:rsid w:val="008330BE"/>
    <w:rsid w:val="00833449"/>
    <w:rsid w:val="008334AF"/>
    <w:rsid w:val="0083354A"/>
    <w:rsid w:val="008335BC"/>
    <w:rsid w:val="008335E4"/>
    <w:rsid w:val="00833634"/>
    <w:rsid w:val="00833782"/>
    <w:rsid w:val="0083382F"/>
    <w:rsid w:val="0083383A"/>
    <w:rsid w:val="008338B5"/>
    <w:rsid w:val="008339ED"/>
    <w:rsid w:val="00833A55"/>
    <w:rsid w:val="00833B53"/>
    <w:rsid w:val="00833D36"/>
    <w:rsid w:val="00833DF4"/>
    <w:rsid w:val="00833E78"/>
    <w:rsid w:val="00833ED4"/>
    <w:rsid w:val="00834013"/>
    <w:rsid w:val="0083404B"/>
    <w:rsid w:val="008341B1"/>
    <w:rsid w:val="0083438B"/>
    <w:rsid w:val="00834400"/>
    <w:rsid w:val="008344E8"/>
    <w:rsid w:val="0083455D"/>
    <w:rsid w:val="0083472F"/>
    <w:rsid w:val="008347B2"/>
    <w:rsid w:val="00834858"/>
    <w:rsid w:val="008348BC"/>
    <w:rsid w:val="00834A43"/>
    <w:rsid w:val="00834AB9"/>
    <w:rsid w:val="00834B69"/>
    <w:rsid w:val="00834CD4"/>
    <w:rsid w:val="00834D04"/>
    <w:rsid w:val="00834D20"/>
    <w:rsid w:val="00834D97"/>
    <w:rsid w:val="00834FAC"/>
    <w:rsid w:val="008350FD"/>
    <w:rsid w:val="008351C0"/>
    <w:rsid w:val="00835246"/>
    <w:rsid w:val="00835362"/>
    <w:rsid w:val="0083563F"/>
    <w:rsid w:val="00835793"/>
    <w:rsid w:val="00835810"/>
    <w:rsid w:val="008359C4"/>
    <w:rsid w:val="008359D5"/>
    <w:rsid w:val="008359E7"/>
    <w:rsid w:val="008359F8"/>
    <w:rsid w:val="00835B60"/>
    <w:rsid w:val="00835B89"/>
    <w:rsid w:val="00835BA0"/>
    <w:rsid w:val="00835E22"/>
    <w:rsid w:val="0083602D"/>
    <w:rsid w:val="0083622F"/>
    <w:rsid w:val="008363A0"/>
    <w:rsid w:val="0083645E"/>
    <w:rsid w:val="0083645F"/>
    <w:rsid w:val="0083647B"/>
    <w:rsid w:val="008364BB"/>
    <w:rsid w:val="008364D3"/>
    <w:rsid w:val="008366D9"/>
    <w:rsid w:val="008368EE"/>
    <w:rsid w:val="00836A08"/>
    <w:rsid w:val="00836ADE"/>
    <w:rsid w:val="00836D19"/>
    <w:rsid w:val="00836F0A"/>
    <w:rsid w:val="0083730A"/>
    <w:rsid w:val="00837442"/>
    <w:rsid w:val="008374E5"/>
    <w:rsid w:val="0083758B"/>
    <w:rsid w:val="008376A7"/>
    <w:rsid w:val="0083778E"/>
    <w:rsid w:val="00837838"/>
    <w:rsid w:val="00837AB7"/>
    <w:rsid w:val="00837DAE"/>
    <w:rsid w:val="00837E64"/>
    <w:rsid w:val="00840164"/>
    <w:rsid w:val="00840380"/>
    <w:rsid w:val="008405AB"/>
    <w:rsid w:val="00840797"/>
    <w:rsid w:val="008407C1"/>
    <w:rsid w:val="008407E5"/>
    <w:rsid w:val="00840A64"/>
    <w:rsid w:val="00840ADD"/>
    <w:rsid w:val="00840B1F"/>
    <w:rsid w:val="00840B3D"/>
    <w:rsid w:val="00840BE4"/>
    <w:rsid w:val="00840C32"/>
    <w:rsid w:val="00840D79"/>
    <w:rsid w:val="00840DCC"/>
    <w:rsid w:val="008410CD"/>
    <w:rsid w:val="0084156F"/>
    <w:rsid w:val="008415A1"/>
    <w:rsid w:val="00841887"/>
    <w:rsid w:val="008419A4"/>
    <w:rsid w:val="00841C93"/>
    <w:rsid w:val="00842008"/>
    <w:rsid w:val="008420FA"/>
    <w:rsid w:val="008421F3"/>
    <w:rsid w:val="008423B4"/>
    <w:rsid w:val="00842599"/>
    <w:rsid w:val="00842A34"/>
    <w:rsid w:val="00842BB0"/>
    <w:rsid w:val="00842BBD"/>
    <w:rsid w:val="00842C7B"/>
    <w:rsid w:val="00842D4A"/>
    <w:rsid w:val="00842D5D"/>
    <w:rsid w:val="00842D8E"/>
    <w:rsid w:val="00842EE7"/>
    <w:rsid w:val="00842EF7"/>
    <w:rsid w:val="008430BE"/>
    <w:rsid w:val="00843138"/>
    <w:rsid w:val="0084321B"/>
    <w:rsid w:val="00843314"/>
    <w:rsid w:val="0084331D"/>
    <w:rsid w:val="008433F5"/>
    <w:rsid w:val="0084349A"/>
    <w:rsid w:val="00843548"/>
    <w:rsid w:val="00843599"/>
    <w:rsid w:val="00843696"/>
    <w:rsid w:val="008437E4"/>
    <w:rsid w:val="00843857"/>
    <w:rsid w:val="0084390B"/>
    <w:rsid w:val="00843E61"/>
    <w:rsid w:val="00843E78"/>
    <w:rsid w:val="0084404D"/>
    <w:rsid w:val="00844368"/>
    <w:rsid w:val="008444AD"/>
    <w:rsid w:val="00844563"/>
    <w:rsid w:val="008445D9"/>
    <w:rsid w:val="0084498F"/>
    <w:rsid w:val="00844A14"/>
    <w:rsid w:val="00844A3F"/>
    <w:rsid w:val="00844C7B"/>
    <w:rsid w:val="00844CCB"/>
    <w:rsid w:val="00844D83"/>
    <w:rsid w:val="00844E20"/>
    <w:rsid w:val="00845151"/>
    <w:rsid w:val="008452B6"/>
    <w:rsid w:val="008452ED"/>
    <w:rsid w:val="008453C4"/>
    <w:rsid w:val="00845420"/>
    <w:rsid w:val="00845429"/>
    <w:rsid w:val="00845443"/>
    <w:rsid w:val="008454BC"/>
    <w:rsid w:val="00845504"/>
    <w:rsid w:val="00845815"/>
    <w:rsid w:val="0084589C"/>
    <w:rsid w:val="00845946"/>
    <w:rsid w:val="00845990"/>
    <w:rsid w:val="008459EF"/>
    <w:rsid w:val="00845B46"/>
    <w:rsid w:val="0084602E"/>
    <w:rsid w:val="008460FC"/>
    <w:rsid w:val="008461DE"/>
    <w:rsid w:val="00846277"/>
    <w:rsid w:val="008462A3"/>
    <w:rsid w:val="008463DE"/>
    <w:rsid w:val="008463FB"/>
    <w:rsid w:val="00846482"/>
    <w:rsid w:val="008466AB"/>
    <w:rsid w:val="00846739"/>
    <w:rsid w:val="00846953"/>
    <w:rsid w:val="00846A6E"/>
    <w:rsid w:val="00846B38"/>
    <w:rsid w:val="00846B7B"/>
    <w:rsid w:val="00846FAE"/>
    <w:rsid w:val="008470B3"/>
    <w:rsid w:val="008470BB"/>
    <w:rsid w:val="008472A3"/>
    <w:rsid w:val="008472AD"/>
    <w:rsid w:val="00847345"/>
    <w:rsid w:val="0084750F"/>
    <w:rsid w:val="0084769D"/>
    <w:rsid w:val="00847894"/>
    <w:rsid w:val="00847A99"/>
    <w:rsid w:val="00847D6D"/>
    <w:rsid w:val="00847E7E"/>
    <w:rsid w:val="00850057"/>
    <w:rsid w:val="0085016B"/>
    <w:rsid w:val="00850269"/>
    <w:rsid w:val="008503EE"/>
    <w:rsid w:val="00850544"/>
    <w:rsid w:val="0085067A"/>
    <w:rsid w:val="008507EA"/>
    <w:rsid w:val="00850821"/>
    <w:rsid w:val="008508B9"/>
    <w:rsid w:val="008508D5"/>
    <w:rsid w:val="00850A28"/>
    <w:rsid w:val="00850B32"/>
    <w:rsid w:val="00850BD4"/>
    <w:rsid w:val="00850D73"/>
    <w:rsid w:val="00850DC3"/>
    <w:rsid w:val="00850FEA"/>
    <w:rsid w:val="00851212"/>
    <w:rsid w:val="00851236"/>
    <w:rsid w:val="00851389"/>
    <w:rsid w:val="0085138A"/>
    <w:rsid w:val="008514D7"/>
    <w:rsid w:val="0085155F"/>
    <w:rsid w:val="00851632"/>
    <w:rsid w:val="0085175B"/>
    <w:rsid w:val="00851800"/>
    <w:rsid w:val="008518B0"/>
    <w:rsid w:val="008518EB"/>
    <w:rsid w:val="0085198A"/>
    <w:rsid w:val="00851994"/>
    <w:rsid w:val="00851A24"/>
    <w:rsid w:val="00851CF6"/>
    <w:rsid w:val="00851D1E"/>
    <w:rsid w:val="00851DB9"/>
    <w:rsid w:val="00852011"/>
    <w:rsid w:val="0085202D"/>
    <w:rsid w:val="008521B2"/>
    <w:rsid w:val="00852217"/>
    <w:rsid w:val="00852225"/>
    <w:rsid w:val="008522D7"/>
    <w:rsid w:val="00852376"/>
    <w:rsid w:val="0085241F"/>
    <w:rsid w:val="008525C9"/>
    <w:rsid w:val="0085278E"/>
    <w:rsid w:val="00852C67"/>
    <w:rsid w:val="00852D07"/>
    <w:rsid w:val="00852D58"/>
    <w:rsid w:val="00852D5B"/>
    <w:rsid w:val="00852D8D"/>
    <w:rsid w:val="00852E7C"/>
    <w:rsid w:val="00852ED3"/>
    <w:rsid w:val="00852F05"/>
    <w:rsid w:val="00852F07"/>
    <w:rsid w:val="00852F1E"/>
    <w:rsid w:val="00852F99"/>
    <w:rsid w:val="008530FE"/>
    <w:rsid w:val="0085324F"/>
    <w:rsid w:val="0085342B"/>
    <w:rsid w:val="0085363E"/>
    <w:rsid w:val="00853682"/>
    <w:rsid w:val="0085375F"/>
    <w:rsid w:val="00853A8B"/>
    <w:rsid w:val="00853B3F"/>
    <w:rsid w:val="00853B7D"/>
    <w:rsid w:val="00853C9D"/>
    <w:rsid w:val="00854319"/>
    <w:rsid w:val="0085431B"/>
    <w:rsid w:val="00854369"/>
    <w:rsid w:val="0085461C"/>
    <w:rsid w:val="0085483B"/>
    <w:rsid w:val="0085491A"/>
    <w:rsid w:val="008549E0"/>
    <w:rsid w:val="008549E2"/>
    <w:rsid w:val="00854A71"/>
    <w:rsid w:val="00854B6A"/>
    <w:rsid w:val="00854E99"/>
    <w:rsid w:val="00854FA0"/>
    <w:rsid w:val="0085520B"/>
    <w:rsid w:val="00855300"/>
    <w:rsid w:val="008554B0"/>
    <w:rsid w:val="0085572D"/>
    <w:rsid w:val="008558D0"/>
    <w:rsid w:val="00855AD8"/>
    <w:rsid w:val="00855AF2"/>
    <w:rsid w:val="00855C23"/>
    <w:rsid w:val="00855DB9"/>
    <w:rsid w:val="00855EC3"/>
    <w:rsid w:val="008560AB"/>
    <w:rsid w:val="008560B8"/>
    <w:rsid w:val="0085617C"/>
    <w:rsid w:val="008565C5"/>
    <w:rsid w:val="0085663A"/>
    <w:rsid w:val="00856747"/>
    <w:rsid w:val="008569B7"/>
    <w:rsid w:val="008569D7"/>
    <w:rsid w:val="00856B1B"/>
    <w:rsid w:val="00856D0C"/>
    <w:rsid w:val="008570A3"/>
    <w:rsid w:val="00857146"/>
    <w:rsid w:val="0085722A"/>
    <w:rsid w:val="00857282"/>
    <w:rsid w:val="00857334"/>
    <w:rsid w:val="008575B4"/>
    <w:rsid w:val="00857657"/>
    <w:rsid w:val="0085772C"/>
    <w:rsid w:val="008577CF"/>
    <w:rsid w:val="0085798D"/>
    <w:rsid w:val="00857AA1"/>
    <w:rsid w:val="00857ABB"/>
    <w:rsid w:val="00857B67"/>
    <w:rsid w:val="00857D78"/>
    <w:rsid w:val="00857E1D"/>
    <w:rsid w:val="00860218"/>
    <w:rsid w:val="00860382"/>
    <w:rsid w:val="008603EE"/>
    <w:rsid w:val="00860424"/>
    <w:rsid w:val="0086043E"/>
    <w:rsid w:val="008604FE"/>
    <w:rsid w:val="008606C8"/>
    <w:rsid w:val="00860854"/>
    <w:rsid w:val="008608B6"/>
    <w:rsid w:val="00860A0C"/>
    <w:rsid w:val="00860A90"/>
    <w:rsid w:val="00860D3C"/>
    <w:rsid w:val="00860FB3"/>
    <w:rsid w:val="0086106F"/>
    <w:rsid w:val="00861210"/>
    <w:rsid w:val="008613AD"/>
    <w:rsid w:val="008613D1"/>
    <w:rsid w:val="00861466"/>
    <w:rsid w:val="008614BF"/>
    <w:rsid w:val="00861777"/>
    <w:rsid w:val="00861B03"/>
    <w:rsid w:val="00861C78"/>
    <w:rsid w:val="00861D70"/>
    <w:rsid w:val="00861DA9"/>
    <w:rsid w:val="00861F67"/>
    <w:rsid w:val="00861F84"/>
    <w:rsid w:val="008620E8"/>
    <w:rsid w:val="00862125"/>
    <w:rsid w:val="0086219F"/>
    <w:rsid w:val="00862208"/>
    <w:rsid w:val="008622A0"/>
    <w:rsid w:val="00862394"/>
    <w:rsid w:val="00862544"/>
    <w:rsid w:val="008626CE"/>
    <w:rsid w:val="008626DA"/>
    <w:rsid w:val="00862745"/>
    <w:rsid w:val="0086278D"/>
    <w:rsid w:val="00862920"/>
    <w:rsid w:val="0086299B"/>
    <w:rsid w:val="008629CE"/>
    <w:rsid w:val="00862C5C"/>
    <w:rsid w:val="00862DA0"/>
    <w:rsid w:val="00862DE3"/>
    <w:rsid w:val="00862DFD"/>
    <w:rsid w:val="00863042"/>
    <w:rsid w:val="008630D7"/>
    <w:rsid w:val="00863135"/>
    <w:rsid w:val="00863149"/>
    <w:rsid w:val="008631C0"/>
    <w:rsid w:val="0086324B"/>
    <w:rsid w:val="008633DC"/>
    <w:rsid w:val="00863417"/>
    <w:rsid w:val="0086349F"/>
    <w:rsid w:val="0086350F"/>
    <w:rsid w:val="0086354C"/>
    <w:rsid w:val="00863768"/>
    <w:rsid w:val="008637E6"/>
    <w:rsid w:val="00863912"/>
    <w:rsid w:val="00863935"/>
    <w:rsid w:val="008639AA"/>
    <w:rsid w:val="008639FC"/>
    <w:rsid w:val="00863AEC"/>
    <w:rsid w:val="00863AF2"/>
    <w:rsid w:val="00863C9E"/>
    <w:rsid w:val="00863DEF"/>
    <w:rsid w:val="00863EE1"/>
    <w:rsid w:val="00863FA4"/>
    <w:rsid w:val="00863FE8"/>
    <w:rsid w:val="00864096"/>
    <w:rsid w:val="0086409B"/>
    <w:rsid w:val="00864221"/>
    <w:rsid w:val="0086432B"/>
    <w:rsid w:val="00864452"/>
    <w:rsid w:val="00864900"/>
    <w:rsid w:val="008649BE"/>
    <w:rsid w:val="008649FA"/>
    <w:rsid w:val="00864A03"/>
    <w:rsid w:val="00864BA3"/>
    <w:rsid w:val="00864BD0"/>
    <w:rsid w:val="00864CBF"/>
    <w:rsid w:val="00864FEC"/>
    <w:rsid w:val="00865094"/>
    <w:rsid w:val="0086520D"/>
    <w:rsid w:val="00865372"/>
    <w:rsid w:val="00865491"/>
    <w:rsid w:val="0086571E"/>
    <w:rsid w:val="00865742"/>
    <w:rsid w:val="00865A5C"/>
    <w:rsid w:val="00865A71"/>
    <w:rsid w:val="00865BF8"/>
    <w:rsid w:val="00865D96"/>
    <w:rsid w:val="00865E1E"/>
    <w:rsid w:val="00865F8B"/>
    <w:rsid w:val="00866165"/>
    <w:rsid w:val="00866241"/>
    <w:rsid w:val="008662B3"/>
    <w:rsid w:val="00866394"/>
    <w:rsid w:val="008663DE"/>
    <w:rsid w:val="008664E2"/>
    <w:rsid w:val="00866630"/>
    <w:rsid w:val="008667C1"/>
    <w:rsid w:val="0086689D"/>
    <w:rsid w:val="00866997"/>
    <w:rsid w:val="00866B48"/>
    <w:rsid w:val="00866CE6"/>
    <w:rsid w:val="00867008"/>
    <w:rsid w:val="008671A1"/>
    <w:rsid w:val="00867221"/>
    <w:rsid w:val="0086726E"/>
    <w:rsid w:val="00867528"/>
    <w:rsid w:val="00867770"/>
    <w:rsid w:val="008677F5"/>
    <w:rsid w:val="00867DC1"/>
    <w:rsid w:val="00867F43"/>
    <w:rsid w:val="00870202"/>
    <w:rsid w:val="0087022F"/>
    <w:rsid w:val="008703E6"/>
    <w:rsid w:val="00870443"/>
    <w:rsid w:val="00870493"/>
    <w:rsid w:val="00870626"/>
    <w:rsid w:val="00870661"/>
    <w:rsid w:val="00870673"/>
    <w:rsid w:val="0087067E"/>
    <w:rsid w:val="00870704"/>
    <w:rsid w:val="00870910"/>
    <w:rsid w:val="0087098D"/>
    <w:rsid w:val="00870C5A"/>
    <w:rsid w:val="00870D46"/>
    <w:rsid w:val="00870E16"/>
    <w:rsid w:val="00870E84"/>
    <w:rsid w:val="008710CD"/>
    <w:rsid w:val="00871126"/>
    <w:rsid w:val="0087112F"/>
    <w:rsid w:val="008712E2"/>
    <w:rsid w:val="00871354"/>
    <w:rsid w:val="00871385"/>
    <w:rsid w:val="0087148B"/>
    <w:rsid w:val="008714F4"/>
    <w:rsid w:val="00871588"/>
    <w:rsid w:val="008715DD"/>
    <w:rsid w:val="008716BF"/>
    <w:rsid w:val="0087175B"/>
    <w:rsid w:val="00871858"/>
    <w:rsid w:val="008719CD"/>
    <w:rsid w:val="00871AA0"/>
    <w:rsid w:val="00871B99"/>
    <w:rsid w:val="00871BD9"/>
    <w:rsid w:val="00871BDD"/>
    <w:rsid w:val="00871DBD"/>
    <w:rsid w:val="00871EEF"/>
    <w:rsid w:val="00872319"/>
    <w:rsid w:val="0087249C"/>
    <w:rsid w:val="00872686"/>
    <w:rsid w:val="008726C4"/>
    <w:rsid w:val="008727BB"/>
    <w:rsid w:val="00872A4A"/>
    <w:rsid w:val="00872B2D"/>
    <w:rsid w:val="00872C5A"/>
    <w:rsid w:val="00872CA7"/>
    <w:rsid w:val="00872CE0"/>
    <w:rsid w:val="00872CE9"/>
    <w:rsid w:val="00872D0A"/>
    <w:rsid w:val="00872E47"/>
    <w:rsid w:val="00872E64"/>
    <w:rsid w:val="00872E8D"/>
    <w:rsid w:val="00872EFD"/>
    <w:rsid w:val="00873065"/>
    <w:rsid w:val="008731D8"/>
    <w:rsid w:val="00873276"/>
    <w:rsid w:val="00873374"/>
    <w:rsid w:val="008733BD"/>
    <w:rsid w:val="008734A4"/>
    <w:rsid w:val="0087351C"/>
    <w:rsid w:val="00873560"/>
    <w:rsid w:val="00873578"/>
    <w:rsid w:val="0087364E"/>
    <w:rsid w:val="00873670"/>
    <w:rsid w:val="008737D6"/>
    <w:rsid w:val="0087387A"/>
    <w:rsid w:val="00873A92"/>
    <w:rsid w:val="00873D26"/>
    <w:rsid w:val="00873E2B"/>
    <w:rsid w:val="00873EB9"/>
    <w:rsid w:val="00873F4E"/>
    <w:rsid w:val="00873F6A"/>
    <w:rsid w:val="0087400A"/>
    <w:rsid w:val="008741A0"/>
    <w:rsid w:val="008741DC"/>
    <w:rsid w:val="008741EB"/>
    <w:rsid w:val="00874203"/>
    <w:rsid w:val="00874541"/>
    <w:rsid w:val="00874763"/>
    <w:rsid w:val="00874895"/>
    <w:rsid w:val="008748CB"/>
    <w:rsid w:val="00874918"/>
    <w:rsid w:val="00874A0B"/>
    <w:rsid w:val="00874B46"/>
    <w:rsid w:val="00874B85"/>
    <w:rsid w:val="00874BAF"/>
    <w:rsid w:val="00874D4F"/>
    <w:rsid w:val="00874F38"/>
    <w:rsid w:val="00875019"/>
    <w:rsid w:val="00875107"/>
    <w:rsid w:val="00875190"/>
    <w:rsid w:val="0087526B"/>
    <w:rsid w:val="008752A2"/>
    <w:rsid w:val="00875353"/>
    <w:rsid w:val="008753DD"/>
    <w:rsid w:val="00875599"/>
    <w:rsid w:val="00875674"/>
    <w:rsid w:val="008759A2"/>
    <w:rsid w:val="00875A1A"/>
    <w:rsid w:val="00875AC1"/>
    <w:rsid w:val="00875BCB"/>
    <w:rsid w:val="00875C80"/>
    <w:rsid w:val="00875E28"/>
    <w:rsid w:val="00875FA5"/>
    <w:rsid w:val="00876055"/>
    <w:rsid w:val="008760F1"/>
    <w:rsid w:val="0087628B"/>
    <w:rsid w:val="00876371"/>
    <w:rsid w:val="008763C5"/>
    <w:rsid w:val="00876468"/>
    <w:rsid w:val="008764E5"/>
    <w:rsid w:val="00876792"/>
    <w:rsid w:val="00876972"/>
    <w:rsid w:val="00876ADC"/>
    <w:rsid w:val="00876B69"/>
    <w:rsid w:val="00876B77"/>
    <w:rsid w:val="00876BF4"/>
    <w:rsid w:val="00876DD1"/>
    <w:rsid w:val="00876DE2"/>
    <w:rsid w:val="00876EC2"/>
    <w:rsid w:val="00877005"/>
    <w:rsid w:val="00877006"/>
    <w:rsid w:val="008771D3"/>
    <w:rsid w:val="0087725F"/>
    <w:rsid w:val="008772BB"/>
    <w:rsid w:val="0087749D"/>
    <w:rsid w:val="008774C4"/>
    <w:rsid w:val="0087759C"/>
    <w:rsid w:val="008775BE"/>
    <w:rsid w:val="00877815"/>
    <w:rsid w:val="0087790F"/>
    <w:rsid w:val="0087798A"/>
    <w:rsid w:val="00877AFF"/>
    <w:rsid w:val="00877BFF"/>
    <w:rsid w:val="00877CBF"/>
    <w:rsid w:val="00877EE9"/>
    <w:rsid w:val="0088000A"/>
    <w:rsid w:val="008802EA"/>
    <w:rsid w:val="00880502"/>
    <w:rsid w:val="0088052B"/>
    <w:rsid w:val="0088065A"/>
    <w:rsid w:val="00880660"/>
    <w:rsid w:val="008806B6"/>
    <w:rsid w:val="00880851"/>
    <w:rsid w:val="008809D3"/>
    <w:rsid w:val="00880B96"/>
    <w:rsid w:val="00880D3F"/>
    <w:rsid w:val="00880DDF"/>
    <w:rsid w:val="00880DE4"/>
    <w:rsid w:val="00880F0D"/>
    <w:rsid w:val="00880FA2"/>
    <w:rsid w:val="00881064"/>
    <w:rsid w:val="0088120F"/>
    <w:rsid w:val="00881299"/>
    <w:rsid w:val="00881458"/>
    <w:rsid w:val="00881459"/>
    <w:rsid w:val="00881496"/>
    <w:rsid w:val="008814B5"/>
    <w:rsid w:val="00881565"/>
    <w:rsid w:val="00881771"/>
    <w:rsid w:val="00881882"/>
    <w:rsid w:val="008818DE"/>
    <w:rsid w:val="00881A27"/>
    <w:rsid w:val="00881A94"/>
    <w:rsid w:val="00881ABA"/>
    <w:rsid w:val="00881AD4"/>
    <w:rsid w:val="00881BB9"/>
    <w:rsid w:val="00881C74"/>
    <w:rsid w:val="00881C7A"/>
    <w:rsid w:val="00881CAA"/>
    <w:rsid w:val="00881D93"/>
    <w:rsid w:val="00881E5D"/>
    <w:rsid w:val="00881F5D"/>
    <w:rsid w:val="00882027"/>
    <w:rsid w:val="00882334"/>
    <w:rsid w:val="00882416"/>
    <w:rsid w:val="00882456"/>
    <w:rsid w:val="00882518"/>
    <w:rsid w:val="00882846"/>
    <w:rsid w:val="00882863"/>
    <w:rsid w:val="00882A38"/>
    <w:rsid w:val="00882FA2"/>
    <w:rsid w:val="00882FCC"/>
    <w:rsid w:val="00882FEC"/>
    <w:rsid w:val="00883102"/>
    <w:rsid w:val="008833CC"/>
    <w:rsid w:val="0088369B"/>
    <w:rsid w:val="0088379D"/>
    <w:rsid w:val="00883863"/>
    <w:rsid w:val="0088386A"/>
    <w:rsid w:val="008838AE"/>
    <w:rsid w:val="008838E3"/>
    <w:rsid w:val="00883903"/>
    <w:rsid w:val="00883F13"/>
    <w:rsid w:val="00883F7A"/>
    <w:rsid w:val="0088414C"/>
    <w:rsid w:val="0088418A"/>
    <w:rsid w:val="008842F3"/>
    <w:rsid w:val="0088439B"/>
    <w:rsid w:val="008843AA"/>
    <w:rsid w:val="008845EA"/>
    <w:rsid w:val="0088469E"/>
    <w:rsid w:val="0088481F"/>
    <w:rsid w:val="00884DE9"/>
    <w:rsid w:val="00884E29"/>
    <w:rsid w:val="00884F30"/>
    <w:rsid w:val="00884F33"/>
    <w:rsid w:val="00884F9F"/>
    <w:rsid w:val="00884FE9"/>
    <w:rsid w:val="008850AC"/>
    <w:rsid w:val="00885130"/>
    <w:rsid w:val="00885262"/>
    <w:rsid w:val="0088526E"/>
    <w:rsid w:val="00885286"/>
    <w:rsid w:val="0088552E"/>
    <w:rsid w:val="008855BF"/>
    <w:rsid w:val="0088560D"/>
    <w:rsid w:val="00885636"/>
    <w:rsid w:val="008856A4"/>
    <w:rsid w:val="008856C9"/>
    <w:rsid w:val="00885759"/>
    <w:rsid w:val="008857D0"/>
    <w:rsid w:val="008858E6"/>
    <w:rsid w:val="00885A71"/>
    <w:rsid w:val="00885B0D"/>
    <w:rsid w:val="00885C6F"/>
    <w:rsid w:val="00885C99"/>
    <w:rsid w:val="00885CEF"/>
    <w:rsid w:val="00885D27"/>
    <w:rsid w:val="00885E27"/>
    <w:rsid w:val="00885FD4"/>
    <w:rsid w:val="0088620B"/>
    <w:rsid w:val="0088630A"/>
    <w:rsid w:val="008863E2"/>
    <w:rsid w:val="00886581"/>
    <w:rsid w:val="008865E2"/>
    <w:rsid w:val="00886617"/>
    <w:rsid w:val="008867C5"/>
    <w:rsid w:val="008867FA"/>
    <w:rsid w:val="0088684D"/>
    <w:rsid w:val="0088698C"/>
    <w:rsid w:val="00886AE3"/>
    <w:rsid w:val="00886B95"/>
    <w:rsid w:val="00886D5B"/>
    <w:rsid w:val="00886ED7"/>
    <w:rsid w:val="00886FF8"/>
    <w:rsid w:val="0088712F"/>
    <w:rsid w:val="0088733D"/>
    <w:rsid w:val="008874AA"/>
    <w:rsid w:val="0088756D"/>
    <w:rsid w:val="00887705"/>
    <w:rsid w:val="0088781B"/>
    <w:rsid w:val="008878DF"/>
    <w:rsid w:val="0088794D"/>
    <w:rsid w:val="0088796C"/>
    <w:rsid w:val="00887A4F"/>
    <w:rsid w:val="00887A5F"/>
    <w:rsid w:val="00887DEB"/>
    <w:rsid w:val="00887EC1"/>
    <w:rsid w:val="00887FB7"/>
    <w:rsid w:val="00887FCD"/>
    <w:rsid w:val="008900DC"/>
    <w:rsid w:val="00890269"/>
    <w:rsid w:val="00890304"/>
    <w:rsid w:val="00890394"/>
    <w:rsid w:val="008904F3"/>
    <w:rsid w:val="008905BF"/>
    <w:rsid w:val="0089073B"/>
    <w:rsid w:val="00890751"/>
    <w:rsid w:val="008907BF"/>
    <w:rsid w:val="00890963"/>
    <w:rsid w:val="00890C11"/>
    <w:rsid w:val="00890C73"/>
    <w:rsid w:val="00890CBA"/>
    <w:rsid w:val="00890E75"/>
    <w:rsid w:val="00890EE5"/>
    <w:rsid w:val="00890F4E"/>
    <w:rsid w:val="008911FB"/>
    <w:rsid w:val="0089124D"/>
    <w:rsid w:val="00891507"/>
    <w:rsid w:val="00891558"/>
    <w:rsid w:val="0089162E"/>
    <w:rsid w:val="00891837"/>
    <w:rsid w:val="008919D6"/>
    <w:rsid w:val="00891C8C"/>
    <w:rsid w:val="00891CC4"/>
    <w:rsid w:val="00891CFD"/>
    <w:rsid w:val="00891D3E"/>
    <w:rsid w:val="00891E8F"/>
    <w:rsid w:val="00891F05"/>
    <w:rsid w:val="00891FE0"/>
    <w:rsid w:val="00891FEC"/>
    <w:rsid w:val="00891FEF"/>
    <w:rsid w:val="00892080"/>
    <w:rsid w:val="0089220C"/>
    <w:rsid w:val="00892341"/>
    <w:rsid w:val="0089237E"/>
    <w:rsid w:val="00892386"/>
    <w:rsid w:val="008924DA"/>
    <w:rsid w:val="008924F7"/>
    <w:rsid w:val="00892623"/>
    <w:rsid w:val="0089271F"/>
    <w:rsid w:val="00892913"/>
    <w:rsid w:val="008929AD"/>
    <w:rsid w:val="008929F6"/>
    <w:rsid w:val="00892DC1"/>
    <w:rsid w:val="00892E77"/>
    <w:rsid w:val="00892F98"/>
    <w:rsid w:val="00892FA6"/>
    <w:rsid w:val="00892FFC"/>
    <w:rsid w:val="00893178"/>
    <w:rsid w:val="008932A3"/>
    <w:rsid w:val="00893678"/>
    <w:rsid w:val="00893724"/>
    <w:rsid w:val="008937FB"/>
    <w:rsid w:val="00893963"/>
    <w:rsid w:val="00893B2F"/>
    <w:rsid w:val="00893BF7"/>
    <w:rsid w:val="00893C89"/>
    <w:rsid w:val="00893D02"/>
    <w:rsid w:val="00893FA4"/>
    <w:rsid w:val="008940C0"/>
    <w:rsid w:val="008940DA"/>
    <w:rsid w:val="0089410E"/>
    <w:rsid w:val="008943B9"/>
    <w:rsid w:val="00894509"/>
    <w:rsid w:val="00894591"/>
    <w:rsid w:val="008946A6"/>
    <w:rsid w:val="008946C3"/>
    <w:rsid w:val="00894746"/>
    <w:rsid w:val="00894774"/>
    <w:rsid w:val="00894965"/>
    <w:rsid w:val="00894A1D"/>
    <w:rsid w:val="00894A90"/>
    <w:rsid w:val="00894B77"/>
    <w:rsid w:val="00894CA8"/>
    <w:rsid w:val="00894D31"/>
    <w:rsid w:val="00894F4D"/>
    <w:rsid w:val="008950DB"/>
    <w:rsid w:val="00895242"/>
    <w:rsid w:val="00895253"/>
    <w:rsid w:val="008954A8"/>
    <w:rsid w:val="0089552F"/>
    <w:rsid w:val="008955D6"/>
    <w:rsid w:val="008956EB"/>
    <w:rsid w:val="008957E6"/>
    <w:rsid w:val="00895857"/>
    <w:rsid w:val="008959DF"/>
    <w:rsid w:val="00895C85"/>
    <w:rsid w:val="00895CF0"/>
    <w:rsid w:val="00895DC7"/>
    <w:rsid w:val="00895E42"/>
    <w:rsid w:val="0089630E"/>
    <w:rsid w:val="008963F1"/>
    <w:rsid w:val="008965FF"/>
    <w:rsid w:val="008966EE"/>
    <w:rsid w:val="00896865"/>
    <w:rsid w:val="00896999"/>
    <w:rsid w:val="00896C68"/>
    <w:rsid w:val="00896E30"/>
    <w:rsid w:val="00896FEE"/>
    <w:rsid w:val="00897000"/>
    <w:rsid w:val="00897191"/>
    <w:rsid w:val="008971AD"/>
    <w:rsid w:val="0089740B"/>
    <w:rsid w:val="00897422"/>
    <w:rsid w:val="008975EB"/>
    <w:rsid w:val="0089761D"/>
    <w:rsid w:val="00897685"/>
    <w:rsid w:val="008977FA"/>
    <w:rsid w:val="008978FB"/>
    <w:rsid w:val="00897AA5"/>
    <w:rsid w:val="00897BB6"/>
    <w:rsid w:val="00897C77"/>
    <w:rsid w:val="00897CAD"/>
    <w:rsid w:val="00897DF7"/>
    <w:rsid w:val="00897EB2"/>
    <w:rsid w:val="00897F0A"/>
    <w:rsid w:val="008A0038"/>
    <w:rsid w:val="008A0063"/>
    <w:rsid w:val="008A019A"/>
    <w:rsid w:val="008A022E"/>
    <w:rsid w:val="008A04A4"/>
    <w:rsid w:val="008A06DC"/>
    <w:rsid w:val="008A07FF"/>
    <w:rsid w:val="008A0889"/>
    <w:rsid w:val="008A08C5"/>
    <w:rsid w:val="008A0933"/>
    <w:rsid w:val="008A0A43"/>
    <w:rsid w:val="008A0AE4"/>
    <w:rsid w:val="008A0B01"/>
    <w:rsid w:val="008A0CE4"/>
    <w:rsid w:val="008A0F6B"/>
    <w:rsid w:val="008A0FE5"/>
    <w:rsid w:val="008A10A0"/>
    <w:rsid w:val="008A11BE"/>
    <w:rsid w:val="008A11D3"/>
    <w:rsid w:val="008A13B2"/>
    <w:rsid w:val="008A150E"/>
    <w:rsid w:val="008A162D"/>
    <w:rsid w:val="008A1813"/>
    <w:rsid w:val="008A183A"/>
    <w:rsid w:val="008A18B3"/>
    <w:rsid w:val="008A1C74"/>
    <w:rsid w:val="008A1D1E"/>
    <w:rsid w:val="008A1DCC"/>
    <w:rsid w:val="008A1F1C"/>
    <w:rsid w:val="008A1F9F"/>
    <w:rsid w:val="008A1FFB"/>
    <w:rsid w:val="008A20F9"/>
    <w:rsid w:val="008A214A"/>
    <w:rsid w:val="008A249E"/>
    <w:rsid w:val="008A2665"/>
    <w:rsid w:val="008A279E"/>
    <w:rsid w:val="008A27CF"/>
    <w:rsid w:val="008A2819"/>
    <w:rsid w:val="008A28CD"/>
    <w:rsid w:val="008A2AF7"/>
    <w:rsid w:val="008A2C69"/>
    <w:rsid w:val="008A2C9E"/>
    <w:rsid w:val="008A3128"/>
    <w:rsid w:val="008A312D"/>
    <w:rsid w:val="008A3368"/>
    <w:rsid w:val="008A3403"/>
    <w:rsid w:val="008A366A"/>
    <w:rsid w:val="008A376B"/>
    <w:rsid w:val="008A37F6"/>
    <w:rsid w:val="008A3976"/>
    <w:rsid w:val="008A3A92"/>
    <w:rsid w:val="008A3C3D"/>
    <w:rsid w:val="008A40C4"/>
    <w:rsid w:val="008A4252"/>
    <w:rsid w:val="008A42EA"/>
    <w:rsid w:val="008A430C"/>
    <w:rsid w:val="008A43A4"/>
    <w:rsid w:val="008A4421"/>
    <w:rsid w:val="008A44ED"/>
    <w:rsid w:val="008A462C"/>
    <w:rsid w:val="008A4767"/>
    <w:rsid w:val="008A4874"/>
    <w:rsid w:val="008A4BFA"/>
    <w:rsid w:val="008A4D17"/>
    <w:rsid w:val="008A4EC2"/>
    <w:rsid w:val="008A502C"/>
    <w:rsid w:val="008A50CE"/>
    <w:rsid w:val="008A5109"/>
    <w:rsid w:val="008A51CA"/>
    <w:rsid w:val="008A5359"/>
    <w:rsid w:val="008A55A8"/>
    <w:rsid w:val="008A571D"/>
    <w:rsid w:val="008A572B"/>
    <w:rsid w:val="008A581F"/>
    <w:rsid w:val="008A5894"/>
    <w:rsid w:val="008A58AC"/>
    <w:rsid w:val="008A58BA"/>
    <w:rsid w:val="008A5904"/>
    <w:rsid w:val="008A5CF2"/>
    <w:rsid w:val="008A5CFE"/>
    <w:rsid w:val="008A5D0E"/>
    <w:rsid w:val="008A5F9D"/>
    <w:rsid w:val="008A5FB8"/>
    <w:rsid w:val="008A609E"/>
    <w:rsid w:val="008A63A3"/>
    <w:rsid w:val="008A642C"/>
    <w:rsid w:val="008A65F2"/>
    <w:rsid w:val="008A6652"/>
    <w:rsid w:val="008A690B"/>
    <w:rsid w:val="008A6985"/>
    <w:rsid w:val="008A69D2"/>
    <w:rsid w:val="008A6A13"/>
    <w:rsid w:val="008A6B78"/>
    <w:rsid w:val="008A6C0A"/>
    <w:rsid w:val="008A6C8F"/>
    <w:rsid w:val="008A718E"/>
    <w:rsid w:val="008A7344"/>
    <w:rsid w:val="008A7385"/>
    <w:rsid w:val="008A748D"/>
    <w:rsid w:val="008A7646"/>
    <w:rsid w:val="008A76BA"/>
    <w:rsid w:val="008A7792"/>
    <w:rsid w:val="008A7A6F"/>
    <w:rsid w:val="008A7B68"/>
    <w:rsid w:val="008A7C86"/>
    <w:rsid w:val="008A7D28"/>
    <w:rsid w:val="008A7D98"/>
    <w:rsid w:val="008A7DA0"/>
    <w:rsid w:val="008A7F6F"/>
    <w:rsid w:val="008B01AF"/>
    <w:rsid w:val="008B051E"/>
    <w:rsid w:val="008B079A"/>
    <w:rsid w:val="008B09D9"/>
    <w:rsid w:val="008B0A2D"/>
    <w:rsid w:val="008B0AB3"/>
    <w:rsid w:val="008B0AEC"/>
    <w:rsid w:val="008B0B8E"/>
    <w:rsid w:val="008B0C93"/>
    <w:rsid w:val="008B0D12"/>
    <w:rsid w:val="008B0DC6"/>
    <w:rsid w:val="008B0EEB"/>
    <w:rsid w:val="008B0FBF"/>
    <w:rsid w:val="008B1006"/>
    <w:rsid w:val="008B10D3"/>
    <w:rsid w:val="008B114F"/>
    <w:rsid w:val="008B149D"/>
    <w:rsid w:val="008B152C"/>
    <w:rsid w:val="008B177C"/>
    <w:rsid w:val="008B1838"/>
    <w:rsid w:val="008B1967"/>
    <w:rsid w:val="008B1AA0"/>
    <w:rsid w:val="008B1C1C"/>
    <w:rsid w:val="008B1C54"/>
    <w:rsid w:val="008B1D32"/>
    <w:rsid w:val="008B1EBF"/>
    <w:rsid w:val="008B1F10"/>
    <w:rsid w:val="008B2000"/>
    <w:rsid w:val="008B2124"/>
    <w:rsid w:val="008B21E2"/>
    <w:rsid w:val="008B28BB"/>
    <w:rsid w:val="008B290E"/>
    <w:rsid w:val="008B291C"/>
    <w:rsid w:val="008B29CB"/>
    <w:rsid w:val="008B2C39"/>
    <w:rsid w:val="008B2C59"/>
    <w:rsid w:val="008B2C73"/>
    <w:rsid w:val="008B335E"/>
    <w:rsid w:val="008B34BA"/>
    <w:rsid w:val="008B3681"/>
    <w:rsid w:val="008B38EE"/>
    <w:rsid w:val="008B39A9"/>
    <w:rsid w:val="008B3A4F"/>
    <w:rsid w:val="008B3A52"/>
    <w:rsid w:val="008B3AC2"/>
    <w:rsid w:val="008B3ACF"/>
    <w:rsid w:val="008B3AD6"/>
    <w:rsid w:val="008B3D85"/>
    <w:rsid w:val="008B3F61"/>
    <w:rsid w:val="008B3F92"/>
    <w:rsid w:val="008B3FB6"/>
    <w:rsid w:val="008B3FDF"/>
    <w:rsid w:val="008B41A5"/>
    <w:rsid w:val="008B4220"/>
    <w:rsid w:val="008B427F"/>
    <w:rsid w:val="008B4393"/>
    <w:rsid w:val="008B4413"/>
    <w:rsid w:val="008B4480"/>
    <w:rsid w:val="008B4508"/>
    <w:rsid w:val="008B45BD"/>
    <w:rsid w:val="008B465D"/>
    <w:rsid w:val="008B467B"/>
    <w:rsid w:val="008B47EA"/>
    <w:rsid w:val="008B48B7"/>
    <w:rsid w:val="008B497F"/>
    <w:rsid w:val="008B4AB9"/>
    <w:rsid w:val="008B4C14"/>
    <w:rsid w:val="008B4C72"/>
    <w:rsid w:val="008B4D26"/>
    <w:rsid w:val="008B5050"/>
    <w:rsid w:val="008B50B9"/>
    <w:rsid w:val="008B50D6"/>
    <w:rsid w:val="008B51F9"/>
    <w:rsid w:val="008B5305"/>
    <w:rsid w:val="008B5312"/>
    <w:rsid w:val="008B5367"/>
    <w:rsid w:val="008B53B6"/>
    <w:rsid w:val="008B53E7"/>
    <w:rsid w:val="008B5441"/>
    <w:rsid w:val="008B5671"/>
    <w:rsid w:val="008B5AED"/>
    <w:rsid w:val="008B5B6E"/>
    <w:rsid w:val="008B5B85"/>
    <w:rsid w:val="008B5B91"/>
    <w:rsid w:val="008B5C8B"/>
    <w:rsid w:val="008B5D64"/>
    <w:rsid w:val="008B5DE3"/>
    <w:rsid w:val="008B5F69"/>
    <w:rsid w:val="008B60C5"/>
    <w:rsid w:val="008B6162"/>
    <w:rsid w:val="008B62AA"/>
    <w:rsid w:val="008B6400"/>
    <w:rsid w:val="008B6648"/>
    <w:rsid w:val="008B6724"/>
    <w:rsid w:val="008B67E0"/>
    <w:rsid w:val="008B67F8"/>
    <w:rsid w:val="008B6850"/>
    <w:rsid w:val="008B6925"/>
    <w:rsid w:val="008B69B9"/>
    <w:rsid w:val="008B6A33"/>
    <w:rsid w:val="008B6B55"/>
    <w:rsid w:val="008B6B5D"/>
    <w:rsid w:val="008B6B6C"/>
    <w:rsid w:val="008B6E5C"/>
    <w:rsid w:val="008B6EE4"/>
    <w:rsid w:val="008B6F7A"/>
    <w:rsid w:val="008B70B8"/>
    <w:rsid w:val="008B7190"/>
    <w:rsid w:val="008B76C6"/>
    <w:rsid w:val="008B777E"/>
    <w:rsid w:val="008B77F2"/>
    <w:rsid w:val="008B786A"/>
    <w:rsid w:val="008B7995"/>
    <w:rsid w:val="008B7AFD"/>
    <w:rsid w:val="008B7D62"/>
    <w:rsid w:val="008B7F68"/>
    <w:rsid w:val="008C01C9"/>
    <w:rsid w:val="008C021E"/>
    <w:rsid w:val="008C0232"/>
    <w:rsid w:val="008C0304"/>
    <w:rsid w:val="008C03DC"/>
    <w:rsid w:val="008C0469"/>
    <w:rsid w:val="008C05FA"/>
    <w:rsid w:val="008C093B"/>
    <w:rsid w:val="008C0BBE"/>
    <w:rsid w:val="008C0D02"/>
    <w:rsid w:val="008C0D37"/>
    <w:rsid w:val="008C0E64"/>
    <w:rsid w:val="008C0E7B"/>
    <w:rsid w:val="008C103B"/>
    <w:rsid w:val="008C103F"/>
    <w:rsid w:val="008C115C"/>
    <w:rsid w:val="008C1212"/>
    <w:rsid w:val="008C123D"/>
    <w:rsid w:val="008C12B8"/>
    <w:rsid w:val="008C1585"/>
    <w:rsid w:val="008C17E5"/>
    <w:rsid w:val="008C197F"/>
    <w:rsid w:val="008C1995"/>
    <w:rsid w:val="008C1AA2"/>
    <w:rsid w:val="008C1C86"/>
    <w:rsid w:val="008C1D31"/>
    <w:rsid w:val="008C1DD3"/>
    <w:rsid w:val="008C1FB6"/>
    <w:rsid w:val="008C2051"/>
    <w:rsid w:val="008C20B9"/>
    <w:rsid w:val="008C2239"/>
    <w:rsid w:val="008C2290"/>
    <w:rsid w:val="008C22DB"/>
    <w:rsid w:val="008C23F4"/>
    <w:rsid w:val="008C249A"/>
    <w:rsid w:val="008C2653"/>
    <w:rsid w:val="008C2654"/>
    <w:rsid w:val="008C26E9"/>
    <w:rsid w:val="008C2840"/>
    <w:rsid w:val="008C2846"/>
    <w:rsid w:val="008C29F5"/>
    <w:rsid w:val="008C2A19"/>
    <w:rsid w:val="008C2A86"/>
    <w:rsid w:val="008C2D21"/>
    <w:rsid w:val="008C2F9C"/>
    <w:rsid w:val="008C2FC9"/>
    <w:rsid w:val="008C2FD2"/>
    <w:rsid w:val="008C3365"/>
    <w:rsid w:val="008C3382"/>
    <w:rsid w:val="008C33CC"/>
    <w:rsid w:val="008C3626"/>
    <w:rsid w:val="008C367D"/>
    <w:rsid w:val="008C36CF"/>
    <w:rsid w:val="008C3A39"/>
    <w:rsid w:val="008C3A58"/>
    <w:rsid w:val="008C3AE3"/>
    <w:rsid w:val="008C3D55"/>
    <w:rsid w:val="008C3E6E"/>
    <w:rsid w:val="008C3FC8"/>
    <w:rsid w:val="008C3FCA"/>
    <w:rsid w:val="008C4037"/>
    <w:rsid w:val="008C4258"/>
    <w:rsid w:val="008C42FC"/>
    <w:rsid w:val="008C4369"/>
    <w:rsid w:val="008C4420"/>
    <w:rsid w:val="008C4494"/>
    <w:rsid w:val="008C44EE"/>
    <w:rsid w:val="008C4607"/>
    <w:rsid w:val="008C468D"/>
    <w:rsid w:val="008C472E"/>
    <w:rsid w:val="008C4BB6"/>
    <w:rsid w:val="008C4EE2"/>
    <w:rsid w:val="008C4EF0"/>
    <w:rsid w:val="008C5158"/>
    <w:rsid w:val="008C526B"/>
    <w:rsid w:val="008C5341"/>
    <w:rsid w:val="008C5478"/>
    <w:rsid w:val="008C54F0"/>
    <w:rsid w:val="008C553E"/>
    <w:rsid w:val="008C5668"/>
    <w:rsid w:val="008C593B"/>
    <w:rsid w:val="008C5AF2"/>
    <w:rsid w:val="008C5AFB"/>
    <w:rsid w:val="008C5B7B"/>
    <w:rsid w:val="008C5FEA"/>
    <w:rsid w:val="008C6047"/>
    <w:rsid w:val="008C6082"/>
    <w:rsid w:val="008C6169"/>
    <w:rsid w:val="008C61ED"/>
    <w:rsid w:val="008C625A"/>
    <w:rsid w:val="008C6392"/>
    <w:rsid w:val="008C639C"/>
    <w:rsid w:val="008C6652"/>
    <w:rsid w:val="008C675E"/>
    <w:rsid w:val="008C68C0"/>
    <w:rsid w:val="008C6997"/>
    <w:rsid w:val="008C6AB1"/>
    <w:rsid w:val="008C6BDA"/>
    <w:rsid w:val="008C6C45"/>
    <w:rsid w:val="008C6D30"/>
    <w:rsid w:val="008C6D89"/>
    <w:rsid w:val="008C6E5A"/>
    <w:rsid w:val="008C6FA6"/>
    <w:rsid w:val="008C7043"/>
    <w:rsid w:val="008C710A"/>
    <w:rsid w:val="008C71F7"/>
    <w:rsid w:val="008C72C2"/>
    <w:rsid w:val="008C738A"/>
    <w:rsid w:val="008C73F7"/>
    <w:rsid w:val="008C7513"/>
    <w:rsid w:val="008C7556"/>
    <w:rsid w:val="008C771A"/>
    <w:rsid w:val="008C78D9"/>
    <w:rsid w:val="008C78E7"/>
    <w:rsid w:val="008C79AA"/>
    <w:rsid w:val="008C7CF0"/>
    <w:rsid w:val="008C7D1C"/>
    <w:rsid w:val="008C7DDF"/>
    <w:rsid w:val="008C7E65"/>
    <w:rsid w:val="008C7EE3"/>
    <w:rsid w:val="008D0037"/>
    <w:rsid w:val="008D04AC"/>
    <w:rsid w:val="008D04C8"/>
    <w:rsid w:val="008D052B"/>
    <w:rsid w:val="008D052F"/>
    <w:rsid w:val="008D066C"/>
    <w:rsid w:val="008D06A5"/>
    <w:rsid w:val="008D0714"/>
    <w:rsid w:val="008D094F"/>
    <w:rsid w:val="008D0A9C"/>
    <w:rsid w:val="008D0C06"/>
    <w:rsid w:val="008D0C58"/>
    <w:rsid w:val="008D0FE6"/>
    <w:rsid w:val="008D1347"/>
    <w:rsid w:val="008D1357"/>
    <w:rsid w:val="008D1631"/>
    <w:rsid w:val="008D16AF"/>
    <w:rsid w:val="008D1783"/>
    <w:rsid w:val="008D1793"/>
    <w:rsid w:val="008D1A8A"/>
    <w:rsid w:val="008D1AA9"/>
    <w:rsid w:val="008D1BBB"/>
    <w:rsid w:val="008D1D49"/>
    <w:rsid w:val="008D1E43"/>
    <w:rsid w:val="008D1F06"/>
    <w:rsid w:val="008D1F52"/>
    <w:rsid w:val="008D1FB8"/>
    <w:rsid w:val="008D2073"/>
    <w:rsid w:val="008D224D"/>
    <w:rsid w:val="008D25C6"/>
    <w:rsid w:val="008D2662"/>
    <w:rsid w:val="008D2744"/>
    <w:rsid w:val="008D2754"/>
    <w:rsid w:val="008D280E"/>
    <w:rsid w:val="008D29F7"/>
    <w:rsid w:val="008D2DF4"/>
    <w:rsid w:val="008D2E17"/>
    <w:rsid w:val="008D2E50"/>
    <w:rsid w:val="008D3119"/>
    <w:rsid w:val="008D312D"/>
    <w:rsid w:val="008D349C"/>
    <w:rsid w:val="008D3893"/>
    <w:rsid w:val="008D398F"/>
    <w:rsid w:val="008D39C7"/>
    <w:rsid w:val="008D3E32"/>
    <w:rsid w:val="008D3EB4"/>
    <w:rsid w:val="008D4059"/>
    <w:rsid w:val="008D40DC"/>
    <w:rsid w:val="008D4270"/>
    <w:rsid w:val="008D44D3"/>
    <w:rsid w:val="008D459D"/>
    <w:rsid w:val="008D4636"/>
    <w:rsid w:val="008D472B"/>
    <w:rsid w:val="008D47CB"/>
    <w:rsid w:val="008D4853"/>
    <w:rsid w:val="008D4884"/>
    <w:rsid w:val="008D4AA5"/>
    <w:rsid w:val="008D4AF5"/>
    <w:rsid w:val="008D4B3C"/>
    <w:rsid w:val="008D4D72"/>
    <w:rsid w:val="008D4E91"/>
    <w:rsid w:val="008D511B"/>
    <w:rsid w:val="008D5204"/>
    <w:rsid w:val="008D5244"/>
    <w:rsid w:val="008D5290"/>
    <w:rsid w:val="008D532F"/>
    <w:rsid w:val="008D540B"/>
    <w:rsid w:val="008D545C"/>
    <w:rsid w:val="008D54B8"/>
    <w:rsid w:val="008D5717"/>
    <w:rsid w:val="008D5782"/>
    <w:rsid w:val="008D5832"/>
    <w:rsid w:val="008D58F8"/>
    <w:rsid w:val="008D5A87"/>
    <w:rsid w:val="008D5B46"/>
    <w:rsid w:val="008D5C02"/>
    <w:rsid w:val="008D5D25"/>
    <w:rsid w:val="008D5D70"/>
    <w:rsid w:val="008D624B"/>
    <w:rsid w:val="008D6280"/>
    <w:rsid w:val="008D63AE"/>
    <w:rsid w:val="008D659E"/>
    <w:rsid w:val="008D68DD"/>
    <w:rsid w:val="008D6960"/>
    <w:rsid w:val="008D6D4F"/>
    <w:rsid w:val="008D6E11"/>
    <w:rsid w:val="008D721B"/>
    <w:rsid w:val="008D7344"/>
    <w:rsid w:val="008D7486"/>
    <w:rsid w:val="008D76B6"/>
    <w:rsid w:val="008D76D7"/>
    <w:rsid w:val="008D7B86"/>
    <w:rsid w:val="008D7F7A"/>
    <w:rsid w:val="008E0050"/>
    <w:rsid w:val="008E0090"/>
    <w:rsid w:val="008E00CB"/>
    <w:rsid w:val="008E027E"/>
    <w:rsid w:val="008E02D6"/>
    <w:rsid w:val="008E02E7"/>
    <w:rsid w:val="008E0301"/>
    <w:rsid w:val="008E034C"/>
    <w:rsid w:val="008E0368"/>
    <w:rsid w:val="008E0475"/>
    <w:rsid w:val="008E072E"/>
    <w:rsid w:val="008E075D"/>
    <w:rsid w:val="008E07B0"/>
    <w:rsid w:val="008E080C"/>
    <w:rsid w:val="008E0907"/>
    <w:rsid w:val="008E09F0"/>
    <w:rsid w:val="008E0A24"/>
    <w:rsid w:val="008E0A2B"/>
    <w:rsid w:val="008E0DA9"/>
    <w:rsid w:val="008E0E02"/>
    <w:rsid w:val="008E1166"/>
    <w:rsid w:val="008E12B4"/>
    <w:rsid w:val="008E1302"/>
    <w:rsid w:val="008E134C"/>
    <w:rsid w:val="008E144B"/>
    <w:rsid w:val="008E176C"/>
    <w:rsid w:val="008E17AB"/>
    <w:rsid w:val="008E1834"/>
    <w:rsid w:val="008E18C9"/>
    <w:rsid w:val="008E195E"/>
    <w:rsid w:val="008E1AA3"/>
    <w:rsid w:val="008E1ACA"/>
    <w:rsid w:val="008E1BE1"/>
    <w:rsid w:val="008E1E24"/>
    <w:rsid w:val="008E1E9C"/>
    <w:rsid w:val="008E1F35"/>
    <w:rsid w:val="008E20F9"/>
    <w:rsid w:val="008E2103"/>
    <w:rsid w:val="008E215B"/>
    <w:rsid w:val="008E2167"/>
    <w:rsid w:val="008E21A3"/>
    <w:rsid w:val="008E23E6"/>
    <w:rsid w:val="008E24A8"/>
    <w:rsid w:val="008E27D9"/>
    <w:rsid w:val="008E27E8"/>
    <w:rsid w:val="008E2869"/>
    <w:rsid w:val="008E298E"/>
    <w:rsid w:val="008E2AD5"/>
    <w:rsid w:val="008E2BBB"/>
    <w:rsid w:val="008E2CFD"/>
    <w:rsid w:val="008E2D67"/>
    <w:rsid w:val="008E2FA5"/>
    <w:rsid w:val="008E3586"/>
    <w:rsid w:val="008E363F"/>
    <w:rsid w:val="008E378A"/>
    <w:rsid w:val="008E37BD"/>
    <w:rsid w:val="008E3937"/>
    <w:rsid w:val="008E39EA"/>
    <w:rsid w:val="008E3D1B"/>
    <w:rsid w:val="008E3D22"/>
    <w:rsid w:val="008E3E16"/>
    <w:rsid w:val="008E423F"/>
    <w:rsid w:val="008E4289"/>
    <w:rsid w:val="008E4744"/>
    <w:rsid w:val="008E47A4"/>
    <w:rsid w:val="008E4996"/>
    <w:rsid w:val="008E4A80"/>
    <w:rsid w:val="008E4BAA"/>
    <w:rsid w:val="008E4BDB"/>
    <w:rsid w:val="008E4CD7"/>
    <w:rsid w:val="008E4CF5"/>
    <w:rsid w:val="008E4E9F"/>
    <w:rsid w:val="008E4FC6"/>
    <w:rsid w:val="008E5032"/>
    <w:rsid w:val="008E5148"/>
    <w:rsid w:val="008E52D7"/>
    <w:rsid w:val="008E5437"/>
    <w:rsid w:val="008E549C"/>
    <w:rsid w:val="008E5618"/>
    <w:rsid w:val="008E5945"/>
    <w:rsid w:val="008E5985"/>
    <w:rsid w:val="008E5C0C"/>
    <w:rsid w:val="008E5C59"/>
    <w:rsid w:val="008E5C8E"/>
    <w:rsid w:val="008E5E61"/>
    <w:rsid w:val="008E5E65"/>
    <w:rsid w:val="008E5F71"/>
    <w:rsid w:val="008E60B4"/>
    <w:rsid w:val="008E611E"/>
    <w:rsid w:val="008E61CF"/>
    <w:rsid w:val="008E6355"/>
    <w:rsid w:val="008E65C5"/>
    <w:rsid w:val="008E667D"/>
    <w:rsid w:val="008E689C"/>
    <w:rsid w:val="008E693B"/>
    <w:rsid w:val="008E6942"/>
    <w:rsid w:val="008E69F8"/>
    <w:rsid w:val="008E6B5E"/>
    <w:rsid w:val="008E6BF0"/>
    <w:rsid w:val="008E6C65"/>
    <w:rsid w:val="008E6CC8"/>
    <w:rsid w:val="008E6CDD"/>
    <w:rsid w:val="008E6CE6"/>
    <w:rsid w:val="008E6D80"/>
    <w:rsid w:val="008E6DAE"/>
    <w:rsid w:val="008E6E90"/>
    <w:rsid w:val="008E6EDC"/>
    <w:rsid w:val="008E7054"/>
    <w:rsid w:val="008E7098"/>
    <w:rsid w:val="008E71BD"/>
    <w:rsid w:val="008E7280"/>
    <w:rsid w:val="008E736A"/>
    <w:rsid w:val="008E761D"/>
    <w:rsid w:val="008E76A0"/>
    <w:rsid w:val="008E7793"/>
    <w:rsid w:val="008E7A36"/>
    <w:rsid w:val="008E7D02"/>
    <w:rsid w:val="008E7EDC"/>
    <w:rsid w:val="008E7F78"/>
    <w:rsid w:val="008E7FF1"/>
    <w:rsid w:val="008F0088"/>
    <w:rsid w:val="008F00DF"/>
    <w:rsid w:val="008F01DC"/>
    <w:rsid w:val="008F02C9"/>
    <w:rsid w:val="008F04CA"/>
    <w:rsid w:val="008F05E7"/>
    <w:rsid w:val="008F06FC"/>
    <w:rsid w:val="008F0847"/>
    <w:rsid w:val="008F0EBF"/>
    <w:rsid w:val="008F11F2"/>
    <w:rsid w:val="008F12EB"/>
    <w:rsid w:val="008F13E4"/>
    <w:rsid w:val="008F15B1"/>
    <w:rsid w:val="008F1940"/>
    <w:rsid w:val="008F195F"/>
    <w:rsid w:val="008F19C6"/>
    <w:rsid w:val="008F1A22"/>
    <w:rsid w:val="008F1AEA"/>
    <w:rsid w:val="008F1B1E"/>
    <w:rsid w:val="008F1C00"/>
    <w:rsid w:val="008F1F9C"/>
    <w:rsid w:val="008F20BD"/>
    <w:rsid w:val="008F2158"/>
    <w:rsid w:val="008F224C"/>
    <w:rsid w:val="008F23C6"/>
    <w:rsid w:val="008F26EB"/>
    <w:rsid w:val="008F272A"/>
    <w:rsid w:val="008F2820"/>
    <w:rsid w:val="008F289D"/>
    <w:rsid w:val="008F29B1"/>
    <w:rsid w:val="008F2A02"/>
    <w:rsid w:val="008F2A85"/>
    <w:rsid w:val="008F2B0A"/>
    <w:rsid w:val="008F2B32"/>
    <w:rsid w:val="008F2BF7"/>
    <w:rsid w:val="008F2E3A"/>
    <w:rsid w:val="008F2E8B"/>
    <w:rsid w:val="008F2F77"/>
    <w:rsid w:val="008F300B"/>
    <w:rsid w:val="008F3264"/>
    <w:rsid w:val="008F34DA"/>
    <w:rsid w:val="008F3598"/>
    <w:rsid w:val="008F35CF"/>
    <w:rsid w:val="008F3610"/>
    <w:rsid w:val="008F361A"/>
    <w:rsid w:val="008F3749"/>
    <w:rsid w:val="008F3853"/>
    <w:rsid w:val="008F395B"/>
    <w:rsid w:val="008F39B3"/>
    <w:rsid w:val="008F3AFE"/>
    <w:rsid w:val="008F3C3A"/>
    <w:rsid w:val="008F3C5A"/>
    <w:rsid w:val="008F3C77"/>
    <w:rsid w:val="008F3D27"/>
    <w:rsid w:val="008F3DEC"/>
    <w:rsid w:val="008F3DEF"/>
    <w:rsid w:val="008F3EA1"/>
    <w:rsid w:val="008F4039"/>
    <w:rsid w:val="008F40F4"/>
    <w:rsid w:val="008F438C"/>
    <w:rsid w:val="008F4403"/>
    <w:rsid w:val="008F477D"/>
    <w:rsid w:val="008F48E0"/>
    <w:rsid w:val="008F4952"/>
    <w:rsid w:val="008F496F"/>
    <w:rsid w:val="008F4F10"/>
    <w:rsid w:val="008F4F78"/>
    <w:rsid w:val="008F5102"/>
    <w:rsid w:val="008F5133"/>
    <w:rsid w:val="008F51DC"/>
    <w:rsid w:val="008F524C"/>
    <w:rsid w:val="008F5290"/>
    <w:rsid w:val="008F53EB"/>
    <w:rsid w:val="008F54D8"/>
    <w:rsid w:val="008F55F6"/>
    <w:rsid w:val="008F5606"/>
    <w:rsid w:val="008F5725"/>
    <w:rsid w:val="008F59DA"/>
    <w:rsid w:val="008F5A11"/>
    <w:rsid w:val="008F5A20"/>
    <w:rsid w:val="008F5A40"/>
    <w:rsid w:val="008F5FDB"/>
    <w:rsid w:val="008F604D"/>
    <w:rsid w:val="008F6069"/>
    <w:rsid w:val="008F61F9"/>
    <w:rsid w:val="008F622B"/>
    <w:rsid w:val="008F6261"/>
    <w:rsid w:val="008F632E"/>
    <w:rsid w:val="008F64ED"/>
    <w:rsid w:val="008F6572"/>
    <w:rsid w:val="008F67DE"/>
    <w:rsid w:val="008F699E"/>
    <w:rsid w:val="008F6A5B"/>
    <w:rsid w:val="008F6AE3"/>
    <w:rsid w:val="008F6B0D"/>
    <w:rsid w:val="008F6B2A"/>
    <w:rsid w:val="008F6B2E"/>
    <w:rsid w:val="008F6B85"/>
    <w:rsid w:val="008F6BC0"/>
    <w:rsid w:val="008F6BC2"/>
    <w:rsid w:val="008F6C1B"/>
    <w:rsid w:val="008F6D26"/>
    <w:rsid w:val="008F6DA7"/>
    <w:rsid w:val="008F6F32"/>
    <w:rsid w:val="008F6F59"/>
    <w:rsid w:val="008F709A"/>
    <w:rsid w:val="008F711F"/>
    <w:rsid w:val="008F719A"/>
    <w:rsid w:val="008F720B"/>
    <w:rsid w:val="008F728B"/>
    <w:rsid w:val="008F7354"/>
    <w:rsid w:val="008F73CB"/>
    <w:rsid w:val="008F740D"/>
    <w:rsid w:val="008F74FC"/>
    <w:rsid w:val="008F75AE"/>
    <w:rsid w:val="008F79A6"/>
    <w:rsid w:val="008F7A6F"/>
    <w:rsid w:val="008F7BDD"/>
    <w:rsid w:val="008F7CE8"/>
    <w:rsid w:val="008F7F02"/>
    <w:rsid w:val="00900054"/>
    <w:rsid w:val="009000C2"/>
    <w:rsid w:val="00900204"/>
    <w:rsid w:val="00900271"/>
    <w:rsid w:val="009002A7"/>
    <w:rsid w:val="00900335"/>
    <w:rsid w:val="00900366"/>
    <w:rsid w:val="00900549"/>
    <w:rsid w:val="0090060E"/>
    <w:rsid w:val="00900673"/>
    <w:rsid w:val="00900787"/>
    <w:rsid w:val="009008BF"/>
    <w:rsid w:val="00900910"/>
    <w:rsid w:val="00900952"/>
    <w:rsid w:val="00900961"/>
    <w:rsid w:val="00900AD2"/>
    <w:rsid w:val="00900D11"/>
    <w:rsid w:val="00900D71"/>
    <w:rsid w:val="00900E36"/>
    <w:rsid w:val="00900F08"/>
    <w:rsid w:val="00901403"/>
    <w:rsid w:val="009015A9"/>
    <w:rsid w:val="0090164E"/>
    <w:rsid w:val="00901651"/>
    <w:rsid w:val="00901745"/>
    <w:rsid w:val="009017EA"/>
    <w:rsid w:val="0090189F"/>
    <w:rsid w:val="0090199E"/>
    <w:rsid w:val="00901BBA"/>
    <w:rsid w:val="00901D5B"/>
    <w:rsid w:val="00901EFD"/>
    <w:rsid w:val="00902008"/>
    <w:rsid w:val="00902037"/>
    <w:rsid w:val="009020FC"/>
    <w:rsid w:val="00902191"/>
    <w:rsid w:val="00902491"/>
    <w:rsid w:val="009024DD"/>
    <w:rsid w:val="0090253F"/>
    <w:rsid w:val="009027F2"/>
    <w:rsid w:val="009029F8"/>
    <w:rsid w:val="00902A52"/>
    <w:rsid w:val="00902BEA"/>
    <w:rsid w:val="00902D8A"/>
    <w:rsid w:val="00902E2E"/>
    <w:rsid w:val="00902E80"/>
    <w:rsid w:val="00902ECF"/>
    <w:rsid w:val="00902F61"/>
    <w:rsid w:val="009030BC"/>
    <w:rsid w:val="0090316E"/>
    <w:rsid w:val="00903292"/>
    <w:rsid w:val="009034D4"/>
    <w:rsid w:val="009037DC"/>
    <w:rsid w:val="0090395A"/>
    <w:rsid w:val="00903D4D"/>
    <w:rsid w:val="00903D61"/>
    <w:rsid w:val="00903DE0"/>
    <w:rsid w:val="00903EB4"/>
    <w:rsid w:val="00904060"/>
    <w:rsid w:val="00904343"/>
    <w:rsid w:val="0090448C"/>
    <w:rsid w:val="009045BC"/>
    <w:rsid w:val="00904624"/>
    <w:rsid w:val="009047E3"/>
    <w:rsid w:val="00904A29"/>
    <w:rsid w:val="00904AD8"/>
    <w:rsid w:val="00904CFA"/>
    <w:rsid w:val="00904D24"/>
    <w:rsid w:val="00904EB8"/>
    <w:rsid w:val="00905217"/>
    <w:rsid w:val="00905297"/>
    <w:rsid w:val="00905307"/>
    <w:rsid w:val="00905464"/>
    <w:rsid w:val="009054A2"/>
    <w:rsid w:val="00905507"/>
    <w:rsid w:val="00905765"/>
    <w:rsid w:val="009057C3"/>
    <w:rsid w:val="00905952"/>
    <w:rsid w:val="009059B0"/>
    <w:rsid w:val="009059D2"/>
    <w:rsid w:val="00905A25"/>
    <w:rsid w:val="00905B1B"/>
    <w:rsid w:val="00905B64"/>
    <w:rsid w:val="00905C1F"/>
    <w:rsid w:val="00905E09"/>
    <w:rsid w:val="009061D5"/>
    <w:rsid w:val="0090620B"/>
    <w:rsid w:val="009062DE"/>
    <w:rsid w:val="009063A4"/>
    <w:rsid w:val="009063A8"/>
    <w:rsid w:val="00906486"/>
    <w:rsid w:val="00906628"/>
    <w:rsid w:val="00906708"/>
    <w:rsid w:val="0090680B"/>
    <w:rsid w:val="009069B4"/>
    <w:rsid w:val="009069EC"/>
    <w:rsid w:val="00906AC8"/>
    <w:rsid w:val="00906BF0"/>
    <w:rsid w:val="00906C71"/>
    <w:rsid w:val="00906CEF"/>
    <w:rsid w:val="00906D41"/>
    <w:rsid w:val="00906D9F"/>
    <w:rsid w:val="0090737A"/>
    <w:rsid w:val="0090744C"/>
    <w:rsid w:val="009078A9"/>
    <w:rsid w:val="0090791C"/>
    <w:rsid w:val="00907A9E"/>
    <w:rsid w:val="00907C3A"/>
    <w:rsid w:val="00907CBA"/>
    <w:rsid w:val="00907EEF"/>
    <w:rsid w:val="00907F34"/>
    <w:rsid w:val="00910083"/>
    <w:rsid w:val="0091039B"/>
    <w:rsid w:val="009103B2"/>
    <w:rsid w:val="0091040E"/>
    <w:rsid w:val="0091046F"/>
    <w:rsid w:val="0091052B"/>
    <w:rsid w:val="009105DA"/>
    <w:rsid w:val="009105EE"/>
    <w:rsid w:val="00910750"/>
    <w:rsid w:val="00910777"/>
    <w:rsid w:val="00910916"/>
    <w:rsid w:val="00910A96"/>
    <w:rsid w:val="00910B2B"/>
    <w:rsid w:val="00910BAD"/>
    <w:rsid w:val="00910C41"/>
    <w:rsid w:val="00910F6B"/>
    <w:rsid w:val="00911087"/>
    <w:rsid w:val="009111C7"/>
    <w:rsid w:val="00911253"/>
    <w:rsid w:val="00911272"/>
    <w:rsid w:val="009112CC"/>
    <w:rsid w:val="009112D1"/>
    <w:rsid w:val="009114B3"/>
    <w:rsid w:val="00911602"/>
    <w:rsid w:val="00911619"/>
    <w:rsid w:val="00911A34"/>
    <w:rsid w:val="00911B2C"/>
    <w:rsid w:val="00911B32"/>
    <w:rsid w:val="00911EA0"/>
    <w:rsid w:val="00911F78"/>
    <w:rsid w:val="00912141"/>
    <w:rsid w:val="009121B7"/>
    <w:rsid w:val="0091238E"/>
    <w:rsid w:val="0091246E"/>
    <w:rsid w:val="00912520"/>
    <w:rsid w:val="009125DB"/>
    <w:rsid w:val="009125EA"/>
    <w:rsid w:val="00912686"/>
    <w:rsid w:val="00912706"/>
    <w:rsid w:val="009128C0"/>
    <w:rsid w:val="009128C9"/>
    <w:rsid w:val="00912A5F"/>
    <w:rsid w:val="00912ABB"/>
    <w:rsid w:val="00912C2B"/>
    <w:rsid w:val="00912CFF"/>
    <w:rsid w:val="00912D44"/>
    <w:rsid w:val="00912F1E"/>
    <w:rsid w:val="009131A2"/>
    <w:rsid w:val="00913261"/>
    <w:rsid w:val="0091341D"/>
    <w:rsid w:val="009137E4"/>
    <w:rsid w:val="00913A8C"/>
    <w:rsid w:val="00913C73"/>
    <w:rsid w:val="00913C79"/>
    <w:rsid w:val="00913CC8"/>
    <w:rsid w:val="00913D4B"/>
    <w:rsid w:val="00913F37"/>
    <w:rsid w:val="00913F88"/>
    <w:rsid w:val="009142EB"/>
    <w:rsid w:val="00914395"/>
    <w:rsid w:val="00914427"/>
    <w:rsid w:val="0091447B"/>
    <w:rsid w:val="009145A2"/>
    <w:rsid w:val="009145F5"/>
    <w:rsid w:val="00914622"/>
    <w:rsid w:val="00914628"/>
    <w:rsid w:val="009148BE"/>
    <w:rsid w:val="009148D2"/>
    <w:rsid w:val="00914A27"/>
    <w:rsid w:val="00914AF5"/>
    <w:rsid w:val="00914CDE"/>
    <w:rsid w:val="00914F77"/>
    <w:rsid w:val="00915342"/>
    <w:rsid w:val="009156AB"/>
    <w:rsid w:val="009156B1"/>
    <w:rsid w:val="0091593F"/>
    <w:rsid w:val="00915965"/>
    <w:rsid w:val="00915979"/>
    <w:rsid w:val="009159AC"/>
    <w:rsid w:val="00915CC6"/>
    <w:rsid w:val="00915DDF"/>
    <w:rsid w:val="00915E93"/>
    <w:rsid w:val="009160D9"/>
    <w:rsid w:val="009162E2"/>
    <w:rsid w:val="009162FD"/>
    <w:rsid w:val="00916586"/>
    <w:rsid w:val="009165D7"/>
    <w:rsid w:val="0091666D"/>
    <w:rsid w:val="00916716"/>
    <w:rsid w:val="00916839"/>
    <w:rsid w:val="009168A3"/>
    <w:rsid w:val="009168AA"/>
    <w:rsid w:val="00916A24"/>
    <w:rsid w:val="00916B6F"/>
    <w:rsid w:val="00916D27"/>
    <w:rsid w:val="00916D3F"/>
    <w:rsid w:val="00916D5E"/>
    <w:rsid w:val="00916E73"/>
    <w:rsid w:val="009170C8"/>
    <w:rsid w:val="0091725A"/>
    <w:rsid w:val="009172B1"/>
    <w:rsid w:val="00917360"/>
    <w:rsid w:val="009175D7"/>
    <w:rsid w:val="009177E2"/>
    <w:rsid w:val="009177EA"/>
    <w:rsid w:val="00917B77"/>
    <w:rsid w:val="00917B95"/>
    <w:rsid w:val="00917D4D"/>
    <w:rsid w:val="00917DFC"/>
    <w:rsid w:val="009200AE"/>
    <w:rsid w:val="009201C6"/>
    <w:rsid w:val="009201EC"/>
    <w:rsid w:val="0092033A"/>
    <w:rsid w:val="0092039C"/>
    <w:rsid w:val="009203F8"/>
    <w:rsid w:val="00920436"/>
    <w:rsid w:val="009204D3"/>
    <w:rsid w:val="00920566"/>
    <w:rsid w:val="009206AD"/>
    <w:rsid w:val="009206DC"/>
    <w:rsid w:val="009206F2"/>
    <w:rsid w:val="0092078A"/>
    <w:rsid w:val="009207A6"/>
    <w:rsid w:val="0092093A"/>
    <w:rsid w:val="009209E4"/>
    <w:rsid w:val="00920A8E"/>
    <w:rsid w:val="00920D03"/>
    <w:rsid w:val="00921125"/>
    <w:rsid w:val="00921171"/>
    <w:rsid w:val="0092132B"/>
    <w:rsid w:val="009213E9"/>
    <w:rsid w:val="0092158E"/>
    <w:rsid w:val="0092161E"/>
    <w:rsid w:val="009216A0"/>
    <w:rsid w:val="00921712"/>
    <w:rsid w:val="0092193D"/>
    <w:rsid w:val="0092196C"/>
    <w:rsid w:val="00921AE8"/>
    <w:rsid w:val="00921B17"/>
    <w:rsid w:val="00921BC7"/>
    <w:rsid w:val="00921CE8"/>
    <w:rsid w:val="00921D3E"/>
    <w:rsid w:val="00921EA7"/>
    <w:rsid w:val="00921F81"/>
    <w:rsid w:val="00922040"/>
    <w:rsid w:val="0092210E"/>
    <w:rsid w:val="00922130"/>
    <w:rsid w:val="009222E8"/>
    <w:rsid w:val="00922546"/>
    <w:rsid w:val="0092273D"/>
    <w:rsid w:val="00922769"/>
    <w:rsid w:val="00922BB0"/>
    <w:rsid w:val="00922D81"/>
    <w:rsid w:val="00922EF9"/>
    <w:rsid w:val="00922F82"/>
    <w:rsid w:val="00923074"/>
    <w:rsid w:val="00923192"/>
    <w:rsid w:val="009232A8"/>
    <w:rsid w:val="009232D2"/>
    <w:rsid w:val="00923447"/>
    <w:rsid w:val="0092346D"/>
    <w:rsid w:val="009234A3"/>
    <w:rsid w:val="00923622"/>
    <w:rsid w:val="009236E6"/>
    <w:rsid w:val="0092383A"/>
    <w:rsid w:val="00923948"/>
    <w:rsid w:val="0092394F"/>
    <w:rsid w:val="009239A1"/>
    <w:rsid w:val="00923A31"/>
    <w:rsid w:val="00923AE2"/>
    <w:rsid w:val="00923B65"/>
    <w:rsid w:val="00923C47"/>
    <w:rsid w:val="00923D22"/>
    <w:rsid w:val="00923D77"/>
    <w:rsid w:val="00923F06"/>
    <w:rsid w:val="00923FA6"/>
    <w:rsid w:val="0092408B"/>
    <w:rsid w:val="0092419B"/>
    <w:rsid w:val="009241FD"/>
    <w:rsid w:val="00924525"/>
    <w:rsid w:val="00924612"/>
    <w:rsid w:val="009246A7"/>
    <w:rsid w:val="0092474F"/>
    <w:rsid w:val="0092480E"/>
    <w:rsid w:val="00924818"/>
    <w:rsid w:val="009248E4"/>
    <w:rsid w:val="00924983"/>
    <w:rsid w:val="00924E31"/>
    <w:rsid w:val="00924E9C"/>
    <w:rsid w:val="00924E9D"/>
    <w:rsid w:val="00924EC3"/>
    <w:rsid w:val="00925008"/>
    <w:rsid w:val="00925024"/>
    <w:rsid w:val="009250E4"/>
    <w:rsid w:val="00925108"/>
    <w:rsid w:val="009251CE"/>
    <w:rsid w:val="00925228"/>
    <w:rsid w:val="0092523D"/>
    <w:rsid w:val="0092528F"/>
    <w:rsid w:val="009253DC"/>
    <w:rsid w:val="009253F0"/>
    <w:rsid w:val="00925496"/>
    <w:rsid w:val="009255A8"/>
    <w:rsid w:val="0092569A"/>
    <w:rsid w:val="009259EA"/>
    <w:rsid w:val="00925AD1"/>
    <w:rsid w:val="00925CCC"/>
    <w:rsid w:val="00925E22"/>
    <w:rsid w:val="00925E76"/>
    <w:rsid w:val="00925FBE"/>
    <w:rsid w:val="0092618C"/>
    <w:rsid w:val="009261AB"/>
    <w:rsid w:val="009261C2"/>
    <w:rsid w:val="00926209"/>
    <w:rsid w:val="00926499"/>
    <w:rsid w:val="0092649F"/>
    <w:rsid w:val="009266EF"/>
    <w:rsid w:val="0092674E"/>
    <w:rsid w:val="00926882"/>
    <w:rsid w:val="00926961"/>
    <w:rsid w:val="00926A1E"/>
    <w:rsid w:val="00926B73"/>
    <w:rsid w:val="00926B90"/>
    <w:rsid w:val="00926D72"/>
    <w:rsid w:val="00926F26"/>
    <w:rsid w:val="00926F99"/>
    <w:rsid w:val="00926FC4"/>
    <w:rsid w:val="0092710A"/>
    <w:rsid w:val="009271F5"/>
    <w:rsid w:val="00927603"/>
    <w:rsid w:val="0092786B"/>
    <w:rsid w:val="00927982"/>
    <w:rsid w:val="009279CA"/>
    <w:rsid w:val="009279CB"/>
    <w:rsid w:val="00927A0C"/>
    <w:rsid w:val="00927A6C"/>
    <w:rsid w:val="00927A77"/>
    <w:rsid w:val="00927ADC"/>
    <w:rsid w:val="00927B0D"/>
    <w:rsid w:val="00927C6A"/>
    <w:rsid w:val="00927C77"/>
    <w:rsid w:val="00927D1B"/>
    <w:rsid w:val="00927DB3"/>
    <w:rsid w:val="00927EDA"/>
    <w:rsid w:val="00927EE3"/>
    <w:rsid w:val="00927F8B"/>
    <w:rsid w:val="00927FB1"/>
    <w:rsid w:val="00930172"/>
    <w:rsid w:val="00930201"/>
    <w:rsid w:val="00930391"/>
    <w:rsid w:val="009303F4"/>
    <w:rsid w:val="009305FB"/>
    <w:rsid w:val="00930650"/>
    <w:rsid w:val="0093065D"/>
    <w:rsid w:val="009309CA"/>
    <w:rsid w:val="00930A8E"/>
    <w:rsid w:val="00930B50"/>
    <w:rsid w:val="00930C24"/>
    <w:rsid w:val="00930E5D"/>
    <w:rsid w:val="00930E63"/>
    <w:rsid w:val="00931112"/>
    <w:rsid w:val="009312D3"/>
    <w:rsid w:val="00931386"/>
    <w:rsid w:val="009313C5"/>
    <w:rsid w:val="00931429"/>
    <w:rsid w:val="00931465"/>
    <w:rsid w:val="0093146F"/>
    <w:rsid w:val="009315BA"/>
    <w:rsid w:val="009316A1"/>
    <w:rsid w:val="009316F2"/>
    <w:rsid w:val="0093182A"/>
    <w:rsid w:val="0093185F"/>
    <w:rsid w:val="009318BB"/>
    <w:rsid w:val="00931AA0"/>
    <w:rsid w:val="00931AB2"/>
    <w:rsid w:val="00931B15"/>
    <w:rsid w:val="00931CCF"/>
    <w:rsid w:val="00931F65"/>
    <w:rsid w:val="009320E5"/>
    <w:rsid w:val="00932187"/>
    <w:rsid w:val="00932449"/>
    <w:rsid w:val="009324D3"/>
    <w:rsid w:val="009325DE"/>
    <w:rsid w:val="009326D1"/>
    <w:rsid w:val="0093275D"/>
    <w:rsid w:val="00932801"/>
    <w:rsid w:val="00932A2E"/>
    <w:rsid w:val="00932B35"/>
    <w:rsid w:val="00932C03"/>
    <w:rsid w:val="00932DFB"/>
    <w:rsid w:val="00932EB6"/>
    <w:rsid w:val="00932F69"/>
    <w:rsid w:val="009331AF"/>
    <w:rsid w:val="0093327E"/>
    <w:rsid w:val="009333C3"/>
    <w:rsid w:val="009336B3"/>
    <w:rsid w:val="0093376D"/>
    <w:rsid w:val="00933965"/>
    <w:rsid w:val="00933AC3"/>
    <w:rsid w:val="00933E79"/>
    <w:rsid w:val="00933F82"/>
    <w:rsid w:val="00934077"/>
    <w:rsid w:val="00934098"/>
    <w:rsid w:val="00934327"/>
    <w:rsid w:val="00934405"/>
    <w:rsid w:val="00934429"/>
    <w:rsid w:val="0093451F"/>
    <w:rsid w:val="009345E1"/>
    <w:rsid w:val="00934603"/>
    <w:rsid w:val="0093471E"/>
    <w:rsid w:val="0093490F"/>
    <w:rsid w:val="00934AE3"/>
    <w:rsid w:val="00934B22"/>
    <w:rsid w:val="00934BBC"/>
    <w:rsid w:val="00934BE9"/>
    <w:rsid w:val="00934C29"/>
    <w:rsid w:val="00934D96"/>
    <w:rsid w:val="00934E8D"/>
    <w:rsid w:val="00934E98"/>
    <w:rsid w:val="00934F56"/>
    <w:rsid w:val="0093501E"/>
    <w:rsid w:val="00935054"/>
    <w:rsid w:val="009350E4"/>
    <w:rsid w:val="0093515C"/>
    <w:rsid w:val="00935180"/>
    <w:rsid w:val="00935224"/>
    <w:rsid w:val="00935324"/>
    <w:rsid w:val="009354AD"/>
    <w:rsid w:val="0093563F"/>
    <w:rsid w:val="00935673"/>
    <w:rsid w:val="00935ABF"/>
    <w:rsid w:val="00935D91"/>
    <w:rsid w:val="00935E86"/>
    <w:rsid w:val="00935EE3"/>
    <w:rsid w:val="00935FF0"/>
    <w:rsid w:val="00936062"/>
    <w:rsid w:val="00936171"/>
    <w:rsid w:val="00936352"/>
    <w:rsid w:val="00936435"/>
    <w:rsid w:val="00936469"/>
    <w:rsid w:val="0093649F"/>
    <w:rsid w:val="0093652C"/>
    <w:rsid w:val="0093661D"/>
    <w:rsid w:val="00936864"/>
    <w:rsid w:val="00936884"/>
    <w:rsid w:val="009369ED"/>
    <w:rsid w:val="00936D08"/>
    <w:rsid w:val="00936DE4"/>
    <w:rsid w:val="00936FB0"/>
    <w:rsid w:val="0093724B"/>
    <w:rsid w:val="009372F4"/>
    <w:rsid w:val="00937526"/>
    <w:rsid w:val="0093790E"/>
    <w:rsid w:val="00937AFD"/>
    <w:rsid w:val="00937BFD"/>
    <w:rsid w:val="00937C18"/>
    <w:rsid w:val="00937C62"/>
    <w:rsid w:val="00937CA6"/>
    <w:rsid w:val="00937D99"/>
    <w:rsid w:val="00937DE2"/>
    <w:rsid w:val="00940024"/>
    <w:rsid w:val="00940096"/>
    <w:rsid w:val="0094019C"/>
    <w:rsid w:val="009402C4"/>
    <w:rsid w:val="009403C6"/>
    <w:rsid w:val="00940569"/>
    <w:rsid w:val="0094061B"/>
    <w:rsid w:val="0094069D"/>
    <w:rsid w:val="0094069F"/>
    <w:rsid w:val="009406BD"/>
    <w:rsid w:val="0094071E"/>
    <w:rsid w:val="0094076C"/>
    <w:rsid w:val="00940847"/>
    <w:rsid w:val="00940861"/>
    <w:rsid w:val="009408E0"/>
    <w:rsid w:val="009409C1"/>
    <w:rsid w:val="00940A0C"/>
    <w:rsid w:val="00940AD1"/>
    <w:rsid w:val="00940B2D"/>
    <w:rsid w:val="00940D76"/>
    <w:rsid w:val="00940ED9"/>
    <w:rsid w:val="009410DD"/>
    <w:rsid w:val="00941126"/>
    <w:rsid w:val="009411E5"/>
    <w:rsid w:val="00941462"/>
    <w:rsid w:val="009414EB"/>
    <w:rsid w:val="0094186B"/>
    <w:rsid w:val="0094189C"/>
    <w:rsid w:val="009418AF"/>
    <w:rsid w:val="0094191F"/>
    <w:rsid w:val="00941A31"/>
    <w:rsid w:val="00941CFC"/>
    <w:rsid w:val="00941D0A"/>
    <w:rsid w:val="00941D13"/>
    <w:rsid w:val="00941DA8"/>
    <w:rsid w:val="00941EFF"/>
    <w:rsid w:val="009420AA"/>
    <w:rsid w:val="00942123"/>
    <w:rsid w:val="00942154"/>
    <w:rsid w:val="00942205"/>
    <w:rsid w:val="0094233D"/>
    <w:rsid w:val="009423F0"/>
    <w:rsid w:val="00942542"/>
    <w:rsid w:val="00942571"/>
    <w:rsid w:val="00942619"/>
    <w:rsid w:val="0094278E"/>
    <w:rsid w:val="00942796"/>
    <w:rsid w:val="009427B2"/>
    <w:rsid w:val="009427C1"/>
    <w:rsid w:val="009427DB"/>
    <w:rsid w:val="0094285A"/>
    <w:rsid w:val="00942967"/>
    <w:rsid w:val="009429F2"/>
    <w:rsid w:val="00942A5C"/>
    <w:rsid w:val="00942AC0"/>
    <w:rsid w:val="00942FEF"/>
    <w:rsid w:val="009430F6"/>
    <w:rsid w:val="0094315D"/>
    <w:rsid w:val="00943185"/>
    <w:rsid w:val="009432BA"/>
    <w:rsid w:val="00943553"/>
    <w:rsid w:val="00943668"/>
    <w:rsid w:val="00943681"/>
    <w:rsid w:val="00943685"/>
    <w:rsid w:val="0094368C"/>
    <w:rsid w:val="0094382C"/>
    <w:rsid w:val="00943848"/>
    <w:rsid w:val="0094398B"/>
    <w:rsid w:val="00943A7F"/>
    <w:rsid w:val="00943AE1"/>
    <w:rsid w:val="00943F97"/>
    <w:rsid w:val="00944073"/>
    <w:rsid w:val="00944136"/>
    <w:rsid w:val="009442A2"/>
    <w:rsid w:val="009447DC"/>
    <w:rsid w:val="00944922"/>
    <w:rsid w:val="00944A23"/>
    <w:rsid w:val="00944CDF"/>
    <w:rsid w:val="00944F04"/>
    <w:rsid w:val="00944FDC"/>
    <w:rsid w:val="009450FA"/>
    <w:rsid w:val="0094510E"/>
    <w:rsid w:val="009451F5"/>
    <w:rsid w:val="00945368"/>
    <w:rsid w:val="009454D5"/>
    <w:rsid w:val="0094564A"/>
    <w:rsid w:val="00945A29"/>
    <w:rsid w:val="00945AEB"/>
    <w:rsid w:val="00945B38"/>
    <w:rsid w:val="00945C81"/>
    <w:rsid w:val="00945CC7"/>
    <w:rsid w:val="00945E03"/>
    <w:rsid w:val="00945E0F"/>
    <w:rsid w:val="00945F4C"/>
    <w:rsid w:val="00945FCA"/>
    <w:rsid w:val="00946030"/>
    <w:rsid w:val="009462D1"/>
    <w:rsid w:val="009462DF"/>
    <w:rsid w:val="009463A4"/>
    <w:rsid w:val="009464F9"/>
    <w:rsid w:val="009464FA"/>
    <w:rsid w:val="00946709"/>
    <w:rsid w:val="00946826"/>
    <w:rsid w:val="00946985"/>
    <w:rsid w:val="009469FE"/>
    <w:rsid w:val="00946BC9"/>
    <w:rsid w:val="00946BFD"/>
    <w:rsid w:val="00946C64"/>
    <w:rsid w:val="00946C67"/>
    <w:rsid w:val="00947328"/>
    <w:rsid w:val="009474DA"/>
    <w:rsid w:val="00947550"/>
    <w:rsid w:val="009475D7"/>
    <w:rsid w:val="009476CD"/>
    <w:rsid w:val="009476DF"/>
    <w:rsid w:val="00947712"/>
    <w:rsid w:val="00947A0A"/>
    <w:rsid w:val="00947A90"/>
    <w:rsid w:val="00947A94"/>
    <w:rsid w:val="00947A9E"/>
    <w:rsid w:val="00947BA5"/>
    <w:rsid w:val="00947EFD"/>
    <w:rsid w:val="00947F16"/>
    <w:rsid w:val="0094A1B8"/>
    <w:rsid w:val="00950014"/>
    <w:rsid w:val="009501CD"/>
    <w:rsid w:val="009504B2"/>
    <w:rsid w:val="009505DE"/>
    <w:rsid w:val="00950652"/>
    <w:rsid w:val="00950778"/>
    <w:rsid w:val="0095081E"/>
    <w:rsid w:val="00950882"/>
    <w:rsid w:val="00950894"/>
    <w:rsid w:val="00950CD8"/>
    <w:rsid w:val="00950D76"/>
    <w:rsid w:val="00950DE8"/>
    <w:rsid w:val="00950EBA"/>
    <w:rsid w:val="00950F22"/>
    <w:rsid w:val="009510D9"/>
    <w:rsid w:val="009512B0"/>
    <w:rsid w:val="009512E2"/>
    <w:rsid w:val="00951378"/>
    <w:rsid w:val="00951443"/>
    <w:rsid w:val="009515ED"/>
    <w:rsid w:val="00951770"/>
    <w:rsid w:val="009519AF"/>
    <w:rsid w:val="00951A23"/>
    <w:rsid w:val="00951A33"/>
    <w:rsid w:val="00951AE3"/>
    <w:rsid w:val="00951BC1"/>
    <w:rsid w:val="00951C6B"/>
    <w:rsid w:val="00951CA0"/>
    <w:rsid w:val="00951EBC"/>
    <w:rsid w:val="00952344"/>
    <w:rsid w:val="00952364"/>
    <w:rsid w:val="00952485"/>
    <w:rsid w:val="009524A3"/>
    <w:rsid w:val="0095258D"/>
    <w:rsid w:val="009526AE"/>
    <w:rsid w:val="009526DF"/>
    <w:rsid w:val="009528D4"/>
    <w:rsid w:val="00952AD5"/>
    <w:rsid w:val="00952B4A"/>
    <w:rsid w:val="00952BF2"/>
    <w:rsid w:val="00952BF6"/>
    <w:rsid w:val="00952C86"/>
    <w:rsid w:val="00952CE8"/>
    <w:rsid w:val="00952DDE"/>
    <w:rsid w:val="00952DEF"/>
    <w:rsid w:val="00952EE8"/>
    <w:rsid w:val="0095319C"/>
    <w:rsid w:val="0095339C"/>
    <w:rsid w:val="009534D1"/>
    <w:rsid w:val="009534F9"/>
    <w:rsid w:val="00953833"/>
    <w:rsid w:val="009538D2"/>
    <w:rsid w:val="0095391E"/>
    <w:rsid w:val="0095393C"/>
    <w:rsid w:val="00953AA0"/>
    <w:rsid w:val="00953D99"/>
    <w:rsid w:val="00953E92"/>
    <w:rsid w:val="00953EBC"/>
    <w:rsid w:val="00953ED2"/>
    <w:rsid w:val="00953FB6"/>
    <w:rsid w:val="00953FEB"/>
    <w:rsid w:val="009540C1"/>
    <w:rsid w:val="009542A8"/>
    <w:rsid w:val="00954415"/>
    <w:rsid w:val="00954748"/>
    <w:rsid w:val="0095486E"/>
    <w:rsid w:val="0095491F"/>
    <w:rsid w:val="00954959"/>
    <w:rsid w:val="0095496F"/>
    <w:rsid w:val="00954974"/>
    <w:rsid w:val="009549CC"/>
    <w:rsid w:val="00954A63"/>
    <w:rsid w:val="00954AE5"/>
    <w:rsid w:val="00954B2D"/>
    <w:rsid w:val="00954B99"/>
    <w:rsid w:val="00954C2B"/>
    <w:rsid w:val="00954CFD"/>
    <w:rsid w:val="00954EDA"/>
    <w:rsid w:val="00954F21"/>
    <w:rsid w:val="00954F8F"/>
    <w:rsid w:val="00954FA9"/>
    <w:rsid w:val="009550EA"/>
    <w:rsid w:val="00955577"/>
    <w:rsid w:val="0095568B"/>
    <w:rsid w:val="009556E7"/>
    <w:rsid w:val="00955968"/>
    <w:rsid w:val="009559C0"/>
    <w:rsid w:val="00955BCB"/>
    <w:rsid w:val="00955CDC"/>
    <w:rsid w:val="00955F94"/>
    <w:rsid w:val="00955FAB"/>
    <w:rsid w:val="00956492"/>
    <w:rsid w:val="0095655F"/>
    <w:rsid w:val="00956613"/>
    <w:rsid w:val="00956663"/>
    <w:rsid w:val="009567BA"/>
    <w:rsid w:val="00956865"/>
    <w:rsid w:val="00956979"/>
    <w:rsid w:val="009569FC"/>
    <w:rsid w:val="00956A92"/>
    <w:rsid w:val="00957277"/>
    <w:rsid w:val="00957331"/>
    <w:rsid w:val="00957478"/>
    <w:rsid w:val="00957559"/>
    <w:rsid w:val="009575E5"/>
    <w:rsid w:val="00957607"/>
    <w:rsid w:val="0095790C"/>
    <w:rsid w:val="009579B3"/>
    <w:rsid w:val="009579B4"/>
    <w:rsid w:val="009579EB"/>
    <w:rsid w:val="00957E09"/>
    <w:rsid w:val="00957EA2"/>
    <w:rsid w:val="0096018D"/>
    <w:rsid w:val="009603C9"/>
    <w:rsid w:val="00960459"/>
    <w:rsid w:val="009605A5"/>
    <w:rsid w:val="009609CA"/>
    <w:rsid w:val="00960ADC"/>
    <w:rsid w:val="00960B03"/>
    <w:rsid w:val="00960B43"/>
    <w:rsid w:val="00960C80"/>
    <w:rsid w:val="00960D91"/>
    <w:rsid w:val="00960DED"/>
    <w:rsid w:val="00960E74"/>
    <w:rsid w:val="00960F77"/>
    <w:rsid w:val="00960FAE"/>
    <w:rsid w:val="0096108E"/>
    <w:rsid w:val="00961173"/>
    <w:rsid w:val="00961264"/>
    <w:rsid w:val="00961352"/>
    <w:rsid w:val="0096137F"/>
    <w:rsid w:val="009614F3"/>
    <w:rsid w:val="00961526"/>
    <w:rsid w:val="009615AC"/>
    <w:rsid w:val="009615B1"/>
    <w:rsid w:val="00961635"/>
    <w:rsid w:val="00961790"/>
    <w:rsid w:val="009618F4"/>
    <w:rsid w:val="00961986"/>
    <w:rsid w:val="00961A6A"/>
    <w:rsid w:val="00961E98"/>
    <w:rsid w:val="00961EAF"/>
    <w:rsid w:val="00961F7B"/>
    <w:rsid w:val="0096207D"/>
    <w:rsid w:val="0096209E"/>
    <w:rsid w:val="009621E2"/>
    <w:rsid w:val="0096261F"/>
    <w:rsid w:val="00962674"/>
    <w:rsid w:val="009626B7"/>
    <w:rsid w:val="009627F8"/>
    <w:rsid w:val="0096282E"/>
    <w:rsid w:val="0096285A"/>
    <w:rsid w:val="0096298B"/>
    <w:rsid w:val="00962A17"/>
    <w:rsid w:val="00962A1F"/>
    <w:rsid w:val="00962AE8"/>
    <w:rsid w:val="00962B2E"/>
    <w:rsid w:val="00962B91"/>
    <w:rsid w:val="00962BC8"/>
    <w:rsid w:val="00962DB6"/>
    <w:rsid w:val="00962E59"/>
    <w:rsid w:val="00962E96"/>
    <w:rsid w:val="0096304E"/>
    <w:rsid w:val="009630EE"/>
    <w:rsid w:val="00963396"/>
    <w:rsid w:val="0096342E"/>
    <w:rsid w:val="0096357C"/>
    <w:rsid w:val="009636FA"/>
    <w:rsid w:val="00963786"/>
    <w:rsid w:val="0096382D"/>
    <w:rsid w:val="0096384D"/>
    <w:rsid w:val="009639C7"/>
    <w:rsid w:val="00963A6E"/>
    <w:rsid w:val="00963AAE"/>
    <w:rsid w:val="00963C8D"/>
    <w:rsid w:val="00963CBC"/>
    <w:rsid w:val="00963CC5"/>
    <w:rsid w:val="00963CEF"/>
    <w:rsid w:val="00963D90"/>
    <w:rsid w:val="00963E34"/>
    <w:rsid w:val="00963E84"/>
    <w:rsid w:val="00964024"/>
    <w:rsid w:val="0096409B"/>
    <w:rsid w:val="00964134"/>
    <w:rsid w:val="009641DA"/>
    <w:rsid w:val="009642FC"/>
    <w:rsid w:val="00964388"/>
    <w:rsid w:val="00964521"/>
    <w:rsid w:val="00964595"/>
    <w:rsid w:val="009645D6"/>
    <w:rsid w:val="0096466A"/>
    <w:rsid w:val="009646AE"/>
    <w:rsid w:val="009646FE"/>
    <w:rsid w:val="009647A5"/>
    <w:rsid w:val="00964838"/>
    <w:rsid w:val="009649A9"/>
    <w:rsid w:val="00964B12"/>
    <w:rsid w:val="00964E51"/>
    <w:rsid w:val="00964E74"/>
    <w:rsid w:val="00964EB7"/>
    <w:rsid w:val="00965019"/>
    <w:rsid w:val="00965034"/>
    <w:rsid w:val="0096512B"/>
    <w:rsid w:val="0096517D"/>
    <w:rsid w:val="00965249"/>
    <w:rsid w:val="009652A1"/>
    <w:rsid w:val="00965422"/>
    <w:rsid w:val="00965457"/>
    <w:rsid w:val="009656D4"/>
    <w:rsid w:val="009659A1"/>
    <w:rsid w:val="00965B64"/>
    <w:rsid w:val="00965D0E"/>
    <w:rsid w:val="00965EDA"/>
    <w:rsid w:val="00965F38"/>
    <w:rsid w:val="00965F5A"/>
    <w:rsid w:val="00965FFF"/>
    <w:rsid w:val="00966077"/>
    <w:rsid w:val="009661D5"/>
    <w:rsid w:val="00966346"/>
    <w:rsid w:val="00966826"/>
    <w:rsid w:val="00966937"/>
    <w:rsid w:val="00966AB9"/>
    <w:rsid w:val="00966B4C"/>
    <w:rsid w:val="00966CA0"/>
    <w:rsid w:val="00966D0C"/>
    <w:rsid w:val="00967029"/>
    <w:rsid w:val="0096709C"/>
    <w:rsid w:val="00967262"/>
    <w:rsid w:val="009676E9"/>
    <w:rsid w:val="00967786"/>
    <w:rsid w:val="009677B1"/>
    <w:rsid w:val="00967837"/>
    <w:rsid w:val="00967843"/>
    <w:rsid w:val="0096789D"/>
    <w:rsid w:val="00967A31"/>
    <w:rsid w:val="00967C2A"/>
    <w:rsid w:val="00967CD0"/>
    <w:rsid w:val="00967CE6"/>
    <w:rsid w:val="00967D7C"/>
    <w:rsid w:val="00967F17"/>
    <w:rsid w:val="00967F6D"/>
    <w:rsid w:val="0097008D"/>
    <w:rsid w:val="00970122"/>
    <w:rsid w:val="0097026E"/>
    <w:rsid w:val="0097029A"/>
    <w:rsid w:val="00970424"/>
    <w:rsid w:val="00970447"/>
    <w:rsid w:val="0097058C"/>
    <w:rsid w:val="00970633"/>
    <w:rsid w:val="00970737"/>
    <w:rsid w:val="00970756"/>
    <w:rsid w:val="009709AB"/>
    <w:rsid w:val="00970A68"/>
    <w:rsid w:val="00970A73"/>
    <w:rsid w:val="00970E37"/>
    <w:rsid w:val="00970F5F"/>
    <w:rsid w:val="00970FE0"/>
    <w:rsid w:val="00971187"/>
    <w:rsid w:val="00971264"/>
    <w:rsid w:val="009712A7"/>
    <w:rsid w:val="009712E4"/>
    <w:rsid w:val="00971415"/>
    <w:rsid w:val="0097152B"/>
    <w:rsid w:val="00971599"/>
    <w:rsid w:val="00971774"/>
    <w:rsid w:val="009717A2"/>
    <w:rsid w:val="009717FB"/>
    <w:rsid w:val="00971817"/>
    <w:rsid w:val="0097186F"/>
    <w:rsid w:val="0097193A"/>
    <w:rsid w:val="009719D4"/>
    <w:rsid w:val="00971A2F"/>
    <w:rsid w:val="00971A7D"/>
    <w:rsid w:val="00971D8D"/>
    <w:rsid w:val="0097205C"/>
    <w:rsid w:val="0097207C"/>
    <w:rsid w:val="009720F8"/>
    <w:rsid w:val="009721E8"/>
    <w:rsid w:val="0097225A"/>
    <w:rsid w:val="0097242D"/>
    <w:rsid w:val="009724A2"/>
    <w:rsid w:val="00972555"/>
    <w:rsid w:val="00972655"/>
    <w:rsid w:val="00972743"/>
    <w:rsid w:val="009728E2"/>
    <w:rsid w:val="00972965"/>
    <w:rsid w:val="009729FF"/>
    <w:rsid w:val="00972CCD"/>
    <w:rsid w:val="00972F84"/>
    <w:rsid w:val="009731DF"/>
    <w:rsid w:val="009734B8"/>
    <w:rsid w:val="0097355F"/>
    <w:rsid w:val="00973A28"/>
    <w:rsid w:val="00973B5C"/>
    <w:rsid w:val="00973BF7"/>
    <w:rsid w:val="00973CD5"/>
    <w:rsid w:val="00973DA0"/>
    <w:rsid w:val="00973E35"/>
    <w:rsid w:val="00973EA7"/>
    <w:rsid w:val="00973EFF"/>
    <w:rsid w:val="00973F52"/>
    <w:rsid w:val="00973F5F"/>
    <w:rsid w:val="00973FC3"/>
    <w:rsid w:val="00974183"/>
    <w:rsid w:val="00974279"/>
    <w:rsid w:val="009742B2"/>
    <w:rsid w:val="009742E5"/>
    <w:rsid w:val="00974353"/>
    <w:rsid w:val="009744F2"/>
    <w:rsid w:val="0097457B"/>
    <w:rsid w:val="0097470B"/>
    <w:rsid w:val="009748CB"/>
    <w:rsid w:val="009748F9"/>
    <w:rsid w:val="00974942"/>
    <w:rsid w:val="00974B3E"/>
    <w:rsid w:val="00974BE2"/>
    <w:rsid w:val="00974BED"/>
    <w:rsid w:val="00974E5F"/>
    <w:rsid w:val="00975041"/>
    <w:rsid w:val="009750DF"/>
    <w:rsid w:val="0097513D"/>
    <w:rsid w:val="009754CE"/>
    <w:rsid w:val="009758E0"/>
    <w:rsid w:val="00975AB1"/>
    <w:rsid w:val="00975AF9"/>
    <w:rsid w:val="00975B90"/>
    <w:rsid w:val="00975CE5"/>
    <w:rsid w:val="00975D44"/>
    <w:rsid w:val="00975D4A"/>
    <w:rsid w:val="00975DEB"/>
    <w:rsid w:val="00975ED3"/>
    <w:rsid w:val="00976055"/>
    <w:rsid w:val="009760CB"/>
    <w:rsid w:val="009762D8"/>
    <w:rsid w:val="00976380"/>
    <w:rsid w:val="009763BD"/>
    <w:rsid w:val="00976454"/>
    <w:rsid w:val="00976564"/>
    <w:rsid w:val="00976601"/>
    <w:rsid w:val="00976719"/>
    <w:rsid w:val="009767BD"/>
    <w:rsid w:val="009767E9"/>
    <w:rsid w:val="0097683D"/>
    <w:rsid w:val="00976990"/>
    <w:rsid w:val="009769E9"/>
    <w:rsid w:val="00976AB4"/>
    <w:rsid w:val="00976ADA"/>
    <w:rsid w:val="00976CA6"/>
    <w:rsid w:val="00976D17"/>
    <w:rsid w:val="00976DE3"/>
    <w:rsid w:val="009770C7"/>
    <w:rsid w:val="0097735F"/>
    <w:rsid w:val="0097763B"/>
    <w:rsid w:val="00977652"/>
    <w:rsid w:val="0097766E"/>
    <w:rsid w:val="00977988"/>
    <w:rsid w:val="009779D3"/>
    <w:rsid w:val="00977AD4"/>
    <w:rsid w:val="00977C55"/>
    <w:rsid w:val="00977D3B"/>
    <w:rsid w:val="00977DA1"/>
    <w:rsid w:val="00977E2C"/>
    <w:rsid w:val="00977E39"/>
    <w:rsid w:val="00977EE4"/>
    <w:rsid w:val="00977F4C"/>
    <w:rsid w:val="00980185"/>
    <w:rsid w:val="009801BD"/>
    <w:rsid w:val="0098058B"/>
    <w:rsid w:val="009806C2"/>
    <w:rsid w:val="0098073F"/>
    <w:rsid w:val="00980897"/>
    <w:rsid w:val="00980A2A"/>
    <w:rsid w:val="00980C1E"/>
    <w:rsid w:val="00980D52"/>
    <w:rsid w:val="00981208"/>
    <w:rsid w:val="009812D1"/>
    <w:rsid w:val="0098159C"/>
    <w:rsid w:val="009815BD"/>
    <w:rsid w:val="00981697"/>
    <w:rsid w:val="009817AC"/>
    <w:rsid w:val="0098188E"/>
    <w:rsid w:val="009819DC"/>
    <w:rsid w:val="00981A0C"/>
    <w:rsid w:val="00981A3F"/>
    <w:rsid w:val="00981AC4"/>
    <w:rsid w:val="00981B34"/>
    <w:rsid w:val="00981BCF"/>
    <w:rsid w:val="00981BFA"/>
    <w:rsid w:val="00981C0F"/>
    <w:rsid w:val="00981D87"/>
    <w:rsid w:val="00981DEC"/>
    <w:rsid w:val="00981E24"/>
    <w:rsid w:val="00981EAE"/>
    <w:rsid w:val="0098203F"/>
    <w:rsid w:val="00982042"/>
    <w:rsid w:val="009820A2"/>
    <w:rsid w:val="009821A2"/>
    <w:rsid w:val="0098220B"/>
    <w:rsid w:val="00982342"/>
    <w:rsid w:val="0098237F"/>
    <w:rsid w:val="009824BF"/>
    <w:rsid w:val="0098254D"/>
    <w:rsid w:val="00982557"/>
    <w:rsid w:val="00982591"/>
    <w:rsid w:val="009826BB"/>
    <w:rsid w:val="00982702"/>
    <w:rsid w:val="00982739"/>
    <w:rsid w:val="009829AF"/>
    <w:rsid w:val="00982C5F"/>
    <w:rsid w:val="00982D2D"/>
    <w:rsid w:val="00982D62"/>
    <w:rsid w:val="00983039"/>
    <w:rsid w:val="0098307F"/>
    <w:rsid w:val="0098310D"/>
    <w:rsid w:val="00983118"/>
    <w:rsid w:val="009833B7"/>
    <w:rsid w:val="00983495"/>
    <w:rsid w:val="00983762"/>
    <w:rsid w:val="00983814"/>
    <w:rsid w:val="00983933"/>
    <w:rsid w:val="009839D5"/>
    <w:rsid w:val="00983AD1"/>
    <w:rsid w:val="00983E12"/>
    <w:rsid w:val="00983E3F"/>
    <w:rsid w:val="00983E6F"/>
    <w:rsid w:val="00984205"/>
    <w:rsid w:val="009842DE"/>
    <w:rsid w:val="00984448"/>
    <w:rsid w:val="0098457E"/>
    <w:rsid w:val="009845BB"/>
    <w:rsid w:val="009846B2"/>
    <w:rsid w:val="00984994"/>
    <w:rsid w:val="00984A30"/>
    <w:rsid w:val="00984AE4"/>
    <w:rsid w:val="00984C26"/>
    <w:rsid w:val="00984F41"/>
    <w:rsid w:val="00984FC6"/>
    <w:rsid w:val="009853C8"/>
    <w:rsid w:val="00985405"/>
    <w:rsid w:val="00985412"/>
    <w:rsid w:val="0098544D"/>
    <w:rsid w:val="00985492"/>
    <w:rsid w:val="00985548"/>
    <w:rsid w:val="009855DA"/>
    <w:rsid w:val="00985605"/>
    <w:rsid w:val="009856B7"/>
    <w:rsid w:val="009856D0"/>
    <w:rsid w:val="0098578C"/>
    <w:rsid w:val="009857BF"/>
    <w:rsid w:val="009857F0"/>
    <w:rsid w:val="0098590D"/>
    <w:rsid w:val="00985B64"/>
    <w:rsid w:val="00985E54"/>
    <w:rsid w:val="00985FC0"/>
    <w:rsid w:val="0098609B"/>
    <w:rsid w:val="0098616C"/>
    <w:rsid w:val="00986385"/>
    <w:rsid w:val="0098645A"/>
    <w:rsid w:val="009864B4"/>
    <w:rsid w:val="009865D4"/>
    <w:rsid w:val="0098678D"/>
    <w:rsid w:val="009868B6"/>
    <w:rsid w:val="00986B8C"/>
    <w:rsid w:val="00986DBE"/>
    <w:rsid w:val="00986DD3"/>
    <w:rsid w:val="0098712E"/>
    <w:rsid w:val="009873AA"/>
    <w:rsid w:val="00987490"/>
    <w:rsid w:val="00987584"/>
    <w:rsid w:val="009878FE"/>
    <w:rsid w:val="00987A0F"/>
    <w:rsid w:val="00987AB4"/>
    <w:rsid w:val="00987B35"/>
    <w:rsid w:val="00987B97"/>
    <w:rsid w:val="00987C8A"/>
    <w:rsid w:val="00987CEF"/>
    <w:rsid w:val="00987D07"/>
    <w:rsid w:val="00987FD3"/>
    <w:rsid w:val="009900C3"/>
    <w:rsid w:val="00990171"/>
    <w:rsid w:val="00990245"/>
    <w:rsid w:val="009902E9"/>
    <w:rsid w:val="00990566"/>
    <w:rsid w:val="009906AE"/>
    <w:rsid w:val="00990765"/>
    <w:rsid w:val="00990982"/>
    <w:rsid w:val="00990A50"/>
    <w:rsid w:val="00990A90"/>
    <w:rsid w:val="00990BAE"/>
    <w:rsid w:val="00990BF5"/>
    <w:rsid w:val="00990DD9"/>
    <w:rsid w:val="00990EBB"/>
    <w:rsid w:val="00990F15"/>
    <w:rsid w:val="00990F2D"/>
    <w:rsid w:val="009910AF"/>
    <w:rsid w:val="00991112"/>
    <w:rsid w:val="00991337"/>
    <w:rsid w:val="0099146A"/>
    <w:rsid w:val="00991560"/>
    <w:rsid w:val="009915AA"/>
    <w:rsid w:val="00991681"/>
    <w:rsid w:val="009917F9"/>
    <w:rsid w:val="009918AC"/>
    <w:rsid w:val="009919D4"/>
    <w:rsid w:val="00991AF0"/>
    <w:rsid w:val="00991C8D"/>
    <w:rsid w:val="00991D16"/>
    <w:rsid w:val="00991E58"/>
    <w:rsid w:val="009921A6"/>
    <w:rsid w:val="00992410"/>
    <w:rsid w:val="00992413"/>
    <w:rsid w:val="00992533"/>
    <w:rsid w:val="00992663"/>
    <w:rsid w:val="009926B2"/>
    <w:rsid w:val="009927FA"/>
    <w:rsid w:val="0099284A"/>
    <w:rsid w:val="009928E1"/>
    <w:rsid w:val="00992949"/>
    <w:rsid w:val="00992960"/>
    <w:rsid w:val="00992A04"/>
    <w:rsid w:val="00992A4E"/>
    <w:rsid w:val="00992AD0"/>
    <w:rsid w:val="00992BD6"/>
    <w:rsid w:val="00992CA9"/>
    <w:rsid w:val="00992F08"/>
    <w:rsid w:val="00992F37"/>
    <w:rsid w:val="00992F44"/>
    <w:rsid w:val="009930E6"/>
    <w:rsid w:val="00993136"/>
    <w:rsid w:val="00993443"/>
    <w:rsid w:val="009934FF"/>
    <w:rsid w:val="00993562"/>
    <w:rsid w:val="009935FC"/>
    <w:rsid w:val="009939CF"/>
    <w:rsid w:val="00993AEA"/>
    <w:rsid w:val="00993B9F"/>
    <w:rsid w:val="00993C5B"/>
    <w:rsid w:val="00993E37"/>
    <w:rsid w:val="00993E8C"/>
    <w:rsid w:val="00993FCF"/>
    <w:rsid w:val="009940D9"/>
    <w:rsid w:val="009941DE"/>
    <w:rsid w:val="00994298"/>
    <w:rsid w:val="00994304"/>
    <w:rsid w:val="0099433C"/>
    <w:rsid w:val="0099434D"/>
    <w:rsid w:val="0099435F"/>
    <w:rsid w:val="00994361"/>
    <w:rsid w:val="0099442A"/>
    <w:rsid w:val="00994441"/>
    <w:rsid w:val="0099446A"/>
    <w:rsid w:val="009946DD"/>
    <w:rsid w:val="00994869"/>
    <w:rsid w:val="00994AB8"/>
    <w:rsid w:val="00994DDC"/>
    <w:rsid w:val="00994E57"/>
    <w:rsid w:val="00994ECA"/>
    <w:rsid w:val="00994EE8"/>
    <w:rsid w:val="00994F48"/>
    <w:rsid w:val="00994FE8"/>
    <w:rsid w:val="009950A5"/>
    <w:rsid w:val="009950D2"/>
    <w:rsid w:val="00995235"/>
    <w:rsid w:val="00995347"/>
    <w:rsid w:val="0099535F"/>
    <w:rsid w:val="0099539B"/>
    <w:rsid w:val="00995499"/>
    <w:rsid w:val="0099552E"/>
    <w:rsid w:val="009956A5"/>
    <w:rsid w:val="00995746"/>
    <w:rsid w:val="0099576B"/>
    <w:rsid w:val="00995897"/>
    <w:rsid w:val="0099596D"/>
    <w:rsid w:val="0099598E"/>
    <w:rsid w:val="00995B63"/>
    <w:rsid w:val="00995B7C"/>
    <w:rsid w:val="00995EBC"/>
    <w:rsid w:val="00995FEE"/>
    <w:rsid w:val="00996149"/>
    <w:rsid w:val="00996239"/>
    <w:rsid w:val="009963A3"/>
    <w:rsid w:val="009963EA"/>
    <w:rsid w:val="00996614"/>
    <w:rsid w:val="00996638"/>
    <w:rsid w:val="009966B8"/>
    <w:rsid w:val="009966C1"/>
    <w:rsid w:val="009966CE"/>
    <w:rsid w:val="0099676F"/>
    <w:rsid w:val="00996827"/>
    <w:rsid w:val="0099687E"/>
    <w:rsid w:val="009968C3"/>
    <w:rsid w:val="00996966"/>
    <w:rsid w:val="0099697D"/>
    <w:rsid w:val="009969E8"/>
    <w:rsid w:val="00996C4B"/>
    <w:rsid w:val="00996CAD"/>
    <w:rsid w:val="00996F0E"/>
    <w:rsid w:val="00997052"/>
    <w:rsid w:val="0099723E"/>
    <w:rsid w:val="00997350"/>
    <w:rsid w:val="009973E7"/>
    <w:rsid w:val="00997441"/>
    <w:rsid w:val="00997477"/>
    <w:rsid w:val="00997752"/>
    <w:rsid w:val="00997A3F"/>
    <w:rsid w:val="00997A66"/>
    <w:rsid w:val="00997A6B"/>
    <w:rsid w:val="00997AA6"/>
    <w:rsid w:val="00997B19"/>
    <w:rsid w:val="00997C86"/>
    <w:rsid w:val="009A04C4"/>
    <w:rsid w:val="009A0542"/>
    <w:rsid w:val="009A097D"/>
    <w:rsid w:val="009A0A28"/>
    <w:rsid w:val="009A0A65"/>
    <w:rsid w:val="009A0BCC"/>
    <w:rsid w:val="009A0CF2"/>
    <w:rsid w:val="009A0EED"/>
    <w:rsid w:val="009A1185"/>
    <w:rsid w:val="009A1396"/>
    <w:rsid w:val="009A13CE"/>
    <w:rsid w:val="009A143D"/>
    <w:rsid w:val="009A14BD"/>
    <w:rsid w:val="009A1534"/>
    <w:rsid w:val="009A1655"/>
    <w:rsid w:val="009A184B"/>
    <w:rsid w:val="009A1908"/>
    <w:rsid w:val="009A19AD"/>
    <w:rsid w:val="009A19DD"/>
    <w:rsid w:val="009A1BB7"/>
    <w:rsid w:val="009A1EFF"/>
    <w:rsid w:val="009A1FF4"/>
    <w:rsid w:val="009A2032"/>
    <w:rsid w:val="009A2079"/>
    <w:rsid w:val="009A2081"/>
    <w:rsid w:val="009A24CC"/>
    <w:rsid w:val="009A2624"/>
    <w:rsid w:val="009A26DD"/>
    <w:rsid w:val="009A26ED"/>
    <w:rsid w:val="009A2826"/>
    <w:rsid w:val="009A289E"/>
    <w:rsid w:val="009A2B02"/>
    <w:rsid w:val="009A2BC9"/>
    <w:rsid w:val="009A2C30"/>
    <w:rsid w:val="009A2E31"/>
    <w:rsid w:val="009A2E76"/>
    <w:rsid w:val="009A2F00"/>
    <w:rsid w:val="009A2F2D"/>
    <w:rsid w:val="009A30E4"/>
    <w:rsid w:val="009A30F0"/>
    <w:rsid w:val="009A317F"/>
    <w:rsid w:val="009A3339"/>
    <w:rsid w:val="009A3380"/>
    <w:rsid w:val="009A338C"/>
    <w:rsid w:val="009A341F"/>
    <w:rsid w:val="009A365F"/>
    <w:rsid w:val="009A36C0"/>
    <w:rsid w:val="009A3830"/>
    <w:rsid w:val="009A387E"/>
    <w:rsid w:val="009A396E"/>
    <w:rsid w:val="009A3AC4"/>
    <w:rsid w:val="009A3CA1"/>
    <w:rsid w:val="009A3D57"/>
    <w:rsid w:val="009A3DDA"/>
    <w:rsid w:val="009A3E67"/>
    <w:rsid w:val="009A3FC4"/>
    <w:rsid w:val="009A402E"/>
    <w:rsid w:val="009A4056"/>
    <w:rsid w:val="009A409E"/>
    <w:rsid w:val="009A4107"/>
    <w:rsid w:val="009A4183"/>
    <w:rsid w:val="009A4233"/>
    <w:rsid w:val="009A429D"/>
    <w:rsid w:val="009A4376"/>
    <w:rsid w:val="009A46A6"/>
    <w:rsid w:val="009A46B1"/>
    <w:rsid w:val="009A47D7"/>
    <w:rsid w:val="009A4816"/>
    <w:rsid w:val="009A48F0"/>
    <w:rsid w:val="009A4929"/>
    <w:rsid w:val="009A495F"/>
    <w:rsid w:val="009A4A08"/>
    <w:rsid w:val="009A4B74"/>
    <w:rsid w:val="009A4BA1"/>
    <w:rsid w:val="009A4C8B"/>
    <w:rsid w:val="009A4D1A"/>
    <w:rsid w:val="009A4D82"/>
    <w:rsid w:val="009A4FF0"/>
    <w:rsid w:val="009A53B7"/>
    <w:rsid w:val="009A5505"/>
    <w:rsid w:val="009A552D"/>
    <w:rsid w:val="009A55CA"/>
    <w:rsid w:val="009A585E"/>
    <w:rsid w:val="009A5BA8"/>
    <w:rsid w:val="009A5BBE"/>
    <w:rsid w:val="009A5D32"/>
    <w:rsid w:val="009A5D86"/>
    <w:rsid w:val="009A5E03"/>
    <w:rsid w:val="009A5E96"/>
    <w:rsid w:val="009A5F83"/>
    <w:rsid w:val="009A627E"/>
    <w:rsid w:val="009A642E"/>
    <w:rsid w:val="009A6B4A"/>
    <w:rsid w:val="009A6BA4"/>
    <w:rsid w:val="009A6D1B"/>
    <w:rsid w:val="009A6E35"/>
    <w:rsid w:val="009A6E60"/>
    <w:rsid w:val="009A6FA8"/>
    <w:rsid w:val="009A71CD"/>
    <w:rsid w:val="009A7310"/>
    <w:rsid w:val="009A7546"/>
    <w:rsid w:val="009A7557"/>
    <w:rsid w:val="009A79D0"/>
    <w:rsid w:val="009A7A59"/>
    <w:rsid w:val="009A7AB6"/>
    <w:rsid w:val="009A7B9D"/>
    <w:rsid w:val="009A7C46"/>
    <w:rsid w:val="009A7DF5"/>
    <w:rsid w:val="009A7E6D"/>
    <w:rsid w:val="009B00DB"/>
    <w:rsid w:val="009B016A"/>
    <w:rsid w:val="009B023D"/>
    <w:rsid w:val="009B02F3"/>
    <w:rsid w:val="009B036A"/>
    <w:rsid w:val="009B0390"/>
    <w:rsid w:val="009B05DD"/>
    <w:rsid w:val="009B0730"/>
    <w:rsid w:val="009B079C"/>
    <w:rsid w:val="009B0830"/>
    <w:rsid w:val="009B08E1"/>
    <w:rsid w:val="009B0BD4"/>
    <w:rsid w:val="009B0BD6"/>
    <w:rsid w:val="009B0BDB"/>
    <w:rsid w:val="009B0F59"/>
    <w:rsid w:val="009B0FBE"/>
    <w:rsid w:val="009B106B"/>
    <w:rsid w:val="009B11AD"/>
    <w:rsid w:val="009B1253"/>
    <w:rsid w:val="009B12CB"/>
    <w:rsid w:val="009B13ED"/>
    <w:rsid w:val="009B13F5"/>
    <w:rsid w:val="009B14ED"/>
    <w:rsid w:val="009B171E"/>
    <w:rsid w:val="009B1AD3"/>
    <w:rsid w:val="009B1C33"/>
    <w:rsid w:val="009B1DFB"/>
    <w:rsid w:val="009B1E13"/>
    <w:rsid w:val="009B1F77"/>
    <w:rsid w:val="009B229F"/>
    <w:rsid w:val="009B23AF"/>
    <w:rsid w:val="009B24E2"/>
    <w:rsid w:val="009B25CA"/>
    <w:rsid w:val="009B2753"/>
    <w:rsid w:val="009B27BE"/>
    <w:rsid w:val="009B27E2"/>
    <w:rsid w:val="009B28EF"/>
    <w:rsid w:val="009B2928"/>
    <w:rsid w:val="009B2C1E"/>
    <w:rsid w:val="009B2E60"/>
    <w:rsid w:val="009B2EB8"/>
    <w:rsid w:val="009B2F00"/>
    <w:rsid w:val="009B2F5A"/>
    <w:rsid w:val="009B313A"/>
    <w:rsid w:val="009B3239"/>
    <w:rsid w:val="009B33D0"/>
    <w:rsid w:val="009B3492"/>
    <w:rsid w:val="009B36F7"/>
    <w:rsid w:val="009B377A"/>
    <w:rsid w:val="009B39DB"/>
    <w:rsid w:val="009B3A0C"/>
    <w:rsid w:val="009B3B19"/>
    <w:rsid w:val="009B3D9D"/>
    <w:rsid w:val="009B3E0B"/>
    <w:rsid w:val="009B3EA6"/>
    <w:rsid w:val="009B3F85"/>
    <w:rsid w:val="009B3FEC"/>
    <w:rsid w:val="009B401F"/>
    <w:rsid w:val="009B4296"/>
    <w:rsid w:val="009B42EC"/>
    <w:rsid w:val="009B437E"/>
    <w:rsid w:val="009B4549"/>
    <w:rsid w:val="009B470E"/>
    <w:rsid w:val="009B47CF"/>
    <w:rsid w:val="009B47D7"/>
    <w:rsid w:val="009B47F6"/>
    <w:rsid w:val="009B486A"/>
    <w:rsid w:val="009B49B1"/>
    <w:rsid w:val="009B4AD0"/>
    <w:rsid w:val="009B4D16"/>
    <w:rsid w:val="009B4DA9"/>
    <w:rsid w:val="009B4E96"/>
    <w:rsid w:val="009B4F2D"/>
    <w:rsid w:val="009B5330"/>
    <w:rsid w:val="009B5590"/>
    <w:rsid w:val="009B572D"/>
    <w:rsid w:val="009B57B8"/>
    <w:rsid w:val="009B5A0F"/>
    <w:rsid w:val="009B5A19"/>
    <w:rsid w:val="009B5A34"/>
    <w:rsid w:val="009B5A50"/>
    <w:rsid w:val="009B5ABB"/>
    <w:rsid w:val="009B5BDA"/>
    <w:rsid w:val="009B5C00"/>
    <w:rsid w:val="009B5C0E"/>
    <w:rsid w:val="009B5D84"/>
    <w:rsid w:val="009B5E90"/>
    <w:rsid w:val="009B5F26"/>
    <w:rsid w:val="009B5FBD"/>
    <w:rsid w:val="009B60E7"/>
    <w:rsid w:val="009B6552"/>
    <w:rsid w:val="009B669B"/>
    <w:rsid w:val="009B67C9"/>
    <w:rsid w:val="009B67EA"/>
    <w:rsid w:val="009B69CE"/>
    <w:rsid w:val="009B6A00"/>
    <w:rsid w:val="009B6B49"/>
    <w:rsid w:val="009B6CA5"/>
    <w:rsid w:val="009B6D19"/>
    <w:rsid w:val="009B6D4F"/>
    <w:rsid w:val="009B6F54"/>
    <w:rsid w:val="009B6FC8"/>
    <w:rsid w:val="009B6FE5"/>
    <w:rsid w:val="009B6FF4"/>
    <w:rsid w:val="009B71B6"/>
    <w:rsid w:val="009B71DC"/>
    <w:rsid w:val="009B734A"/>
    <w:rsid w:val="009B74F5"/>
    <w:rsid w:val="009B7585"/>
    <w:rsid w:val="009B7642"/>
    <w:rsid w:val="009B777A"/>
    <w:rsid w:val="009B778F"/>
    <w:rsid w:val="009B77F1"/>
    <w:rsid w:val="009B7920"/>
    <w:rsid w:val="009B794D"/>
    <w:rsid w:val="009B7A40"/>
    <w:rsid w:val="009B7AC9"/>
    <w:rsid w:val="009B7E00"/>
    <w:rsid w:val="009C0149"/>
    <w:rsid w:val="009C01C1"/>
    <w:rsid w:val="009C0370"/>
    <w:rsid w:val="009C0523"/>
    <w:rsid w:val="009C0693"/>
    <w:rsid w:val="009C07B0"/>
    <w:rsid w:val="009C0896"/>
    <w:rsid w:val="009C0981"/>
    <w:rsid w:val="009C09E4"/>
    <w:rsid w:val="009C0BC5"/>
    <w:rsid w:val="009C0C5F"/>
    <w:rsid w:val="009C0C7B"/>
    <w:rsid w:val="009C0DDF"/>
    <w:rsid w:val="009C0F07"/>
    <w:rsid w:val="009C0F13"/>
    <w:rsid w:val="009C0F42"/>
    <w:rsid w:val="009C0F9E"/>
    <w:rsid w:val="009C1492"/>
    <w:rsid w:val="009C1895"/>
    <w:rsid w:val="009C19D3"/>
    <w:rsid w:val="009C1A75"/>
    <w:rsid w:val="009C1CAD"/>
    <w:rsid w:val="009C1CD8"/>
    <w:rsid w:val="009C1EFD"/>
    <w:rsid w:val="009C2107"/>
    <w:rsid w:val="009C21B6"/>
    <w:rsid w:val="009C2231"/>
    <w:rsid w:val="009C240C"/>
    <w:rsid w:val="009C2848"/>
    <w:rsid w:val="009C2D7A"/>
    <w:rsid w:val="009C2DEF"/>
    <w:rsid w:val="009C2E93"/>
    <w:rsid w:val="009C30BA"/>
    <w:rsid w:val="009C3433"/>
    <w:rsid w:val="009C34F9"/>
    <w:rsid w:val="009C3587"/>
    <w:rsid w:val="009C3888"/>
    <w:rsid w:val="009C3A0C"/>
    <w:rsid w:val="009C3A96"/>
    <w:rsid w:val="009C3F18"/>
    <w:rsid w:val="009C40E6"/>
    <w:rsid w:val="009C4151"/>
    <w:rsid w:val="009C4425"/>
    <w:rsid w:val="009C4539"/>
    <w:rsid w:val="009C454A"/>
    <w:rsid w:val="009C459B"/>
    <w:rsid w:val="009C45D6"/>
    <w:rsid w:val="009C4693"/>
    <w:rsid w:val="009C4792"/>
    <w:rsid w:val="009C4795"/>
    <w:rsid w:val="009C4846"/>
    <w:rsid w:val="009C4C6D"/>
    <w:rsid w:val="009C4C96"/>
    <w:rsid w:val="009C4DB4"/>
    <w:rsid w:val="009C4DEC"/>
    <w:rsid w:val="009C51BA"/>
    <w:rsid w:val="009C53A4"/>
    <w:rsid w:val="009C5495"/>
    <w:rsid w:val="009C5932"/>
    <w:rsid w:val="009C5A05"/>
    <w:rsid w:val="009C5C7D"/>
    <w:rsid w:val="009C5D3A"/>
    <w:rsid w:val="009C5F53"/>
    <w:rsid w:val="009C5FA8"/>
    <w:rsid w:val="009C6059"/>
    <w:rsid w:val="009C6089"/>
    <w:rsid w:val="009C60BB"/>
    <w:rsid w:val="009C611B"/>
    <w:rsid w:val="009C6303"/>
    <w:rsid w:val="009C6345"/>
    <w:rsid w:val="009C646D"/>
    <w:rsid w:val="009C64F3"/>
    <w:rsid w:val="009C653F"/>
    <w:rsid w:val="009C6577"/>
    <w:rsid w:val="009C665C"/>
    <w:rsid w:val="009C67B7"/>
    <w:rsid w:val="009C684E"/>
    <w:rsid w:val="009C6948"/>
    <w:rsid w:val="009C698A"/>
    <w:rsid w:val="009C6AB1"/>
    <w:rsid w:val="009C6AD0"/>
    <w:rsid w:val="009C6B24"/>
    <w:rsid w:val="009C6D0D"/>
    <w:rsid w:val="009C6EEA"/>
    <w:rsid w:val="009C6F01"/>
    <w:rsid w:val="009C6FDC"/>
    <w:rsid w:val="009C71B9"/>
    <w:rsid w:val="009C73AC"/>
    <w:rsid w:val="009C7411"/>
    <w:rsid w:val="009C7534"/>
    <w:rsid w:val="009C75E4"/>
    <w:rsid w:val="009C794D"/>
    <w:rsid w:val="009C79DE"/>
    <w:rsid w:val="009C7C0C"/>
    <w:rsid w:val="009C7D11"/>
    <w:rsid w:val="009C7FA6"/>
    <w:rsid w:val="009D00C3"/>
    <w:rsid w:val="009D0108"/>
    <w:rsid w:val="009D012F"/>
    <w:rsid w:val="009D0164"/>
    <w:rsid w:val="009D0316"/>
    <w:rsid w:val="009D05F3"/>
    <w:rsid w:val="009D078A"/>
    <w:rsid w:val="009D08CE"/>
    <w:rsid w:val="009D0961"/>
    <w:rsid w:val="009D09F2"/>
    <w:rsid w:val="009D0A73"/>
    <w:rsid w:val="009D0A81"/>
    <w:rsid w:val="009D0AB0"/>
    <w:rsid w:val="009D0BB3"/>
    <w:rsid w:val="009D0D06"/>
    <w:rsid w:val="009D0EAC"/>
    <w:rsid w:val="009D0F5E"/>
    <w:rsid w:val="009D0F9E"/>
    <w:rsid w:val="009D1117"/>
    <w:rsid w:val="009D11A3"/>
    <w:rsid w:val="009D1229"/>
    <w:rsid w:val="009D13D4"/>
    <w:rsid w:val="009D14B1"/>
    <w:rsid w:val="009D14F4"/>
    <w:rsid w:val="009D1735"/>
    <w:rsid w:val="009D1744"/>
    <w:rsid w:val="009D19CD"/>
    <w:rsid w:val="009D1A15"/>
    <w:rsid w:val="009D1CCF"/>
    <w:rsid w:val="009D1E04"/>
    <w:rsid w:val="009D1E4F"/>
    <w:rsid w:val="009D1EA2"/>
    <w:rsid w:val="009D1EAC"/>
    <w:rsid w:val="009D20B5"/>
    <w:rsid w:val="009D2336"/>
    <w:rsid w:val="009D26C5"/>
    <w:rsid w:val="009D2A1D"/>
    <w:rsid w:val="009D2C15"/>
    <w:rsid w:val="009D2C46"/>
    <w:rsid w:val="009D2D10"/>
    <w:rsid w:val="009D2E8B"/>
    <w:rsid w:val="009D2F46"/>
    <w:rsid w:val="009D2FC9"/>
    <w:rsid w:val="009D309A"/>
    <w:rsid w:val="009D30A5"/>
    <w:rsid w:val="009D3287"/>
    <w:rsid w:val="009D3957"/>
    <w:rsid w:val="009D3B76"/>
    <w:rsid w:val="009D3BD4"/>
    <w:rsid w:val="009D3D5F"/>
    <w:rsid w:val="009D3DC6"/>
    <w:rsid w:val="009D3E00"/>
    <w:rsid w:val="009D3F8A"/>
    <w:rsid w:val="009D40E4"/>
    <w:rsid w:val="009D41A2"/>
    <w:rsid w:val="009D41CA"/>
    <w:rsid w:val="009D4228"/>
    <w:rsid w:val="009D425C"/>
    <w:rsid w:val="009D4329"/>
    <w:rsid w:val="009D4396"/>
    <w:rsid w:val="009D4617"/>
    <w:rsid w:val="009D467A"/>
    <w:rsid w:val="009D4754"/>
    <w:rsid w:val="009D481D"/>
    <w:rsid w:val="009D4A23"/>
    <w:rsid w:val="009D4B7A"/>
    <w:rsid w:val="009D4C3B"/>
    <w:rsid w:val="009D4C42"/>
    <w:rsid w:val="009D4DAE"/>
    <w:rsid w:val="009D4E4E"/>
    <w:rsid w:val="009D5144"/>
    <w:rsid w:val="009D5319"/>
    <w:rsid w:val="009D5394"/>
    <w:rsid w:val="009D53BB"/>
    <w:rsid w:val="009D54B2"/>
    <w:rsid w:val="009D5678"/>
    <w:rsid w:val="009D57D1"/>
    <w:rsid w:val="009D5956"/>
    <w:rsid w:val="009D5A05"/>
    <w:rsid w:val="009D5B19"/>
    <w:rsid w:val="009D5B6B"/>
    <w:rsid w:val="009D5BFA"/>
    <w:rsid w:val="009D5D69"/>
    <w:rsid w:val="009D5DD4"/>
    <w:rsid w:val="009D5E29"/>
    <w:rsid w:val="009D5F0C"/>
    <w:rsid w:val="009D5FB5"/>
    <w:rsid w:val="009D60E4"/>
    <w:rsid w:val="009D6151"/>
    <w:rsid w:val="009D66A5"/>
    <w:rsid w:val="009D675B"/>
    <w:rsid w:val="009D6798"/>
    <w:rsid w:val="009D68BB"/>
    <w:rsid w:val="009D6921"/>
    <w:rsid w:val="009D6955"/>
    <w:rsid w:val="009D6A13"/>
    <w:rsid w:val="009D6CB6"/>
    <w:rsid w:val="009D6D08"/>
    <w:rsid w:val="009D6F07"/>
    <w:rsid w:val="009D6F54"/>
    <w:rsid w:val="009D6F55"/>
    <w:rsid w:val="009D6F85"/>
    <w:rsid w:val="009D713C"/>
    <w:rsid w:val="009D720A"/>
    <w:rsid w:val="009D72E2"/>
    <w:rsid w:val="009D733B"/>
    <w:rsid w:val="009D73D2"/>
    <w:rsid w:val="009D73F7"/>
    <w:rsid w:val="009D7440"/>
    <w:rsid w:val="009D74B0"/>
    <w:rsid w:val="009D7704"/>
    <w:rsid w:val="009D7770"/>
    <w:rsid w:val="009D79C6"/>
    <w:rsid w:val="009D7C0C"/>
    <w:rsid w:val="009D7C0D"/>
    <w:rsid w:val="009D7D0A"/>
    <w:rsid w:val="009D7D35"/>
    <w:rsid w:val="009D7E3F"/>
    <w:rsid w:val="009D7E57"/>
    <w:rsid w:val="009E0074"/>
    <w:rsid w:val="009E00B7"/>
    <w:rsid w:val="009E0137"/>
    <w:rsid w:val="009E0281"/>
    <w:rsid w:val="009E0557"/>
    <w:rsid w:val="009E0692"/>
    <w:rsid w:val="009E078F"/>
    <w:rsid w:val="009E0A01"/>
    <w:rsid w:val="009E0A9D"/>
    <w:rsid w:val="009E0AA6"/>
    <w:rsid w:val="009E0F22"/>
    <w:rsid w:val="009E1240"/>
    <w:rsid w:val="009E158F"/>
    <w:rsid w:val="009E165A"/>
    <w:rsid w:val="009E178E"/>
    <w:rsid w:val="009E178F"/>
    <w:rsid w:val="009E17C3"/>
    <w:rsid w:val="009E17FE"/>
    <w:rsid w:val="009E1954"/>
    <w:rsid w:val="009E19A9"/>
    <w:rsid w:val="009E1A3D"/>
    <w:rsid w:val="009E1A67"/>
    <w:rsid w:val="009E1ADE"/>
    <w:rsid w:val="009E1B12"/>
    <w:rsid w:val="009E1B7C"/>
    <w:rsid w:val="009E1C80"/>
    <w:rsid w:val="009E1D0E"/>
    <w:rsid w:val="009E1DAE"/>
    <w:rsid w:val="009E1E18"/>
    <w:rsid w:val="009E1F00"/>
    <w:rsid w:val="009E1FD4"/>
    <w:rsid w:val="009E2023"/>
    <w:rsid w:val="009E215E"/>
    <w:rsid w:val="009E236B"/>
    <w:rsid w:val="009E24C1"/>
    <w:rsid w:val="009E252C"/>
    <w:rsid w:val="009E283A"/>
    <w:rsid w:val="009E2895"/>
    <w:rsid w:val="009E2AB3"/>
    <w:rsid w:val="009E2D6C"/>
    <w:rsid w:val="009E2E44"/>
    <w:rsid w:val="009E2E4F"/>
    <w:rsid w:val="009E2EF8"/>
    <w:rsid w:val="009E3038"/>
    <w:rsid w:val="009E30CA"/>
    <w:rsid w:val="009E3138"/>
    <w:rsid w:val="009E31EE"/>
    <w:rsid w:val="009E3279"/>
    <w:rsid w:val="009E33D9"/>
    <w:rsid w:val="009E342E"/>
    <w:rsid w:val="009E34CB"/>
    <w:rsid w:val="009E34ED"/>
    <w:rsid w:val="009E3570"/>
    <w:rsid w:val="009E35A6"/>
    <w:rsid w:val="009E3673"/>
    <w:rsid w:val="009E36B6"/>
    <w:rsid w:val="009E3720"/>
    <w:rsid w:val="009E37A1"/>
    <w:rsid w:val="009E394C"/>
    <w:rsid w:val="009E3AA0"/>
    <w:rsid w:val="009E3B49"/>
    <w:rsid w:val="009E3B59"/>
    <w:rsid w:val="009E3E47"/>
    <w:rsid w:val="009E3E5A"/>
    <w:rsid w:val="009E4088"/>
    <w:rsid w:val="009E40B3"/>
    <w:rsid w:val="009E40D0"/>
    <w:rsid w:val="009E4186"/>
    <w:rsid w:val="009E4212"/>
    <w:rsid w:val="009E4258"/>
    <w:rsid w:val="009E4305"/>
    <w:rsid w:val="009E4321"/>
    <w:rsid w:val="009E4349"/>
    <w:rsid w:val="009E43F9"/>
    <w:rsid w:val="009E465D"/>
    <w:rsid w:val="009E4719"/>
    <w:rsid w:val="009E479D"/>
    <w:rsid w:val="009E479E"/>
    <w:rsid w:val="009E4816"/>
    <w:rsid w:val="009E4922"/>
    <w:rsid w:val="009E4A82"/>
    <w:rsid w:val="009E4DED"/>
    <w:rsid w:val="009E4EDC"/>
    <w:rsid w:val="009E50BC"/>
    <w:rsid w:val="009E5184"/>
    <w:rsid w:val="009E545B"/>
    <w:rsid w:val="009E54E9"/>
    <w:rsid w:val="009E54F8"/>
    <w:rsid w:val="009E553C"/>
    <w:rsid w:val="009E5596"/>
    <w:rsid w:val="009E5644"/>
    <w:rsid w:val="009E56A6"/>
    <w:rsid w:val="009E577F"/>
    <w:rsid w:val="009E5A01"/>
    <w:rsid w:val="009E6087"/>
    <w:rsid w:val="009E6478"/>
    <w:rsid w:val="009E66FA"/>
    <w:rsid w:val="009E6915"/>
    <w:rsid w:val="009E6949"/>
    <w:rsid w:val="009E6A0D"/>
    <w:rsid w:val="009E6B0C"/>
    <w:rsid w:val="009E6BC1"/>
    <w:rsid w:val="009E6C16"/>
    <w:rsid w:val="009E6D82"/>
    <w:rsid w:val="009E6E41"/>
    <w:rsid w:val="009E6E55"/>
    <w:rsid w:val="009E6E9B"/>
    <w:rsid w:val="009E6F83"/>
    <w:rsid w:val="009E7105"/>
    <w:rsid w:val="009E715A"/>
    <w:rsid w:val="009E73D6"/>
    <w:rsid w:val="009E7406"/>
    <w:rsid w:val="009E7581"/>
    <w:rsid w:val="009E798E"/>
    <w:rsid w:val="009E79FC"/>
    <w:rsid w:val="009E7AF8"/>
    <w:rsid w:val="009E7CF9"/>
    <w:rsid w:val="009E7DFA"/>
    <w:rsid w:val="009E7E64"/>
    <w:rsid w:val="009E7F93"/>
    <w:rsid w:val="009F00FD"/>
    <w:rsid w:val="009F032E"/>
    <w:rsid w:val="009F032F"/>
    <w:rsid w:val="009F038C"/>
    <w:rsid w:val="009F03ED"/>
    <w:rsid w:val="009F052E"/>
    <w:rsid w:val="009F054A"/>
    <w:rsid w:val="009F05A8"/>
    <w:rsid w:val="009F05AD"/>
    <w:rsid w:val="009F05E3"/>
    <w:rsid w:val="009F0831"/>
    <w:rsid w:val="009F08E3"/>
    <w:rsid w:val="009F0926"/>
    <w:rsid w:val="009F0945"/>
    <w:rsid w:val="009F0A20"/>
    <w:rsid w:val="009F0B8B"/>
    <w:rsid w:val="009F0C47"/>
    <w:rsid w:val="009F0D33"/>
    <w:rsid w:val="009F0D65"/>
    <w:rsid w:val="009F0D9A"/>
    <w:rsid w:val="009F0E02"/>
    <w:rsid w:val="009F0FDD"/>
    <w:rsid w:val="009F1134"/>
    <w:rsid w:val="009F144C"/>
    <w:rsid w:val="009F148A"/>
    <w:rsid w:val="009F14CA"/>
    <w:rsid w:val="009F1552"/>
    <w:rsid w:val="009F165B"/>
    <w:rsid w:val="009F1663"/>
    <w:rsid w:val="009F17DA"/>
    <w:rsid w:val="009F18BC"/>
    <w:rsid w:val="009F1A9D"/>
    <w:rsid w:val="009F1C02"/>
    <w:rsid w:val="009F1C18"/>
    <w:rsid w:val="009F1CFD"/>
    <w:rsid w:val="009F21CE"/>
    <w:rsid w:val="009F2223"/>
    <w:rsid w:val="009F24C9"/>
    <w:rsid w:val="009F2546"/>
    <w:rsid w:val="009F255D"/>
    <w:rsid w:val="009F2577"/>
    <w:rsid w:val="009F2644"/>
    <w:rsid w:val="009F27CA"/>
    <w:rsid w:val="009F2827"/>
    <w:rsid w:val="009F2AA3"/>
    <w:rsid w:val="009F2B36"/>
    <w:rsid w:val="009F2E4E"/>
    <w:rsid w:val="009F324D"/>
    <w:rsid w:val="009F3304"/>
    <w:rsid w:val="009F33B2"/>
    <w:rsid w:val="009F33D6"/>
    <w:rsid w:val="009F37C7"/>
    <w:rsid w:val="009F384C"/>
    <w:rsid w:val="009F3A75"/>
    <w:rsid w:val="009F3B38"/>
    <w:rsid w:val="009F3BD1"/>
    <w:rsid w:val="009F3D50"/>
    <w:rsid w:val="009F3EBC"/>
    <w:rsid w:val="009F3ED0"/>
    <w:rsid w:val="009F3EEF"/>
    <w:rsid w:val="009F403C"/>
    <w:rsid w:val="009F415C"/>
    <w:rsid w:val="009F41A4"/>
    <w:rsid w:val="009F41F1"/>
    <w:rsid w:val="009F4275"/>
    <w:rsid w:val="009F4722"/>
    <w:rsid w:val="009F4794"/>
    <w:rsid w:val="009F47E9"/>
    <w:rsid w:val="009F48AB"/>
    <w:rsid w:val="009F4ACD"/>
    <w:rsid w:val="009F4B4D"/>
    <w:rsid w:val="009F4CA7"/>
    <w:rsid w:val="009F4EAA"/>
    <w:rsid w:val="009F4F8E"/>
    <w:rsid w:val="009F4FFE"/>
    <w:rsid w:val="009F5050"/>
    <w:rsid w:val="009F5092"/>
    <w:rsid w:val="009F525E"/>
    <w:rsid w:val="009F52A4"/>
    <w:rsid w:val="009F54F7"/>
    <w:rsid w:val="009F58E6"/>
    <w:rsid w:val="009F5953"/>
    <w:rsid w:val="009F5DFF"/>
    <w:rsid w:val="009F5ED3"/>
    <w:rsid w:val="009F5EEA"/>
    <w:rsid w:val="009F602B"/>
    <w:rsid w:val="009F60E8"/>
    <w:rsid w:val="009F61BA"/>
    <w:rsid w:val="009F61F3"/>
    <w:rsid w:val="009F62F6"/>
    <w:rsid w:val="009F63EE"/>
    <w:rsid w:val="009F6752"/>
    <w:rsid w:val="009F678E"/>
    <w:rsid w:val="009F681D"/>
    <w:rsid w:val="009F6917"/>
    <w:rsid w:val="009F6982"/>
    <w:rsid w:val="009F6A5C"/>
    <w:rsid w:val="009F6C95"/>
    <w:rsid w:val="009F6DE1"/>
    <w:rsid w:val="009F6E1B"/>
    <w:rsid w:val="009F6EC4"/>
    <w:rsid w:val="009F6F2F"/>
    <w:rsid w:val="009F6FAB"/>
    <w:rsid w:val="009F7061"/>
    <w:rsid w:val="009F724E"/>
    <w:rsid w:val="009F7250"/>
    <w:rsid w:val="009F7312"/>
    <w:rsid w:val="009F748E"/>
    <w:rsid w:val="009F7635"/>
    <w:rsid w:val="009F76BC"/>
    <w:rsid w:val="009F774F"/>
    <w:rsid w:val="009F7AAB"/>
    <w:rsid w:val="009F7B36"/>
    <w:rsid w:val="009F7D0D"/>
    <w:rsid w:val="009F7D15"/>
    <w:rsid w:val="009F7DBE"/>
    <w:rsid w:val="009F7F4E"/>
    <w:rsid w:val="009F7F78"/>
    <w:rsid w:val="009F7FB4"/>
    <w:rsid w:val="00A00304"/>
    <w:rsid w:val="00A004CF"/>
    <w:rsid w:val="00A004E2"/>
    <w:rsid w:val="00A0052C"/>
    <w:rsid w:val="00A00549"/>
    <w:rsid w:val="00A005A0"/>
    <w:rsid w:val="00A00602"/>
    <w:rsid w:val="00A006C6"/>
    <w:rsid w:val="00A00700"/>
    <w:rsid w:val="00A00754"/>
    <w:rsid w:val="00A0078B"/>
    <w:rsid w:val="00A007F5"/>
    <w:rsid w:val="00A00A9F"/>
    <w:rsid w:val="00A00D21"/>
    <w:rsid w:val="00A00FF0"/>
    <w:rsid w:val="00A0107A"/>
    <w:rsid w:val="00A010A8"/>
    <w:rsid w:val="00A010B5"/>
    <w:rsid w:val="00A01117"/>
    <w:rsid w:val="00A012FD"/>
    <w:rsid w:val="00A015FE"/>
    <w:rsid w:val="00A01681"/>
    <w:rsid w:val="00A01703"/>
    <w:rsid w:val="00A01866"/>
    <w:rsid w:val="00A018BD"/>
    <w:rsid w:val="00A018C3"/>
    <w:rsid w:val="00A018D2"/>
    <w:rsid w:val="00A01AB1"/>
    <w:rsid w:val="00A01C4B"/>
    <w:rsid w:val="00A01D25"/>
    <w:rsid w:val="00A01D7E"/>
    <w:rsid w:val="00A01DCB"/>
    <w:rsid w:val="00A01EF5"/>
    <w:rsid w:val="00A02025"/>
    <w:rsid w:val="00A02109"/>
    <w:rsid w:val="00A02277"/>
    <w:rsid w:val="00A02292"/>
    <w:rsid w:val="00A0229D"/>
    <w:rsid w:val="00A02522"/>
    <w:rsid w:val="00A02584"/>
    <w:rsid w:val="00A02632"/>
    <w:rsid w:val="00A02710"/>
    <w:rsid w:val="00A027F6"/>
    <w:rsid w:val="00A0283E"/>
    <w:rsid w:val="00A02889"/>
    <w:rsid w:val="00A0293A"/>
    <w:rsid w:val="00A029FC"/>
    <w:rsid w:val="00A02B2A"/>
    <w:rsid w:val="00A02B4D"/>
    <w:rsid w:val="00A02B8F"/>
    <w:rsid w:val="00A02DA1"/>
    <w:rsid w:val="00A02DD3"/>
    <w:rsid w:val="00A02F92"/>
    <w:rsid w:val="00A0312F"/>
    <w:rsid w:val="00A031BA"/>
    <w:rsid w:val="00A031D5"/>
    <w:rsid w:val="00A0327B"/>
    <w:rsid w:val="00A0328B"/>
    <w:rsid w:val="00A0341A"/>
    <w:rsid w:val="00A03493"/>
    <w:rsid w:val="00A0385A"/>
    <w:rsid w:val="00A038A9"/>
    <w:rsid w:val="00A038CE"/>
    <w:rsid w:val="00A039BE"/>
    <w:rsid w:val="00A03A85"/>
    <w:rsid w:val="00A03B54"/>
    <w:rsid w:val="00A03B90"/>
    <w:rsid w:val="00A03CA4"/>
    <w:rsid w:val="00A03EB5"/>
    <w:rsid w:val="00A040BE"/>
    <w:rsid w:val="00A04322"/>
    <w:rsid w:val="00A04366"/>
    <w:rsid w:val="00A044E3"/>
    <w:rsid w:val="00A04775"/>
    <w:rsid w:val="00A04794"/>
    <w:rsid w:val="00A04967"/>
    <w:rsid w:val="00A04979"/>
    <w:rsid w:val="00A04A36"/>
    <w:rsid w:val="00A04A9B"/>
    <w:rsid w:val="00A04B27"/>
    <w:rsid w:val="00A04B5C"/>
    <w:rsid w:val="00A04C48"/>
    <w:rsid w:val="00A04F06"/>
    <w:rsid w:val="00A05127"/>
    <w:rsid w:val="00A05144"/>
    <w:rsid w:val="00A0525E"/>
    <w:rsid w:val="00A052CF"/>
    <w:rsid w:val="00A052DA"/>
    <w:rsid w:val="00A0550D"/>
    <w:rsid w:val="00A055DA"/>
    <w:rsid w:val="00A0563D"/>
    <w:rsid w:val="00A05696"/>
    <w:rsid w:val="00A056D7"/>
    <w:rsid w:val="00A05735"/>
    <w:rsid w:val="00A05821"/>
    <w:rsid w:val="00A058BB"/>
    <w:rsid w:val="00A05B6F"/>
    <w:rsid w:val="00A05BAB"/>
    <w:rsid w:val="00A05C90"/>
    <w:rsid w:val="00A05CA0"/>
    <w:rsid w:val="00A05D26"/>
    <w:rsid w:val="00A05D43"/>
    <w:rsid w:val="00A05E21"/>
    <w:rsid w:val="00A05FFF"/>
    <w:rsid w:val="00A06035"/>
    <w:rsid w:val="00A06145"/>
    <w:rsid w:val="00A06217"/>
    <w:rsid w:val="00A063A2"/>
    <w:rsid w:val="00A06406"/>
    <w:rsid w:val="00A0654F"/>
    <w:rsid w:val="00A06753"/>
    <w:rsid w:val="00A06841"/>
    <w:rsid w:val="00A0686B"/>
    <w:rsid w:val="00A069C5"/>
    <w:rsid w:val="00A069E8"/>
    <w:rsid w:val="00A06AAC"/>
    <w:rsid w:val="00A06B84"/>
    <w:rsid w:val="00A06C46"/>
    <w:rsid w:val="00A06D35"/>
    <w:rsid w:val="00A06DB7"/>
    <w:rsid w:val="00A06DFD"/>
    <w:rsid w:val="00A06F80"/>
    <w:rsid w:val="00A0703A"/>
    <w:rsid w:val="00A070BF"/>
    <w:rsid w:val="00A07211"/>
    <w:rsid w:val="00A07327"/>
    <w:rsid w:val="00A07355"/>
    <w:rsid w:val="00A07372"/>
    <w:rsid w:val="00A0744C"/>
    <w:rsid w:val="00A07548"/>
    <w:rsid w:val="00A075CE"/>
    <w:rsid w:val="00A075CF"/>
    <w:rsid w:val="00A075EF"/>
    <w:rsid w:val="00A07696"/>
    <w:rsid w:val="00A0773A"/>
    <w:rsid w:val="00A0781A"/>
    <w:rsid w:val="00A078FA"/>
    <w:rsid w:val="00A079E6"/>
    <w:rsid w:val="00A07A46"/>
    <w:rsid w:val="00A07AC2"/>
    <w:rsid w:val="00A07B14"/>
    <w:rsid w:val="00A07CD3"/>
    <w:rsid w:val="00A100DA"/>
    <w:rsid w:val="00A100DE"/>
    <w:rsid w:val="00A10220"/>
    <w:rsid w:val="00A10669"/>
    <w:rsid w:val="00A1076F"/>
    <w:rsid w:val="00A10775"/>
    <w:rsid w:val="00A107A7"/>
    <w:rsid w:val="00A10890"/>
    <w:rsid w:val="00A108FD"/>
    <w:rsid w:val="00A10B9E"/>
    <w:rsid w:val="00A1105A"/>
    <w:rsid w:val="00A11237"/>
    <w:rsid w:val="00A1124F"/>
    <w:rsid w:val="00A11275"/>
    <w:rsid w:val="00A112BD"/>
    <w:rsid w:val="00A11735"/>
    <w:rsid w:val="00A11851"/>
    <w:rsid w:val="00A119AF"/>
    <w:rsid w:val="00A11C10"/>
    <w:rsid w:val="00A11D63"/>
    <w:rsid w:val="00A11EE2"/>
    <w:rsid w:val="00A11F45"/>
    <w:rsid w:val="00A11FBF"/>
    <w:rsid w:val="00A11FE9"/>
    <w:rsid w:val="00A12035"/>
    <w:rsid w:val="00A1206A"/>
    <w:rsid w:val="00A12103"/>
    <w:rsid w:val="00A12269"/>
    <w:rsid w:val="00A12275"/>
    <w:rsid w:val="00A12432"/>
    <w:rsid w:val="00A1248A"/>
    <w:rsid w:val="00A1276B"/>
    <w:rsid w:val="00A12795"/>
    <w:rsid w:val="00A1291D"/>
    <w:rsid w:val="00A12CDE"/>
    <w:rsid w:val="00A12FC7"/>
    <w:rsid w:val="00A130A6"/>
    <w:rsid w:val="00A1316F"/>
    <w:rsid w:val="00A13174"/>
    <w:rsid w:val="00A1339C"/>
    <w:rsid w:val="00A13438"/>
    <w:rsid w:val="00A134B0"/>
    <w:rsid w:val="00A13591"/>
    <w:rsid w:val="00A13771"/>
    <w:rsid w:val="00A13948"/>
    <w:rsid w:val="00A139E8"/>
    <w:rsid w:val="00A13A8E"/>
    <w:rsid w:val="00A13C2E"/>
    <w:rsid w:val="00A13D39"/>
    <w:rsid w:val="00A13F85"/>
    <w:rsid w:val="00A14107"/>
    <w:rsid w:val="00A14111"/>
    <w:rsid w:val="00A141B6"/>
    <w:rsid w:val="00A1431E"/>
    <w:rsid w:val="00A1432E"/>
    <w:rsid w:val="00A1436C"/>
    <w:rsid w:val="00A1449D"/>
    <w:rsid w:val="00A144E9"/>
    <w:rsid w:val="00A14986"/>
    <w:rsid w:val="00A149D2"/>
    <w:rsid w:val="00A14A44"/>
    <w:rsid w:val="00A14ACF"/>
    <w:rsid w:val="00A14B07"/>
    <w:rsid w:val="00A14D7B"/>
    <w:rsid w:val="00A14E9D"/>
    <w:rsid w:val="00A14F10"/>
    <w:rsid w:val="00A15031"/>
    <w:rsid w:val="00A1504E"/>
    <w:rsid w:val="00A150A1"/>
    <w:rsid w:val="00A151FE"/>
    <w:rsid w:val="00A15318"/>
    <w:rsid w:val="00A153EF"/>
    <w:rsid w:val="00A15428"/>
    <w:rsid w:val="00A15567"/>
    <w:rsid w:val="00A155C4"/>
    <w:rsid w:val="00A159FB"/>
    <w:rsid w:val="00A15A84"/>
    <w:rsid w:val="00A15AA3"/>
    <w:rsid w:val="00A15B96"/>
    <w:rsid w:val="00A15CC5"/>
    <w:rsid w:val="00A15CDE"/>
    <w:rsid w:val="00A15DD3"/>
    <w:rsid w:val="00A15ECF"/>
    <w:rsid w:val="00A16163"/>
    <w:rsid w:val="00A161EC"/>
    <w:rsid w:val="00A161F5"/>
    <w:rsid w:val="00A163E9"/>
    <w:rsid w:val="00A16412"/>
    <w:rsid w:val="00A16534"/>
    <w:rsid w:val="00A1653C"/>
    <w:rsid w:val="00A16695"/>
    <w:rsid w:val="00A167FD"/>
    <w:rsid w:val="00A168FC"/>
    <w:rsid w:val="00A1694C"/>
    <w:rsid w:val="00A169CA"/>
    <w:rsid w:val="00A16B76"/>
    <w:rsid w:val="00A16C5D"/>
    <w:rsid w:val="00A16DB7"/>
    <w:rsid w:val="00A16F0F"/>
    <w:rsid w:val="00A16F17"/>
    <w:rsid w:val="00A17436"/>
    <w:rsid w:val="00A17548"/>
    <w:rsid w:val="00A17567"/>
    <w:rsid w:val="00A17602"/>
    <w:rsid w:val="00A17639"/>
    <w:rsid w:val="00A178D0"/>
    <w:rsid w:val="00A17900"/>
    <w:rsid w:val="00A179B8"/>
    <w:rsid w:val="00A17A0D"/>
    <w:rsid w:val="00A17A58"/>
    <w:rsid w:val="00A17A9B"/>
    <w:rsid w:val="00A17CFA"/>
    <w:rsid w:val="00A17DD8"/>
    <w:rsid w:val="00A17F3F"/>
    <w:rsid w:val="00A20156"/>
    <w:rsid w:val="00A20228"/>
    <w:rsid w:val="00A2039A"/>
    <w:rsid w:val="00A203D3"/>
    <w:rsid w:val="00A20461"/>
    <w:rsid w:val="00A20540"/>
    <w:rsid w:val="00A2055C"/>
    <w:rsid w:val="00A206D4"/>
    <w:rsid w:val="00A20862"/>
    <w:rsid w:val="00A208D7"/>
    <w:rsid w:val="00A2098D"/>
    <w:rsid w:val="00A20CBC"/>
    <w:rsid w:val="00A20CDA"/>
    <w:rsid w:val="00A20D5F"/>
    <w:rsid w:val="00A2116E"/>
    <w:rsid w:val="00A214C9"/>
    <w:rsid w:val="00A2180F"/>
    <w:rsid w:val="00A219E4"/>
    <w:rsid w:val="00A21B04"/>
    <w:rsid w:val="00A21B4A"/>
    <w:rsid w:val="00A21BB3"/>
    <w:rsid w:val="00A21C94"/>
    <w:rsid w:val="00A21C96"/>
    <w:rsid w:val="00A21D75"/>
    <w:rsid w:val="00A22024"/>
    <w:rsid w:val="00A22118"/>
    <w:rsid w:val="00A222F4"/>
    <w:rsid w:val="00A2236D"/>
    <w:rsid w:val="00A22730"/>
    <w:rsid w:val="00A22745"/>
    <w:rsid w:val="00A228B2"/>
    <w:rsid w:val="00A2293A"/>
    <w:rsid w:val="00A22B3B"/>
    <w:rsid w:val="00A22DCD"/>
    <w:rsid w:val="00A22F1C"/>
    <w:rsid w:val="00A23226"/>
    <w:rsid w:val="00A23590"/>
    <w:rsid w:val="00A236AE"/>
    <w:rsid w:val="00A23927"/>
    <w:rsid w:val="00A23972"/>
    <w:rsid w:val="00A23BD1"/>
    <w:rsid w:val="00A23C35"/>
    <w:rsid w:val="00A23EE8"/>
    <w:rsid w:val="00A23FEC"/>
    <w:rsid w:val="00A2407B"/>
    <w:rsid w:val="00A2433E"/>
    <w:rsid w:val="00A24464"/>
    <w:rsid w:val="00A2461E"/>
    <w:rsid w:val="00A248AD"/>
    <w:rsid w:val="00A2498D"/>
    <w:rsid w:val="00A24A06"/>
    <w:rsid w:val="00A24A2C"/>
    <w:rsid w:val="00A24CB8"/>
    <w:rsid w:val="00A24D45"/>
    <w:rsid w:val="00A24DAF"/>
    <w:rsid w:val="00A24F61"/>
    <w:rsid w:val="00A24FC8"/>
    <w:rsid w:val="00A2501A"/>
    <w:rsid w:val="00A252CD"/>
    <w:rsid w:val="00A25358"/>
    <w:rsid w:val="00A25456"/>
    <w:rsid w:val="00A2545B"/>
    <w:rsid w:val="00A2556C"/>
    <w:rsid w:val="00A2562B"/>
    <w:rsid w:val="00A256E1"/>
    <w:rsid w:val="00A25891"/>
    <w:rsid w:val="00A25A5B"/>
    <w:rsid w:val="00A25B04"/>
    <w:rsid w:val="00A25BCC"/>
    <w:rsid w:val="00A25E28"/>
    <w:rsid w:val="00A25E48"/>
    <w:rsid w:val="00A25E7F"/>
    <w:rsid w:val="00A25FE0"/>
    <w:rsid w:val="00A26020"/>
    <w:rsid w:val="00A263E7"/>
    <w:rsid w:val="00A264BF"/>
    <w:rsid w:val="00A26683"/>
    <w:rsid w:val="00A266D0"/>
    <w:rsid w:val="00A266DC"/>
    <w:rsid w:val="00A266DF"/>
    <w:rsid w:val="00A2676A"/>
    <w:rsid w:val="00A2681D"/>
    <w:rsid w:val="00A26A35"/>
    <w:rsid w:val="00A26B8E"/>
    <w:rsid w:val="00A26BEB"/>
    <w:rsid w:val="00A26E0E"/>
    <w:rsid w:val="00A26E15"/>
    <w:rsid w:val="00A26E8A"/>
    <w:rsid w:val="00A26EA0"/>
    <w:rsid w:val="00A26EF3"/>
    <w:rsid w:val="00A26F7F"/>
    <w:rsid w:val="00A26F8C"/>
    <w:rsid w:val="00A26FFC"/>
    <w:rsid w:val="00A271BF"/>
    <w:rsid w:val="00A273BD"/>
    <w:rsid w:val="00A27BB3"/>
    <w:rsid w:val="00A27D13"/>
    <w:rsid w:val="00A27D18"/>
    <w:rsid w:val="00A27D44"/>
    <w:rsid w:val="00A27D48"/>
    <w:rsid w:val="00A30047"/>
    <w:rsid w:val="00A30114"/>
    <w:rsid w:val="00A30237"/>
    <w:rsid w:val="00A3046D"/>
    <w:rsid w:val="00A30480"/>
    <w:rsid w:val="00A304F0"/>
    <w:rsid w:val="00A30589"/>
    <w:rsid w:val="00A30693"/>
    <w:rsid w:val="00A30722"/>
    <w:rsid w:val="00A30734"/>
    <w:rsid w:val="00A30842"/>
    <w:rsid w:val="00A30D49"/>
    <w:rsid w:val="00A30DD2"/>
    <w:rsid w:val="00A30EFF"/>
    <w:rsid w:val="00A30F7F"/>
    <w:rsid w:val="00A3107D"/>
    <w:rsid w:val="00A31117"/>
    <w:rsid w:val="00A3116D"/>
    <w:rsid w:val="00A31593"/>
    <w:rsid w:val="00A315BE"/>
    <w:rsid w:val="00A31651"/>
    <w:rsid w:val="00A316A3"/>
    <w:rsid w:val="00A316CA"/>
    <w:rsid w:val="00A31A7C"/>
    <w:rsid w:val="00A31CEF"/>
    <w:rsid w:val="00A31FE8"/>
    <w:rsid w:val="00A320E3"/>
    <w:rsid w:val="00A321D1"/>
    <w:rsid w:val="00A321D8"/>
    <w:rsid w:val="00A324A6"/>
    <w:rsid w:val="00A324C2"/>
    <w:rsid w:val="00A324D9"/>
    <w:rsid w:val="00A325F7"/>
    <w:rsid w:val="00A32679"/>
    <w:rsid w:val="00A328DB"/>
    <w:rsid w:val="00A32A29"/>
    <w:rsid w:val="00A32B1A"/>
    <w:rsid w:val="00A32D05"/>
    <w:rsid w:val="00A32DAE"/>
    <w:rsid w:val="00A32DC6"/>
    <w:rsid w:val="00A32F27"/>
    <w:rsid w:val="00A33085"/>
    <w:rsid w:val="00A33215"/>
    <w:rsid w:val="00A334D8"/>
    <w:rsid w:val="00A3360D"/>
    <w:rsid w:val="00A33635"/>
    <w:rsid w:val="00A336A6"/>
    <w:rsid w:val="00A3397E"/>
    <w:rsid w:val="00A33AF0"/>
    <w:rsid w:val="00A33AF5"/>
    <w:rsid w:val="00A33B3B"/>
    <w:rsid w:val="00A33B5D"/>
    <w:rsid w:val="00A33C3E"/>
    <w:rsid w:val="00A33C5E"/>
    <w:rsid w:val="00A33C9F"/>
    <w:rsid w:val="00A33E29"/>
    <w:rsid w:val="00A33E5D"/>
    <w:rsid w:val="00A33E71"/>
    <w:rsid w:val="00A342A5"/>
    <w:rsid w:val="00A342A9"/>
    <w:rsid w:val="00A3435E"/>
    <w:rsid w:val="00A346EA"/>
    <w:rsid w:val="00A346F6"/>
    <w:rsid w:val="00A34830"/>
    <w:rsid w:val="00A3483E"/>
    <w:rsid w:val="00A34943"/>
    <w:rsid w:val="00A349AB"/>
    <w:rsid w:val="00A349F0"/>
    <w:rsid w:val="00A34A17"/>
    <w:rsid w:val="00A34AC0"/>
    <w:rsid w:val="00A34BDB"/>
    <w:rsid w:val="00A34D0F"/>
    <w:rsid w:val="00A34D27"/>
    <w:rsid w:val="00A34D84"/>
    <w:rsid w:val="00A34DCE"/>
    <w:rsid w:val="00A34DD5"/>
    <w:rsid w:val="00A34F38"/>
    <w:rsid w:val="00A34FCC"/>
    <w:rsid w:val="00A3511B"/>
    <w:rsid w:val="00A352E6"/>
    <w:rsid w:val="00A3531B"/>
    <w:rsid w:val="00A35471"/>
    <w:rsid w:val="00A3568B"/>
    <w:rsid w:val="00A356F3"/>
    <w:rsid w:val="00A35770"/>
    <w:rsid w:val="00A357F3"/>
    <w:rsid w:val="00A35A1A"/>
    <w:rsid w:val="00A35AA3"/>
    <w:rsid w:val="00A35B16"/>
    <w:rsid w:val="00A35BF1"/>
    <w:rsid w:val="00A35BFF"/>
    <w:rsid w:val="00A35C02"/>
    <w:rsid w:val="00A35E6F"/>
    <w:rsid w:val="00A35FC9"/>
    <w:rsid w:val="00A3607F"/>
    <w:rsid w:val="00A3614A"/>
    <w:rsid w:val="00A36482"/>
    <w:rsid w:val="00A3650C"/>
    <w:rsid w:val="00A36A5F"/>
    <w:rsid w:val="00A36ADB"/>
    <w:rsid w:val="00A36E10"/>
    <w:rsid w:val="00A36FAF"/>
    <w:rsid w:val="00A37067"/>
    <w:rsid w:val="00A37085"/>
    <w:rsid w:val="00A3733D"/>
    <w:rsid w:val="00A37539"/>
    <w:rsid w:val="00A377C5"/>
    <w:rsid w:val="00A37AB4"/>
    <w:rsid w:val="00A37ADE"/>
    <w:rsid w:val="00A37BDE"/>
    <w:rsid w:val="00A37C1D"/>
    <w:rsid w:val="00A37CB7"/>
    <w:rsid w:val="00A37D36"/>
    <w:rsid w:val="00A37D5E"/>
    <w:rsid w:val="00A37E82"/>
    <w:rsid w:val="00A37F08"/>
    <w:rsid w:val="00A37F6B"/>
    <w:rsid w:val="00A40055"/>
    <w:rsid w:val="00A400BA"/>
    <w:rsid w:val="00A40163"/>
    <w:rsid w:val="00A40238"/>
    <w:rsid w:val="00A40293"/>
    <w:rsid w:val="00A402EA"/>
    <w:rsid w:val="00A40418"/>
    <w:rsid w:val="00A40514"/>
    <w:rsid w:val="00A40515"/>
    <w:rsid w:val="00A407D9"/>
    <w:rsid w:val="00A4097B"/>
    <w:rsid w:val="00A40A92"/>
    <w:rsid w:val="00A40A95"/>
    <w:rsid w:val="00A40F7A"/>
    <w:rsid w:val="00A40FE2"/>
    <w:rsid w:val="00A41066"/>
    <w:rsid w:val="00A41172"/>
    <w:rsid w:val="00A41185"/>
    <w:rsid w:val="00A41210"/>
    <w:rsid w:val="00A41253"/>
    <w:rsid w:val="00A41346"/>
    <w:rsid w:val="00A413F4"/>
    <w:rsid w:val="00A4148A"/>
    <w:rsid w:val="00A41491"/>
    <w:rsid w:val="00A4157C"/>
    <w:rsid w:val="00A415B4"/>
    <w:rsid w:val="00A415EF"/>
    <w:rsid w:val="00A416B6"/>
    <w:rsid w:val="00A41768"/>
    <w:rsid w:val="00A4181B"/>
    <w:rsid w:val="00A418C8"/>
    <w:rsid w:val="00A41B34"/>
    <w:rsid w:val="00A41BFA"/>
    <w:rsid w:val="00A41E33"/>
    <w:rsid w:val="00A41E80"/>
    <w:rsid w:val="00A41F34"/>
    <w:rsid w:val="00A41F89"/>
    <w:rsid w:val="00A420BC"/>
    <w:rsid w:val="00A420C8"/>
    <w:rsid w:val="00A420F5"/>
    <w:rsid w:val="00A422FC"/>
    <w:rsid w:val="00A425AF"/>
    <w:rsid w:val="00A4261B"/>
    <w:rsid w:val="00A426BA"/>
    <w:rsid w:val="00A42735"/>
    <w:rsid w:val="00A42949"/>
    <w:rsid w:val="00A429B1"/>
    <w:rsid w:val="00A42BA4"/>
    <w:rsid w:val="00A42C1E"/>
    <w:rsid w:val="00A42C7A"/>
    <w:rsid w:val="00A42D06"/>
    <w:rsid w:val="00A42D53"/>
    <w:rsid w:val="00A43135"/>
    <w:rsid w:val="00A431D6"/>
    <w:rsid w:val="00A4327B"/>
    <w:rsid w:val="00A432C3"/>
    <w:rsid w:val="00A43351"/>
    <w:rsid w:val="00A43498"/>
    <w:rsid w:val="00A43540"/>
    <w:rsid w:val="00A4355A"/>
    <w:rsid w:val="00A4362A"/>
    <w:rsid w:val="00A4367F"/>
    <w:rsid w:val="00A436AA"/>
    <w:rsid w:val="00A439A7"/>
    <w:rsid w:val="00A43B5F"/>
    <w:rsid w:val="00A43C30"/>
    <w:rsid w:val="00A43DD6"/>
    <w:rsid w:val="00A43E29"/>
    <w:rsid w:val="00A43F24"/>
    <w:rsid w:val="00A44324"/>
    <w:rsid w:val="00A443E2"/>
    <w:rsid w:val="00A44755"/>
    <w:rsid w:val="00A44868"/>
    <w:rsid w:val="00A448E4"/>
    <w:rsid w:val="00A44907"/>
    <w:rsid w:val="00A44A3C"/>
    <w:rsid w:val="00A44B54"/>
    <w:rsid w:val="00A44D61"/>
    <w:rsid w:val="00A44D74"/>
    <w:rsid w:val="00A44E1A"/>
    <w:rsid w:val="00A44EC9"/>
    <w:rsid w:val="00A44F86"/>
    <w:rsid w:val="00A45170"/>
    <w:rsid w:val="00A45188"/>
    <w:rsid w:val="00A451BC"/>
    <w:rsid w:val="00A451DC"/>
    <w:rsid w:val="00A451F6"/>
    <w:rsid w:val="00A45211"/>
    <w:rsid w:val="00A4527D"/>
    <w:rsid w:val="00A453FC"/>
    <w:rsid w:val="00A45412"/>
    <w:rsid w:val="00A45465"/>
    <w:rsid w:val="00A456AF"/>
    <w:rsid w:val="00A45856"/>
    <w:rsid w:val="00A4599E"/>
    <w:rsid w:val="00A45A95"/>
    <w:rsid w:val="00A45C4E"/>
    <w:rsid w:val="00A45EBD"/>
    <w:rsid w:val="00A45EEA"/>
    <w:rsid w:val="00A461E6"/>
    <w:rsid w:val="00A4624A"/>
    <w:rsid w:val="00A4639D"/>
    <w:rsid w:val="00A46828"/>
    <w:rsid w:val="00A46A74"/>
    <w:rsid w:val="00A46B5C"/>
    <w:rsid w:val="00A46E47"/>
    <w:rsid w:val="00A46E96"/>
    <w:rsid w:val="00A46F6E"/>
    <w:rsid w:val="00A46FA6"/>
    <w:rsid w:val="00A4711A"/>
    <w:rsid w:val="00A4734D"/>
    <w:rsid w:val="00A476EC"/>
    <w:rsid w:val="00A477EB"/>
    <w:rsid w:val="00A47921"/>
    <w:rsid w:val="00A47A00"/>
    <w:rsid w:val="00A47BF7"/>
    <w:rsid w:val="00A47D6C"/>
    <w:rsid w:val="00A47ED9"/>
    <w:rsid w:val="00A47F4B"/>
    <w:rsid w:val="00A47F8C"/>
    <w:rsid w:val="00A47FC3"/>
    <w:rsid w:val="00A50489"/>
    <w:rsid w:val="00A506D9"/>
    <w:rsid w:val="00A50700"/>
    <w:rsid w:val="00A50740"/>
    <w:rsid w:val="00A5076A"/>
    <w:rsid w:val="00A50879"/>
    <w:rsid w:val="00A50BF2"/>
    <w:rsid w:val="00A50CCD"/>
    <w:rsid w:val="00A50D43"/>
    <w:rsid w:val="00A50D7D"/>
    <w:rsid w:val="00A50FB5"/>
    <w:rsid w:val="00A514EB"/>
    <w:rsid w:val="00A51643"/>
    <w:rsid w:val="00A51841"/>
    <w:rsid w:val="00A5189A"/>
    <w:rsid w:val="00A518C2"/>
    <w:rsid w:val="00A51BA4"/>
    <w:rsid w:val="00A51C88"/>
    <w:rsid w:val="00A51CCA"/>
    <w:rsid w:val="00A51E6E"/>
    <w:rsid w:val="00A51F6B"/>
    <w:rsid w:val="00A52004"/>
    <w:rsid w:val="00A520D3"/>
    <w:rsid w:val="00A5217A"/>
    <w:rsid w:val="00A521B3"/>
    <w:rsid w:val="00A524A4"/>
    <w:rsid w:val="00A524A7"/>
    <w:rsid w:val="00A524B1"/>
    <w:rsid w:val="00A52546"/>
    <w:rsid w:val="00A52671"/>
    <w:rsid w:val="00A52802"/>
    <w:rsid w:val="00A52831"/>
    <w:rsid w:val="00A5286D"/>
    <w:rsid w:val="00A52B22"/>
    <w:rsid w:val="00A52BE7"/>
    <w:rsid w:val="00A530A6"/>
    <w:rsid w:val="00A53177"/>
    <w:rsid w:val="00A53272"/>
    <w:rsid w:val="00A532E8"/>
    <w:rsid w:val="00A53371"/>
    <w:rsid w:val="00A5358C"/>
    <w:rsid w:val="00A5383B"/>
    <w:rsid w:val="00A53887"/>
    <w:rsid w:val="00A5397E"/>
    <w:rsid w:val="00A53A6B"/>
    <w:rsid w:val="00A53B18"/>
    <w:rsid w:val="00A53B3A"/>
    <w:rsid w:val="00A53B8D"/>
    <w:rsid w:val="00A53C0B"/>
    <w:rsid w:val="00A53C11"/>
    <w:rsid w:val="00A53D99"/>
    <w:rsid w:val="00A53F70"/>
    <w:rsid w:val="00A54120"/>
    <w:rsid w:val="00A54156"/>
    <w:rsid w:val="00A5419B"/>
    <w:rsid w:val="00A54273"/>
    <w:rsid w:val="00A54368"/>
    <w:rsid w:val="00A54440"/>
    <w:rsid w:val="00A546BB"/>
    <w:rsid w:val="00A546F1"/>
    <w:rsid w:val="00A54965"/>
    <w:rsid w:val="00A54A15"/>
    <w:rsid w:val="00A54A79"/>
    <w:rsid w:val="00A54BA5"/>
    <w:rsid w:val="00A54C92"/>
    <w:rsid w:val="00A54D8F"/>
    <w:rsid w:val="00A54F02"/>
    <w:rsid w:val="00A54FE8"/>
    <w:rsid w:val="00A55034"/>
    <w:rsid w:val="00A550F5"/>
    <w:rsid w:val="00A5517C"/>
    <w:rsid w:val="00A551D2"/>
    <w:rsid w:val="00A5529C"/>
    <w:rsid w:val="00A55306"/>
    <w:rsid w:val="00A55318"/>
    <w:rsid w:val="00A55384"/>
    <w:rsid w:val="00A553AB"/>
    <w:rsid w:val="00A553C8"/>
    <w:rsid w:val="00A55687"/>
    <w:rsid w:val="00A556FA"/>
    <w:rsid w:val="00A55A39"/>
    <w:rsid w:val="00A55A49"/>
    <w:rsid w:val="00A55B68"/>
    <w:rsid w:val="00A55C61"/>
    <w:rsid w:val="00A55D8B"/>
    <w:rsid w:val="00A56099"/>
    <w:rsid w:val="00A56152"/>
    <w:rsid w:val="00A561E8"/>
    <w:rsid w:val="00A561EC"/>
    <w:rsid w:val="00A56282"/>
    <w:rsid w:val="00A562E5"/>
    <w:rsid w:val="00A562ED"/>
    <w:rsid w:val="00A5645C"/>
    <w:rsid w:val="00A56475"/>
    <w:rsid w:val="00A564F6"/>
    <w:rsid w:val="00A56565"/>
    <w:rsid w:val="00A5682E"/>
    <w:rsid w:val="00A5697F"/>
    <w:rsid w:val="00A56ABA"/>
    <w:rsid w:val="00A56AC4"/>
    <w:rsid w:val="00A56B04"/>
    <w:rsid w:val="00A56BC1"/>
    <w:rsid w:val="00A56CA1"/>
    <w:rsid w:val="00A56DBE"/>
    <w:rsid w:val="00A56F1E"/>
    <w:rsid w:val="00A57048"/>
    <w:rsid w:val="00A570E5"/>
    <w:rsid w:val="00A57236"/>
    <w:rsid w:val="00A57286"/>
    <w:rsid w:val="00A57335"/>
    <w:rsid w:val="00A574D8"/>
    <w:rsid w:val="00A574F2"/>
    <w:rsid w:val="00A57794"/>
    <w:rsid w:val="00A57821"/>
    <w:rsid w:val="00A5798B"/>
    <w:rsid w:val="00A579A2"/>
    <w:rsid w:val="00A57A07"/>
    <w:rsid w:val="00A57A8E"/>
    <w:rsid w:val="00A57C53"/>
    <w:rsid w:val="00A57C66"/>
    <w:rsid w:val="00A57D7A"/>
    <w:rsid w:val="00A57E22"/>
    <w:rsid w:val="00A57E93"/>
    <w:rsid w:val="00A57FE9"/>
    <w:rsid w:val="00A6011A"/>
    <w:rsid w:val="00A60137"/>
    <w:rsid w:val="00A60278"/>
    <w:rsid w:val="00A6054F"/>
    <w:rsid w:val="00A60611"/>
    <w:rsid w:val="00A60630"/>
    <w:rsid w:val="00A60664"/>
    <w:rsid w:val="00A608C0"/>
    <w:rsid w:val="00A6094F"/>
    <w:rsid w:val="00A60A58"/>
    <w:rsid w:val="00A60AE7"/>
    <w:rsid w:val="00A60B89"/>
    <w:rsid w:val="00A60B8B"/>
    <w:rsid w:val="00A60BEA"/>
    <w:rsid w:val="00A60C18"/>
    <w:rsid w:val="00A60C4B"/>
    <w:rsid w:val="00A60F5E"/>
    <w:rsid w:val="00A60F84"/>
    <w:rsid w:val="00A60FF7"/>
    <w:rsid w:val="00A61002"/>
    <w:rsid w:val="00A61375"/>
    <w:rsid w:val="00A6145D"/>
    <w:rsid w:val="00A61730"/>
    <w:rsid w:val="00A6175E"/>
    <w:rsid w:val="00A617F0"/>
    <w:rsid w:val="00A6190B"/>
    <w:rsid w:val="00A61A7D"/>
    <w:rsid w:val="00A61B59"/>
    <w:rsid w:val="00A6206E"/>
    <w:rsid w:val="00A62077"/>
    <w:rsid w:val="00A62095"/>
    <w:rsid w:val="00A62675"/>
    <w:rsid w:val="00A62692"/>
    <w:rsid w:val="00A6275F"/>
    <w:rsid w:val="00A6284F"/>
    <w:rsid w:val="00A62B3C"/>
    <w:rsid w:val="00A62B78"/>
    <w:rsid w:val="00A62BCD"/>
    <w:rsid w:val="00A62DEF"/>
    <w:rsid w:val="00A62E2A"/>
    <w:rsid w:val="00A62F3B"/>
    <w:rsid w:val="00A62F81"/>
    <w:rsid w:val="00A6304C"/>
    <w:rsid w:val="00A63055"/>
    <w:rsid w:val="00A630A8"/>
    <w:rsid w:val="00A633BC"/>
    <w:rsid w:val="00A634F1"/>
    <w:rsid w:val="00A63515"/>
    <w:rsid w:val="00A6359D"/>
    <w:rsid w:val="00A635BD"/>
    <w:rsid w:val="00A636A5"/>
    <w:rsid w:val="00A638C7"/>
    <w:rsid w:val="00A638D3"/>
    <w:rsid w:val="00A638D6"/>
    <w:rsid w:val="00A63921"/>
    <w:rsid w:val="00A639BB"/>
    <w:rsid w:val="00A63C5F"/>
    <w:rsid w:val="00A63CBB"/>
    <w:rsid w:val="00A63DA0"/>
    <w:rsid w:val="00A63DE1"/>
    <w:rsid w:val="00A63F5D"/>
    <w:rsid w:val="00A63F63"/>
    <w:rsid w:val="00A64017"/>
    <w:rsid w:val="00A64125"/>
    <w:rsid w:val="00A6420A"/>
    <w:rsid w:val="00A642A4"/>
    <w:rsid w:val="00A642D9"/>
    <w:rsid w:val="00A64372"/>
    <w:rsid w:val="00A6439B"/>
    <w:rsid w:val="00A644B3"/>
    <w:rsid w:val="00A6456A"/>
    <w:rsid w:val="00A64846"/>
    <w:rsid w:val="00A648E5"/>
    <w:rsid w:val="00A649D4"/>
    <w:rsid w:val="00A64A57"/>
    <w:rsid w:val="00A64DB4"/>
    <w:rsid w:val="00A64E4D"/>
    <w:rsid w:val="00A64EBE"/>
    <w:rsid w:val="00A65060"/>
    <w:rsid w:val="00A650DA"/>
    <w:rsid w:val="00A65156"/>
    <w:rsid w:val="00A6517F"/>
    <w:rsid w:val="00A6526E"/>
    <w:rsid w:val="00A65284"/>
    <w:rsid w:val="00A65439"/>
    <w:rsid w:val="00A65572"/>
    <w:rsid w:val="00A65729"/>
    <w:rsid w:val="00A65736"/>
    <w:rsid w:val="00A65941"/>
    <w:rsid w:val="00A65ADD"/>
    <w:rsid w:val="00A65B68"/>
    <w:rsid w:val="00A65BA6"/>
    <w:rsid w:val="00A65D43"/>
    <w:rsid w:val="00A65F49"/>
    <w:rsid w:val="00A65F98"/>
    <w:rsid w:val="00A65FA2"/>
    <w:rsid w:val="00A661F6"/>
    <w:rsid w:val="00A6623A"/>
    <w:rsid w:val="00A66306"/>
    <w:rsid w:val="00A66311"/>
    <w:rsid w:val="00A66408"/>
    <w:rsid w:val="00A6647E"/>
    <w:rsid w:val="00A664BE"/>
    <w:rsid w:val="00A66614"/>
    <w:rsid w:val="00A66669"/>
    <w:rsid w:val="00A666DB"/>
    <w:rsid w:val="00A6672C"/>
    <w:rsid w:val="00A6688D"/>
    <w:rsid w:val="00A66923"/>
    <w:rsid w:val="00A6695F"/>
    <w:rsid w:val="00A66A34"/>
    <w:rsid w:val="00A66AA9"/>
    <w:rsid w:val="00A66E75"/>
    <w:rsid w:val="00A6708E"/>
    <w:rsid w:val="00A67102"/>
    <w:rsid w:val="00A67153"/>
    <w:rsid w:val="00A671C1"/>
    <w:rsid w:val="00A6737E"/>
    <w:rsid w:val="00A67591"/>
    <w:rsid w:val="00A67848"/>
    <w:rsid w:val="00A67A3E"/>
    <w:rsid w:val="00A67A7F"/>
    <w:rsid w:val="00A67D6E"/>
    <w:rsid w:val="00A67FAF"/>
    <w:rsid w:val="00A70051"/>
    <w:rsid w:val="00A700EF"/>
    <w:rsid w:val="00A70242"/>
    <w:rsid w:val="00A70403"/>
    <w:rsid w:val="00A70411"/>
    <w:rsid w:val="00A70447"/>
    <w:rsid w:val="00A704D1"/>
    <w:rsid w:val="00A7052F"/>
    <w:rsid w:val="00A70564"/>
    <w:rsid w:val="00A7067A"/>
    <w:rsid w:val="00A70987"/>
    <w:rsid w:val="00A709B2"/>
    <w:rsid w:val="00A70AFC"/>
    <w:rsid w:val="00A70B4F"/>
    <w:rsid w:val="00A70E0F"/>
    <w:rsid w:val="00A70F29"/>
    <w:rsid w:val="00A70FB0"/>
    <w:rsid w:val="00A71020"/>
    <w:rsid w:val="00A7106C"/>
    <w:rsid w:val="00A71082"/>
    <w:rsid w:val="00A710DE"/>
    <w:rsid w:val="00A711C0"/>
    <w:rsid w:val="00A711F6"/>
    <w:rsid w:val="00A713D7"/>
    <w:rsid w:val="00A716FC"/>
    <w:rsid w:val="00A71703"/>
    <w:rsid w:val="00A71762"/>
    <w:rsid w:val="00A71797"/>
    <w:rsid w:val="00A71C28"/>
    <w:rsid w:val="00A71C2D"/>
    <w:rsid w:val="00A71CB9"/>
    <w:rsid w:val="00A71E2A"/>
    <w:rsid w:val="00A71E7E"/>
    <w:rsid w:val="00A71EC3"/>
    <w:rsid w:val="00A71F95"/>
    <w:rsid w:val="00A71FE5"/>
    <w:rsid w:val="00A72137"/>
    <w:rsid w:val="00A721EB"/>
    <w:rsid w:val="00A722B9"/>
    <w:rsid w:val="00A723D9"/>
    <w:rsid w:val="00A724CF"/>
    <w:rsid w:val="00A724F9"/>
    <w:rsid w:val="00A725DF"/>
    <w:rsid w:val="00A725E0"/>
    <w:rsid w:val="00A72713"/>
    <w:rsid w:val="00A72C31"/>
    <w:rsid w:val="00A72FCB"/>
    <w:rsid w:val="00A73004"/>
    <w:rsid w:val="00A730B5"/>
    <w:rsid w:val="00A732B6"/>
    <w:rsid w:val="00A732DE"/>
    <w:rsid w:val="00A73612"/>
    <w:rsid w:val="00A73670"/>
    <w:rsid w:val="00A737E5"/>
    <w:rsid w:val="00A73939"/>
    <w:rsid w:val="00A73B34"/>
    <w:rsid w:val="00A73E36"/>
    <w:rsid w:val="00A73F38"/>
    <w:rsid w:val="00A7401D"/>
    <w:rsid w:val="00A740A0"/>
    <w:rsid w:val="00A74182"/>
    <w:rsid w:val="00A742B2"/>
    <w:rsid w:val="00A742B7"/>
    <w:rsid w:val="00A744B7"/>
    <w:rsid w:val="00A745DA"/>
    <w:rsid w:val="00A745DB"/>
    <w:rsid w:val="00A74748"/>
    <w:rsid w:val="00A747B6"/>
    <w:rsid w:val="00A74835"/>
    <w:rsid w:val="00A74885"/>
    <w:rsid w:val="00A74898"/>
    <w:rsid w:val="00A748D7"/>
    <w:rsid w:val="00A7492A"/>
    <w:rsid w:val="00A74A3C"/>
    <w:rsid w:val="00A74ABF"/>
    <w:rsid w:val="00A74D4C"/>
    <w:rsid w:val="00A74E0A"/>
    <w:rsid w:val="00A75250"/>
    <w:rsid w:val="00A7534F"/>
    <w:rsid w:val="00A755FF"/>
    <w:rsid w:val="00A75797"/>
    <w:rsid w:val="00A75904"/>
    <w:rsid w:val="00A75987"/>
    <w:rsid w:val="00A75ABE"/>
    <w:rsid w:val="00A75B0F"/>
    <w:rsid w:val="00A75C0C"/>
    <w:rsid w:val="00A75D0F"/>
    <w:rsid w:val="00A75EE1"/>
    <w:rsid w:val="00A76002"/>
    <w:rsid w:val="00A7640D"/>
    <w:rsid w:val="00A764A8"/>
    <w:rsid w:val="00A76698"/>
    <w:rsid w:val="00A766FA"/>
    <w:rsid w:val="00A767FE"/>
    <w:rsid w:val="00A768E2"/>
    <w:rsid w:val="00A76903"/>
    <w:rsid w:val="00A76928"/>
    <w:rsid w:val="00A76AD4"/>
    <w:rsid w:val="00A76CB0"/>
    <w:rsid w:val="00A76E83"/>
    <w:rsid w:val="00A76EA4"/>
    <w:rsid w:val="00A76F0B"/>
    <w:rsid w:val="00A770A7"/>
    <w:rsid w:val="00A770AA"/>
    <w:rsid w:val="00A77165"/>
    <w:rsid w:val="00A7747C"/>
    <w:rsid w:val="00A77548"/>
    <w:rsid w:val="00A776B5"/>
    <w:rsid w:val="00A77976"/>
    <w:rsid w:val="00A7798C"/>
    <w:rsid w:val="00A779E7"/>
    <w:rsid w:val="00A77A8B"/>
    <w:rsid w:val="00A77B86"/>
    <w:rsid w:val="00A77C91"/>
    <w:rsid w:val="00A77D10"/>
    <w:rsid w:val="00A77DF6"/>
    <w:rsid w:val="00A77F0B"/>
    <w:rsid w:val="00A77FC2"/>
    <w:rsid w:val="00A801A6"/>
    <w:rsid w:val="00A80301"/>
    <w:rsid w:val="00A803A4"/>
    <w:rsid w:val="00A80642"/>
    <w:rsid w:val="00A807C0"/>
    <w:rsid w:val="00A80815"/>
    <w:rsid w:val="00A80867"/>
    <w:rsid w:val="00A80A21"/>
    <w:rsid w:val="00A80D7F"/>
    <w:rsid w:val="00A80FCE"/>
    <w:rsid w:val="00A81223"/>
    <w:rsid w:val="00A81266"/>
    <w:rsid w:val="00A81474"/>
    <w:rsid w:val="00A8170D"/>
    <w:rsid w:val="00A81804"/>
    <w:rsid w:val="00A81969"/>
    <w:rsid w:val="00A81A58"/>
    <w:rsid w:val="00A81B37"/>
    <w:rsid w:val="00A81EC2"/>
    <w:rsid w:val="00A81FC2"/>
    <w:rsid w:val="00A81FDA"/>
    <w:rsid w:val="00A8202A"/>
    <w:rsid w:val="00A820D7"/>
    <w:rsid w:val="00A822A2"/>
    <w:rsid w:val="00A822DE"/>
    <w:rsid w:val="00A824B1"/>
    <w:rsid w:val="00A8256A"/>
    <w:rsid w:val="00A82892"/>
    <w:rsid w:val="00A828A6"/>
    <w:rsid w:val="00A8297D"/>
    <w:rsid w:val="00A829E2"/>
    <w:rsid w:val="00A82E17"/>
    <w:rsid w:val="00A82E6D"/>
    <w:rsid w:val="00A830E2"/>
    <w:rsid w:val="00A831B2"/>
    <w:rsid w:val="00A832A0"/>
    <w:rsid w:val="00A834C0"/>
    <w:rsid w:val="00A8363E"/>
    <w:rsid w:val="00A8365A"/>
    <w:rsid w:val="00A83826"/>
    <w:rsid w:val="00A839F7"/>
    <w:rsid w:val="00A83A9D"/>
    <w:rsid w:val="00A83AC5"/>
    <w:rsid w:val="00A83B97"/>
    <w:rsid w:val="00A83BB3"/>
    <w:rsid w:val="00A83D58"/>
    <w:rsid w:val="00A83D61"/>
    <w:rsid w:val="00A83EA1"/>
    <w:rsid w:val="00A8405D"/>
    <w:rsid w:val="00A841CC"/>
    <w:rsid w:val="00A842BC"/>
    <w:rsid w:val="00A84603"/>
    <w:rsid w:val="00A84641"/>
    <w:rsid w:val="00A8479B"/>
    <w:rsid w:val="00A8488E"/>
    <w:rsid w:val="00A84A22"/>
    <w:rsid w:val="00A84A2A"/>
    <w:rsid w:val="00A84ACD"/>
    <w:rsid w:val="00A84ADF"/>
    <w:rsid w:val="00A84B8B"/>
    <w:rsid w:val="00A84B8E"/>
    <w:rsid w:val="00A84C10"/>
    <w:rsid w:val="00A84CC9"/>
    <w:rsid w:val="00A8518E"/>
    <w:rsid w:val="00A851E9"/>
    <w:rsid w:val="00A852A4"/>
    <w:rsid w:val="00A853B1"/>
    <w:rsid w:val="00A853E8"/>
    <w:rsid w:val="00A8541C"/>
    <w:rsid w:val="00A854D8"/>
    <w:rsid w:val="00A854E9"/>
    <w:rsid w:val="00A8589A"/>
    <w:rsid w:val="00A85A79"/>
    <w:rsid w:val="00A85B14"/>
    <w:rsid w:val="00A85B56"/>
    <w:rsid w:val="00A85B9E"/>
    <w:rsid w:val="00A85DCD"/>
    <w:rsid w:val="00A85EFD"/>
    <w:rsid w:val="00A8602F"/>
    <w:rsid w:val="00A86160"/>
    <w:rsid w:val="00A861DA"/>
    <w:rsid w:val="00A8651B"/>
    <w:rsid w:val="00A865A2"/>
    <w:rsid w:val="00A86723"/>
    <w:rsid w:val="00A86763"/>
    <w:rsid w:val="00A8687D"/>
    <w:rsid w:val="00A8691A"/>
    <w:rsid w:val="00A8696A"/>
    <w:rsid w:val="00A86A01"/>
    <w:rsid w:val="00A86A8C"/>
    <w:rsid w:val="00A86AFD"/>
    <w:rsid w:val="00A86B72"/>
    <w:rsid w:val="00A86BCE"/>
    <w:rsid w:val="00A86C90"/>
    <w:rsid w:val="00A86DA0"/>
    <w:rsid w:val="00A86DF8"/>
    <w:rsid w:val="00A86F7B"/>
    <w:rsid w:val="00A87030"/>
    <w:rsid w:val="00A87070"/>
    <w:rsid w:val="00A87103"/>
    <w:rsid w:val="00A871B1"/>
    <w:rsid w:val="00A871FF"/>
    <w:rsid w:val="00A87250"/>
    <w:rsid w:val="00A872B1"/>
    <w:rsid w:val="00A872F5"/>
    <w:rsid w:val="00A87451"/>
    <w:rsid w:val="00A874EE"/>
    <w:rsid w:val="00A875D8"/>
    <w:rsid w:val="00A8766F"/>
    <w:rsid w:val="00A877C2"/>
    <w:rsid w:val="00A87832"/>
    <w:rsid w:val="00A87874"/>
    <w:rsid w:val="00A87AE2"/>
    <w:rsid w:val="00A87D6E"/>
    <w:rsid w:val="00A900C1"/>
    <w:rsid w:val="00A900F1"/>
    <w:rsid w:val="00A90226"/>
    <w:rsid w:val="00A90461"/>
    <w:rsid w:val="00A9048F"/>
    <w:rsid w:val="00A904DB"/>
    <w:rsid w:val="00A904E5"/>
    <w:rsid w:val="00A90588"/>
    <w:rsid w:val="00A905EA"/>
    <w:rsid w:val="00A9071E"/>
    <w:rsid w:val="00A90813"/>
    <w:rsid w:val="00A90825"/>
    <w:rsid w:val="00A9099F"/>
    <w:rsid w:val="00A90A43"/>
    <w:rsid w:val="00A90AF3"/>
    <w:rsid w:val="00A90CDB"/>
    <w:rsid w:val="00A90E3E"/>
    <w:rsid w:val="00A90ECC"/>
    <w:rsid w:val="00A90F32"/>
    <w:rsid w:val="00A910C3"/>
    <w:rsid w:val="00A9122F"/>
    <w:rsid w:val="00A9130C"/>
    <w:rsid w:val="00A9147F"/>
    <w:rsid w:val="00A914E3"/>
    <w:rsid w:val="00A9150C"/>
    <w:rsid w:val="00A91514"/>
    <w:rsid w:val="00A9158D"/>
    <w:rsid w:val="00A916C9"/>
    <w:rsid w:val="00A91720"/>
    <w:rsid w:val="00A917A6"/>
    <w:rsid w:val="00A917DD"/>
    <w:rsid w:val="00A918E2"/>
    <w:rsid w:val="00A91CDB"/>
    <w:rsid w:val="00A91D4A"/>
    <w:rsid w:val="00A91EA2"/>
    <w:rsid w:val="00A91F0B"/>
    <w:rsid w:val="00A91F4F"/>
    <w:rsid w:val="00A920C2"/>
    <w:rsid w:val="00A9218C"/>
    <w:rsid w:val="00A92211"/>
    <w:rsid w:val="00A922ED"/>
    <w:rsid w:val="00A9231D"/>
    <w:rsid w:val="00A9239E"/>
    <w:rsid w:val="00A924C4"/>
    <w:rsid w:val="00A9250F"/>
    <w:rsid w:val="00A9261C"/>
    <w:rsid w:val="00A9265C"/>
    <w:rsid w:val="00A92722"/>
    <w:rsid w:val="00A9281A"/>
    <w:rsid w:val="00A92908"/>
    <w:rsid w:val="00A929D7"/>
    <w:rsid w:val="00A92ADA"/>
    <w:rsid w:val="00A92CF3"/>
    <w:rsid w:val="00A92FA6"/>
    <w:rsid w:val="00A93559"/>
    <w:rsid w:val="00A9355A"/>
    <w:rsid w:val="00A93674"/>
    <w:rsid w:val="00A936E5"/>
    <w:rsid w:val="00A938DA"/>
    <w:rsid w:val="00A93B5E"/>
    <w:rsid w:val="00A93BF8"/>
    <w:rsid w:val="00A93C44"/>
    <w:rsid w:val="00A93EF9"/>
    <w:rsid w:val="00A93F6C"/>
    <w:rsid w:val="00A940AA"/>
    <w:rsid w:val="00A941AD"/>
    <w:rsid w:val="00A94281"/>
    <w:rsid w:val="00A9443A"/>
    <w:rsid w:val="00A94448"/>
    <w:rsid w:val="00A944C3"/>
    <w:rsid w:val="00A94762"/>
    <w:rsid w:val="00A948A7"/>
    <w:rsid w:val="00A949F5"/>
    <w:rsid w:val="00A94C46"/>
    <w:rsid w:val="00A94E31"/>
    <w:rsid w:val="00A94FF9"/>
    <w:rsid w:val="00A950DA"/>
    <w:rsid w:val="00A953B9"/>
    <w:rsid w:val="00A95444"/>
    <w:rsid w:val="00A95615"/>
    <w:rsid w:val="00A9568C"/>
    <w:rsid w:val="00A956F8"/>
    <w:rsid w:val="00A95857"/>
    <w:rsid w:val="00A95A44"/>
    <w:rsid w:val="00A95AEC"/>
    <w:rsid w:val="00A95B05"/>
    <w:rsid w:val="00A95B20"/>
    <w:rsid w:val="00A95B54"/>
    <w:rsid w:val="00A95BB0"/>
    <w:rsid w:val="00A95C0E"/>
    <w:rsid w:val="00A95C12"/>
    <w:rsid w:val="00A95D78"/>
    <w:rsid w:val="00A95FBD"/>
    <w:rsid w:val="00A9618B"/>
    <w:rsid w:val="00A961B1"/>
    <w:rsid w:val="00A961C4"/>
    <w:rsid w:val="00A9652D"/>
    <w:rsid w:val="00A96633"/>
    <w:rsid w:val="00A9666A"/>
    <w:rsid w:val="00A966A8"/>
    <w:rsid w:val="00A966D6"/>
    <w:rsid w:val="00A966D9"/>
    <w:rsid w:val="00A967BF"/>
    <w:rsid w:val="00A96B85"/>
    <w:rsid w:val="00A96BB4"/>
    <w:rsid w:val="00A96F52"/>
    <w:rsid w:val="00A9722D"/>
    <w:rsid w:val="00A97300"/>
    <w:rsid w:val="00A97437"/>
    <w:rsid w:val="00A977E8"/>
    <w:rsid w:val="00A97846"/>
    <w:rsid w:val="00A97D27"/>
    <w:rsid w:val="00A97D73"/>
    <w:rsid w:val="00AA0099"/>
    <w:rsid w:val="00AA00BA"/>
    <w:rsid w:val="00AA00CE"/>
    <w:rsid w:val="00AA00E7"/>
    <w:rsid w:val="00AA0218"/>
    <w:rsid w:val="00AA047A"/>
    <w:rsid w:val="00AA04EA"/>
    <w:rsid w:val="00AA0632"/>
    <w:rsid w:val="00AA0663"/>
    <w:rsid w:val="00AA07EC"/>
    <w:rsid w:val="00AA0943"/>
    <w:rsid w:val="00AA0A28"/>
    <w:rsid w:val="00AA0D08"/>
    <w:rsid w:val="00AA0D2C"/>
    <w:rsid w:val="00AA0E66"/>
    <w:rsid w:val="00AA0E71"/>
    <w:rsid w:val="00AA0F0C"/>
    <w:rsid w:val="00AA109C"/>
    <w:rsid w:val="00AA1176"/>
    <w:rsid w:val="00AA12C4"/>
    <w:rsid w:val="00AA15AC"/>
    <w:rsid w:val="00AA174B"/>
    <w:rsid w:val="00AA1754"/>
    <w:rsid w:val="00AA1C20"/>
    <w:rsid w:val="00AA1D12"/>
    <w:rsid w:val="00AA1D63"/>
    <w:rsid w:val="00AA1DA1"/>
    <w:rsid w:val="00AA1DC0"/>
    <w:rsid w:val="00AA1E01"/>
    <w:rsid w:val="00AA1E1C"/>
    <w:rsid w:val="00AA1EFE"/>
    <w:rsid w:val="00AA2094"/>
    <w:rsid w:val="00AA227F"/>
    <w:rsid w:val="00AA2333"/>
    <w:rsid w:val="00AA240F"/>
    <w:rsid w:val="00AA245D"/>
    <w:rsid w:val="00AA264E"/>
    <w:rsid w:val="00AA2846"/>
    <w:rsid w:val="00AA29B3"/>
    <w:rsid w:val="00AA2A65"/>
    <w:rsid w:val="00AA2A85"/>
    <w:rsid w:val="00AA2ABC"/>
    <w:rsid w:val="00AA2B06"/>
    <w:rsid w:val="00AA2B49"/>
    <w:rsid w:val="00AA2B85"/>
    <w:rsid w:val="00AA2D0D"/>
    <w:rsid w:val="00AA2EE2"/>
    <w:rsid w:val="00AA3003"/>
    <w:rsid w:val="00AA3016"/>
    <w:rsid w:val="00AA3110"/>
    <w:rsid w:val="00AA3158"/>
    <w:rsid w:val="00AA33A3"/>
    <w:rsid w:val="00AA3423"/>
    <w:rsid w:val="00AA344F"/>
    <w:rsid w:val="00AA353C"/>
    <w:rsid w:val="00AA35AF"/>
    <w:rsid w:val="00AA39D7"/>
    <w:rsid w:val="00AA3A7C"/>
    <w:rsid w:val="00AA3B7D"/>
    <w:rsid w:val="00AA3F42"/>
    <w:rsid w:val="00AA3FD6"/>
    <w:rsid w:val="00AA428C"/>
    <w:rsid w:val="00AA43F5"/>
    <w:rsid w:val="00AA449B"/>
    <w:rsid w:val="00AA45C3"/>
    <w:rsid w:val="00AA47C9"/>
    <w:rsid w:val="00AA4986"/>
    <w:rsid w:val="00AA499D"/>
    <w:rsid w:val="00AA4C3F"/>
    <w:rsid w:val="00AA4C58"/>
    <w:rsid w:val="00AA4C78"/>
    <w:rsid w:val="00AA4E8E"/>
    <w:rsid w:val="00AA4F3D"/>
    <w:rsid w:val="00AA4FF4"/>
    <w:rsid w:val="00AA5057"/>
    <w:rsid w:val="00AA50C0"/>
    <w:rsid w:val="00AA5372"/>
    <w:rsid w:val="00AA5526"/>
    <w:rsid w:val="00AA55DC"/>
    <w:rsid w:val="00AA5619"/>
    <w:rsid w:val="00AA5638"/>
    <w:rsid w:val="00AA563F"/>
    <w:rsid w:val="00AA5716"/>
    <w:rsid w:val="00AA5738"/>
    <w:rsid w:val="00AA5802"/>
    <w:rsid w:val="00AA5854"/>
    <w:rsid w:val="00AA58F1"/>
    <w:rsid w:val="00AA5B20"/>
    <w:rsid w:val="00AA5B27"/>
    <w:rsid w:val="00AA5EB5"/>
    <w:rsid w:val="00AA5F05"/>
    <w:rsid w:val="00AA5FC8"/>
    <w:rsid w:val="00AA5FCC"/>
    <w:rsid w:val="00AA6165"/>
    <w:rsid w:val="00AA64E3"/>
    <w:rsid w:val="00AA6A78"/>
    <w:rsid w:val="00AA6A90"/>
    <w:rsid w:val="00AA6BE1"/>
    <w:rsid w:val="00AA6BE2"/>
    <w:rsid w:val="00AA6C0A"/>
    <w:rsid w:val="00AA7081"/>
    <w:rsid w:val="00AA7113"/>
    <w:rsid w:val="00AA72B9"/>
    <w:rsid w:val="00AA7319"/>
    <w:rsid w:val="00AA7553"/>
    <w:rsid w:val="00AA759A"/>
    <w:rsid w:val="00AA75DF"/>
    <w:rsid w:val="00AA776F"/>
    <w:rsid w:val="00AA78E2"/>
    <w:rsid w:val="00AA78EE"/>
    <w:rsid w:val="00AA795B"/>
    <w:rsid w:val="00AA79ED"/>
    <w:rsid w:val="00AA7A4B"/>
    <w:rsid w:val="00AA7AB9"/>
    <w:rsid w:val="00AA7ACE"/>
    <w:rsid w:val="00AA7B19"/>
    <w:rsid w:val="00AA7B5C"/>
    <w:rsid w:val="00AA7C69"/>
    <w:rsid w:val="00AB0068"/>
    <w:rsid w:val="00AB020B"/>
    <w:rsid w:val="00AB0550"/>
    <w:rsid w:val="00AB05DC"/>
    <w:rsid w:val="00AB08C0"/>
    <w:rsid w:val="00AB0AA6"/>
    <w:rsid w:val="00AB0AA9"/>
    <w:rsid w:val="00AB0AEE"/>
    <w:rsid w:val="00AB0B5F"/>
    <w:rsid w:val="00AB0D7A"/>
    <w:rsid w:val="00AB0EB7"/>
    <w:rsid w:val="00AB1163"/>
    <w:rsid w:val="00AB1185"/>
    <w:rsid w:val="00AB136E"/>
    <w:rsid w:val="00AB141B"/>
    <w:rsid w:val="00AB150D"/>
    <w:rsid w:val="00AB155C"/>
    <w:rsid w:val="00AB1739"/>
    <w:rsid w:val="00AB1913"/>
    <w:rsid w:val="00AB19CD"/>
    <w:rsid w:val="00AB1A67"/>
    <w:rsid w:val="00AB1E8D"/>
    <w:rsid w:val="00AB1EBB"/>
    <w:rsid w:val="00AB1EF4"/>
    <w:rsid w:val="00AB1F7D"/>
    <w:rsid w:val="00AB2048"/>
    <w:rsid w:val="00AB216F"/>
    <w:rsid w:val="00AB21FD"/>
    <w:rsid w:val="00AB227D"/>
    <w:rsid w:val="00AB2280"/>
    <w:rsid w:val="00AB230E"/>
    <w:rsid w:val="00AB2368"/>
    <w:rsid w:val="00AB24BC"/>
    <w:rsid w:val="00AB24E1"/>
    <w:rsid w:val="00AB2746"/>
    <w:rsid w:val="00AB276D"/>
    <w:rsid w:val="00AB277C"/>
    <w:rsid w:val="00AB2A60"/>
    <w:rsid w:val="00AB2B3E"/>
    <w:rsid w:val="00AB2F67"/>
    <w:rsid w:val="00AB309E"/>
    <w:rsid w:val="00AB30BF"/>
    <w:rsid w:val="00AB31B1"/>
    <w:rsid w:val="00AB3414"/>
    <w:rsid w:val="00AB3423"/>
    <w:rsid w:val="00AB3651"/>
    <w:rsid w:val="00AB36ED"/>
    <w:rsid w:val="00AB377C"/>
    <w:rsid w:val="00AB38C5"/>
    <w:rsid w:val="00AB3C24"/>
    <w:rsid w:val="00AB3DC7"/>
    <w:rsid w:val="00AB3EDE"/>
    <w:rsid w:val="00AB3FEC"/>
    <w:rsid w:val="00AB4010"/>
    <w:rsid w:val="00AB4050"/>
    <w:rsid w:val="00AB4427"/>
    <w:rsid w:val="00AB446A"/>
    <w:rsid w:val="00AB4501"/>
    <w:rsid w:val="00AB45F8"/>
    <w:rsid w:val="00AB47CC"/>
    <w:rsid w:val="00AB47D2"/>
    <w:rsid w:val="00AB4B4D"/>
    <w:rsid w:val="00AB4BC6"/>
    <w:rsid w:val="00AB4BCB"/>
    <w:rsid w:val="00AB4CBC"/>
    <w:rsid w:val="00AB4D90"/>
    <w:rsid w:val="00AB4F23"/>
    <w:rsid w:val="00AB527D"/>
    <w:rsid w:val="00AB5318"/>
    <w:rsid w:val="00AB5409"/>
    <w:rsid w:val="00AB540A"/>
    <w:rsid w:val="00AB5480"/>
    <w:rsid w:val="00AB5698"/>
    <w:rsid w:val="00AB5930"/>
    <w:rsid w:val="00AB5A36"/>
    <w:rsid w:val="00AB5AF4"/>
    <w:rsid w:val="00AB5B46"/>
    <w:rsid w:val="00AB5BC2"/>
    <w:rsid w:val="00AB5BD5"/>
    <w:rsid w:val="00AB5CF8"/>
    <w:rsid w:val="00AB610A"/>
    <w:rsid w:val="00AB61D8"/>
    <w:rsid w:val="00AB6436"/>
    <w:rsid w:val="00AB6693"/>
    <w:rsid w:val="00AB66BB"/>
    <w:rsid w:val="00AB6753"/>
    <w:rsid w:val="00AB6808"/>
    <w:rsid w:val="00AB6894"/>
    <w:rsid w:val="00AB699A"/>
    <w:rsid w:val="00AB6BAB"/>
    <w:rsid w:val="00AB6BB0"/>
    <w:rsid w:val="00AB6C4D"/>
    <w:rsid w:val="00AB6D34"/>
    <w:rsid w:val="00AB6D5E"/>
    <w:rsid w:val="00AB6E4D"/>
    <w:rsid w:val="00AB6F55"/>
    <w:rsid w:val="00AB724C"/>
    <w:rsid w:val="00AB72E7"/>
    <w:rsid w:val="00AB7387"/>
    <w:rsid w:val="00AB7424"/>
    <w:rsid w:val="00AB746D"/>
    <w:rsid w:val="00AB7581"/>
    <w:rsid w:val="00AB75F0"/>
    <w:rsid w:val="00AB76C6"/>
    <w:rsid w:val="00AB76D5"/>
    <w:rsid w:val="00AB77A6"/>
    <w:rsid w:val="00AB77AF"/>
    <w:rsid w:val="00AB7BB4"/>
    <w:rsid w:val="00AB7CC0"/>
    <w:rsid w:val="00AB7EFB"/>
    <w:rsid w:val="00AC00BD"/>
    <w:rsid w:val="00AC01CD"/>
    <w:rsid w:val="00AC037F"/>
    <w:rsid w:val="00AC05BE"/>
    <w:rsid w:val="00AC07AE"/>
    <w:rsid w:val="00AC0BC9"/>
    <w:rsid w:val="00AC0BEE"/>
    <w:rsid w:val="00AC0C07"/>
    <w:rsid w:val="00AC0C40"/>
    <w:rsid w:val="00AC0D2D"/>
    <w:rsid w:val="00AC0EAB"/>
    <w:rsid w:val="00AC0F47"/>
    <w:rsid w:val="00AC0F78"/>
    <w:rsid w:val="00AC0F79"/>
    <w:rsid w:val="00AC1063"/>
    <w:rsid w:val="00AC109F"/>
    <w:rsid w:val="00AC10FB"/>
    <w:rsid w:val="00AC11C0"/>
    <w:rsid w:val="00AC1469"/>
    <w:rsid w:val="00AC152B"/>
    <w:rsid w:val="00AC178A"/>
    <w:rsid w:val="00AC185E"/>
    <w:rsid w:val="00AC195A"/>
    <w:rsid w:val="00AC19A9"/>
    <w:rsid w:val="00AC19BB"/>
    <w:rsid w:val="00AC19F2"/>
    <w:rsid w:val="00AC1A93"/>
    <w:rsid w:val="00AC1B94"/>
    <w:rsid w:val="00AC1CAA"/>
    <w:rsid w:val="00AC1E42"/>
    <w:rsid w:val="00AC20FB"/>
    <w:rsid w:val="00AC2346"/>
    <w:rsid w:val="00AC23D2"/>
    <w:rsid w:val="00AC243F"/>
    <w:rsid w:val="00AC266C"/>
    <w:rsid w:val="00AC26E8"/>
    <w:rsid w:val="00AC2903"/>
    <w:rsid w:val="00AC2AEB"/>
    <w:rsid w:val="00AC2C7D"/>
    <w:rsid w:val="00AC2C86"/>
    <w:rsid w:val="00AC2C99"/>
    <w:rsid w:val="00AC2DB6"/>
    <w:rsid w:val="00AC3459"/>
    <w:rsid w:val="00AC347A"/>
    <w:rsid w:val="00AC3509"/>
    <w:rsid w:val="00AC36E4"/>
    <w:rsid w:val="00AC378C"/>
    <w:rsid w:val="00AC38AE"/>
    <w:rsid w:val="00AC3971"/>
    <w:rsid w:val="00AC3A64"/>
    <w:rsid w:val="00AC3BD2"/>
    <w:rsid w:val="00AC3C2D"/>
    <w:rsid w:val="00AC3CC2"/>
    <w:rsid w:val="00AC3EFF"/>
    <w:rsid w:val="00AC40A5"/>
    <w:rsid w:val="00AC4207"/>
    <w:rsid w:val="00AC449B"/>
    <w:rsid w:val="00AC4527"/>
    <w:rsid w:val="00AC4550"/>
    <w:rsid w:val="00AC4650"/>
    <w:rsid w:val="00AC4708"/>
    <w:rsid w:val="00AC4793"/>
    <w:rsid w:val="00AC486F"/>
    <w:rsid w:val="00AC48C6"/>
    <w:rsid w:val="00AC498A"/>
    <w:rsid w:val="00AC499A"/>
    <w:rsid w:val="00AC4AA3"/>
    <w:rsid w:val="00AC4AEC"/>
    <w:rsid w:val="00AC4AEE"/>
    <w:rsid w:val="00AC4BC4"/>
    <w:rsid w:val="00AC5043"/>
    <w:rsid w:val="00AC50D9"/>
    <w:rsid w:val="00AC5227"/>
    <w:rsid w:val="00AC52DF"/>
    <w:rsid w:val="00AC53A4"/>
    <w:rsid w:val="00AC53CA"/>
    <w:rsid w:val="00AC572D"/>
    <w:rsid w:val="00AC5803"/>
    <w:rsid w:val="00AC5817"/>
    <w:rsid w:val="00AC5987"/>
    <w:rsid w:val="00AC5B2B"/>
    <w:rsid w:val="00AC5B6E"/>
    <w:rsid w:val="00AC5C27"/>
    <w:rsid w:val="00AC5CC3"/>
    <w:rsid w:val="00AC5CE8"/>
    <w:rsid w:val="00AC5D5B"/>
    <w:rsid w:val="00AC5DA6"/>
    <w:rsid w:val="00AC5DC6"/>
    <w:rsid w:val="00AC5DD0"/>
    <w:rsid w:val="00AC5E1D"/>
    <w:rsid w:val="00AC61B4"/>
    <w:rsid w:val="00AC61E4"/>
    <w:rsid w:val="00AC6306"/>
    <w:rsid w:val="00AC6390"/>
    <w:rsid w:val="00AC64AC"/>
    <w:rsid w:val="00AC6510"/>
    <w:rsid w:val="00AC65E8"/>
    <w:rsid w:val="00AC66D1"/>
    <w:rsid w:val="00AC67B0"/>
    <w:rsid w:val="00AC6840"/>
    <w:rsid w:val="00AC6A63"/>
    <w:rsid w:val="00AC6BC0"/>
    <w:rsid w:val="00AC6D02"/>
    <w:rsid w:val="00AC6F0C"/>
    <w:rsid w:val="00AC7180"/>
    <w:rsid w:val="00AC7190"/>
    <w:rsid w:val="00AC721F"/>
    <w:rsid w:val="00AC72DC"/>
    <w:rsid w:val="00AC7435"/>
    <w:rsid w:val="00AC74E2"/>
    <w:rsid w:val="00AC786A"/>
    <w:rsid w:val="00AC788C"/>
    <w:rsid w:val="00AC7945"/>
    <w:rsid w:val="00AC7B66"/>
    <w:rsid w:val="00AC7E71"/>
    <w:rsid w:val="00AD0011"/>
    <w:rsid w:val="00AD00DA"/>
    <w:rsid w:val="00AD00DD"/>
    <w:rsid w:val="00AD01FF"/>
    <w:rsid w:val="00AD0269"/>
    <w:rsid w:val="00AD0322"/>
    <w:rsid w:val="00AD03E2"/>
    <w:rsid w:val="00AD0481"/>
    <w:rsid w:val="00AD0649"/>
    <w:rsid w:val="00AD091B"/>
    <w:rsid w:val="00AD0933"/>
    <w:rsid w:val="00AD0AD8"/>
    <w:rsid w:val="00AD0B22"/>
    <w:rsid w:val="00AD0F0B"/>
    <w:rsid w:val="00AD0F55"/>
    <w:rsid w:val="00AD13F9"/>
    <w:rsid w:val="00AD141B"/>
    <w:rsid w:val="00AD1427"/>
    <w:rsid w:val="00AD145C"/>
    <w:rsid w:val="00AD1588"/>
    <w:rsid w:val="00AD1709"/>
    <w:rsid w:val="00AD1824"/>
    <w:rsid w:val="00AD1B54"/>
    <w:rsid w:val="00AD1B6E"/>
    <w:rsid w:val="00AD1BD2"/>
    <w:rsid w:val="00AD1CF9"/>
    <w:rsid w:val="00AD1D02"/>
    <w:rsid w:val="00AD1EE3"/>
    <w:rsid w:val="00AD1FE4"/>
    <w:rsid w:val="00AD2028"/>
    <w:rsid w:val="00AD206D"/>
    <w:rsid w:val="00AD21AD"/>
    <w:rsid w:val="00AD2266"/>
    <w:rsid w:val="00AD22AC"/>
    <w:rsid w:val="00AD2449"/>
    <w:rsid w:val="00AD2578"/>
    <w:rsid w:val="00AD260E"/>
    <w:rsid w:val="00AD26E9"/>
    <w:rsid w:val="00AD2873"/>
    <w:rsid w:val="00AD2944"/>
    <w:rsid w:val="00AD2989"/>
    <w:rsid w:val="00AD2A27"/>
    <w:rsid w:val="00AD2DCB"/>
    <w:rsid w:val="00AD2E63"/>
    <w:rsid w:val="00AD2FBB"/>
    <w:rsid w:val="00AD3032"/>
    <w:rsid w:val="00AD30BD"/>
    <w:rsid w:val="00AD31B6"/>
    <w:rsid w:val="00AD31BA"/>
    <w:rsid w:val="00AD32B3"/>
    <w:rsid w:val="00AD340F"/>
    <w:rsid w:val="00AD351F"/>
    <w:rsid w:val="00AD3579"/>
    <w:rsid w:val="00AD3608"/>
    <w:rsid w:val="00AD3713"/>
    <w:rsid w:val="00AD3817"/>
    <w:rsid w:val="00AD38E2"/>
    <w:rsid w:val="00AD3A30"/>
    <w:rsid w:val="00AD3A70"/>
    <w:rsid w:val="00AD3C47"/>
    <w:rsid w:val="00AD3C8B"/>
    <w:rsid w:val="00AD3DA5"/>
    <w:rsid w:val="00AD3E9A"/>
    <w:rsid w:val="00AD4007"/>
    <w:rsid w:val="00AD400C"/>
    <w:rsid w:val="00AD408D"/>
    <w:rsid w:val="00AD41CD"/>
    <w:rsid w:val="00AD422D"/>
    <w:rsid w:val="00AD4558"/>
    <w:rsid w:val="00AD45A0"/>
    <w:rsid w:val="00AD45D2"/>
    <w:rsid w:val="00AD4ACC"/>
    <w:rsid w:val="00AD4BA3"/>
    <w:rsid w:val="00AD4BE5"/>
    <w:rsid w:val="00AD4BFF"/>
    <w:rsid w:val="00AD4CD9"/>
    <w:rsid w:val="00AD4E54"/>
    <w:rsid w:val="00AD4EDC"/>
    <w:rsid w:val="00AD506E"/>
    <w:rsid w:val="00AD55E3"/>
    <w:rsid w:val="00AD562A"/>
    <w:rsid w:val="00AD56D3"/>
    <w:rsid w:val="00AD58A0"/>
    <w:rsid w:val="00AD5A62"/>
    <w:rsid w:val="00AD5A70"/>
    <w:rsid w:val="00AD5BB0"/>
    <w:rsid w:val="00AD5C00"/>
    <w:rsid w:val="00AD5CD1"/>
    <w:rsid w:val="00AD5D58"/>
    <w:rsid w:val="00AD5DA9"/>
    <w:rsid w:val="00AD60F5"/>
    <w:rsid w:val="00AD62D8"/>
    <w:rsid w:val="00AD64A4"/>
    <w:rsid w:val="00AD6659"/>
    <w:rsid w:val="00AD6705"/>
    <w:rsid w:val="00AD6925"/>
    <w:rsid w:val="00AD6A49"/>
    <w:rsid w:val="00AD6B1B"/>
    <w:rsid w:val="00AD6B35"/>
    <w:rsid w:val="00AD6C64"/>
    <w:rsid w:val="00AD6D1A"/>
    <w:rsid w:val="00AD6EB2"/>
    <w:rsid w:val="00AD6EB8"/>
    <w:rsid w:val="00AD72AC"/>
    <w:rsid w:val="00AD7342"/>
    <w:rsid w:val="00AD750A"/>
    <w:rsid w:val="00AD75C6"/>
    <w:rsid w:val="00AD760D"/>
    <w:rsid w:val="00AD7614"/>
    <w:rsid w:val="00AD7642"/>
    <w:rsid w:val="00AD769C"/>
    <w:rsid w:val="00AD7734"/>
    <w:rsid w:val="00AD7841"/>
    <w:rsid w:val="00AD78BC"/>
    <w:rsid w:val="00AD79B7"/>
    <w:rsid w:val="00AD7AE4"/>
    <w:rsid w:val="00AD7C2F"/>
    <w:rsid w:val="00AD7D0A"/>
    <w:rsid w:val="00AD7D95"/>
    <w:rsid w:val="00AD7F10"/>
    <w:rsid w:val="00AD7FA1"/>
    <w:rsid w:val="00AD7FD5"/>
    <w:rsid w:val="00AE0165"/>
    <w:rsid w:val="00AE0261"/>
    <w:rsid w:val="00AE02CA"/>
    <w:rsid w:val="00AE02F9"/>
    <w:rsid w:val="00AE0379"/>
    <w:rsid w:val="00AE04BF"/>
    <w:rsid w:val="00AE05A0"/>
    <w:rsid w:val="00AE05C9"/>
    <w:rsid w:val="00AE05FE"/>
    <w:rsid w:val="00AE0A1A"/>
    <w:rsid w:val="00AE0B19"/>
    <w:rsid w:val="00AE0B39"/>
    <w:rsid w:val="00AE0B51"/>
    <w:rsid w:val="00AE109E"/>
    <w:rsid w:val="00AE14C5"/>
    <w:rsid w:val="00AE14FB"/>
    <w:rsid w:val="00AE1588"/>
    <w:rsid w:val="00AE16BB"/>
    <w:rsid w:val="00AE195E"/>
    <w:rsid w:val="00AE1A2F"/>
    <w:rsid w:val="00AE1FA2"/>
    <w:rsid w:val="00AE1FBA"/>
    <w:rsid w:val="00AE20E4"/>
    <w:rsid w:val="00AE249A"/>
    <w:rsid w:val="00AE24B4"/>
    <w:rsid w:val="00AE252E"/>
    <w:rsid w:val="00AE2770"/>
    <w:rsid w:val="00AE29CF"/>
    <w:rsid w:val="00AE2A9A"/>
    <w:rsid w:val="00AE2B59"/>
    <w:rsid w:val="00AE2BA2"/>
    <w:rsid w:val="00AE2D50"/>
    <w:rsid w:val="00AE2DEF"/>
    <w:rsid w:val="00AE2E0B"/>
    <w:rsid w:val="00AE2FC4"/>
    <w:rsid w:val="00AE2FEB"/>
    <w:rsid w:val="00AE3011"/>
    <w:rsid w:val="00AE30C5"/>
    <w:rsid w:val="00AE30D6"/>
    <w:rsid w:val="00AE3185"/>
    <w:rsid w:val="00AE31A3"/>
    <w:rsid w:val="00AE338A"/>
    <w:rsid w:val="00AE33E0"/>
    <w:rsid w:val="00AE35F6"/>
    <w:rsid w:val="00AE36C9"/>
    <w:rsid w:val="00AE376D"/>
    <w:rsid w:val="00AE385A"/>
    <w:rsid w:val="00AE387F"/>
    <w:rsid w:val="00AE39BB"/>
    <w:rsid w:val="00AE3BF6"/>
    <w:rsid w:val="00AE3CDF"/>
    <w:rsid w:val="00AE3D15"/>
    <w:rsid w:val="00AE3DD8"/>
    <w:rsid w:val="00AE3E8A"/>
    <w:rsid w:val="00AE3FBC"/>
    <w:rsid w:val="00AE4196"/>
    <w:rsid w:val="00AE4599"/>
    <w:rsid w:val="00AE46E3"/>
    <w:rsid w:val="00AE47AF"/>
    <w:rsid w:val="00AE48A5"/>
    <w:rsid w:val="00AE4928"/>
    <w:rsid w:val="00AE498D"/>
    <w:rsid w:val="00AE49CA"/>
    <w:rsid w:val="00AE4A19"/>
    <w:rsid w:val="00AE4A97"/>
    <w:rsid w:val="00AE4CA1"/>
    <w:rsid w:val="00AE4DB5"/>
    <w:rsid w:val="00AE4E59"/>
    <w:rsid w:val="00AE4F85"/>
    <w:rsid w:val="00AE4FB0"/>
    <w:rsid w:val="00AE4FCB"/>
    <w:rsid w:val="00AE5006"/>
    <w:rsid w:val="00AE50E9"/>
    <w:rsid w:val="00AE5153"/>
    <w:rsid w:val="00AE5154"/>
    <w:rsid w:val="00AE5384"/>
    <w:rsid w:val="00AE5413"/>
    <w:rsid w:val="00AE5465"/>
    <w:rsid w:val="00AE550B"/>
    <w:rsid w:val="00AE55E1"/>
    <w:rsid w:val="00AE5678"/>
    <w:rsid w:val="00AE586E"/>
    <w:rsid w:val="00AE5905"/>
    <w:rsid w:val="00AE5999"/>
    <w:rsid w:val="00AE5A55"/>
    <w:rsid w:val="00AE5ACB"/>
    <w:rsid w:val="00AE5AD7"/>
    <w:rsid w:val="00AE5B04"/>
    <w:rsid w:val="00AE5B65"/>
    <w:rsid w:val="00AE5C04"/>
    <w:rsid w:val="00AE5E74"/>
    <w:rsid w:val="00AE60DE"/>
    <w:rsid w:val="00AE6101"/>
    <w:rsid w:val="00AE6266"/>
    <w:rsid w:val="00AE6899"/>
    <w:rsid w:val="00AE69E4"/>
    <w:rsid w:val="00AE6AEC"/>
    <w:rsid w:val="00AE6BEA"/>
    <w:rsid w:val="00AE6C3D"/>
    <w:rsid w:val="00AE6D65"/>
    <w:rsid w:val="00AE6E60"/>
    <w:rsid w:val="00AE6E6E"/>
    <w:rsid w:val="00AE6E6F"/>
    <w:rsid w:val="00AE6E7A"/>
    <w:rsid w:val="00AE6E7C"/>
    <w:rsid w:val="00AE6F17"/>
    <w:rsid w:val="00AE6F74"/>
    <w:rsid w:val="00AE6F88"/>
    <w:rsid w:val="00AE70EE"/>
    <w:rsid w:val="00AE7316"/>
    <w:rsid w:val="00AE75EA"/>
    <w:rsid w:val="00AE760A"/>
    <w:rsid w:val="00AE76BF"/>
    <w:rsid w:val="00AE7856"/>
    <w:rsid w:val="00AE7931"/>
    <w:rsid w:val="00AE7A1F"/>
    <w:rsid w:val="00AE7C34"/>
    <w:rsid w:val="00AE7C39"/>
    <w:rsid w:val="00AE7D9E"/>
    <w:rsid w:val="00AE7DD5"/>
    <w:rsid w:val="00AE7EB6"/>
    <w:rsid w:val="00AE7EBE"/>
    <w:rsid w:val="00AE7F03"/>
    <w:rsid w:val="00AE7FE9"/>
    <w:rsid w:val="00AF00C4"/>
    <w:rsid w:val="00AF012A"/>
    <w:rsid w:val="00AF047C"/>
    <w:rsid w:val="00AF05AD"/>
    <w:rsid w:val="00AF067A"/>
    <w:rsid w:val="00AF069C"/>
    <w:rsid w:val="00AF086C"/>
    <w:rsid w:val="00AF08FC"/>
    <w:rsid w:val="00AF096B"/>
    <w:rsid w:val="00AF0E54"/>
    <w:rsid w:val="00AF0EF8"/>
    <w:rsid w:val="00AF103E"/>
    <w:rsid w:val="00AF109E"/>
    <w:rsid w:val="00AF1320"/>
    <w:rsid w:val="00AF14CC"/>
    <w:rsid w:val="00AF153F"/>
    <w:rsid w:val="00AF15C4"/>
    <w:rsid w:val="00AF160F"/>
    <w:rsid w:val="00AF1712"/>
    <w:rsid w:val="00AF1757"/>
    <w:rsid w:val="00AF1777"/>
    <w:rsid w:val="00AF1899"/>
    <w:rsid w:val="00AF1A8F"/>
    <w:rsid w:val="00AF1BA8"/>
    <w:rsid w:val="00AF1C7C"/>
    <w:rsid w:val="00AF1E1B"/>
    <w:rsid w:val="00AF1F58"/>
    <w:rsid w:val="00AF218A"/>
    <w:rsid w:val="00AF22DB"/>
    <w:rsid w:val="00AF231F"/>
    <w:rsid w:val="00AF2460"/>
    <w:rsid w:val="00AF256E"/>
    <w:rsid w:val="00AF25DC"/>
    <w:rsid w:val="00AF284A"/>
    <w:rsid w:val="00AF287C"/>
    <w:rsid w:val="00AF29F3"/>
    <w:rsid w:val="00AF2A62"/>
    <w:rsid w:val="00AF2B5C"/>
    <w:rsid w:val="00AF2BF6"/>
    <w:rsid w:val="00AF2C96"/>
    <w:rsid w:val="00AF2DBE"/>
    <w:rsid w:val="00AF2F3E"/>
    <w:rsid w:val="00AF302B"/>
    <w:rsid w:val="00AF3091"/>
    <w:rsid w:val="00AF3131"/>
    <w:rsid w:val="00AF3414"/>
    <w:rsid w:val="00AF3591"/>
    <w:rsid w:val="00AF35D9"/>
    <w:rsid w:val="00AF360A"/>
    <w:rsid w:val="00AF3726"/>
    <w:rsid w:val="00AF37B4"/>
    <w:rsid w:val="00AF37D6"/>
    <w:rsid w:val="00AF387A"/>
    <w:rsid w:val="00AF3AEE"/>
    <w:rsid w:val="00AF3B20"/>
    <w:rsid w:val="00AF3E1C"/>
    <w:rsid w:val="00AF3FA9"/>
    <w:rsid w:val="00AF4037"/>
    <w:rsid w:val="00AF40B7"/>
    <w:rsid w:val="00AF40C7"/>
    <w:rsid w:val="00AF425F"/>
    <w:rsid w:val="00AF4435"/>
    <w:rsid w:val="00AF4439"/>
    <w:rsid w:val="00AF4749"/>
    <w:rsid w:val="00AF4779"/>
    <w:rsid w:val="00AF47A2"/>
    <w:rsid w:val="00AF48AD"/>
    <w:rsid w:val="00AF4BD2"/>
    <w:rsid w:val="00AF4ECB"/>
    <w:rsid w:val="00AF4F54"/>
    <w:rsid w:val="00AF50AF"/>
    <w:rsid w:val="00AF5161"/>
    <w:rsid w:val="00AF51BC"/>
    <w:rsid w:val="00AF5254"/>
    <w:rsid w:val="00AF52FC"/>
    <w:rsid w:val="00AF53B6"/>
    <w:rsid w:val="00AF53DE"/>
    <w:rsid w:val="00AF55F0"/>
    <w:rsid w:val="00AF5693"/>
    <w:rsid w:val="00AF56F8"/>
    <w:rsid w:val="00AF58D1"/>
    <w:rsid w:val="00AF5909"/>
    <w:rsid w:val="00AF59C4"/>
    <w:rsid w:val="00AF5AA1"/>
    <w:rsid w:val="00AF5AEF"/>
    <w:rsid w:val="00AF5B8A"/>
    <w:rsid w:val="00AF5D6D"/>
    <w:rsid w:val="00AF5FEA"/>
    <w:rsid w:val="00AF5FFB"/>
    <w:rsid w:val="00AF6078"/>
    <w:rsid w:val="00AF60B2"/>
    <w:rsid w:val="00AF611E"/>
    <w:rsid w:val="00AF6161"/>
    <w:rsid w:val="00AF626F"/>
    <w:rsid w:val="00AF6402"/>
    <w:rsid w:val="00AF6425"/>
    <w:rsid w:val="00AF65FC"/>
    <w:rsid w:val="00AF672C"/>
    <w:rsid w:val="00AF6778"/>
    <w:rsid w:val="00AF67C1"/>
    <w:rsid w:val="00AF6866"/>
    <w:rsid w:val="00AF68A3"/>
    <w:rsid w:val="00AF69DB"/>
    <w:rsid w:val="00AF6CAA"/>
    <w:rsid w:val="00AF6D45"/>
    <w:rsid w:val="00AF6E8E"/>
    <w:rsid w:val="00AF71A9"/>
    <w:rsid w:val="00AF7258"/>
    <w:rsid w:val="00AF73C6"/>
    <w:rsid w:val="00AF772D"/>
    <w:rsid w:val="00AF78FC"/>
    <w:rsid w:val="00AF7CBE"/>
    <w:rsid w:val="00AF7DF8"/>
    <w:rsid w:val="00AF7E92"/>
    <w:rsid w:val="00AF7FC3"/>
    <w:rsid w:val="00AF7FE2"/>
    <w:rsid w:val="00B000BB"/>
    <w:rsid w:val="00B00281"/>
    <w:rsid w:val="00B0032F"/>
    <w:rsid w:val="00B00549"/>
    <w:rsid w:val="00B0054E"/>
    <w:rsid w:val="00B0089F"/>
    <w:rsid w:val="00B00AC0"/>
    <w:rsid w:val="00B00C38"/>
    <w:rsid w:val="00B00C68"/>
    <w:rsid w:val="00B00CD3"/>
    <w:rsid w:val="00B00E5B"/>
    <w:rsid w:val="00B010AC"/>
    <w:rsid w:val="00B010DA"/>
    <w:rsid w:val="00B011B6"/>
    <w:rsid w:val="00B01324"/>
    <w:rsid w:val="00B0148C"/>
    <w:rsid w:val="00B015CC"/>
    <w:rsid w:val="00B0160C"/>
    <w:rsid w:val="00B016F7"/>
    <w:rsid w:val="00B0172E"/>
    <w:rsid w:val="00B01741"/>
    <w:rsid w:val="00B0193B"/>
    <w:rsid w:val="00B01ACE"/>
    <w:rsid w:val="00B01AD5"/>
    <w:rsid w:val="00B01BB7"/>
    <w:rsid w:val="00B01BD9"/>
    <w:rsid w:val="00B01CF7"/>
    <w:rsid w:val="00B01EB8"/>
    <w:rsid w:val="00B01F31"/>
    <w:rsid w:val="00B01F87"/>
    <w:rsid w:val="00B01FD3"/>
    <w:rsid w:val="00B020C2"/>
    <w:rsid w:val="00B020DE"/>
    <w:rsid w:val="00B022B3"/>
    <w:rsid w:val="00B02302"/>
    <w:rsid w:val="00B0269D"/>
    <w:rsid w:val="00B026F5"/>
    <w:rsid w:val="00B027C8"/>
    <w:rsid w:val="00B0281C"/>
    <w:rsid w:val="00B02842"/>
    <w:rsid w:val="00B02890"/>
    <w:rsid w:val="00B028A4"/>
    <w:rsid w:val="00B02912"/>
    <w:rsid w:val="00B0291E"/>
    <w:rsid w:val="00B02A0C"/>
    <w:rsid w:val="00B02A50"/>
    <w:rsid w:val="00B02B07"/>
    <w:rsid w:val="00B02BA1"/>
    <w:rsid w:val="00B02D75"/>
    <w:rsid w:val="00B02DCA"/>
    <w:rsid w:val="00B03209"/>
    <w:rsid w:val="00B03217"/>
    <w:rsid w:val="00B03237"/>
    <w:rsid w:val="00B032CF"/>
    <w:rsid w:val="00B034D1"/>
    <w:rsid w:val="00B036DA"/>
    <w:rsid w:val="00B03809"/>
    <w:rsid w:val="00B0385C"/>
    <w:rsid w:val="00B03913"/>
    <w:rsid w:val="00B03CE8"/>
    <w:rsid w:val="00B03DE0"/>
    <w:rsid w:val="00B03E8E"/>
    <w:rsid w:val="00B03F4D"/>
    <w:rsid w:val="00B03F5C"/>
    <w:rsid w:val="00B03F80"/>
    <w:rsid w:val="00B04074"/>
    <w:rsid w:val="00B042DD"/>
    <w:rsid w:val="00B04321"/>
    <w:rsid w:val="00B04356"/>
    <w:rsid w:val="00B0443B"/>
    <w:rsid w:val="00B045A9"/>
    <w:rsid w:val="00B045F1"/>
    <w:rsid w:val="00B04683"/>
    <w:rsid w:val="00B0469A"/>
    <w:rsid w:val="00B04800"/>
    <w:rsid w:val="00B04931"/>
    <w:rsid w:val="00B04A03"/>
    <w:rsid w:val="00B04AD9"/>
    <w:rsid w:val="00B04BB2"/>
    <w:rsid w:val="00B04CB0"/>
    <w:rsid w:val="00B04CCF"/>
    <w:rsid w:val="00B04EAF"/>
    <w:rsid w:val="00B04F8E"/>
    <w:rsid w:val="00B05005"/>
    <w:rsid w:val="00B0512A"/>
    <w:rsid w:val="00B051AD"/>
    <w:rsid w:val="00B0520D"/>
    <w:rsid w:val="00B0520F"/>
    <w:rsid w:val="00B05328"/>
    <w:rsid w:val="00B0535F"/>
    <w:rsid w:val="00B057D5"/>
    <w:rsid w:val="00B05812"/>
    <w:rsid w:val="00B0597B"/>
    <w:rsid w:val="00B05A41"/>
    <w:rsid w:val="00B05B29"/>
    <w:rsid w:val="00B05B42"/>
    <w:rsid w:val="00B05CC8"/>
    <w:rsid w:val="00B05CF2"/>
    <w:rsid w:val="00B05E72"/>
    <w:rsid w:val="00B05FA1"/>
    <w:rsid w:val="00B061A5"/>
    <w:rsid w:val="00B06307"/>
    <w:rsid w:val="00B0631A"/>
    <w:rsid w:val="00B0638B"/>
    <w:rsid w:val="00B06417"/>
    <w:rsid w:val="00B06470"/>
    <w:rsid w:val="00B064D0"/>
    <w:rsid w:val="00B065C8"/>
    <w:rsid w:val="00B066D1"/>
    <w:rsid w:val="00B0682B"/>
    <w:rsid w:val="00B06935"/>
    <w:rsid w:val="00B06BB1"/>
    <w:rsid w:val="00B06BE1"/>
    <w:rsid w:val="00B06C75"/>
    <w:rsid w:val="00B06D47"/>
    <w:rsid w:val="00B06E02"/>
    <w:rsid w:val="00B06EE5"/>
    <w:rsid w:val="00B06FB4"/>
    <w:rsid w:val="00B07335"/>
    <w:rsid w:val="00B073EA"/>
    <w:rsid w:val="00B074E3"/>
    <w:rsid w:val="00B075A8"/>
    <w:rsid w:val="00B0769A"/>
    <w:rsid w:val="00B0769E"/>
    <w:rsid w:val="00B07A5E"/>
    <w:rsid w:val="00B07BB0"/>
    <w:rsid w:val="00B07CA3"/>
    <w:rsid w:val="00B07EB3"/>
    <w:rsid w:val="00B1006A"/>
    <w:rsid w:val="00B100F1"/>
    <w:rsid w:val="00B10153"/>
    <w:rsid w:val="00B1034F"/>
    <w:rsid w:val="00B10376"/>
    <w:rsid w:val="00B103FE"/>
    <w:rsid w:val="00B106C2"/>
    <w:rsid w:val="00B1072E"/>
    <w:rsid w:val="00B107DD"/>
    <w:rsid w:val="00B108A0"/>
    <w:rsid w:val="00B108C9"/>
    <w:rsid w:val="00B10A9F"/>
    <w:rsid w:val="00B10AA4"/>
    <w:rsid w:val="00B10B97"/>
    <w:rsid w:val="00B10E8F"/>
    <w:rsid w:val="00B10EF4"/>
    <w:rsid w:val="00B10F4B"/>
    <w:rsid w:val="00B1111D"/>
    <w:rsid w:val="00B11539"/>
    <w:rsid w:val="00B119D9"/>
    <w:rsid w:val="00B11B0E"/>
    <w:rsid w:val="00B11BC7"/>
    <w:rsid w:val="00B11C20"/>
    <w:rsid w:val="00B11C8F"/>
    <w:rsid w:val="00B11CB9"/>
    <w:rsid w:val="00B11D07"/>
    <w:rsid w:val="00B11E34"/>
    <w:rsid w:val="00B11E5A"/>
    <w:rsid w:val="00B11E66"/>
    <w:rsid w:val="00B11F23"/>
    <w:rsid w:val="00B11F63"/>
    <w:rsid w:val="00B11FD9"/>
    <w:rsid w:val="00B120A5"/>
    <w:rsid w:val="00B121EF"/>
    <w:rsid w:val="00B124A2"/>
    <w:rsid w:val="00B1250D"/>
    <w:rsid w:val="00B125D6"/>
    <w:rsid w:val="00B127FF"/>
    <w:rsid w:val="00B12880"/>
    <w:rsid w:val="00B12890"/>
    <w:rsid w:val="00B128F8"/>
    <w:rsid w:val="00B12948"/>
    <w:rsid w:val="00B12A93"/>
    <w:rsid w:val="00B12B1D"/>
    <w:rsid w:val="00B12B20"/>
    <w:rsid w:val="00B12BAB"/>
    <w:rsid w:val="00B12EF7"/>
    <w:rsid w:val="00B12FAC"/>
    <w:rsid w:val="00B1300A"/>
    <w:rsid w:val="00B1300F"/>
    <w:rsid w:val="00B13024"/>
    <w:rsid w:val="00B1302C"/>
    <w:rsid w:val="00B13067"/>
    <w:rsid w:val="00B130BB"/>
    <w:rsid w:val="00B13129"/>
    <w:rsid w:val="00B13245"/>
    <w:rsid w:val="00B132CD"/>
    <w:rsid w:val="00B13423"/>
    <w:rsid w:val="00B135B4"/>
    <w:rsid w:val="00B13613"/>
    <w:rsid w:val="00B136B3"/>
    <w:rsid w:val="00B137AE"/>
    <w:rsid w:val="00B13887"/>
    <w:rsid w:val="00B1391B"/>
    <w:rsid w:val="00B13990"/>
    <w:rsid w:val="00B13A84"/>
    <w:rsid w:val="00B13D58"/>
    <w:rsid w:val="00B13DD7"/>
    <w:rsid w:val="00B14057"/>
    <w:rsid w:val="00B14175"/>
    <w:rsid w:val="00B1418D"/>
    <w:rsid w:val="00B141AC"/>
    <w:rsid w:val="00B143E9"/>
    <w:rsid w:val="00B1446B"/>
    <w:rsid w:val="00B1448C"/>
    <w:rsid w:val="00B14521"/>
    <w:rsid w:val="00B1462D"/>
    <w:rsid w:val="00B14651"/>
    <w:rsid w:val="00B1465C"/>
    <w:rsid w:val="00B14789"/>
    <w:rsid w:val="00B147F5"/>
    <w:rsid w:val="00B14838"/>
    <w:rsid w:val="00B14A60"/>
    <w:rsid w:val="00B14C4F"/>
    <w:rsid w:val="00B14E53"/>
    <w:rsid w:val="00B14FB4"/>
    <w:rsid w:val="00B151D9"/>
    <w:rsid w:val="00B15375"/>
    <w:rsid w:val="00B1538E"/>
    <w:rsid w:val="00B15418"/>
    <w:rsid w:val="00B15455"/>
    <w:rsid w:val="00B15501"/>
    <w:rsid w:val="00B155B7"/>
    <w:rsid w:val="00B156AB"/>
    <w:rsid w:val="00B15826"/>
    <w:rsid w:val="00B158C3"/>
    <w:rsid w:val="00B15906"/>
    <w:rsid w:val="00B15AA5"/>
    <w:rsid w:val="00B15B1B"/>
    <w:rsid w:val="00B15CC9"/>
    <w:rsid w:val="00B15CFF"/>
    <w:rsid w:val="00B15D0C"/>
    <w:rsid w:val="00B15D6C"/>
    <w:rsid w:val="00B15E0E"/>
    <w:rsid w:val="00B15EB2"/>
    <w:rsid w:val="00B15EEE"/>
    <w:rsid w:val="00B161B6"/>
    <w:rsid w:val="00B161EF"/>
    <w:rsid w:val="00B16216"/>
    <w:rsid w:val="00B162EB"/>
    <w:rsid w:val="00B16379"/>
    <w:rsid w:val="00B16551"/>
    <w:rsid w:val="00B16607"/>
    <w:rsid w:val="00B16669"/>
    <w:rsid w:val="00B16690"/>
    <w:rsid w:val="00B166D4"/>
    <w:rsid w:val="00B167FC"/>
    <w:rsid w:val="00B16A25"/>
    <w:rsid w:val="00B16BC0"/>
    <w:rsid w:val="00B16BC4"/>
    <w:rsid w:val="00B16CEF"/>
    <w:rsid w:val="00B16CF8"/>
    <w:rsid w:val="00B16E6A"/>
    <w:rsid w:val="00B16EDE"/>
    <w:rsid w:val="00B16EEF"/>
    <w:rsid w:val="00B17061"/>
    <w:rsid w:val="00B17174"/>
    <w:rsid w:val="00B173FB"/>
    <w:rsid w:val="00B1779A"/>
    <w:rsid w:val="00B17AFC"/>
    <w:rsid w:val="00B17DE9"/>
    <w:rsid w:val="00B17DF1"/>
    <w:rsid w:val="00B17ED3"/>
    <w:rsid w:val="00B2015E"/>
    <w:rsid w:val="00B202EC"/>
    <w:rsid w:val="00B20406"/>
    <w:rsid w:val="00B2058C"/>
    <w:rsid w:val="00B2059B"/>
    <w:rsid w:val="00B205A8"/>
    <w:rsid w:val="00B2070D"/>
    <w:rsid w:val="00B20797"/>
    <w:rsid w:val="00B207EA"/>
    <w:rsid w:val="00B20828"/>
    <w:rsid w:val="00B208AC"/>
    <w:rsid w:val="00B20919"/>
    <w:rsid w:val="00B20A0B"/>
    <w:rsid w:val="00B20A22"/>
    <w:rsid w:val="00B20AAC"/>
    <w:rsid w:val="00B20C85"/>
    <w:rsid w:val="00B20D26"/>
    <w:rsid w:val="00B20EB1"/>
    <w:rsid w:val="00B20EC3"/>
    <w:rsid w:val="00B20F1C"/>
    <w:rsid w:val="00B20F31"/>
    <w:rsid w:val="00B20FC6"/>
    <w:rsid w:val="00B210EE"/>
    <w:rsid w:val="00B2110E"/>
    <w:rsid w:val="00B211BF"/>
    <w:rsid w:val="00B21406"/>
    <w:rsid w:val="00B21A45"/>
    <w:rsid w:val="00B21D1E"/>
    <w:rsid w:val="00B21D59"/>
    <w:rsid w:val="00B21EC7"/>
    <w:rsid w:val="00B21F13"/>
    <w:rsid w:val="00B224B8"/>
    <w:rsid w:val="00B22578"/>
    <w:rsid w:val="00B22659"/>
    <w:rsid w:val="00B22688"/>
    <w:rsid w:val="00B228F7"/>
    <w:rsid w:val="00B22B04"/>
    <w:rsid w:val="00B22CB3"/>
    <w:rsid w:val="00B22D44"/>
    <w:rsid w:val="00B22D58"/>
    <w:rsid w:val="00B22DBA"/>
    <w:rsid w:val="00B22DEA"/>
    <w:rsid w:val="00B22E1B"/>
    <w:rsid w:val="00B22EFB"/>
    <w:rsid w:val="00B2301F"/>
    <w:rsid w:val="00B232CE"/>
    <w:rsid w:val="00B233E3"/>
    <w:rsid w:val="00B2369E"/>
    <w:rsid w:val="00B23874"/>
    <w:rsid w:val="00B23901"/>
    <w:rsid w:val="00B239BF"/>
    <w:rsid w:val="00B239F5"/>
    <w:rsid w:val="00B23BE5"/>
    <w:rsid w:val="00B23C55"/>
    <w:rsid w:val="00B23D12"/>
    <w:rsid w:val="00B23EA1"/>
    <w:rsid w:val="00B23EE1"/>
    <w:rsid w:val="00B23F1F"/>
    <w:rsid w:val="00B24017"/>
    <w:rsid w:val="00B2404E"/>
    <w:rsid w:val="00B24081"/>
    <w:rsid w:val="00B24288"/>
    <w:rsid w:val="00B243A9"/>
    <w:rsid w:val="00B2440B"/>
    <w:rsid w:val="00B24721"/>
    <w:rsid w:val="00B24734"/>
    <w:rsid w:val="00B24926"/>
    <w:rsid w:val="00B249A2"/>
    <w:rsid w:val="00B249EB"/>
    <w:rsid w:val="00B24B47"/>
    <w:rsid w:val="00B24B84"/>
    <w:rsid w:val="00B24C1E"/>
    <w:rsid w:val="00B24C8D"/>
    <w:rsid w:val="00B24D77"/>
    <w:rsid w:val="00B24ED8"/>
    <w:rsid w:val="00B24FBE"/>
    <w:rsid w:val="00B25003"/>
    <w:rsid w:val="00B2518E"/>
    <w:rsid w:val="00B251A2"/>
    <w:rsid w:val="00B251CA"/>
    <w:rsid w:val="00B25259"/>
    <w:rsid w:val="00B25269"/>
    <w:rsid w:val="00B25297"/>
    <w:rsid w:val="00B2537E"/>
    <w:rsid w:val="00B2541A"/>
    <w:rsid w:val="00B25505"/>
    <w:rsid w:val="00B259B3"/>
    <w:rsid w:val="00B25A22"/>
    <w:rsid w:val="00B25C28"/>
    <w:rsid w:val="00B25E1A"/>
    <w:rsid w:val="00B25E88"/>
    <w:rsid w:val="00B25F0A"/>
    <w:rsid w:val="00B25FC3"/>
    <w:rsid w:val="00B2623B"/>
    <w:rsid w:val="00B263EA"/>
    <w:rsid w:val="00B26427"/>
    <w:rsid w:val="00B2656E"/>
    <w:rsid w:val="00B265A9"/>
    <w:rsid w:val="00B26795"/>
    <w:rsid w:val="00B26826"/>
    <w:rsid w:val="00B26860"/>
    <w:rsid w:val="00B26893"/>
    <w:rsid w:val="00B268E5"/>
    <w:rsid w:val="00B26BC3"/>
    <w:rsid w:val="00B26CEE"/>
    <w:rsid w:val="00B26D6D"/>
    <w:rsid w:val="00B26E78"/>
    <w:rsid w:val="00B26EA2"/>
    <w:rsid w:val="00B26F72"/>
    <w:rsid w:val="00B26F98"/>
    <w:rsid w:val="00B27010"/>
    <w:rsid w:val="00B271E8"/>
    <w:rsid w:val="00B272F3"/>
    <w:rsid w:val="00B274B4"/>
    <w:rsid w:val="00B2766A"/>
    <w:rsid w:val="00B277C2"/>
    <w:rsid w:val="00B27A71"/>
    <w:rsid w:val="00B27AFB"/>
    <w:rsid w:val="00B27CAD"/>
    <w:rsid w:val="00B27F69"/>
    <w:rsid w:val="00B30195"/>
    <w:rsid w:val="00B302A4"/>
    <w:rsid w:val="00B3044A"/>
    <w:rsid w:val="00B3052F"/>
    <w:rsid w:val="00B305FF"/>
    <w:rsid w:val="00B30603"/>
    <w:rsid w:val="00B30758"/>
    <w:rsid w:val="00B3078A"/>
    <w:rsid w:val="00B3080E"/>
    <w:rsid w:val="00B308DD"/>
    <w:rsid w:val="00B30973"/>
    <w:rsid w:val="00B30996"/>
    <w:rsid w:val="00B309AF"/>
    <w:rsid w:val="00B30A25"/>
    <w:rsid w:val="00B30B50"/>
    <w:rsid w:val="00B30B53"/>
    <w:rsid w:val="00B30C27"/>
    <w:rsid w:val="00B311EC"/>
    <w:rsid w:val="00B31274"/>
    <w:rsid w:val="00B315A6"/>
    <w:rsid w:val="00B31646"/>
    <w:rsid w:val="00B3174A"/>
    <w:rsid w:val="00B31786"/>
    <w:rsid w:val="00B318B2"/>
    <w:rsid w:val="00B31AF2"/>
    <w:rsid w:val="00B31B4D"/>
    <w:rsid w:val="00B31EE2"/>
    <w:rsid w:val="00B31F2A"/>
    <w:rsid w:val="00B320EF"/>
    <w:rsid w:val="00B32290"/>
    <w:rsid w:val="00B322CD"/>
    <w:rsid w:val="00B3236D"/>
    <w:rsid w:val="00B3257A"/>
    <w:rsid w:val="00B32643"/>
    <w:rsid w:val="00B326C8"/>
    <w:rsid w:val="00B32883"/>
    <w:rsid w:val="00B32896"/>
    <w:rsid w:val="00B32994"/>
    <w:rsid w:val="00B32BDD"/>
    <w:rsid w:val="00B32C45"/>
    <w:rsid w:val="00B32CCD"/>
    <w:rsid w:val="00B32EDB"/>
    <w:rsid w:val="00B32F01"/>
    <w:rsid w:val="00B333DB"/>
    <w:rsid w:val="00B33453"/>
    <w:rsid w:val="00B335D3"/>
    <w:rsid w:val="00B335E9"/>
    <w:rsid w:val="00B335FB"/>
    <w:rsid w:val="00B336DF"/>
    <w:rsid w:val="00B33924"/>
    <w:rsid w:val="00B33974"/>
    <w:rsid w:val="00B33A70"/>
    <w:rsid w:val="00B33EB4"/>
    <w:rsid w:val="00B33EE4"/>
    <w:rsid w:val="00B33F27"/>
    <w:rsid w:val="00B33FEF"/>
    <w:rsid w:val="00B3406E"/>
    <w:rsid w:val="00B34076"/>
    <w:rsid w:val="00B34081"/>
    <w:rsid w:val="00B340B2"/>
    <w:rsid w:val="00B3449B"/>
    <w:rsid w:val="00B34642"/>
    <w:rsid w:val="00B34691"/>
    <w:rsid w:val="00B34793"/>
    <w:rsid w:val="00B34AF6"/>
    <w:rsid w:val="00B34DAA"/>
    <w:rsid w:val="00B34DEB"/>
    <w:rsid w:val="00B34E41"/>
    <w:rsid w:val="00B34F3E"/>
    <w:rsid w:val="00B34FB4"/>
    <w:rsid w:val="00B350CD"/>
    <w:rsid w:val="00B35131"/>
    <w:rsid w:val="00B352C0"/>
    <w:rsid w:val="00B3537C"/>
    <w:rsid w:val="00B354E6"/>
    <w:rsid w:val="00B3560B"/>
    <w:rsid w:val="00B35788"/>
    <w:rsid w:val="00B357B6"/>
    <w:rsid w:val="00B35866"/>
    <w:rsid w:val="00B35BB3"/>
    <w:rsid w:val="00B35BBD"/>
    <w:rsid w:val="00B35C92"/>
    <w:rsid w:val="00B35D5F"/>
    <w:rsid w:val="00B35E9D"/>
    <w:rsid w:val="00B35ED9"/>
    <w:rsid w:val="00B35FE2"/>
    <w:rsid w:val="00B35FE3"/>
    <w:rsid w:val="00B360EC"/>
    <w:rsid w:val="00B3621F"/>
    <w:rsid w:val="00B36315"/>
    <w:rsid w:val="00B36442"/>
    <w:rsid w:val="00B3669E"/>
    <w:rsid w:val="00B36C3C"/>
    <w:rsid w:val="00B36CD4"/>
    <w:rsid w:val="00B3709D"/>
    <w:rsid w:val="00B37251"/>
    <w:rsid w:val="00B37260"/>
    <w:rsid w:val="00B37269"/>
    <w:rsid w:val="00B373A9"/>
    <w:rsid w:val="00B37442"/>
    <w:rsid w:val="00B3773D"/>
    <w:rsid w:val="00B37808"/>
    <w:rsid w:val="00B37824"/>
    <w:rsid w:val="00B378CD"/>
    <w:rsid w:val="00B3791B"/>
    <w:rsid w:val="00B37986"/>
    <w:rsid w:val="00B37B2F"/>
    <w:rsid w:val="00B37C6F"/>
    <w:rsid w:val="00B37DC9"/>
    <w:rsid w:val="00B37EBF"/>
    <w:rsid w:val="00B37F1B"/>
    <w:rsid w:val="00B37F8B"/>
    <w:rsid w:val="00B37F9F"/>
    <w:rsid w:val="00B401D3"/>
    <w:rsid w:val="00B40253"/>
    <w:rsid w:val="00B40256"/>
    <w:rsid w:val="00B40382"/>
    <w:rsid w:val="00B4049C"/>
    <w:rsid w:val="00B404B5"/>
    <w:rsid w:val="00B40576"/>
    <w:rsid w:val="00B405D7"/>
    <w:rsid w:val="00B4062D"/>
    <w:rsid w:val="00B408C7"/>
    <w:rsid w:val="00B4092A"/>
    <w:rsid w:val="00B40B90"/>
    <w:rsid w:val="00B40C3B"/>
    <w:rsid w:val="00B40D75"/>
    <w:rsid w:val="00B40F08"/>
    <w:rsid w:val="00B41102"/>
    <w:rsid w:val="00B41209"/>
    <w:rsid w:val="00B413DE"/>
    <w:rsid w:val="00B41422"/>
    <w:rsid w:val="00B414F5"/>
    <w:rsid w:val="00B41537"/>
    <w:rsid w:val="00B41593"/>
    <w:rsid w:val="00B41720"/>
    <w:rsid w:val="00B41808"/>
    <w:rsid w:val="00B41813"/>
    <w:rsid w:val="00B419B7"/>
    <w:rsid w:val="00B41A71"/>
    <w:rsid w:val="00B41B5B"/>
    <w:rsid w:val="00B41D5E"/>
    <w:rsid w:val="00B41DC2"/>
    <w:rsid w:val="00B41E3B"/>
    <w:rsid w:val="00B42239"/>
    <w:rsid w:val="00B42260"/>
    <w:rsid w:val="00B423CE"/>
    <w:rsid w:val="00B42419"/>
    <w:rsid w:val="00B4254A"/>
    <w:rsid w:val="00B42714"/>
    <w:rsid w:val="00B42787"/>
    <w:rsid w:val="00B427A5"/>
    <w:rsid w:val="00B427C0"/>
    <w:rsid w:val="00B42973"/>
    <w:rsid w:val="00B42A80"/>
    <w:rsid w:val="00B42BA1"/>
    <w:rsid w:val="00B42BC4"/>
    <w:rsid w:val="00B42BEE"/>
    <w:rsid w:val="00B42CA7"/>
    <w:rsid w:val="00B42CEC"/>
    <w:rsid w:val="00B42DBD"/>
    <w:rsid w:val="00B42F2C"/>
    <w:rsid w:val="00B43149"/>
    <w:rsid w:val="00B43420"/>
    <w:rsid w:val="00B434BE"/>
    <w:rsid w:val="00B434C4"/>
    <w:rsid w:val="00B43862"/>
    <w:rsid w:val="00B43875"/>
    <w:rsid w:val="00B438F7"/>
    <w:rsid w:val="00B43A7A"/>
    <w:rsid w:val="00B43AC5"/>
    <w:rsid w:val="00B43B8A"/>
    <w:rsid w:val="00B43CF8"/>
    <w:rsid w:val="00B43D9B"/>
    <w:rsid w:val="00B43F70"/>
    <w:rsid w:val="00B43FD2"/>
    <w:rsid w:val="00B443BD"/>
    <w:rsid w:val="00B44478"/>
    <w:rsid w:val="00B445F3"/>
    <w:rsid w:val="00B44649"/>
    <w:rsid w:val="00B446A9"/>
    <w:rsid w:val="00B44890"/>
    <w:rsid w:val="00B44948"/>
    <w:rsid w:val="00B449BE"/>
    <w:rsid w:val="00B44BAF"/>
    <w:rsid w:val="00B44BDA"/>
    <w:rsid w:val="00B44E62"/>
    <w:rsid w:val="00B4533C"/>
    <w:rsid w:val="00B4545B"/>
    <w:rsid w:val="00B45478"/>
    <w:rsid w:val="00B45547"/>
    <w:rsid w:val="00B45597"/>
    <w:rsid w:val="00B45619"/>
    <w:rsid w:val="00B4561F"/>
    <w:rsid w:val="00B45640"/>
    <w:rsid w:val="00B459C7"/>
    <w:rsid w:val="00B459ED"/>
    <w:rsid w:val="00B45C08"/>
    <w:rsid w:val="00B45C44"/>
    <w:rsid w:val="00B45F0C"/>
    <w:rsid w:val="00B45F49"/>
    <w:rsid w:val="00B45FC5"/>
    <w:rsid w:val="00B46129"/>
    <w:rsid w:val="00B46166"/>
    <w:rsid w:val="00B46168"/>
    <w:rsid w:val="00B4616F"/>
    <w:rsid w:val="00B462EA"/>
    <w:rsid w:val="00B467B5"/>
    <w:rsid w:val="00B46820"/>
    <w:rsid w:val="00B4683A"/>
    <w:rsid w:val="00B468F8"/>
    <w:rsid w:val="00B46928"/>
    <w:rsid w:val="00B469D9"/>
    <w:rsid w:val="00B46A5D"/>
    <w:rsid w:val="00B46D1E"/>
    <w:rsid w:val="00B46E95"/>
    <w:rsid w:val="00B47017"/>
    <w:rsid w:val="00B471B9"/>
    <w:rsid w:val="00B47340"/>
    <w:rsid w:val="00B4738C"/>
    <w:rsid w:val="00B47502"/>
    <w:rsid w:val="00B477BF"/>
    <w:rsid w:val="00B47B57"/>
    <w:rsid w:val="00B47C9A"/>
    <w:rsid w:val="00B47E61"/>
    <w:rsid w:val="00B47F69"/>
    <w:rsid w:val="00B50044"/>
    <w:rsid w:val="00B50066"/>
    <w:rsid w:val="00B501C8"/>
    <w:rsid w:val="00B50284"/>
    <w:rsid w:val="00B5040E"/>
    <w:rsid w:val="00B50447"/>
    <w:rsid w:val="00B50942"/>
    <w:rsid w:val="00B509D1"/>
    <w:rsid w:val="00B50B3E"/>
    <w:rsid w:val="00B50BCC"/>
    <w:rsid w:val="00B50C26"/>
    <w:rsid w:val="00B50C4B"/>
    <w:rsid w:val="00B50C75"/>
    <w:rsid w:val="00B50CDA"/>
    <w:rsid w:val="00B50E0C"/>
    <w:rsid w:val="00B50E4F"/>
    <w:rsid w:val="00B50F20"/>
    <w:rsid w:val="00B50F36"/>
    <w:rsid w:val="00B512EC"/>
    <w:rsid w:val="00B513DA"/>
    <w:rsid w:val="00B515A7"/>
    <w:rsid w:val="00B51819"/>
    <w:rsid w:val="00B518C8"/>
    <w:rsid w:val="00B51B3D"/>
    <w:rsid w:val="00B51C2D"/>
    <w:rsid w:val="00B51C7C"/>
    <w:rsid w:val="00B51DAC"/>
    <w:rsid w:val="00B51E25"/>
    <w:rsid w:val="00B51E30"/>
    <w:rsid w:val="00B52074"/>
    <w:rsid w:val="00B52385"/>
    <w:rsid w:val="00B5241D"/>
    <w:rsid w:val="00B52575"/>
    <w:rsid w:val="00B52671"/>
    <w:rsid w:val="00B5286C"/>
    <w:rsid w:val="00B528CA"/>
    <w:rsid w:val="00B52BD4"/>
    <w:rsid w:val="00B52C6F"/>
    <w:rsid w:val="00B52D05"/>
    <w:rsid w:val="00B52EF6"/>
    <w:rsid w:val="00B530E4"/>
    <w:rsid w:val="00B531F4"/>
    <w:rsid w:val="00B5331C"/>
    <w:rsid w:val="00B533EB"/>
    <w:rsid w:val="00B53492"/>
    <w:rsid w:val="00B535DF"/>
    <w:rsid w:val="00B5361D"/>
    <w:rsid w:val="00B5395C"/>
    <w:rsid w:val="00B53DBC"/>
    <w:rsid w:val="00B53F24"/>
    <w:rsid w:val="00B53F74"/>
    <w:rsid w:val="00B53FDA"/>
    <w:rsid w:val="00B540FC"/>
    <w:rsid w:val="00B54142"/>
    <w:rsid w:val="00B54347"/>
    <w:rsid w:val="00B546A5"/>
    <w:rsid w:val="00B5494A"/>
    <w:rsid w:val="00B5497A"/>
    <w:rsid w:val="00B54AD4"/>
    <w:rsid w:val="00B54CC2"/>
    <w:rsid w:val="00B54DB9"/>
    <w:rsid w:val="00B54DE8"/>
    <w:rsid w:val="00B54E34"/>
    <w:rsid w:val="00B54ECD"/>
    <w:rsid w:val="00B554B1"/>
    <w:rsid w:val="00B554DE"/>
    <w:rsid w:val="00B554EA"/>
    <w:rsid w:val="00B5568E"/>
    <w:rsid w:val="00B556BA"/>
    <w:rsid w:val="00B557AB"/>
    <w:rsid w:val="00B557D9"/>
    <w:rsid w:val="00B55A07"/>
    <w:rsid w:val="00B55BFF"/>
    <w:rsid w:val="00B55CA3"/>
    <w:rsid w:val="00B55D35"/>
    <w:rsid w:val="00B55EA8"/>
    <w:rsid w:val="00B560A3"/>
    <w:rsid w:val="00B561EF"/>
    <w:rsid w:val="00B562B0"/>
    <w:rsid w:val="00B563A0"/>
    <w:rsid w:val="00B563EA"/>
    <w:rsid w:val="00B56682"/>
    <w:rsid w:val="00B5674E"/>
    <w:rsid w:val="00B56961"/>
    <w:rsid w:val="00B56B07"/>
    <w:rsid w:val="00B56EEB"/>
    <w:rsid w:val="00B56FE1"/>
    <w:rsid w:val="00B57053"/>
    <w:rsid w:val="00B5708B"/>
    <w:rsid w:val="00B5727A"/>
    <w:rsid w:val="00B57809"/>
    <w:rsid w:val="00B57840"/>
    <w:rsid w:val="00B578B9"/>
    <w:rsid w:val="00B57CEE"/>
    <w:rsid w:val="00B57D11"/>
    <w:rsid w:val="00B57EDA"/>
    <w:rsid w:val="00B60167"/>
    <w:rsid w:val="00B601D9"/>
    <w:rsid w:val="00B60393"/>
    <w:rsid w:val="00B6053C"/>
    <w:rsid w:val="00B606E9"/>
    <w:rsid w:val="00B60775"/>
    <w:rsid w:val="00B6092B"/>
    <w:rsid w:val="00B60954"/>
    <w:rsid w:val="00B60BE7"/>
    <w:rsid w:val="00B60E0C"/>
    <w:rsid w:val="00B60E27"/>
    <w:rsid w:val="00B610C2"/>
    <w:rsid w:val="00B61199"/>
    <w:rsid w:val="00B613DC"/>
    <w:rsid w:val="00B613F8"/>
    <w:rsid w:val="00B6157B"/>
    <w:rsid w:val="00B61806"/>
    <w:rsid w:val="00B618DD"/>
    <w:rsid w:val="00B619A9"/>
    <w:rsid w:val="00B61B15"/>
    <w:rsid w:val="00B61BAB"/>
    <w:rsid w:val="00B61D84"/>
    <w:rsid w:val="00B61DDE"/>
    <w:rsid w:val="00B61E0A"/>
    <w:rsid w:val="00B61F23"/>
    <w:rsid w:val="00B61F34"/>
    <w:rsid w:val="00B6204B"/>
    <w:rsid w:val="00B6209B"/>
    <w:rsid w:val="00B6224B"/>
    <w:rsid w:val="00B62297"/>
    <w:rsid w:val="00B62348"/>
    <w:rsid w:val="00B6269B"/>
    <w:rsid w:val="00B6271F"/>
    <w:rsid w:val="00B627C0"/>
    <w:rsid w:val="00B627F2"/>
    <w:rsid w:val="00B62891"/>
    <w:rsid w:val="00B62893"/>
    <w:rsid w:val="00B628ED"/>
    <w:rsid w:val="00B62912"/>
    <w:rsid w:val="00B62A31"/>
    <w:rsid w:val="00B62B20"/>
    <w:rsid w:val="00B62B39"/>
    <w:rsid w:val="00B62C5A"/>
    <w:rsid w:val="00B62CC8"/>
    <w:rsid w:val="00B62DAA"/>
    <w:rsid w:val="00B62EBC"/>
    <w:rsid w:val="00B630A2"/>
    <w:rsid w:val="00B630F9"/>
    <w:rsid w:val="00B63313"/>
    <w:rsid w:val="00B634E4"/>
    <w:rsid w:val="00B635CC"/>
    <w:rsid w:val="00B635D9"/>
    <w:rsid w:val="00B63655"/>
    <w:rsid w:val="00B636C7"/>
    <w:rsid w:val="00B637D1"/>
    <w:rsid w:val="00B638AB"/>
    <w:rsid w:val="00B638B1"/>
    <w:rsid w:val="00B63934"/>
    <w:rsid w:val="00B6397D"/>
    <w:rsid w:val="00B639EE"/>
    <w:rsid w:val="00B63D8F"/>
    <w:rsid w:val="00B64037"/>
    <w:rsid w:val="00B6406A"/>
    <w:rsid w:val="00B64126"/>
    <w:rsid w:val="00B6429D"/>
    <w:rsid w:val="00B642AF"/>
    <w:rsid w:val="00B6454F"/>
    <w:rsid w:val="00B646E2"/>
    <w:rsid w:val="00B64715"/>
    <w:rsid w:val="00B64987"/>
    <w:rsid w:val="00B649BB"/>
    <w:rsid w:val="00B649D0"/>
    <w:rsid w:val="00B64AD8"/>
    <w:rsid w:val="00B64C7A"/>
    <w:rsid w:val="00B64EC6"/>
    <w:rsid w:val="00B65008"/>
    <w:rsid w:val="00B653B4"/>
    <w:rsid w:val="00B6543A"/>
    <w:rsid w:val="00B654B2"/>
    <w:rsid w:val="00B6551B"/>
    <w:rsid w:val="00B655AD"/>
    <w:rsid w:val="00B6566F"/>
    <w:rsid w:val="00B65686"/>
    <w:rsid w:val="00B65972"/>
    <w:rsid w:val="00B659A2"/>
    <w:rsid w:val="00B65A03"/>
    <w:rsid w:val="00B65A6B"/>
    <w:rsid w:val="00B65ADB"/>
    <w:rsid w:val="00B65CBB"/>
    <w:rsid w:val="00B65D16"/>
    <w:rsid w:val="00B65DAC"/>
    <w:rsid w:val="00B65DEF"/>
    <w:rsid w:val="00B660A6"/>
    <w:rsid w:val="00B6618E"/>
    <w:rsid w:val="00B66231"/>
    <w:rsid w:val="00B662C6"/>
    <w:rsid w:val="00B6632D"/>
    <w:rsid w:val="00B6647C"/>
    <w:rsid w:val="00B66603"/>
    <w:rsid w:val="00B66660"/>
    <w:rsid w:val="00B666CB"/>
    <w:rsid w:val="00B66794"/>
    <w:rsid w:val="00B66860"/>
    <w:rsid w:val="00B668B9"/>
    <w:rsid w:val="00B6690D"/>
    <w:rsid w:val="00B669A0"/>
    <w:rsid w:val="00B66B0C"/>
    <w:rsid w:val="00B66F50"/>
    <w:rsid w:val="00B670CA"/>
    <w:rsid w:val="00B670E5"/>
    <w:rsid w:val="00B67266"/>
    <w:rsid w:val="00B672B2"/>
    <w:rsid w:val="00B67353"/>
    <w:rsid w:val="00B6743A"/>
    <w:rsid w:val="00B674D6"/>
    <w:rsid w:val="00B67523"/>
    <w:rsid w:val="00B67587"/>
    <w:rsid w:val="00B67B66"/>
    <w:rsid w:val="00B67C74"/>
    <w:rsid w:val="00B67F3E"/>
    <w:rsid w:val="00B67F5D"/>
    <w:rsid w:val="00B7005E"/>
    <w:rsid w:val="00B70144"/>
    <w:rsid w:val="00B70242"/>
    <w:rsid w:val="00B702D9"/>
    <w:rsid w:val="00B703F2"/>
    <w:rsid w:val="00B703FA"/>
    <w:rsid w:val="00B704CB"/>
    <w:rsid w:val="00B706BF"/>
    <w:rsid w:val="00B707F7"/>
    <w:rsid w:val="00B708D2"/>
    <w:rsid w:val="00B708F4"/>
    <w:rsid w:val="00B70A96"/>
    <w:rsid w:val="00B70ABF"/>
    <w:rsid w:val="00B70C04"/>
    <w:rsid w:val="00B70D36"/>
    <w:rsid w:val="00B70DA6"/>
    <w:rsid w:val="00B70EE6"/>
    <w:rsid w:val="00B70F47"/>
    <w:rsid w:val="00B71091"/>
    <w:rsid w:val="00B710AE"/>
    <w:rsid w:val="00B7143D"/>
    <w:rsid w:val="00B714E5"/>
    <w:rsid w:val="00B715A3"/>
    <w:rsid w:val="00B71799"/>
    <w:rsid w:val="00B7196D"/>
    <w:rsid w:val="00B71980"/>
    <w:rsid w:val="00B7199D"/>
    <w:rsid w:val="00B719CC"/>
    <w:rsid w:val="00B71A3D"/>
    <w:rsid w:val="00B71BF6"/>
    <w:rsid w:val="00B71C0B"/>
    <w:rsid w:val="00B71C49"/>
    <w:rsid w:val="00B71CC7"/>
    <w:rsid w:val="00B71FA6"/>
    <w:rsid w:val="00B721B5"/>
    <w:rsid w:val="00B721F8"/>
    <w:rsid w:val="00B722AE"/>
    <w:rsid w:val="00B722FA"/>
    <w:rsid w:val="00B724AC"/>
    <w:rsid w:val="00B724DF"/>
    <w:rsid w:val="00B72650"/>
    <w:rsid w:val="00B727B2"/>
    <w:rsid w:val="00B72803"/>
    <w:rsid w:val="00B72AAC"/>
    <w:rsid w:val="00B72B70"/>
    <w:rsid w:val="00B72C6D"/>
    <w:rsid w:val="00B72D01"/>
    <w:rsid w:val="00B72F2D"/>
    <w:rsid w:val="00B72F4E"/>
    <w:rsid w:val="00B72F54"/>
    <w:rsid w:val="00B73294"/>
    <w:rsid w:val="00B73380"/>
    <w:rsid w:val="00B73388"/>
    <w:rsid w:val="00B734E8"/>
    <w:rsid w:val="00B73715"/>
    <w:rsid w:val="00B737BC"/>
    <w:rsid w:val="00B737FB"/>
    <w:rsid w:val="00B73975"/>
    <w:rsid w:val="00B73A77"/>
    <w:rsid w:val="00B73A8C"/>
    <w:rsid w:val="00B73AA2"/>
    <w:rsid w:val="00B73C00"/>
    <w:rsid w:val="00B73D7F"/>
    <w:rsid w:val="00B73D95"/>
    <w:rsid w:val="00B73DB2"/>
    <w:rsid w:val="00B73E73"/>
    <w:rsid w:val="00B73FBA"/>
    <w:rsid w:val="00B7429E"/>
    <w:rsid w:val="00B74301"/>
    <w:rsid w:val="00B744A2"/>
    <w:rsid w:val="00B74571"/>
    <w:rsid w:val="00B745E2"/>
    <w:rsid w:val="00B746F4"/>
    <w:rsid w:val="00B74734"/>
    <w:rsid w:val="00B747B8"/>
    <w:rsid w:val="00B748C0"/>
    <w:rsid w:val="00B74BBA"/>
    <w:rsid w:val="00B74CB8"/>
    <w:rsid w:val="00B74D51"/>
    <w:rsid w:val="00B74E5D"/>
    <w:rsid w:val="00B74ED3"/>
    <w:rsid w:val="00B74EDB"/>
    <w:rsid w:val="00B751FD"/>
    <w:rsid w:val="00B75221"/>
    <w:rsid w:val="00B752FF"/>
    <w:rsid w:val="00B756AA"/>
    <w:rsid w:val="00B756E4"/>
    <w:rsid w:val="00B756E9"/>
    <w:rsid w:val="00B75709"/>
    <w:rsid w:val="00B75726"/>
    <w:rsid w:val="00B75D3A"/>
    <w:rsid w:val="00B75D72"/>
    <w:rsid w:val="00B75DB9"/>
    <w:rsid w:val="00B75DD2"/>
    <w:rsid w:val="00B75E42"/>
    <w:rsid w:val="00B7606F"/>
    <w:rsid w:val="00B7617A"/>
    <w:rsid w:val="00B761FB"/>
    <w:rsid w:val="00B7655E"/>
    <w:rsid w:val="00B7657C"/>
    <w:rsid w:val="00B7675E"/>
    <w:rsid w:val="00B7693F"/>
    <w:rsid w:val="00B76A99"/>
    <w:rsid w:val="00B76C76"/>
    <w:rsid w:val="00B76DDB"/>
    <w:rsid w:val="00B76E66"/>
    <w:rsid w:val="00B76FBA"/>
    <w:rsid w:val="00B77200"/>
    <w:rsid w:val="00B7726B"/>
    <w:rsid w:val="00B7727A"/>
    <w:rsid w:val="00B7728E"/>
    <w:rsid w:val="00B7743D"/>
    <w:rsid w:val="00B775A5"/>
    <w:rsid w:val="00B775E9"/>
    <w:rsid w:val="00B776E3"/>
    <w:rsid w:val="00B77805"/>
    <w:rsid w:val="00B779A6"/>
    <w:rsid w:val="00B779FE"/>
    <w:rsid w:val="00B77BF8"/>
    <w:rsid w:val="00B77CBB"/>
    <w:rsid w:val="00B77D37"/>
    <w:rsid w:val="00B77F1C"/>
    <w:rsid w:val="00B77F70"/>
    <w:rsid w:val="00B8011F"/>
    <w:rsid w:val="00B80152"/>
    <w:rsid w:val="00B801DB"/>
    <w:rsid w:val="00B8035D"/>
    <w:rsid w:val="00B8048C"/>
    <w:rsid w:val="00B8053D"/>
    <w:rsid w:val="00B80578"/>
    <w:rsid w:val="00B80697"/>
    <w:rsid w:val="00B807C2"/>
    <w:rsid w:val="00B8081F"/>
    <w:rsid w:val="00B80883"/>
    <w:rsid w:val="00B80907"/>
    <w:rsid w:val="00B80A0C"/>
    <w:rsid w:val="00B80A91"/>
    <w:rsid w:val="00B80CF3"/>
    <w:rsid w:val="00B80DC0"/>
    <w:rsid w:val="00B80DF5"/>
    <w:rsid w:val="00B80EB4"/>
    <w:rsid w:val="00B81091"/>
    <w:rsid w:val="00B810E0"/>
    <w:rsid w:val="00B81263"/>
    <w:rsid w:val="00B81584"/>
    <w:rsid w:val="00B81649"/>
    <w:rsid w:val="00B81729"/>
    <w:rsid w:val="00B817E9"/>
    <w:rsid w:val="00B81829"/>
    <w:rsid w:val="00B81910"/>
    <w:rsid w:val="00B819A6"/>
    <w:rsid w:val="00B81A42"/>
    <w:rsid w:val="00B81A64"/>
    <w:rsid w:val="00B81B90"/>
    <w:rsid w:val="00B81BD4"/>
    <w:rsid w:val="00B81C47"/>
    <w:rsid w:val="00B820C5"/>
    <w:rsid w:val="00B82292"/>
    <w:rsid w:val="00B8254D"/>
    <w:rsid w:val="00B825B6"/>
    <w:rsid w:val="00B82685"/>
    <w:rsid w:val="00B8275D"/>
    <w:rsid w:val="00B8290D"/>
    <w:rsid w:val="00B82B4A"/>
    <w:rsid w:val="00B82B6A"/>
    <w:rsid w:val="00B82D6E"/>
    <w:rsid w:val="00B82E3B"/>
    <w:rsid w:val="00B82F40"/>
    <w:rsid w:val="00B830AB"/>
    <w:rsid w:val="00B83423"/>
    <w:rsid w:val="00B83646"/>
    <w:rsid w:val="00B83693"/>
    <w:rsid w:val="00B83870"/>
    <w:rsid w:val="00B838CE"/>
    <w:rsid w:val="00B83AAE"/>
    <w:rsid w:val="00B83C39"/>
    <w:rsid w:val="00B83DED"/>
    <w:rsid w:val="00B83FAB"/>
    <w:rsid w:val="00B84007"/>
    <w:rsid w:val="00B84012"/>
    <w:rsid w:val="00B84031"/>
    <w:rsid w:val="00B8418B"/>
    <w:rsid w:val="00B8462F"/>
    <w:rsid w:val="00B84792"/>
    <w:rsid w:val="00B847EC"/>
    <w:rsid w:val="00B8487B"/>
    <w:rsid w:val="00B8492D"/>
    <w:rsid w:val="00B84A01"/>
    <w:rsid w:val="00B84B63"/>
    <w:rsid w:val="00B84C3B"/>
    <w:rsid w:val="00B84CA3"/>
    <w:rsid w:val="00B84DE9"/>
    <w:rsid w:val="00B84F88"/>
    <w:rsid w:val="00B8511D"/>
    <w:rsid w:val="00B851A3"/>
    <w:rsid w:val="00B85274"/>
    <w:rsid w:val="00B8544B"/>
    <w:rsid w:val="00B8545E"/>
    <w:rsid w:val="00B855B5"/>
    <w:rsid w:val="00B855D4"/>
    <w:rsid w:val="00B855F7"/>
    <w:rsid w:val="00B8568F"/>
    <w:rsid w:val="00B857EA"/>
    <w:rsid w:val="00B8599A"/>
    <w:rsid w:val="00B859A1"/>
    <w:rsid w:val="00B85ADD"/>
    <w:rsid w:val="00B85AFF"/>
    <w:rsid w:val="00B85D29"/>
    <w:rsid w:val="00B85D83"/>
    <w:rsid w:val="00B8608F"/>
    <w:rsid w:val="00B86172"/>
    <w:rsid w:val="00B8618C"/>
    <w:rsid w:val="00B861E6"/>
    <w:rsid w:val="00B86267"/>
    <w:rsid w:val="00B862C1"/>
    <w:rsid w:val="00B86388"/>
    <w:rsid w:val="00B8639B"/>
    <w:rsid w:val="00B864D4"/>
    <w:rsid w:val="00B8661C"/>
    <w:rsid w:val="00B867A9"/>
    <w:rsid w:val="00B8691F"/>
    <w:rsid w:val="00B869F0"/>
    <w:rsid w:val="00B86E5E"/>
    <w:rsid w:val="00B86EC2"/>
    <w:rsid w:val="00B8707A"/>
    <w:rsid w:val="00B8708E"/>
    <w:rsid w:val="00B8711E"/>
    <w:rsid w:val="00B8742B"/>
    <w:rsid w:val="00B87789"/>
    <w:rsid w:val="00B8778E"/>
    <w:rsid w:val="00B8792D"/>
    <w:rsid w:val="00B87BAE"/>
    <w:rsid w:val="00B87CB1"/>
    <w:rsid w:val="00B87D23"/>
    <w:rsid w:val="00B87D4C"/>
    <w:rsid w:val="00B87F6E"/>
    <w:rsid w:val="00B90069"/>
    <w:rsid w:val="00B900B9"/>
    <w:rsid w:val="00B90221"/>
    <w:rsid w:val="00B902C3"/>
    <w:rsid w:val="00B903C4"/>
    <w:rsid w:val="00B903DD"/>
    <w:rsid w:val="00B9043F"/>
    <w:rsid w:val="00B90469"/>
    <w:rsid w:val="00B904F6"/>
    <w:rsid w:val="00B9051A"/>
    <w:rsid w:val="00B905D5"/>
    <w:rsid w:val="00B90625"/>
    <w:rsid w:val="00B90708"/>
    <w:rsid w:val="00B90764"/>
    <w:rsid w:val="00B9080F"/>
    <w:rsid w:val="00B90845"/>
    <w:rsid w:val="00B9085D"/>
    <w:rsid w:val="00B90A82"/>
    <w:rsid w:val="00B90AB7"/>
    <w:rsid w:val="00B90C3F"/>
    <w:rsid w:val="00B90C40"/>
    <w:rsid w:val="00B90D65"/>
    <w:rsid w:val="00B90D83"/>
    <w:rsid w:val="00B90E70"/>
    <w:rsid w:val="00B90E8D"/>
    <w:rsid w:val="00B90EA2"/>
    <w:rsid w:val="00B910B4"/>
    <w:rsid w:val="00B91165"/>
    <w:rsid w:val="00B911C6"/>
    <w:rsid w:val="00B91291"/>
    <w:rsid w:val="00B914A6"/>
    <w:rsid w:val="00B914AB"/>
    <w:rsid w:val="00B917EC"/>
    <w:rsid w:val="00B91808"/>
    <w:rsid w:val="00B91817"/>
    <w:rsid w:val="00B918C0"/>
    <w:rsid w:val="00B91A84"/>
    <w:rsid w:val="00B91B91"/>
    <w:rsid w:val="00B91CCA"/>
    <w:rsid w:val="00B91CF7"/>
    <w:rsid w:val="00B91D0E"/>
    <w:rsid w:val="00B91D80"/>
    <w:rsid w:val="00B91DD2"/>
    <w:rsid w:val="00B91E88"/>
    <w:rsid w:val="00B91EB8"/>
    <w:rsid w:val="00B920BB"/>
    <w:rsid w:val="00B920F9"/>
    <w:rsid w:val="00B9212D"/>
    <w:rsid w:val="00B92196"/>
    <w:rsid w:val="00B9237E"/>
    <w:rsid w:val="00B924DC"/>
    <w:rsid w:val="00B925FB"/>
    <w:rsid w:val="00B92628"/>
    <w:rsid w:val="00B9276B"/>
    <w:rsid w:val="00B928A3"/>
    <w:rsid w:val="00B928B5"/>
    <w:rsid w:val="00B928EB"/>
    <w:rsid w:val="00B929C8"/>
    <w:rsid w:val="00B92C84"/>
    <w:rsid w:val="00B92EDC"/>
    <w:rsid w:val="00B92F08"/>
    <w:rsid w:val="00B93020"/>
    <w:rsid w:val="00B930B0"/>
    <w:rsid w:val="00B9313E"/>
    <w:rsid w:val="00B93235"/>
    <w:rsid w:val="00B9352B"/>
    <w:rsid w:val="00B935B5"/>
    <w:rsid w:val="00B936EE"/>
    <w:rsid w:val="00B93932"/>
    <w:rsid w:val="00B93A96"/>
    <w:rsid w:val="00B93BFD"/>
    <w:rsid w:val="00B93CC4"/>
    <w:rsid w:val="00B93D7B"/>
    <w:rsid w:val="00B93F7E"/>
    <w:rsid w:val="00B93F94"/>
    <w:rsid w:val="00B93FE4"/>
    <w:rsid w:val="00B94174"/>
    <w:rsid w:val="00B941F5"/>
    <w:rsid w:val="00B94432"/>
    <w:rsid w:val="00B946E6"/>
    <w:rsid w:val="00B94794"/>
    <w:rsid w:val="00B94842"/>
    <w:rsid w:val="00B94E78"/>
    <w:rsid w:val="00B950A0"/>
    <w:rsid w:val="00B95211"/>
    <w:rsid w:val="00B952CE"/>
    <w:rsid w:val="00B95401"/>
    <w:rsid w:val="00B954DD"/>
    <w:rsid w:val="00B955F7"/>
    <w:rsid w:val="00B9576A"/>
    <w:rsid w:val="00B957DA"/>
    <w:rsid w:val="00B95A07"/>
    <w:rsid w:val="00B95BB5"/>
    <w:rsid w:val="00B95BE4"/>
    <w:rsid w:val="00B95C1E"/>
    <w:rsid w:val="00B95E72"/>
    <w:rsid w:val="00B96029"/>
    <w:rsid w:val="00B960BC"/>
    <w:rsid w:val="00B960DD"/>
    <w:rsid w:val="00B960ED"/>
    <w:rsid w:val="00B961E7"/>
    <w:rsid w:val="00B96273"/>
    <w:rsid w:val="00B9649F"/>
    <w:rsid w:val="00B96539"/>
    <w:rsid w:val="00B9657F"/>
    <w:rsid w:val="00B9659A"/>
    <w:rsid w:val="00B965FC"/>
    <w:rsid w:val="00B967C0"/>
    <w:rsid w:val="00B967F9"/>
    <w:rsid w:val="00B9690D"/>
    <w:rsid w:val="00B969DD"/>
    <w:rsid w:val="00B96B27"/>
    <w:rsid w:val="00B96B8C"/>
    <w:rsid w:val="00B96CA9"/>
    <w:rsid w:val="00B96CF6"/>
    <w:rsid w:val="00B9718E"/>
    <w:rsid w:val="00B9724E"/>
    <w:rsid w:val="00B97385"/>
    <w:rsid w:val="00B97441"/>
    <w:rsid w:val="00B97538"/>
    <w:rsid w:val="00B9757E"/>
    <w:rsid w:val="00B975C4"/>
    <w:rsid w:val="00B975D2"/>
    <w:rsid w:val="00B97A01"/>
    <w:rsid w:val="00B97B2C"/>
    <w:rsid w:val="00BA014F"/>
    <w:rsid w:val="00BA0240"/>
    <w:rsid w:val="00BA02F0"/>
    <w:rsid w:val="00BA0359"/>
    <w:rsid w:val="00BA049A"/>
    <w:rsid w:val="00BA0504"/>
    <w:rsid w:val="00BA0534"/>
    <w:rsid w:val="00BA05BA"/>
    <w:rsid w:val="00BA0616"/>
    <w:rsid w:val="00BA06FC"/>
    <w:rsid w:val="00BA0819"/>
    <w:rsid w:val="00BA093C"/>
    <w:rsid w:val="00BA0A8B"/>
    <w:rsid w:val="00BA0AE9"/>
    <w:rsid w:val="00BA0D69"/>
    <w:rsid w:val="00BA0DAB"/>
    <w:rsid w:val="00BA0E3F"/>
    <w:rsid w:val="00BA1050"/>
    <w:rsid w:val="00BA10F4"/>
    <w:rsid w:val="00BA121D"/>
    <w:rsid w:val="00BA124E"/>
    <w:rsid w:val="00BA12B1"/>
    <w:rsid w:val="00BA12EE"/>
    <w:rsid w:val="00BA13B7"/>
    <w:rsid w:val="00BA1466"/>
    <w:rsid w:val="00BA14A7"/>
    <w:rsid w:val="00BA14FD"/>
    <w:rsid w:val="00BA1684"/>
    <w:rsid w:val="00BA1854"/>
    <w:rsid w:val="00BA18E6"/>
    <w:rsid w:val="00BA19A2"/>
    <w:rsid w:val="00BA1CB2"/>
    <w:rsid w:val="00BA1D46"/>
    <w:rsid w:val="00BA1E79"/>
    <w:rsid w:val="00BA1FD3"/>
    <w:rsid w:val="00BA2064"/>
    <w:rsid w:val="00BA207A"/>
    <w:rsid w:val="00BA207C"/>
    <w:rsid w:val="00BA21A9"/>
    <w:rsid w:val="00BA2275"/>
    <w:rsid w:val="00BA23B0"/>
    <w:rsid w:val="00BA273D"/>
    <w:rsid w:val="00BA2C0F"/>
    <w:rsid w:val="00BA2C24"/>
    <w:rsid w:val="00BA2CA9"/>
    <w:rsid w:val="00BA2D35"/>
    <w:rsid w:val="00BA2EB4"/>
    <w:rsid w:val="00BA2F56"/>
    <w:rsid w:val="00BA2F89"/>
    <w:rsid w:val="00BA2F8B"/>
    <w:rsid w:val="00BA2FA4"/>
    <w:rsid w:val="00BA3013"/>
    <w:rsid w:val="00BA31D7"/>
    <w:rsid w:val="00BA3202"/>
    <w:rsid w:val="00BA3367"/>
    <w:rsid w:val="00BA350F"/>
    <w:rsid w:val="00BA3512"/>
    <w:rsid w:val="00BA36CD"/>
    <w:rsid w:val="00BA383A"/>
    <w:rsid w:val="00BA3919"/>
    <w:rsid w:val="00BA39C5"/>
    <w:rsid w:val="00BA39CD"/>
    <w:rsid w:val="00BA3A15"/>
    <w:rsid w:val="00BA3AD4"/>
    <w:rsid w:val="00BA3B64"/>
    <w:rsid w:val="00BA3B7D"/>
    <w:rsid w:val="00BA3BDD"/>
    <w:rsid w:val="00BA3C30"/>
    <w:rsid w:val="00BA3CC2"/>
    <w:rsid w:val="00BA3D29"/>
    <w:rsid w:val="00BA3F97"/>
    <w:rsid w:val="00BA424F"/>
    <w:rsid w:val="00BA4530"/>
    <w:rsid w:val="00BA4809"/>
    <w:rsid w:val="00BA48D4"/>
    <w:rsid w:val="00BA4A07"/>
    <w:rsid w:val="00BA4B17"/>
    <w:rsid w:val="00BA4BBA"/>
    <w:rsid w:val="00BA4C41"/>
    <w:rsid w:val="00BA4CF2"/>
    <w:rsid w:val="00BA4D0E"/>
    <w:rsid w:val="00BA4D35"/>
    <w:rsid w:val="00BA4E18"/>
    <w:rsid w:val="00BA4EB8"/>
    <w:rsid w:val="00BA5056"/>
    <w:rsid w:val="00BA5178"/>
    <w:rsid w:val="00BA5247"/>
    <w:rsid w:val="00BA5354"/>
    <w:rsid w:val="00BA53FF"/>
    <w:rsid w:val="00BA54B0"/>
    <w:rsid w:val="00BA55C8"/>
    <w:rsid w:val="00BA5759"/>
    <w:rsid w:val="00BA5978"/>
    <w:rsid w:val="00BA5B3C"/>
    <w:rsid w:val="00BA5BA9"/>
    <w:rsid w:val="00BA5BC6"/>
    <w:rsid w:val="00BA5C5A"/>
    <w:rsid w:val="00BA5C60"/>
    <w:rsid w:val="00BA5D77"/>
    <w:rsid w:val="00BA5ED9"/>
    <w:rsid w:val="00BA5F2D"/>
    <w:rsid w:val="00BA5F68"/>
    <w:rsid w:val="00BA625B"/>
    <w:rsid w:val="00BA640E"/>
    <w:rsid w:val="00BA6428"/>
    <w:rsid w:val="00BA6509"/>
    <w:rsid w:val="00BA6628"/>
    <w:rsid w:val="00BA66B9"/>
    <w:rsid w:val="00BA6746"/>
    <w:rsid w:val="00BA678E"/>
    <w:rsid w:val="00BA6A50"/>
    <w:rsid w:val="00BA6D1B"/>
    <w:rsid w:val="00BA6D68"/>
    <w:rsid w:val="00BA6EA7"/>
    <w:rsid w:val="00BA6EFC"/>
    <w:rsid w:val="00BA6F95"/>
    <w:rsid w:val="00BA70D3"/>
    <w:rsid w:val="00BA7172"/>
    <w:rsid w:val="00BA730D"/>
    <w:rsid w:val="00BA7573"/>
    <w:rsid w:val="00BA7585"/>
    <w:rsid w:val="00BA75B8"/>
    <w:rsid w:val="00BA75C1"/>
    <w:rsid w:val="00BA7660"/>
    <w:rsid w:val="00BA7684"/>
    <w:rsid w:val="00BA76F8"/>
    <w:rsid w:val="00BA7867"/>
    <w:rsid w:val="00BA795F"/>
    <w:rsid w:val="00BA79A4"/>
    <w:rsid w:val="00BA7BB7"/>
    <w:rsid w:val="00BA7D88"/>
    <w:rsid w:val="00BA7D8F"/>
    <w:rsid w:val="00BA7DD5"/>
    <w:rsid w:val="00BA7E02"/>
    <w:rsid w:val="00BA7E14"/>
    <w:rsid w:val="00BA7E8A"/>
    <w:rsid w:val="00BB0371"/>
    <w:rsid w:val="00BB04D9"/>
    <w:rsid w:val="00BB058C"/>
    <w:rsid w:val="00BB0839"/>
    <w:rsid w:val="00BB08B4"/>
    <w:rsid w:val="00BB0A39"/>
    <w:rsid w:val="00BB0A55"/>
    <w:rsid w:val="00BB0AF9"/>
    <w:rsid w:val="00BB0D85"/>
    <w:rsid w:val="00BB0E75"/>
    <w:rsid w:val="00BB0E7D"/>
    <w:rsid w:val="00BB15C4"/>
    <w:rsid w:val="00BB16B7"/>
    <w:rsid w:val="00BB16DB"/>
    <w:rsid w:val="00BB1718"/>
    <w:rsid w:val="00BB1932"/>
    <w:rsid w:val="00BB1985"/>
    <w:rsid w:val="00BB19FB"/>
    <w:rsid w:val="00BB1E56"/>
    <w:rsid w:val="00BB1EB9"/>
    <w:rsid w:val="00BB1FBB"/>
    <w:rsid w:val="00BB2153"/>
    <w:rsid w:val="00BB219B"/>
    <w:rsid w:val="00BB2248"/>
    <w:rsid w:val="00BB22D7"/>
    <w:rsid w:val="00BB22E1"/>
    <w:rsid w:val="00BB235C"/>
    <w:rsid w:val="00BB2682"/>
    <w:rsid w:val="00BB2761"/>
    <w:rsid w:val="00BB2924"/>
    <w:rsid w:val="00BB2B79"/>
    <w:rsid w:val="00BB2BB5"/>
    <w:rsid w:val="00BB2C13"/>
    <w:rsid w:val="00BB2E6F"/>
    <w:rsid w:val="00BB2E89"/>
    <w:rsid w:val="00BB311C"/>
    <w:rsid w:val="00BB3162"/>
    <w:rsid w:val="00BB32C1"/>
    <w:rsid w:val="00BB3326"/>
    <w:rsid w:val="00BB336D"/>
    <w:rsid w:val="00BB33F9"/>
    <w:rsid w:val="00BB353A"/>
    <w:rsid w:val="00BB3615"/>
    <w:rsid w:val="00BB36FA"/>
    <w:rsid w:val="00BB37D8"/>
    <w:rsid w:val="00BB3867"/>
    <w:rsid w:val="00BB38D1"/>
    <w:rsid w:val="00BB39DC"/>
    <w:rsid w:val="00BB3B07"/>
    <w:rsid w:val="00BB3BA6"/>
    <w:rsid w:val="00BB3C36"/>
    <w:rsid w:val="00BB41B4"/>
    <w:rsid w:val="00BB41EC"/>
    <w:rsid w:val="00BB428B"/>
    <w:rsid w:val="00BB42C2"/>
    <w:rsid w:val="00BB43B7"/>
    <w:rsid w:val="00BB43D4"/>
    <w:rsid w:val="00BB4500"/>
    <w:rsid w:val="00BB45F0"/>
    <w:rsid w:val="00BB4732"/>
    <w:rsid w:val="00BB476E"/>
    <w:rsid w:val="00BB47F2"/>
    <w:rsid w:val="00BB48AD"/>
    <w:rsid w:val="00BB49D0"/>
    <w:rsid w:val="00BB4B29"/>
    <w:rsid w:val="00BB4BD0"/>
    <w:rsid w:val="00BB4C2F"/>
    <w:rsid w:val="00BB4C97"/>
    <w:rsid w:val="00BB4D13"/>
    <w:rsid w:val="00BB4D9E"/>
    <w:rsid w:val="00BB4EB8"/>
    <w:rsid w:val="00BB4F32"/>
    <w:rsid w:val="00BB4FBC"/>
    <w:rsid w:val="00BB5042"/>
    <w:rsid w:val="00BB50E0"/>
    <w:rsid w:val="00BB5175"/>
    <w:rsid w:val="00BB5380"/>
    <w:rsid w:val="00BB55FC"/>
    <w:rsid w:val="00BB5A04"/>
    <w:rsid w:val="00BB5A6B"/>
    <w:rsid w:val="00BB5B51"/>
    <w:rsid w:val="00BB5BA6"/>
    <w:rsid w:val="00BB5C58"/>
    <w:rsid w:val="00BB5FE6"/>
    <w:rsid w:val="00BB60BB"/>
    <w:rsid w:val="00BB639A"/>
    <w:rsid w:val="00BB65AE"/>
    <w:rsid w:val="00BB65F6"/>
    <w:rsid w:val="00BB672B"/>
    <w:rsid w:val="00BB6A3F"/>
    <w:rsid w:val="00BB6B91"/>
    <w:rsid w:val="00BB6CD0"/>
    <w:rsid w:val="00BB6D42"/>
    <w:rsid w:val="00BB6E40"/>
    <w:rsid w:val="00BB6E49"/>
    <w:rsid w:val="00BB6EF1"/>
    <w:rsid w:val="00BB6F4A"/>
    <w:rsid w:val="00BB7090"/>
    <w:rsid w:val="00BB7161"/>
    <w:rsid w:val="00BB74A6"/>
    <w:rsid w:val="00BB75B1"/>
    <w:rsid w:val="00BB7708"/>
    <w:rsid w:val="00BB77E3"/>
    <w:rsid w:val="00BB793D"/>
    <w:rsid w:val="00BB7AC4"/>
    <w:rsid w:val="00BB7B7D"/>
    <w:rsid w:val="00BB7B9F"/>
    <w:rsid w:val="00BB7C1F"/>
    <w:rsid w:val="00BB7D45"/>
    <w:rsid w:val="00BB7DE4"/>
    <w:rsid w:val="00BB7E07"/>
    <w:rsid w:val="00BC00B2"/>
    <w:rsid w:val="00BC00D5"/>
    <w:rsid w:val="00BC0164"/>
    <w:rsid w:val="00BC0200"/>
    <w:rsid w:val="00BC02A9"/>
    <w:rsid w:val="00BC054D"/>
    <w:rsid w:val="00BC05FF"/>
    <w:rsid w:val="00BC0746"/>
    <w:rsid w:val="00BC0855"/>
    <w:rsid w:val="00BC08DF"/>
    <w:rsid w:val="00BC0AF1"/>
    <w:rsid w:val="00BC0B1C"/>
    <w:rsid w:val="00BC0C1D"/>
    <w:rsid w:val="00BC0D30"/>
    <w:rsid w:val="00BC0D68"/>
    <w:rsid w:val="00BC0DA1"/>
    <w:rsid w:val="00BC118D"/>
    <w:rsid w:val="00BC1423"/>
    <w:rsid w:val="00BC1444"/>
    <w:rsid w:val="00BC151B"/>
    <w:rsid w:val="00BC1609"/>
    <w:rsid w:val="00BC16A1"/>
    <w:rsid w:val="00BC1716"/>
    <w:rsid w:val="00BC171C"/>
    <w:rsid w:val="00BC1A9F"/>
    <w:rsid w:val="00BC1AF1"/>
    <w:rsid w:val="00BC1B61"/>
    <w:rsid w:val="00BC1E31"/>
    <w:rsid w:val="00BC1E58"/>
    <w:rsid w:val="00BC1F01"/>
    <w:rsid w:val="00BC1F56"/>
    <w:rsid w:val="00BC1FCC"/>
    <w:rsid w:val="00BC236C"/>
    <w:rsid w:val="00BC25D7"/>
    <w:rsid w:val="00BC262B"/>
    <w:rsid w:val="00BC2862"/>
    <w:rsid w:val="00BC287A"/>
    <w:rsid w:val="00BC2938"/>
    <w:rsid w:val="00BC2A28"/>
    <w:rsid w:val="00BC2A55"/>
    <w:rsid w:val="00BC2AC6"/>
    <w:rsid w:val="00BC2C60"/>
    <w:rsid w:val="00BC2D0E"/>
    <w:rsid w:val="00BC2D15"/>
    <w:rsid w:val="00BC2F15"/>
    <w:rsid w:val="00BC309C"/>
    <w:rsid w:val="00BC3150"/>
    <w:rsid w:val="00BC31CE"/>
    <w:rsid w:val="00BC334B"/>
    <w:rsid w:val="00BC3425"/>
    <w:rsid w:val="00BC3611"/>
    <w:rsid w:val="00BC36A7"/>
    <w:rsid w:val="00BC36B3"/>
    <w:rsid w:val="00BC373F"/>
    <w:rsid w:val="00BC37D7"/>
    <w:rsid w:val="00BC3A43"/>
    <w:rsid w:val="00BC3AB5"/>
    <w:rsid w:val="00BC410D"/>
    <w:rsid w:val="00BC4149"/>
    <w:rsid w:val="00BC420A"/>
    <w:rsid w:val="00BC421A"/>
    <w:rsid w:val="00BC4432"/>
    <w:rsid w:val="00BC448D"/>
    <w:rsid w:val="00BC4525"/>
    <w:rsid w:val="00BC4584"/>
    <w:rsid w:val="00BC461F"/>
    <w:rsid w:val="00BC47C4"/>
    <w:rsid w:val="00BC4837"/>
    <w:rsid w:val="00BC4880"/>
    <w:rsid w:val="00BC49F4"/>
    <w:rsid w:val="00BC4A11"/>
    <w:rsid w:val="00BC4A6D"/>
    <w:rsid w:val="00BC4AB0"/>
    <w:rsid w:val="00BC4B70"/>
    <w:rsid w:val="00BC4C52"/>
    <w:rsid w:val="00BC4CC3"/>
    <w:rsid w:val="00BC4D31"/>
    <w:rsid w:val="00BC4DE4"/>
    <w:rsid w:val="00BC4DEE"/>
    <w:rsid w:val="00BC576A"/>
    <w:rsid w:val="00BC5843"/>
    <w:rsid w:val="00BC5A18"/>
    <w:rsid w:val="00BC5C20"/>
    <w:rsid w:val="00BC5CC5"/>
    <w:rsid w:val="00BC5D67"/>
    <w:rsid w:val="00BC621C"/>
    <w:rsid w:val="00BC6266"/>
    <w:rsid w:val="00BC62B3"/>
    <w:rsid w:val="00BC62B7"/>
    <w:rsid w:val="00BC62E3"/>
    <w:rsid w:val="00BC63A3"/>
    <w:rsid w:val="00BC6439"/>
    <w:rsid w:val="00BC64C8"/>
    <w:rsid w:val="00BC64F7"/>
    <w:rsid w:val="00BC6878"/>
    <w:rsid w:val="00BC6A4C"/>
    <w:rsid w:val="00BC6BFF"/>
    <w:rsid w:val="00BC6C33"/>
    <w:rsid w:val="00BC6C9A"/>
    <w:rsid w:val="00BC6CEF"/>
    <w:rsid w:val="00BC6E14"/>
    <w:rsid w:val="00BC6ED9"/>
    <w:rsid w:val="00BC6EDE"/>
    <w:rsid w:val="00BC6F04"/>
    <w:rsid w:val="00BC714B"/>
    <w:rsid w:val="00BC759C"/>
    <w:rsid w:val="00BC75C9"/>
    <w:rsid w:val="00BC767A"/>
    <w:rsid w:val="00BC7681"/>
    <w:rsid w:val="00BC768C"/>
    <w:rsid w:val="00BC7691"/>
    <w:rsid w:val="00BC76B3"/>
    <w:rsid w:val="00BC794A"/>
    <w:rsid w:val="00BC7A1F"/>
    <w:rsid w:val="00BC7A7F"/>
    <w:rsid w:val="00BC7B8C"/>
    <w:rsid w:val="00BC7CB8"/>
    <w:rsid w:val="00BD01AF"/>
    <w:rsid w:val="00BD026F"/>
    <w:rsid w:val="00BD0270"/>
    <w:rsid w:val="00BD031C"/>
    <w:rsid w:val="00BD044B"/>
    <w:rsid w:val="00BD05F5"/>
    <w:rsid w:val="00BD0618"/>
    <w:rsid w:val="00BD0710"/>
    <w:rsid w:val="00BD0754"/>
    <w:rsid w:val="00BD0951"/>
    <w:rsid w:val="00BD0ACE"/>
    <w:rsid w:val="00BD0C35"/>
    <w:rsid w:val="00BD0EA5"/>
    <w:rsid w:val="00BD0F73"/>
    <w:rsid w:val="00BD10AD"/>
    <w:rsid w:val="00BD12D5"/>
    <w:rsid w:val="00BD13F7"/>
    <w:rsid w:val="00BD1406"/>
    <w:rsid w:val="00BD1511"/>
    <w:rsid w:val="00BD15B5"/>
    <w:rsid w:val="00BD15C9"/>
    <w:rsid w:val="00BD1603"/>
    <w:rsid w:val="00BD16A5"/>
    <w:rsid w:val="00BD1704"/>
    <w:rsid w:val="00BD171B"/>
    <w:rsid w:val="00BD1824"/>
    <w:rsid w:val="00BD18B7"/>
    <w:rsid w:val="00BD18E9"/>
    <w:rsid w:val="00BD1A6C"/>
    <w:rsid w:val="00BD1AF0"/>
    <w:rsid w:val="00BD1B77"/>
    <w:rsid w:val="00BD1CE2"/>
    <w:rsid w:val="00BD1DDF"/>
    <w:rsid w:val="00BD1EDC"/>
    <w:rsid w:val="00BD204B"/>
    <w:rsid w:val="00BD2063"/>
    <w:rsid w:val="00BD2230"/>
    <w:rsid w:val="00BD24DE"/>
    <w:rsid w:val="00BD2541"/>
    <w:rsid w:val="00BD25A9"/>
    <w:rsid w:val="00BD2628"/>
    <w:rsid w:val="00BD263D"/>
    <w:rsid w:val="00BD278B"/>
    <w:rsid w:val="00BD2A47"/>
    <w:rsid w:val="00BD2AAF"/>
    <w:rsid w:val="00BD2BC0"/>
    <w:rsid w:val="00BD2C32"/>
    <w:rsid w:val="00BD2E8E"/>
    <w:rsid w:val="00BD3087"/>
    <w:rsid w:val="00BD30B2"/>
    <w:rsid w:val="00BD30F5"/>
    <w:rsid w:val="00BD319E"/>
    <w:rsid w:val="00BD3259"/>
    <w:rsid w:val="00BD3269"/>
    <w:rsid w:val="00BD3381"/>
    <w:rsid w:val="00BD3423"/>
    <w:rsid w:val="00BD3685"/>
    <w:rsid w:val="00BD376B"/>
    <w:rsid w:val="00BD38B8"/>
    <w:rsid w:val="00BD39E4"/>
    <w:rsid w:val="00BD3B57"/>
    <w:rsid w:val="00BD3BFE"/>
    <w:rsid w:val="00BD3D6F"/>
    <w:rsid w:val="00BD3E3E"/>
    <w:rsid w:val="00BD3F10"/>
    <w:rsid w:val="00BD3F37"/>
    <w:rsid w:val="00BD4054"/>
    <w:rsid w:val="00BD419B"/>
    <w:rsid w:val="00BD4201"/>
    <w:rsid w:val="00BD4234"/>
    <w:rsid w:val="00BD42FC"/>
    <w:rsid w:val="00BD433A"/>
    <w:rsid w:val="00BD4378"/>
    <w:rsid w:val="00BD43F0"/>
    <w:rsid w:val="00BD4406"/>
    <w:rsid w:val="00BD4425"/>
    <w:rsid w:val="00BD442D"/>
    <w:rsid w:val="00BD4470"/>
    <w:rsid w:val="00BD4592"/>
    <w:rsid w:val="00BD476E"/>
    <w:rsid w:val="00BD4AED"/>
    <w:rsid w:val="00BD4B14"/>
    <w:rsid w:val="00BD4B55"/>
    <w:rsid w:val="00BD4BB3"/>
    <w:rsid w:val="00BD4CA3"/>
    <w:rsid w:val="00BD4D71"/>
    <w:rsid w:val="00BD4D99"/>
    <w:rsid w:val="00BD50CB"/>
    <w:rsid w:val="00BD51F1"/>
    <w:rsid w:val="00BD528E"/>
    <w:rsid w:val="00BD52E2"/>
    <w:rsid w:val="00BD52F7"/>
    <w:rsid w:val="00BD5360"/>
    <w:rsid w:val="00BD53F4"/>
    <w:rsid w:val="00BD565A"/>
    <w:rsid w:val="00BD5676"/>
    <w:rsid w:val="00BD5798"/>
    <w:rsid w:val="00BD590C"/>
    <w:rsid w:val="00BD5937"/>
    <w:rsid w:val="00BD593F"/>
    <w:rsid w:val="00BD5CDE"/>
    <w:rsid w:val="00BD5D36"/>
    <w:rsid w:val="00BD5DEE"/>
    <w:rsid w:val="00BD5E41"/>
    <w:rsid w:val="00BD5E93"/>
    <w:rsid w:val="00BD5EE1"/>
    <w:rsid w:val="00BD5F8E"/>
    <w:rsid w:val="00BD5FA2"/>
    <w:rsid w:val="00BD6360"/>
    <w:rsid w:val="00BD64A6"/>
    <w:rsid w:val="00BD6730"/>
    <w:rsid w:val="00BD68E1"/>
    <w:rsid w:val="00BD693B"/>
    <w:rsid w:val="00BD6963"/>
    <w:rsid w:val="00BD6A70"/>
    <w:rsid w:val="00BD6C8E"/>
    <w:rsid w:val="00BD6D20"/>
    <w:rsid w:val="00BD6E2A"/>
    <w:rsid w:val="00BD6FC6"/>
    <w:rsid w:val="00BD71FF"/>
    <w:rsid w:val="00BD7318"/>
    <w:rsid w:val="00BD73CA"/>
    <w:rsid w:val="00BD74A5"/>
    <w:rsid w:val="00BD7595"/>
    <w:rsid w:val="00BD75CB"/>
    <w:rsid w:val="00BD761D"/>
    <w:rsid w:val="00BD772A"/>
    <w:rsid w:val="00BD77F9"/>
    <w:rsid w:val="00BD78C6"/>
    <w:rsid w:val="00BD78CA"/>
    <w:rsid w:val="00BD79C8"/>
    <w:rsid w:val="00BD7AF3"/>
    <w:rsid w:val="00BD7B1E"/>
    <w:rsid w:val="00BD7BFF"/>
    <w:rsid w:val="00BD7C4A"/>
    <w:rsid w:val="00BD7C6A"/>
    <w:rsid w:val="00BD7CE9"/>
    <w:rsid w:val="00BD7D3D"/>
    <w:rsid w:val="00BD7D5E"/>
    <w:rsid w:val="00BD7F50"/>
    <w:rsid w:val="00BE0009"/>
    <w:rsid w:val="00BE0116"/>
    <w:rsid w:val="00BE012F"/>
    <w:rsid w:val="00BE0180"/>
    <w:rsid w:val="00BE0244"/>
    <w:rsid w:val="00BE0517"/>
    <w:rsid w:val="00BE0575"/>
    <w:rsid w:val="00BE05C9"/>
    <w:rsid w:val="00BE05F2"/>
    <w:rsid w:val="00BE08B7"/>
    <w:rsid w:val="00BE0A3E"/>
    <w:rsid w:val="00BE0AED"/>
    <w:rsid w:val="00BE0CE3"/>
    <w:rsid w:val="00BE0D52"/>
    <w:rsid w:val="00BE0E0B"/>
    <w:rsid w:val="00BE105A"/>
    <w:rsid w:val="00BE107C"/>
    <w:rsid w:val="00BE10A2"/>
    <w:rsid w:val="00BE10C2"/>
    <w:rsid w:val="00BE111F"/>
    <w:rsid w:val="00BE11C6"/>
    <w:rsid w:val="00BE1357"/>
    <w:rsid w:val="00BE15AA"/>
    <w:rsid w:val="00BE1962"/>
    <w:rsid w:val="00BE197A"/>
    <w:rsid w:val="00BE1A5F"/>
    <w:rsid w:val="00BE1A6E"/>
    <w:rsid w:val="00BE1ADE"/>
    <w:rsid w:val="00BE1AFB"/>
    <w:rsid w:val="00BE1B81"/>
    <w:rsid w:val="00BE1C02"/>
    <w:rsid w:val="00BE1C0D"/>
    <w:rsid w:val="00BE1DFA"/>
    <w:rsid w:val="00BE1F5E"/>
    <w:rsid w:val="00BE1F71"/>
    <w:rsid w:val="00BE22BB"/>
    <w:rsid w:val="00BE22C2"/>
    <w:rsid w:val="00BE23AC"/>
    <w:rsid w:val="00BE24C6"/>
    <w:rsid w:val="00BE270F"/>
    <w:rsid w:val="00BE28D5"/>
    <w:rsid w:val="00BE29F8"/>
    <w:rsid w:val="00BE2A37"/>
    <w:rsid w:val="00BE2A50"/>
    <w:rsid w:val="00BE2A53"/>
    <w:rsid w:val="00BE2AEE"/>
    <w:rsid w:val="00BE2D3A"/>
    <w:rsid w:val="00BE2D63"/>
    <w:rsid w:val="00BE2DE0"/>
    <w:rsid w:val="00BE3132"/>
    <w:rsid w:val="00BE3280"/>
    <w:rsid w:val="00BE34CD"/>
    <w:rsid w:val="00BE3546"/>
    <w:rsid w:val="00BE3555"/>
    <w:rsid w:val="00BE36BC"/>
    <w:rsid w:val="00BE394A"/>
    <w:rsid w:val="00BE3A31"/>
    <w:rsid w:val="00BE3AA1"/>
    <w:rsid w:val="00BE3BF9"/>
    <w:rsid w:val="00BE3C1C"/>
    <w:rsid w:val="00BE3D51"/>
    <w:rsid w:val="00BE3DA0"/>
    <w:rsid w:val="00BE40CE"/>
    <w:rsid w:val="00BE4670"/>
    <w:rsid w:val="00BE47CD"/>
    <w:rsid w:val="00BE47E4"/>
    <w:rsid w:val="00BE4A65"/>
    <w:rsid w:val="00BE4AB0"/>
    <w:rsid w:val="00BE4AEA"/>
    <w:rsid w:val="00BE4C3E"/>
    <w:rsid w:val="00BE4EE6"/>
    <w:rsid w:val="00BE508E"/>
    <w:rsid w:val="00BE5205"/>
    <w:rsid w:val="00BE530C"/>
    <w:rsid w:val="00BE5395"/>
    <w:rsid w:val="00BE53A9"/>
    <w:rsid w:val="00BE5453"/>
    <w:rsid w:val="00BE5550"/>
    <w:rsid w:val="00BE555C"/>
    <w:rsid w:val="00BE559A"/>
    <w:rsid w:val="00BE55A1"/>
    <w:rsid w:val="00BE55BB"/>
    <w:rsid w:val="00BE5635"/>
    <w:rsid w:val="00BE5665"/>
    <w:rsid w:val="00BE5A80"/>
    <w:rsid w:val="00BE5AE8"/>
    <w:rsid w:val="00BE5AEB"/>
    <w:rsid w:val="00BE5BE6"/>
    <w:rsid w:val="00BE5C97"/>
    <w:rsid w:val="00BE5D0A"/>
    <w:rsid w:val="00BE6064"/>
    <w:rsid w:val="00BE60D8"/>
    <w:rsid w:val="00BE6283"/>
    <w:rsid w:val="00BE63FF"/>
    <w:rsid w:val="00BE6402"/>
    <w:rsid w:val="00BE6647"/>
    <w:rsid w:val="00BE6690"/>
    <w:rsid w:val="00BE66C2"/>
    <w:rsid w:val="00BE68A2"/>
    <w:rsid w:val="00BE68D1"/>
    <w:rsid w:val="00BE68FD"/>
    <w:rsid w:val="00BE690E"/>
    <w:rsid w:val="00BE696C"/>
    <w:rsid w:val="00BE6984"/>
    <w:rsid w:val="00BE6A7F"/>
    <w:rsid w:val="00BE6BF1"/>
    <w:rsid w:val="00BE6CD8"/>
    <w:rsid w:val="00BE6D1E"/>
    <w:rsid w:val="00BE6DEC"/>
    <w:rsid w:val="00BE6E5A"/>
    <w:rsid w:val="00BE6F2D"/>
    <w:rsid w:val="00BE7021"/>
    <w:rsid w:val="00BE7081"/>
    <w:rsid w:val="00BE7219"/>
    <w:rsid w:val="00BE73D4"/>
    <w:rsid w:val="00BE7455"/>
    <w:rsid w:val="00BE74B7"/>
    <w:rsid w:val="00BE755A"/>
    <w:rsid w:val="00BE76AD"/>
    <w:rsid w:val="00BE7757"/>
    <w:rsid w:val="00BE7853"/>
    <w:rsid w:val="00BE78B2"/>
    <w:rsid w:val="00BE79FE"/>
    <w:rsid w:val="00BE7A08"/>
    <w:rsid w:val="00BE7A30"/>
    <w:rsid w:val="00BE7A55"/>
    <w:rsid w:val="00BE7AD7"/>
    <w:rsid w:val="00BE7DCA"/>
    <w:rsid w:val="00BE7E03"/>
    <w:rsid w:val="00BF0277"/>
    <w:rsid w:val="00BF049B"/>
    <w:rsid w:val="00BF0535"/>
    <w:rsid w:val="00BF0814"/>
    <w:rsid w:val="00BF08A4"/>
    <w:rsid w:val="00BF0A61"/>
    <w:rsid w:val="00BF0AA5"/>
    <w:rsid w:val="00BF0C24"/>
    <w:rsid w:val="00BF0CDA"/>
    <w:rsid w:val="00BF0D02"/>
    <w:rsid w:val="00BF0E57"/>
    <w:rsid w:val="00BF0E9D"/>
    <w:rsid w:val="00BF0F22"/>
    <w:rsid w:val="00BF0FD6"/>
    <w:rsid w:val="00BF0FF7"/>
    <w:rsid w:val="00BF1214"/>
    <w:rsid w:val="00BF1230"/>
    <w:rsid w:val="00BF14D7"/>
    <w:rsid w:val="00BF1673"/>
    <w:rsid w:val="00BF1834"/>
    <w:rsid w:val="00BF1840"/>
    <w:rsid w:val="00BF18A1"/>
    <w:rsid w:val="00BF199C"/>
    <w:rsid w:val="00BF1A1C"/>
    <w:rsid w:val="00BF1C67"/>
    <w:rsid w:val="00BF1CE8"/>
    <w:rsid w:val="00BF1EEE"/>
    <w:rsid w:val="00BF1FC7"/>
    <w:rsid w:val="00BF1FFE"/>
    <w:rsid w:val="00BF21A0"/>
    <w:rsid w:val="00BF226A"/>
    <w:rsid w:val="00BF22B2"/>
    <w:rsid w:val="00BF22BE"/>
    <w:rsid w:val="00BF2353"/>
    <w:rsid w:val="00BF270F"/>
    <w:rsid w:val="00BF27BE"/>
    <w:rsid w:val="00BF27F7"/>
    <w:rsid w:val="00BF2885"/>
    <w:rsid w:val="00BF2923"/>
    <w:rsid w:val="00BF29CB"/>
    <w:rsid w:val="00BF2A42"/>
    <w:rsid w:val="00BF2A8D"/>
    <w:rsid w:val="00BF2BC7"/>
    <w:rsid w:val="00BF2C43"/>
    <w:rsid w:val="00BF2C65"/>
    <w:rsid w:val="00BF2EFE"/>
    <w:rsid w:val="00BF3240"/>
    <w:rsid w:val="00BF356F"/>
    <w:rsid w:val="00BF3C62"/>
    <w:rsid w:val="00BF3CE0"/>
    <w:rsid w:val="00BF3D26"/>
    <w:rsid w:val="00BF4057"/>
    <w:rsid w:val="00BF42A8"/>
    <w:rsid w:val="00BF42CA"/>
    <w:rsid w:val="00BF43EC"/>
    <w:rsid w:val="00BF4518"/>
    <w:rsid w:val="00BF466C"/>
    <w:rsid w:val="00BF4888"/>
    <w:rsid w:val="00BF49EF"/>
    <w:rsid w:val="00BF4C4C"/>
    <w:rsid w:val="00BF4DAB"/>
    <w:rsid w:val="00BF5255"/>
    <w:rsid w:val="00BF529F"/>
    <w:rsid w:val="00BF5321"/>
    <w:rsid w:val="00BF53E8"/>
    <w:rsid w:val="00BF545C"/>
    <w:rsid w:val="00BF5462"/>
    <w:rsid w:val="00BF5B03"/>
    <w:rsid w:val="00BF5B22"/>
    <w:rsid w:val="00BF5CF1"/>
    <w:rsid w:val="00BF5D7A"/>
    <w:rsid w:val="00BF5D8C"/>
    <w:rsid w:val="00BF5F0E"/>
    <w:rsid w:val="00BF6191"/>
    <w:rsid w:val="00BF61EF"/>
    <w:rsid w:val="00BF62A0"/>
    <w:rsid w:val="00BF65DC"/>
    <w:rsid w:val="00BF6618"/>
    <w:rsid w:val="00BF66FA"/>
    <w:rsid w:val="00BF6743"/>
    <w:rsid w:val="00BF6953"/>
    <w:rsid w:val="00BF697F"/>
    <w:rsid w:val="00BF69B3"/>
    <w:rsid w:val="00BF69E2"/>
    <w:rsid w:val="00BF6ABC"/>
    <w:rsid w:val="00BF6B39"/>
    <w:rsid w:val="00BF6B83"/>
    <w:rsid w:val="00BF6C5A"/>
    <w:rsid w:val="00BF6C76"/>
    <w:rsid w:val="00BF72D6"/>
    <w:rsid w:val="00BF7358"/>
    <w:rsid w:val="00BF736C"/>
    <w:rsid w:val="00BF777B"/>
    <w:rsid w:val="00BF79A0"/>
    <w:rsid w:val="00BF7DBE"/>
    <w:rsid w:val="00BF7E5D"/>
    <w:rsid w:val="00BF7E70"/>
    <w:rsid w:val="00BF7EDA"/>
    <w:rsid w:val="00BF7F7C"/>
    <w:rsid w:val="00BF7FC9"/>
    <w:rsid w:val="00C00451"/>
    <w:rsid w:val="00C0055D"/>
    <w:rsid w:val="00C007DE"/>
    <w:rsid w:val="00C00876"/>
    <w:rsid w:val="00C00AE2"/>
    <w:rsid w:val="00C00BFE"/>
    <w:rsid w:val="00C00DC9"/>
    <w:rsid w:val="00C00F3E"/>
    <w:rsid w:val="00C010DA"/>
    <w:rsid w:val="00C0110E"/>
    <w:rsid w:val="00C012F4"/>
    <w:rsid w:val="00C016C8"/>
    <w:rsid w:val="00C016E6"/>
    <w:rsid w:val="00C01767"/>
    <w:rsid w:val="00C017DB"/>
    <w:rsid w:val="00C018B4"/>
    <w:rsid w:val="00C019FB"/>
    <w:rsid w:val="00C01D15"/>
    <w:rsid w:val="00C01D2E"/>
    <w:rsid w:val="00C01D8D"/>
    <w:rsid w:val="00C01E84"/>
    <w:rsid w:val="00C01F6F"/>
    <w:rsid w:val="00C02068"/>
    <w:rsid w:val="00C0226B"/>
    <w:rsid w:val="00C023A1"/>
    <w:rsid w:val="00C023F7"/>
    <w:rsid w:val="00C026B3"/>
    <w:rsid w:val="00C027D4"/>
    <w:rsid w:val="00C029A5"/>
    <w:rsid w:val="00C02C81"/>
    <w:rsid w:val="00C02E04"/>
    <w:rsid w:val="00C02E8D"/>
    <w:rsid w:val="00C02ED2"/>
    <w:rsid w:val="00C02F57"/>
    <w:rsid w:val="00C0305B"/>
    <w:rsid w:val="00C0326D"/>
    <w:rsid w:val="00C03280"/>
    <w:rsid w:val="00C0331C"/>
    <w:rsid w:val="00C03324"/>
    <w:rsid w:val="00C03480"/>
    <w:rsid w:val="00C03523"/>
    <w:rsid w:val="00C03654"/>
    <w:rsid w:val="00C036EE"/>
    <w:rsid w:val="00C03849"/>
    <w:rsid w:val="00C039C9"/>
    <w:rsid w:val="00C03AA4"/>
    <w:rsid w:val="00C03CDA"/>
    <w:rsid w:val="00C03D9D"/>
    <w:rsid w:val="00C03E17"/>
    <w:rsid w:val="00C03F21"/>
    <w:rsid w:val="00C04243"/>
    <w:rsid w:val="00C0428C"/>
    <w:rsid w:val="00C042F6"/>
    <w:rsid w:val="00C04312"/>
    <w:rsid w:val="00C043DC"/>
    <w:rsid w:val="00C0443D"/>
    <w:rsid w:val="00C044B3"/>
    <w:rsid w:val="00C0458F"/>
    <w:rsid w:val="00C0464A"/>
    <w:rsid w:val="00C04668"/>
    <w:rsid w:val="00C048FC"/>
    <w:rsid w:val="00C049B0"/>
    <w:rsid w:val="00C04ADF"/>
    <w:rsid w:val="00C04C13"/>
    <w:rsid w:val="00C04C6C"/>
    <w:rsid w:val="00C04D47"/>
    <w:rsid w:val="00C04E38"/>
    <w:rsid w:val="00C04E78"/>
    <w:rsid w:val="00C04F33"/>
    <w:rsid w:val="00C05093"/>
    <w:rsid w:val="00C0529E"/>
    <w:rsid w:val="00C05578"/>
    <w:rsid w:val="00C05637"/>
    <w:rsid w:val="00C05832"/>
    <w:rsid w:val="00C05895"/>
    <w:rsid w:val="00C05972"/>
    <w:rsid w:val="00C05A64"/>
    <w:rsid w:val="00C05A71"/>
    <w:rsid w:val="00C05AA3"/>
    <w:rsid w:val="00C05C15"/>
    <w:rsid w:val="00C05D3D"/>
    <w:rsid w:val="00C05D8B"/>
    <w:rsid w:val="00C05EBE"/>
    <w:rsid w:val="00C05F0B"/>
    <w:rsid w:val="00C05FE1"/>
    <w:rsid w:val="00C060A0"/>
    <w:rsid w:val="00C06247"/>
    <w:rsid w:val="00C062A4"/>
    <w:rsid w:val="00C062C7"/>
    <w:rsid w:val="00C062D3"/>
    <w:rsid w:val="00C064C8"/>
    <w:rsid w:val="00C065F7"/>
    <w:rsid w:val="00C06A95"/>
    <w:rsid w:val="00C06AD9"/>
    <w:rsid w:val="00C06CD0"/>
    <w:rsid w:val="00C07033"/>
    <w:rsid w:val="00C072E1"/>
    <w:rsid w:val="00C07382"/>
    <w:rsid w:val="00C07648"/>
    <w:rsid w:val="00C0779D"/>
    <w:rsid w:val="00C077E2"/>
    <w:rsid w:val="00C0789B"/>
    <w:rsid w:val="00C078E5"/>
    <w:rsid w:val="00C07AC1"/>
    <w:rsid w:val="00C07ADD"/>
    <w:rsid w:val="00C07D32"/>
    <w:rsid w:val="00C07D91"/>
    <w:rsid w:val="00C07D9D"/>
    <w:rsid w:val="00C07FEB"/>
    <w:rsid w:val="00C10048"/>
    <w:rsid w:val="00C1005A"/>
    <w:rsid w:val="00C1009B"/>
    <w:rsid w:val="00C1013B"/>
    <w:rsid w:val="00C1030E"/>
    <w:rsid w:val="00C1041B"/>
    <w:rsid w:val="00C10608"/>
    <w:rsid w:val="00C1061B"/>
    <w:rsid w:val="00C106F8"/>
    <w:rsid w:val="00C10768"/>
    <w:rsid w:val="00C1081D"/>
    <w:rsid w:val="00C10892"/>
    <w:rsid w:val="00C108B5"/>
    <w:rsid w:val="00C10922"/>
    <w:rsid w:val="00C10D94"/>
    <w:rsid w:val="00C10DE0"/>
    <w:rsid w:val="00C10FDB"/>
    <w:rsid w:val="00C10FF8"/>
    <w:rsid w:val="00C11007"/>
    <w:rsid w:val="00C111C6"/>
    <w:rsid w:val="00C116BA"/>
    <w:rsid w:val="00C118E2"/>
    <w:rsid w:val="00C119F8"/>
    <w:rsid w:val="00C11BE0"/>
    <w:rsid w:val="00C11CDD"/>
    <w:rsid w:val="00C122A1"/>
    <w:rsid w:val="00C124B1"/>
    <w:rsid w:val="00C124DF"/>
    <w:rsid w:val="00C12548"/>
    <w:rsid w:val="00C12736"/>
    <w:rsid w:val="00C12759"/>
    <w:rsid w:val="00C129B6"/>
    <w:rsid w:val="00C129DE"/>
    <w:rsid w:val="00C129E4"/>
    <w:rsid w:val="00C12AD3"/>
    <w:rsid w:val="00C12B73"/>
    <w:rsid w:val="00C12C77"/>
    <w:rsid w:val="00C12CD8"/>
    <w:rsid w:val="00C12D7C"/>
    <w:rsid w:val="00C12F00"/>
    <w:rsid w:val="00C130A1"/>
    <w:rsid w:val="00C1321E"/>
    <w:rsid w:val="00C13339"/>
    <w:rsid w:val="00C1351F"/>
    <w:rsid w:val="00C1368E"/>
    <w:rsid w:val="00C137F4"/>
    <w:rsid w:val="00C1381A"/>
    <w:rsid w:val="00C138EC"/>
    <w:rsid w:val="00C13996"/>
    <w:rsid w:val="00C139BC"/>
    <w:rsid w:val="00C13A1B"/>
    <w:rsid w:val="00C13A85"/>
    <w:rsid w:val="00C13AED"/>
    <w:rsid w:val="00C13B31"/>
    <w:rsid w:val="00C13CA8"/>
    <w:rsid w:val="00C13CCB"/>
    <w:rsid w:val="00C13D8B"/>
    <w:rsid w:val="00C13EEC"/>
    <w:rsid w:val="00C14466"/>
    <w:rsid w:val="00C14590"/>
    <w:rsid w:val="00C1463A"/>
    <w:rsid w:val="00C147D5"/>
    <w:rsid w:val="00C149DE"/>
    <w:rsid w:val="00C14B31"/>
    <w:rsid w:val="00C14C11"/>
    <w:rsid w:val="00C14D64"/>
    <w:rsid w:val="00C14D6F"/>
    <w:rsid w:val="00C14D76"/>
    <w:rsid w:val="00C14D9A"/>
    <w:rsid w:val="00C14DEE"/>
    <w:rsid w:val="00C150E2"/>
    <w:rsid w:val="00C153AD"/>
    <w:rsid w:val="00C1565A"/>
    <w:rsid w:val="00C1578D"/>
    <w:rsid w:val="00C15837"/>
    <w:rsid w:val="00C15838"/>
    <w:rsid w:val="00C1583F"/>
    <w:rsid w:val="00C1597D"/>
    <w:rsid w:val="00C159CB"/>
    <w:rsid w:val="00C15A3F"/>
    <w:rsid w:val="00C15AE5"/>
    <w:rsid w:val="00C15C03"/>
    <w:rsid w:val="00C15CA9"/>
    <w:rsid w:val="00C15CD2"/>
    <w:rsid w:val="00C15DBE"/>
    <w:rsid w:val="00C15DE6"/>
    <w:rsid w:val="00C15E08"/>
    <w:rsid w:val="00C15EC6"/>
    <w:rsid w:val="00C15F3C"/>
    <w:rsid w:val="00C16129"/>
    <w:rsid w:val="00C1614A"/>
    <w:rsid w:val="00C1614D"/>
    <w:rsid w:val="00C16226"/>
    <w:rsid w:val="00C16309"/>
    <w:rsid w:val="00C165C7"/>
    <w:rsid w:val="00C16643"/>
    <w:rsid w:val="00C16688"/>
    <w:rsid w:val="00C16697"/>
    <w:rsid w:val="00C1674E"/>
    <w:rsid w:val="00C1677B"/>
    <w:rsid w:val="00C16835"/>
    <w:rsid w:val="00C16DAB"/>
    <w:rsid w:val="00C16E73"/>
    <w:rsid w:val="00C1704B"/>
    <w:rsid w:val="00C17051"/>
    <w:rsid w:val="00C170A1"/>
    <w:rsid w:val="00C170EF"/>
    <w:rsid w:val="00C173A7"/>
    <w:rsid w:val="00C174C3"/>
    <w:rsid w:val="00C174E5"/>
    <w:rsid w:val="00C176F2"/>
    <w:rsid w:val="00C1773F"/>
    <w:rsid w:val="00C177AA"/>
    <w:rsid w:val="00C1791D"/>
    <w:rsid w:val="00C17989"/>
    <w:rsid w:val="00C17A3A"/>
    <w:rsid w:val="00C17A5A"/>
    <w:rsid w:val="00C17CC4"/>
    <w:rsid w:val="00C17D00"/>
    <w:rsid w:val="00C17F81"/>
    <w:rsid w:val="00C2001B"/>
    <w:rsid w:val="00C202F3"/>
    <w:rsid w:val="00C20493"/>
    <w:rsid w:val="00C20595"/>
    <w:rsid w:val="00C20795"/>
    <w:rsid w:val="00C207D6"/>
    <w:rsid w:val="00C207F0"/>
    <w:rsid w:val="00C20A05"/>
    <w:rsid w:val="00C20AF9"/>
    <w:rsid w:val="00C20B92"/>
    <w:rsid w:val="00C20D31"/>
    <w:rsid w:val="00C20E98"/>
    <w:rsid w:val="00C20F2D"/>
    <w:rsid w:val="00C210C9"/>
    <w:rsid w:val="00C212F2"/>
    <w:rsid w:val="00C213F9"/>
    <w:rsid w:val="00C21594"/>
    <w:rsid w:val="00C2172E"/>
    <w:rsid w:val="00C21982"/>
    <w:rsid w:val="00C2198E"/>
    <w:rsid w:val="00C21B44"/>
    <w:rsid w:val="00C21E67"/>
    <w:rsid w:val="00C21E98"/>
    <w:rsid w:val="00C22055"/>
    <w:rsid w:val="00C221C5"/>
    <w:rsid w:val="00C221CC"/>
    <w:rsid w:val="00C22228"/>
    <w:rsid w:val="00C22256"/>
    <w:rsid w:val="00C2248F"/>
    <w:rsid w:val="00C2249D"/>
    <w:rsid w:val="00C22651"/>
    <w:rsid w:val="00C2272B"/>
    <w:rsid w:val="00C22B91"/>
    <w:rsid w:val="00C22C02"/>
    <w:rsid w:val="00C22C79"/>
    <w:rsid w:val="00C22D5B"/>
    <w:rsid w:val="00C22F9F"/>
    <w:rsid w:val="00C230EA"/>
    <w:rsid w:val="00C2327D"/>
    <w:rsid w:val="00C23425"/>
    <w:rsid w:val="00C23541"/>
    <w:rsid w:val="00C237AB"/>
    <w:rsid w:val="00C2383B"/>
    <w:rsid w:val="00C23909"/>
    <w:rsid w:val="00C2397D"/>
    <w:rsid w:val="00C23ACD"/>
    <w:rsid w:val="00C23BC2"/>
    <w:rsid w:val="00C23CBD"/>
    <w:rsid w:val="00C23CEA"/>
    <w:rsid w:val="00C23D05"/>
    <w:rsid w:val="00C23DCF"/>
    <w:rsid w:val="00C23E91"/>
    <w:rsid w:val="00C23F4B"/>
    <w:rsid w:val="00C23FE9"/>
    <w:rsid w:val="00C24024"/>
    <w:rsid w:val="00C240E7"/>
    <w:rsid w:val="00C24149"/>
    <w:rsid w:val="00C24186"/>
    <w:rsid w:val="00C2423D"/>
    <w:rsid w:val="00C243AF"/>
    <w:rsid w:val="00C24557"/>
    <w:rsid w:val="00C24589"/>
    <w:rsid w:val="00C246AD"/>
    <w:rsid w:val="00C2485C"/>
    <w:rsid w:val="00C24870"/>
    <w:rsid w:val="00C248B5"/>
    <w:rsid w:val="00C24985"/>
    <w:rsid w:val="00C24ABA"/>
    <w:rsid w:val="00C24B22"/>
    <w:rsid w:val="00C24BEB"/>
    <w:rsid w:val="00C24CB1"/>
    <w:rsid w:val="00C24D0D"/>
    <w:rsid w:val="00C24ED8"/>
    <w:rsid w:val="00C2518A"/>
    <w:rsid w:val="00C2527D"/>
    <w:rsid w:val="00C25292"/>
    <w:rsid w:val="00C254A0"/>
    <w:rsid w:val="00C25559"/>
    <w:rsid w:val="00C255F2"/>
    <w:rsid w:val="00C2585B"/>
    <w:rsid w:val="00C258AD"/>
    <w:rsid w:val="00C25B64"/>
    <w:rsid w:val="00C25C64"/>
    <w:rsid w:val="00C25E87"/>
    <w:rsid w:val="00C25F7C"/>
    <w:rsid w:val="00C25F7F"/>
    <w:rsid w:val="00C261D4"/>
    <w:rsid w:val="00C262B7"/>
    <w:rsid w:val="00C26395"/>
    <w:rsid w:val="00C263BF"/>
    <w:rsid w:val="00C2649B"/>
    <w:rsid w:val="00C26788"/>
    <w:rsid w:val="00C26C11"/>
    <w:rsid w:val="00C26D1B"/>
    <w:rsid w:val="00C26F5E"/>
    <w:rsid w:val="00C272AF"/>
    <w:rsid w:val="00C27310"/>
    <w:rsid w:val="00C27366"/>
    <w:rsid w:val="00C2742A"/>
    <w:rsid w:val="00C2758A"/>
    <w:rsid w:val="00C2758B"/>
    <w:rsid w:val="00C277AB"/>
    <w:rsid w:val="00C27822"/>
    <w:rsid w:val="00C2792E"/>
    <w:rsid w:val="00C27A6E"/>
    <w:rsid w:val="00C27DE6"/>
    <w:rsid w:val="00C27E30"/>
    <w:rsid w:val="00C300D2"/>
    <w:rsid w:val="00C3010F"/>
    <w:rsid w:val="00C30172"/>
    <w:rsid w:val="00C301A5"/>
    <w:rsid w:val="00C3023C"/>
    <w:rsid w:val="00C303EE"/>
    <w:rsid w:val="00C30496"/>
    <w:rsid w:val="00C308C6"/>
    <w:rsid w:val="00C3091F"/>
    <w:rsid w:val="00C30A20"/>
    <w:rsid w:val="00C30BB6"/>
    <w:rsid w:val="00C30CFA"/>
    <w:rsid w:val="00C30D9A"/>
    <w:rsid w:val="00C30DAF"/>
    <w:rsid w:val="00C30DB8"/>
    <w:rsid w:val="00C30E64"/>
    <w:rsid w:val="00C30EEE"/>
    <w:rsid w:val="00C31006"/>
    <w:rsid w:val="00C310A1"/>
    <w:rsid w:val="00C311E6"/>
    <w:rsid w:val="00C312CB"/>
    <w:rsid w:val="00C3133F"/>
    <w:rsid w:val="00C31376"/>
    <w:rsid w:val="00C316DC"/>
    <w:rsid w:val="00C316E0"/>
    <w:rsid w:val="00C31774"/>
    <w:rsid w:val="00C3182B"/>
    <w:rsid w:val="00C3188D"/>
    <w:rsid w:val="00C31ADE"/>
    <w:rsid w:val="00C31C5E"/>
    <w:rsid w:val="00C31CB5"/>
    <w:rsid w:val="00C31E84"/>
    <w:rsid w:val="00C31F5F"/>
    <w:rsid w:val="00C31FEB"/>
    <w:rsid w:val="00C32141"/>
    <w:rsid w:val="00C322C2"/>
    <w:rsid w:val="00C32557"/>
    <w:rsid w:val="00C3260D"/>
    <w:rsid w:val="00C32850"/>
    <w:rsid w:val="00C3285E"/>
    <w:rsid w:val="00C32949"/>
    <w:rsid w:val="00C32A69"/>
    <w:rsid w:val="00C32BFE"/>
    <w:rsid w:val="00C32C3B"/>
    <w:rsid w:val="00C32DBA"/>
    <w:rsid w:val="00C32ECC"/>
    <w:rsid w:val="00C32FD4"/>
    <w:rsid w:val="00C32FFB"/>
    <w:rsid w:val="00C330F2"/>
    <w:rsid w:val="00C331B6"/>
    <w:rsid w:val="00C3324C"/>
    <w:rsid w:val="00C33330"/>
    <w:rsid w:val="00C3341D"/>
    <w:rsid w:val="00C33581"/>
    <w:rsid w:val="00C335E2"/>
    <w:rsid w:val="00C33683"/>
    <w:rsid w:val="00C3375C"/>
    <w:rsid w:val="00C3383B"/>
    <w:rsid w:val="00C3393C"/>
    <w:rsid w:val="00C33A70"/>
    <w:rsid w:val="00C33A95"/>
    <w:rsid w:val="00C33AC2"/>
    <w:rsid w:val="00C33CDB"/>
    <w:rsid w:val="00C33CDE"/>
    <w:rsid w:val="00C340ED"/>
    <w:rsid w:val="00C341F6"/>
    <w:rsid w:val="00C3455E"/>
    <w:rsid w:val="00C346C9"/>
    <w:rsid w:val="00C34926"/>
    <w:rsid w:val="00C34B79"/>
    <w:rsid w:val="00C34C4F"/>
    <w:rsid w:val="00C34C7F"/>
    <w:rsid w:val="00C34CAB"/>
    <w:rsid w:val="00C34CC7"/>
    <w:rsid w:val="00C34D41"/>
    <w:rsid w:val="00C35299"/>
    <w:rsid w:val="00C35302"/>
    <w:rsid w:val="00C35373"/>
    <w:rsid w:val="00C35433"/>
    <w:rsid w:val="00C3574D"/>
    <w:rsid w:val="00C357AA"/>
    <w:rsid w:val="00C3582A"/>
    <w:rsid w:val="00C35889"/>
    <w:rsid w:val="00C35919"/>
    <w:rsid w:val="00C359E4"/>
    <w:rsid w:val="00C35A86"/>
    <w:rsid w:val="00C35AC4"/>
    <w:rsid w:val="00C35B98"/>
    <w:rsid w:val="00C35DBE"/>
    <w:rsid w:val="00C35DF9"/>
    <w:rsid w:val="00C35F7F"/>
    <w:rsid w:val="00C36106"/>
    <w:rsid w:val="00C36293"/>
    <w:rsid w:val="00C363AF"/>
    <w:rsid w:val="00C363FA"/>
    <w:rsid w:val="00C36693"/>
    <w:rsid w:val="00C366C3"/>
    <w:rsid w:val="00C36835"/>
    <w:rsid w:val="00C368A8"/>
    <w:rsid w:val="00C36B0C"/>
    <w:rsid w:val="00C36CCB"/>
    <w:rsid w:val="00C36D78"/>
    <w:rsid w:val="00C36E00"/>
    <w:rsid w:val="00C36F26"/>
    <w:rsid w:val="00C36FCB"/>
    <w:rsid w:val="00C370BF"/>
    <w:rsid w:val="00C3724C"/>
    <w:rsid w:val="00C37321"/>
    <w:rsid w:val="00C37529"/>
    <w:rsid w:val="00C375E3"/>
    <w:rsid w:val="00C375EE"/>
    <w:rsid w:val="00C37606"/>
    <w:rsid w:val="00C378F5"/>
    <w:rsid w:val="00C37C17"/>
    <w:rsid w:val="00C37E5B"/>
    <w:rsid w:val="00C37F4F"/>
    <w:rsid w:val="00C37F7C"/>
    <w:rsid w:val="00C400EB"/>
    <w:rsid w:val="00C4013C"/>
    <w:rsid w:val="00C401AC"/>
    <w:rsid w:val="00C401FF"/>
    <w:rsid w:val="00C4030F"/>
    <w:rsid w:val="00C403FB"/>
    <w:rsid w:val="00C40484"/>
    <w:rsid w:val="00C40858"/>
    <w:rsid w:val="00C40863"/>
    <w:rsid w:val="00C40915"/>
    <w:rsid w:val="00C40AB0"/>
    <w:rsid w:val="00C40AF4"/>
    <w:rsid w:val="00C40E6E"/>
    <w:rsid w:val="00C40EA6"/>
    <w:rsid w:val="00C40F4F"/>
    <w:rsid w:val="00C40FA5"/>
    <w:rsid w:val="00C41060"/>
    <w:rsid w:val="00C4113D"/>
    <w:rsid w:val="00C41140"/>
    <w:rsid w:val="00C41295"/>
    <w:rsid w:val="00C41390"/>
    <w:rsid w:val="00C414BC"/>
    <w:rsid w:val="00C415CD"/>
    <w:rsid w:val="00C41673"/>
    <w:rsid w:val="00C41704"/>
    <w:rsid w:val="00C418AE"/>
    <w:rsid w:val="00C41A08"/>
    <w:rsid w:val="00C41B35"/>
    <w:rsid w:val="00C41BFC"/>
    <w:rsid w:val="00C41D60"/>
    <w:rsid w:val="00C41D7C"/>
    <w:rsid w:val="00C41E1E"/>
    <w:rsid w:val="00C41FC4"/>
    <w:rsid w:val="00C420AE"/>
    <w:rsid w:val="00C421C2"/>
    <w:rsid w:val="00C422CD"/>
    <w:rsid w:val="00C42545"/>
    <w:rsid w:val="00C4269F"/>
    <w:rsid w:val="00C42728"/>
    <w:rsid w:val="00C42850"/>
    <w:rsid w:val="00C4295E"/>
    <w:rsid w:val="00C42997"/>
    <w:rsid w:val="00C42BEE"/>
    <w:rsid w:val="00C42C98"/>
    <w:rsid w:val="00C42D71"/>
    <w:rsid w:val="00C42E03"/>
    <w:rsid w:val="00C42EC4"/>
    <w:rsid w:val="00C42FCB"/>
    <w:rsid w:val="00C4305B"/>
    <w:rsid w:val="00C4332F"/>
    <w:rsid w:val="00C43349"/>
    <w:rsid w:val="00C4336C"/>
    <w:rsid w:val="00C43460"/>
    <w:rsid w:val="00C434B4"/>
    <w:rsid w:val="00C43578"/>
    <w:rsid w:val="00C436EA"/>
    <w:rsid w:val="00C43771"/>
    <w:rsid w:val="00C4388A"/>
    <w:rsid w:val="00C438DE"/>
    <w:rsid w:val="00C4396F"/>
    <w:rsid w:val="00C43B0A"/>
    <w:rsid w:val="00C43C0F"/>
    <w:rsid w:val="00C43C84"/>
    <w:rsid w:val="00C43C8D"/>
    <w:rsid w:val="00C43E0E"/>
    <w:rsid w:val="00C43EBA"/>
    <w:rsid w:val="00C43F80"/>
    <w:rsid w:val="00C440D4"/>
    <w:rsid w:val="00C4413C"/>
    <w:rsid w:val="00C441CD"/>
    <w:rsid w:val="00C44375"/>
    <w:rsid w:val="00C443B4"/>
    <w:rsid w:val="00C44538"/>
    <w:rsid w:val="00C44563"/>
    <w:rsid w:val="00C44647"/>
    <w:rsid w:val="00C447FC"/>
    <w:rsid w:val="00C44818"/>
    <w:rsid w:val="00C4498B"/>
    <w:rsid w:val="00C449CD"/>
    <w:rsid w:val="00C44A57"/>
    <w:rsid w:val="00C44B9E"/>
    <w:rsid w:val="00C44BD6"/>
    <w:rsid w:val="00C44C0A"/>
    <w:rsid w:val="00C44DF1"/>
    <w:rsid w:val="00C44F6E"/>
    <w:rsid w:val="00C44FAF"/>
    <w:rsid w:val="00C4500B"/>
    <w:rsid w:val="00C45027"/>
    <w:rsid w:val="00C450EC"/>
    <w:rsid w:val="00C454D9"/>
    <w:rsid w:val="00C456F4"/>
    <w:rsid w:val="00C4580C"/>
    <w:rsid w:val="00C45824"/>
    <w:rsid w:val="00C45AB8"/>
    <w:rsid w:val="00C45AEC"/>
    <w:rsid w:val="00C45B69"/>
    <w:rsid w:val="00C45BDB"/>
    <w:rsid w:val="00C45CB8"/>
    <w:rsid w:val="00C45E91"/>
    <w:rsid w:val="00C45F7F"/>
    <w:rsid w:val="00C45FB2"/>
    <w:rsid w:val="00C46321"/>
    <w:rsid w:val="00C46398"/>
    <w:rsid w:val="00C4647C"/>
    <w:rsid w:val="00C464BA"/>
    <w:rsid w:val="00C465E7"/>
    <w:rsid w:val="00C466E8"/>
    <w:rsid w:val="00C4678B"/>
    <w:rsid w:val="00C469D0"/>
    <w:rsid w:val="00C46AC4"/>
    <w:rsid w:val="00C46AD0"/>
    <w:rsid w:val="00C46B76"/>
    <w:rsid w:val="00C46CAC"/>
    <w:rsid w:val="00C46E36"/>
    <w:rsid w:val="00C46F0F"/>
    <w:rsid w:val="00C47038"/>
    <w:rsid w:val="00C4714E"/>
    <w:rsid w:val="00C471F7"/>
    <w:rsid w:val="00C473AB"/>
    <w:rsid w:val="00C47508"/>
    <w:rsid w:val="00C47552"/>
    <w:rsid w:val="00C477BF"/>
    <w:rsid w:val="00C477FC"/>
    <w:rsid w:val="00C47802"/>
    <w:rsid w:val="00C47841"/>
    <w:rsid w:val="00C47A24"/>
    <w:rsid w:val="00C47B2F"/>
    <w:rsid w:val="00C47B76"/>
    <w:rsid w:val="00C47EDF"/>
    <w:rsid w:val="00C47F57"/>
    <w:rsid w:val="00C5007B"/>
    <w:rsid w:val="00C501AE"/>
    <w:rsid w:val="00C5020C"/>
    <w:rsid w:val="00C5028F"/>
    <w:rsid w:val="00C50388"/>
    <w:rsid w:val="00C508C9"/>
    <w:rsid w:val="00C50AB1"/>
    <w:rsid w:val="00C50D1E"/>
    <w:rsid w:val="00C50DC8"/>
    <w:rsid w:val="00C50DF2"/>
    <w:rsid w:val="00C50F88"/>
    <w:rsid w:val="00C510D0"/>
    <w:rsid w:val="00C511D2"/>
    <w:rsid w:val="00C5126E"/>
    <w:rsid w:val="00C51377"/>
    <w:rsid w:val="00C513A4"/>
    <w:rsid w:val="00C514F6"/>
    <w:rsid w:val="00C5183E"/>
    <w:rsid w:val="00C5193E"/>
    <w:rsid w:val="00C51B19"/>
    <w:rsid w:val="00C51B61"/>
    <w:rsid w:val="00C51B86"/>
    <w:rsid w:val="00C51D54"/>
    <w:rsid w:val="00C51DCD"/>
    <w:rsid w:val="00C51F72"/>
    <w:rsid w:val="00C520AB"/>
    <w:rsid w:val="00C520BB"/>
    <w:rsid w:val="00C520F6"/>
    <w:rsid w:val="00C52257"/>
    <w:rsid w:val="00C522A7"/>
    <w:rsid w:val="00C523AC"/>
    <w:rsid w:val="00C528F1"/>
    <w:rsid w:val="00C52986"/>
    <w:rsid w:val="00C5298F"/>
    <w:rsid w:val="00C52A38"/>
    <w:rsid w:val="00C52B25"/>
    <w:rsid w:val="00C52B2B"/>
    <w:rsid w:val="00C52CE1"/>
    <w:rsid w:val="00C52F25"/>
    <w:rsid w:val="00C53018"/>
    <w:rsid w:val="00C531F1"/>
    <w:rsid w:val="00C5321E"/>
    <w:rsid w:val="00C5322E"/>
    <w:rsid w:val="00C5330B"/>
    <w:rsid w:val="00C5332E"/>
    <w:rsid w:val="00C53486"/>
    <w:rsid w:val="00C534EE"/>
    <w:rsid w:val="00C5350C"/>
    <w:rsid w:val="00C53535"/>
    <w:rsid w:val="00C5372B"/>
    <w:rsid w:val="00C53911"/>
    <w:rsid w:val="00C539AD"/>
    <w:rsid w:val="00C53A72"/>
    <w:rsid w:val="00C53B96"/>
    <w:rsid w:val="00C53C52"/>
    <w:rsid w:val="00C53C7F"/>
    <w:rsid w:val="00C53CB3"/>
    <w:rsid w:val="00C53EF6"/>
    <w:rsid w:val="00C53F44"/>
    <w:rsid w:val="00C53F9F"/>
    <w:rsid w:val="00C5421C"/>
    <w:rsid w:val="00C542BB"/>
    <w:rsid w:val="00C543FF"/>
    <w:rsid w:val="00C5457D"/>
    <w:rsid w:val="00C545BB"/>
    <w:rsid w:val="00C54810"/>
    <w:rsid w:val="00C54875"/>
    <w:rsid w:val="00C549AC"/>
    <w:rsid w:val="00C54B37"/>
    <w:rsid w:val="00C54D48"/>
    <w:rsid w:val="00C54D4A"/>
    <w:rsid w:val="00C54D68"/>
    <w:rsid w:val="00C54E91"/>
    <w:rsid w:val="00C54F5D"/>
    <w:rsid w:val="00C54FD3"/>
    <w:rsid w:val="00C54FF3"/>
    <w:rsid w:val="00C5503D"/>
    <w:rsid w:val="00C55156"/>
    <w:rsid w:val="00C55575"/>
    <w:rsid w:val="00C555A5"/>
    <w:rsid w:val="00C55615"/>
    <w:rsid w:val="00C556B4"/>
    <w:rsid w:val="00C5581A"/>
    <w:rsid w:val="00C55888"/>
    <w:rsid w:val="00C55BB5"/>
    <w:rsid w:val="00C55C59"/>
    <w:rsid w:val="00C55D47"/>
    <w:rsid w:val="00C55DE2"/>
    <w:rsid w:val="00C5607B"/>
    <w:rsid w:val="00C56129"/>
    <w:rsid w:val="00C56602"/>
    <w:rsid w:val="00C5665B"/>
    <w:rsid w:val="00C567C6"/>
    <w:rsid w:val="00C56C75"/>
    <w:rsid w:val="00C56C77"/>
    <w:rsid w:val="00C571A6"/>
    <w:rsid w:val="00C573EC"/>
    <w:rsid w:val="00C5760D"/>
    <w:rsid w:val="00C57690"/>
    <w:rsid w:val="00C57A5D"/>
    <w:rsid w:val="00C57BD7"/>
    <w:rsid w:val="00C57C59"/>
    <w:rsid w:val="00C57E5D"/>
    <w:rsid w:val="00C57E7F"/>
    <w:rsid w:val="00C57F41"/>
    <w:rsid w:val="00C57FEB"/>
    <w:rsid w:val="00C60038"/>
    <w:rsid w:val="00C6006A"/>
    <w:rsid w:val="00C60112"/>
    <w:rsid w:val="00C60182"/>
    <w:rsid w:val="00C6028C"/>
    <w:rsid w:val="00C60505"/>
    <w:rsid w:val="00C605E7"/>
    <w:rsid w:val="00C60622"/>
    <w:rsid w:val="00C60631"/>
    <w:rsid w:val="00C60704"/>
    <w:rsid w:val="00C60776"/>
    <w:rsid w:val="00C60A08"/>
    <w:rsid w:val="00C60A19"/>
    <w:rsid w:val="00C60E0D"/>
    <w:rsid w:val="00C60EB3"/>
    <w:rsid w:val="00C60FCE"/>
    <w:rsid w:val="00C61017"/>
    <w:rsid w:val="00C61039"/>
    <w:rsid w:val="00C6103A"/>
    <w:rsid w:val="00C61099"/>
    <w:rsid w:val="00C611DF"/>
    <w:rsid w:val="00C61209"/>
    <w:rsid w:val="00C61262"/>
    <w:rsid w:val="00C6134A"/>
    <w:rsid w:val="00C6154D"/>
    <w:rsid w:val="00C6169C"/>
    <w:rsid w:val="00C61985"/>
    <w:rsid w:val="00C619EC"/>
    <w:rsid w:val="00C61AB1"/>
    <w:rsid w:val="00C61D22"/>
    <w:rsid w:val="00C61D25"/>
    <w:rsid w:val="00C61EB6"/>
    <w:rsid w:val="00C61ED6"/>
    <w:rsid w:val="00C61F3E"/>
    <w:rsid w:val="00C6207D"/>
    <w:rsid w:val="00C620A3"/>
    <w:rsid w:val="00C62281"/>
    <w:rsid w:val="00C62308"/>
    <w:rsid w:val="00C62433"/>
    <w:rsid w:val="00C626F5"/>
    <w:rsid w:val="00C626F9"/>
    <w:rsid w:val="00C62733"/>
    <w:rsid w:val="00C627AE"/>
    <w:rsid w:val="00C62B5D"/>
    <w:rsid w:val="00C62B5E"/>
    <w:rsid w:val="00C62B93"/>
    <w:rsid w:val="00C62CE2"/>
    <w:rsid w:val="00C62EAC"/>
    <w:rsid w:val="00C63224"/>
    <w:rsid w:val="00C63339"/>
    <w:rsid w:val="00C63354"/>
    <w:rsid w:val="00C634EC"/>
    <w:rsid w:val="00C63546"/>
    <w:rsid w:val="00C63642"/>
    <w:rsid w:val="00C63811"/>
    <w:rsid w:val="00C639C9"/>
    <w:rsid w:val="00C63A39"/>
    <w:rsid w:val="00C63D2D"/>
    <w:rsid w:val="00C63D62"/>
    <w:rsid w:val="00C63EE3"/>
    <w:rsid w:val="00C64005"/>
    <w:rsid w:val="00C6404F"/>
    <w:rsid w:val="00C6407C"/>
    <w:rsid w:val="00C641C2"/>
    <w:rsid w:val="00C6433B"/>
    <w:rsid w:val="00C645B0"/>
    <w:rsid w:val="00C64674"/>
    <w:rsid w:val="00C6471C"/>
    <w:rsid w:val="00C649ED"/>
    <w:rsid w:val="00C64B21"/>
    <w:rsid w:val="00C64B4F"/>
    <w:rsid w:val="00C64C05"/>
    <w:rsid w:val="00C64C7D"/>
    <w:rsid w:val="00C64DB7"/>
    <w:rsid w:val="00C64E8C"/>
    <w:rsid w:val="00C64F8D"/>
    <w:rsid w:val="00C65162"/>
    <w:rsid w:val="00C65222"/>
    <w:rsid w:val="00C652D1"/>
    <w:rsid w:val="00C65306"/>
    <w:rsid w:val="00C65370"/>
    <w:rsid w:val="00C65704"/>
    <w:rsid w:val="00C65708"/>
    <w:rsid w:val="00C65935"/>
    <w:rsid w:val="00C6598A"/>
    <w:rsid w:val="00C65A7E"/>
    <w:rsid w:val="00C65A9C"/>
    <w:rsid w:val="00C65C7A"/>
    <w:rsid w:val="00C65D78"/>
    <w:rsid w:val="00C65DA5"/>
    <w:rsid w:val="00C65E34"/>
    <w:rsid w:val="00C65F2A"/>
    <w:rsid w:val="00C65F3A"/>
    <w:rsid w:val="00C66220"/>
    <w:rsid w:val="00C66265"/>
    <w:rsid w:val="00C662B3"/>
    <w:rsid w:val="00C663FB"/>
    <w:rsid w:val="00C6651E"/>
    <w:rsid w:val="00C665F4"/>
    <w:rsid w:val="00C666FF"/>
    <w:rsid w:val="00C667C3"/>
    <w:rsid w:val="00C668DC"/>
    <w:rsid w:val="00C66D6B"/>
    <w:rsid w:val="00C66E8D"/>
    <w:rsid w:val="00C66EA4"/>
    <w:rsid w:val="00C67112"/>
    <w:rsid w:val="00C67321"/>
    <w:rsid w:val="00C674A5"/>
    <w:rsid w:val="00C67AA5"/>
    <w:rsid w:val="00C67B8C"/>
    <w:rsid w:val="00C67B9F"/>
    <w:rsid w:val="00C67BB5"/>
    <w:rsid w:val="00C67C73"/>
    <w:rsid w:val="00C67E90"/>
    <w:rsid w:val="00C67EA5"/>
    <w:rsid w:val="00C67F1A"/>
    <w:rsid w:val="00C67F64"/>
    <w:rsid w:val="00C7014E"/>
    <w:rsid w:val="00C7015B"/>
    <w:rsid w:val="00C70171"/>
    <w:rsid w:val="00C7025F"/>
    <w:rsid w:val="00C7029F"/>
    <w:rsid w:val="00C7044B"/>
    <w:rsid w:val="00C706C3"/>
    <w:rsid w:val="00C70795"/>
    <w:rsid w:val="00C70BB6"/>
    <w:rsid w:val="00C70C32"/>
    <w:rsid w:val="00C70C87"/>
    <w:rsid w:val="00C70D9E"/>
    <w:rsid w:val="00C70EFB"/>
    <w:rsid w:val="00C70F92"/>
    <w:rsid w:val="00C71091"/>
    <w:rsid w:val="00C710E3"/>
    <w:rsid w:val="00C711C6"/>
    <w:rsid w:val="00C712AB"/>
    <w:rsid w:val="00C713C2"/>
    <w:rsid w:val="00C713D9"/>
    <w:rsid w:val="00C71628"/>
    <w:rsid w:val="00C7189C"/>
    <w:rsid w:val="00C718DF"/>
    <w:rsid w:val="00C719C2"/>
    <w:rsid w:val="00C71A07"/>
    <w:rsid w:val="00C71A23"/>
    <w:rsid w:val="00C71B16"/>
    <w:rsid w:val="00C71B39"/>
    <w:rsid w:val="00C71C7E"/>
    <w:rsid w:val="00C71D77"/>
    <w:rsid w:val="00C71F1D"/>
    <w:rsid w:val="00C71FE6"/>
    <w:rsid w:val="00C72203"/>
    <w:rsid w:val="00C72289"/>
    <w:rsid w:val="00C723D9"/>
    <w:rsid w:val="00C723FA"/>
    <w:rsid w:val="00C72556"/>
    <w:rsid w:val="00C725D9"/>
    <w:rsid w:val="00C725E3"/>
    <w:rsid w:val="00C727CA"/>
    <w:rsid w:val="00C7280B"/>
    <w:rsid w:val="00C72823"/>
    <w:rsid w:val="00C72B8B"/>
    <w:rsid w:val="00C72BB7"/>
    <w:rsid w:val="00C72BF0"/>
    <w:rsid w:val="00C72CFC"/>
    <w:rsid w:val="00C72D39"/>
    <w:rsid w:val="00C72EFF"/>
    <w:rsid w:val="00C73034"/>
    <w:rsid w:val="00C73125"/>
    <w:rsid w:val="00C73293"/>
    <w:rsid w:val="00C732C9"/>
    <w:rsid w:val="00C732D9"/>
    <w:rsid w:val="00C7343E"/>
    <w:rsid w:val="00C73647"/>
    <w:rsid w:val="00C7368B"/>
    <w:rsid w:val="00C73716"/>
    <w:rsid w:val="00C7375F"/>
    <w:rsid w:val="00C738C4"/>
    <w:rsid w:val="00C73900"/>
    <w:rsid w:val="00C73C7D"/>
    <w:rsid w:val="00C73D7A"/>
    <w:rsid w:val="00C73E6A"/>
    <w:rsid w:val="00C73F98"/>
    <w:rsid w:val="00C740EE"/>
    <w:rsid w:val="00C741AB"/>
    <w:rsid w:val="00C7446B"/>
    <w:rsid w:val="00C746F2"/>
    <w:rsid w:val="00C74859"/>
    <w:rsid w:val="00C74AC7"/>
    <w:rsid w:val="00C74BFA"/>
    <w:rsid w:val="00C74CEE"/>
    <w:rsid w:val="00C74E6E"/>
    <w:rsid w:val="00C74ED6"/>
    <w:rsid w:val="00C74EFA"/>
    <w:rsid w:val="00C74F31"/>
    <w:rsid w:val="00C74F56"/>
    <w:rsid w:val="00C74F81"/>
    <w:rsid w:val="00C75104"/>
    <w:rsid w:val="00C75181"/>
    <w:rsid w:val="00C754DB"/>
    <w:rsid w:val="00C7550E"/>
    <w:rsid w:val="00C75916"/>
    <w:rsid w:val="00C759F2"/>
    <w:rsid w:val="00C75C90"/>
    <w:rsid w:val="00C75D55"/>
    <w:rsid w:val="00C75D7B"/>
    <w:rsid w:val="00C75FC9"/>
    <w:rsid w:val="00C760AC"/>
    <w:rsid w:val="00C7612F"/>
    <w:rsid w:val="00C762D9"/>
    <w:rsid w:val="00C7634E"/>
    <w:rsid w:val="00C76413"/>
    <w:rsid w:val="00C76540"/>
    <w:rsid w:val="00C766EB"/>
    <w:rsid w:val="00C7673D"/>
    <w:rsid w:val="00C76751"/>
    <w:rsid w:val="00C76765"/>
    <w:rsid w:val="00C768BF"/>
    <w:rsid w:val="00C76A29"/>
    <w:rsid w:val="00C76ABF"/>
    <w:rsid w:val="00C76BA2"/>
    <w:rsid w:val="00C76C95"/>
    <w:rsid w:val="00C76CA4"/>
    <w:rsid w:val="00C76CA7"/>
    <w:rsid w:val="00C770D1"/>
    <w:rsid w:val="00C7739C"/>
    <w:rsid w:val="00C7743E"/>
    <w:rsid w:val="00C774A0"/>
    <w:rsid w:val="00C7783D"/>
    <w:rsid w:val="00C778A8"/>
    <w:rsid w:val="00C77920"/>
    <w:rsid w:val="00C7797F"/>
    <w:rsid w:val="00C779DB"/>
    <w:rsid w:val="00C77A2E"/>
    <w:rsid w:val="00C77A7E"/>
    <w:rsid w:val="00C77AF1"/>
    <w:rsid w:val="00C77BF0"/>
    <w:rsid w:val="00C77C2B"/>
    <w:rsid w:val="00C77C5D"/>
    <w:rsid w:val="00C77D84"/>
    <w:rsid w:val="00C77E63"/>
    <w:rsid w:val="00C80120"/>
    <w:rsid w:val="00C80153"/>
    <w:rsid w:val="00C80156"/>
    <w:rsid w:val="00C80269"/>
    <w:rsid w:val="00C80276"/>
    <w:rsid w:val="00C80313"/>
    <w:rsid w:val="00C8037C"/>
    <w:rsid w:val="00C803B1"/>
    <w:rsid w:val="00C803EB"/>
    <w:rsid w:val="00C804F7"/>
    <w:rsid w:val="00C8054B"/>
    <w:rsid w:val="00C8054E"/>
    <w:rsid w:val="00C8086B"/>
    <w:rsid w:val="00C8087F"/>
    <w:rsid w:val="00C80952"/>
    <w:rsid w:val="00C80AD9"/>
    <w:rsid w:val="00C80BA0"/>
    <w:rsid w:val="00C80CA2"/>
    <w:rsid w:val="00C80EF7"/>
    <w:rsid w:val="00C81119"/>
    <w:rsid w:val="00C8143E"/>
    <w:rsid w:val="00C8160C"/>
    <w:rsid w:val="00C81AB5"/>
    <w:rsid w:val="00C81B22"/>
    <w:rsid w:val="00C81C9C"/>
    <w:rsid w:val="00C81E38"/>
    <w:rsid w:val="00C81EE8"/>
    <w:rsid w:val="00C81F5B"/>
    <w:rsid w:val="00C820B3"/>
    <w:rsid w:val="00C820DD"/>
    <w:rsid w:val="00C82126"/>
    <w:rsid w:val="00C8212C"/>
    <w:rsid w:val="00C82225"/>
    <w:rsid w:val="00C82609"/>
    <w:rsid w:val="00C8263B"/>
    <w:rsid w:val="00C827AA"/>
    <w:rsid w:val="00C8295E"/>
    <w:rsid w:val="00C82AD8"/>
    <w:rsid w:val="00C82C21"/>
    <w:rsid w:val="00C82C68"/>
    <w:rsid w:val="00C8378B"/>
    <w:rsid w:val="00C8380A"/>
    <w:rsid w:val="00C83930"/>
    <w:rsid w:val="00C83940"/>
    <w:rsid w:val="00C83C34"/>
    <w:rsid w:val="00C83CA4"/>
    <w:rsid w:val="00C83D9A"/>
    <w:rsid w:val="00C83E7C"/>
    <w:rsid w:val="00C83EBF"/>
    <w:rsid w:val="00C84385"/>
    <w:rsid w:val="00C84495"/>
    <w:rsid w:val="00C844E6"/>
    <w:rsid w:val="00C845A2"/>
    <w:rsid w:val="00C8475A"/>
    <w:rsid w:val="00C848AE"/>
    <w:rsid w:val="00C84A3D"/>
    <w:rsid w:val="00C84AD7"/>
    <w:rsid w:val="00C84B63"/>
    <w:rsid w:val="00C84BF2"/>
    <w:rsid w:val="00C84C71"/>
    <w:rsid w:val="00C84C75"/>
    <w:rsid w:val="00C84DD7"/>
    <w:rsid w:val="00C84E12"/>
    <w:rsid w:val="00C84E74"/>
    <w:rsid w:val="00C850F9"/>
    <w:rsid w:val="00C853F2"/>
    <w:rsid w:val="00C855D0"/>
    <w:rsid w:val="00C8569F"/>
    <w:rsid w:val="00C856AE"/>
    <w:rsid w:val="00C85AA2"/>
    <w:rsid w:val="00C85B90"/>
    <w:rsid w:val="00C85CF3"/>
    <w:rsid w:val="00C85FC0"/>
    <w:rsid w:val="00C863B4"/>
    <w:rsid w:val="00C8643D"/>
    <w:rsid w:val="00C86742"/>
    <w:rsid w:val="00C867A2"/>
    <w:rsid w:val="00C867AC"/>
    <w:rsid w:val="00C867E7"/>
    <w:rsid w:val="00C86861"/>
    <w:rsid w:val="00C86886"/>
    <w:rsid w:val="00C86905"/>
    <w:rsid w:val="00C86959"/>
    <w:rsid w:val="00C86D39"/>
    <w:rsid w:val="00C86E41"/>
    <w:rsid w:val="00C86F4F"/>
    <w:rsid w:val="00C86FA5"/>
    <w:rsid w:val="00C870FD"/>
    <w:rsid w:val="00C87131"/>
    <w:rsid w:val="00C87135"/>
    <w:rsid w:val="00C87215"/>
    <w:rsid w:val="00C87283"/>
    <w:rsid w:val="00C872A8"/>
    <w:rsid w:val="00C872AF"/>
    <w:rsid w:val="00C872F1"/>
    <w:rsid w:val="00C8752B"/>
    <w:rsid w:val="00C8776F"/>
    <w:rsid w:val="00C87925"/>
    <w:rsid w:val="00C879D7"/>
    <w:rsid w:val="00C87ADC"/>
    <w:rsid w:val="00C87BEB"/>
    <w:rsid w:val="00C87D91"/>
    <w:rsid w:val="00C87E25"/>
    <w:rsid w:val="00C87FD1"/>
    <w:rsid w:val="00C87FDD"/>
    <w:rsid w:val="00C9005F"/>
    <w:rsid w:val="00C9027F"/>
    <w:rsid w:val="00C902B6"/>
    <w:rsid w:val="00C903DD"/>
    <w:rsid w:val="00C904CE"/>
    <w:rsid w:val="00C904D6"/>
    <w:rsid w:val="00C90500"/>
    <w:rsid w:val="00C905FD"/>
    <w:rsid w:val="00C9065C"/>
    <w:rsid w:val="00C90834"/>
    <w:rsid w:val="00C9083B"/>
    <w:rsid w:val="00C90C81"/>
    <w:rsid w:val="00C90D0B"/>
    <w:rsid w:val="00C90D1E"/>
    <w:rsid w:val="00C90D2E"/>
    <w:rsid w:val="00C90DC6"/>
    <w:rsid w:val="00C90F4D"/>
    <w:rsid w:val="00C90FAF"/>
    <w:rsid w:val="00C91139"/>
    <w:rsid w:val="00C91302"/>
    <w:rsid w:val="00C914FB"/>
    <w:rsid w:val="00C915E6"/>
    <w:rsid w:val="00C916CA"/>
    <w:rsid w:val="00C917FA"/>
    <w:rsid w:val="00C91BB4"/>
    <w:rsid w:val="00C91DBB"/>
    <w:rsid w:val="00C920B6"/>
    <w:rsid w:val="00C920D6"/>
    <w:rsid w:val="00C9223A"/>
    <w:rsid w:val="00C92374"/>
    <w:rsid w:val="00C92473"/>
    <w:rsid w:val="00C925AA"/>
    <w:rsid w:val="00C927C1"/>
    <w:rsid w:val="00C9280E"/>
    <w:rsid w:val="00C928A5"/>
    <w:rsid w:val="00C92901"/>
    <w:rsid w:val="00C92905"/>
    <w:rsid w:val="00C92946"/>
    <w:rsid w:val="00C92A60"/>
    <w:rsid w:val="00C92AA1"/>
    <w:rsid w:val="00C92B4B"/>
    <w:rsid w:val="00C92C93"/>
    <w:rsid w:val="00C92D81"/>
    <w:rsid w:val="00C92D8A"/>
    <w:rsid w:val="00C92EF9"/>
    <w:rsid w:val="00C92F62"/>
    <w:rsid w:val="00C93269"/>
    <w:rsid w:val="00C9338D"/>
    <w:rsid w:val="00C935C1"/>
    <w:rsid w:val="00C93603"/>
    <w:rsid w:val="00C9362C"/>
    <w:rsid w:val="00C9381B"/>
    <w:rsid w:val="00C938CB"/>
    <w:rsid w:val="00C93920"/>
    <w:rsid w:val="00C93A39"/>
    <w:rsid w:val="00C93B99"/>
    <w:rsid w:val="00C93BF9"/>
    <w:rsid w:val="00C93D7E"/>
    <w:rsid w:val="00C93E16"/>
    <w:rsid w:val="00C93E3A"/>
    <w:rsid w:val="00C9402C"/>
    <w:rsid w:val="00C94038"/>
    <w:rsid w:val="00C940C8"/>
    <w:rsid w:val="00C94135"/>
    <w:rsid w:val="00C943FE"/>
    <w:rsid w:val="00C945DC"/>
    <w:rsid w:val="00C94725"/>
    <w:rsid w:val="00C9484D"/>
    <w:rsid w:val="00C949FE"/>
    <w:rsid w:val="00C94A99"/>
    <w:rsid w:val="00C94ACD"/>
    <w:rsid w:val="00C94B63"/>
    <w:rsid w:val="00C94BA9"/>
    <w:rsid w:val="00C94BDA"/>
    <w:rsid w:val="00C94D45"/>
    <w:rsid w:val="00C94E59"/>
    <w:rsid w:val="00C94FAE"/>
    <w:rsid w:val="00C95046"/>
    <w:rsid w:val="00C95160"/>
    <w:rsid w:val="00C95244"/>
    <w:rsid w:val="00C954A4"/>
    <w:rsid w:val="00C9551F"/>
    <w:rsid w:val="00C95523"/>
    <w:rsid w:val="00C95525"/>
    <w:rsid w:val="00C955D2"/>
    <w:rsid w:val="00C956D9"/>
    <w:rsid w:val="00C956E4"/>
    <w:rsid w:val="00C95715"/>
    <w:rsid w:val="00C957E8"/>
    <w:rsid w:val="00C9587A"/>
    <w:rsid w:val="00C958AA"/>
    <w:rsid w:val="00C95BEE"/>
    <w:rsid w:val="00C95BFA"/>
    <w:rsid w:val="00C95C37"/>
    <w:rsid w:val="00C95E6E"/>
    <w:rsid w:val="00C9601F"/>
    <w:rsid w:val="00C965E0"/>
    <w:rsid w:val="00C96700"/>
    <w:rsid w:val="00C96819"/>
    <w:rsid w:val="00C968E9"/>
    <w:rsid w:val="00C96905"/>
    <w:rsid w:val="00C96A37"/>
    <w:rsid w:val="00C96B47"/>
    <w:rsid w:val="00C96BD3"/>
    <w:rsid w:val="00C96CFC"/>
    <w:rsid w:val="00C96E6A"/>
    <w:rsid w:val="00C97107"/>
    <w:rsid w:val="00C971D9"/>
    <w:rsid w:val="00C97269"/>
    <w:rsid w:val="00C97580"/>
    <w:rsid w:val="00C9779B"/>
    <w:rsid w:val="00C97806"/>
    <w:rsid w:val="00C9780E"/>
    <w:rsid w:val="00C978A1"/>
    <w:rsid w:val="00C97969"/>
    <w:rsid w:val="00C97A18"/>
    <w:rsid w:val="00C97A89"/>
    <w:rsid w:val="00C97B18"/>
    <w:rsid w:val="00C97B48"/>
    <w:rsid w:val="00C97DEF"/>
    <w:rsid w:val="00C97E14"/>
    <w:rsid w:val="00C97E3F"/>
    <w:rsid w:val="00C97E87"/>
    <w:rsid w:val="00C97EE1"/>
    <w:rsid w:val="00CA0012"/>
    <w:rsid w:val="00CA0283"/>
    <w:rsid w:val="00CA029F"/>
    <w:rsid w:val="00CA072F"/>
    <w:rsid w:val="00CA07FB"/>
    <w:rsid w:val="00CA0844"/>
    <w:rsid w:val="00CA0976"/>
    <w:rsid w:val="00CA09A1"/>
    <w:rsid w:val="00CA09B1"/>
    <w:rsid w:val="00CA0D2F"/>
    <w:rsid w:val="00CA0DCC"/>
    <w:rsid w:val="00CA0E0E"/>
    <w:rsid w:val="00CA0EFC"/>
    <w:rsid w:val="00CA0FDE"/>
    <w:rsid w:val="00CA1005"/>
    <w:rsid w:val="00CA1029"/>
    <w:rsid w:val="00CA1222"/>
    <w:rsid w:val="00CA1480"/>
    <w:rsid w:val="00CA1684"/>
    <w:rsid w:val="00CA16F3"/>
    <w:rsid w:val="00CA1700"/>
    <w:rsid w:val="00CA1722"/>
    <w:rsid w:val="00CA18AF"/>
    <w:rsid w:val="00CA18D7"/>
    <w:rsid w:val="00CA19C2"/>
    <w:rsid w:val="00CA1C33"/>
    <w:rsid w:val="00CA1DDA"/>
    <w:rsid w:val="00CA1F89"/>
    <w:rsid w:val="00CA2057"/>
    <w:rsid w:val="00CA20C3"/>
    <w:rsid w:val="00CA2151"/>
    <w:rsid w:val="00CA21CE"/>
    <w:rsid w:val="00CA21E6"/>
    <w:rsid w:val="00CA227A"/>
    <w:rsid w:val="00CA2498"/>
    <w:rsid w:val="00CA24A9"/>
    <w:rsid w:val="00CA24B7"/>
    <w:rsid w:val="00CA25B8"/>
    <w:rsid w:val="00CA26AD"/>
    <w:rsid w:val="00CA26BB"/>
    <w:rsid w:val="00CA278A"/>
    <w:rsid w:val="00CA27B9"/>
    <w:rsid w:val="00CA2A64"/>
    <w:rsid w:val="00CA2BA9"/>
    <w:rsid w:val="00CA2C24"/>
    <w:rsid w:val="00CA2CE1"/>
    <w:rsid w:val="00CA2DAB"/>
    <w:rsid w:val="00CA2EC4"/>
    <w:rsid w:val="00CA3236"/>
    <w:rsid w:val="00CA32A5"/>
    <w:rsid w:val="00CA32AD"/>
    <w:rsid w:val="00CA341D"/>
    <w:rsid w:val="00CA34F7"/>
    <w:rsid w:val="00CA351B"/>
    <w:rsid w:val="00CA3626"/>
    <w:rsid w:val="00CA3649"/>
    <w:rsid w:val="00CA36D9"/>
    <w:rsid w:val="00CA3734"/>
    <w:rsid w:val="00CA3875"/>
    <w:rsid w:val="00CA38FE"/>
    <w:rsid w:val="00CA39F9"/>
    <w:rsid w:val="00CA3A36"/>
    <w:rsid w:val="00CA3BA8"/>
    <w:rsid w:val="00CA3BB6"/>
    <w:rsid w:val="00CA3C2C"/>
    <w:rsid w:val="00CA3CA4"/>
    <w:rsid w:val="00CA3D87"/>
    <w:rsid w:val="00CA4236"/>
    <w:rsid w:val="00CA42E3"/>
    <w:rsid w:val="00CA4396"/>
    <w:rsid w:val="00CA43B7"/>
    <w:rsid w:val="00CA44DF"/>
    <w:rsid w:val="00CA4879"/>
    <w:rsid w:val="00CA49F0"/>
    <w:rsid w:val="00CA4A76"/>
    <w:rsid w:val="00CA4B54"/>
    <w:rsid w:val="00CA4B72"/>
    <w:rsid w:val="00CA4DE3"/>
    <w:rsid w:val="00CA4E20"/>
    <w:rsid w:val="00CA4EEA"/>
    <w:rsid w:val="00CA5029"/>
    <w:rsid w:val="00CA5109"/>
    <w:rsid w:val="00CA510A"/>
    <w:rsid w:val="00CA5260"/>
    <w:rsid w:val="00CA5327"/>
    <w:rsid w:val="00CA5411"/>
    <w:rsid w:val="00CA541A"/>
    <w:rsid w:val="00CA54D4"/>
    <w:rsid w:val="00CA55AF"/>
    <w:rsid w:val="00CA56C2"/>
    <w:rsid w:val="00CA584A"/>
    <w:rsid w:val="00CA58B7"/>
    <w:rsid w:val="00CA58E6"/>
    <w:rsid w:val="00CA5929"/>
    <w:rsid w:val="00CA5946"/>
    <w:rsid w:val="00CA59B3"/>
    <w:rsid w:val="00CA5AA6"/>
    <w:rsid w:val="00CA5AB6"/>
    <w:rsid w:val="00CA5CEB"/>
    <w:rsid w:val="00CA5E72"/>
    <w:rsid w:val="00CA6028"/>
    <w:rsid w:val="00CA6056"/>
    <w:rsid w:val="00CA61EE"/>
    <w:rsid w:val="00CA6309"/>
    <w:rsid w:val="00CA6429"/>
    <w:rsid w:val="00CA6445"/>
    <w:rsid w:val="00CA6769"/>
    <w:rsid w:val="00CA6837"/>
    <w:rsid w:val="00CA68BD"/>
    <w:rsid w:val="00CA6976"/>
    <w:rsid w:val="00CA6A4D"/>
    <w:rsid w:val="00CA6A9C"/>
    <w:rsid w:val="00CA6C10"/>
    <w:rsid w:val="00CA6C91"/>
    <w:rsid w:val="00CA6CF0"/>
    <w:rsid w:val="00CA6E14"/>
    <w:rsid w:val="00CA6EB2"/>
    <w:rsid w:val="00CA6F37"/>
    <w:rsid w:val="00CA6FA7"/>
    <w:rsid w:val="00CA6FEC"/>
    <w:rsid w:val="00CA6FEF"/>
    <w:rsid w:val="00CA734E"/>
    <w:rsid w:val="00CA7458"/>
    <w:rsid w:val="00CA7518"/>
    <w:rsid w:val="00CA7797"/>
    <w:rsid w:val="00CA78AA"/>
    <w:rsid w:val="00CA78EA"/>
    <w:rsid w:val="00CA794A"/>
    <w:rsid w:val="00CA7989"/>
    <w:rsid w:val="00CA7C6F"/>
    <w:rsid w:val="00CA7CBB"/>
    <w:rsid w:val="00CA7D31"/>
    <w:rsid w:val="00CA7D38"/>
    <w:rsid w:val="00CA7DBD"/>
    <w:rsid w:val="00CA7DC6"/>
    <w:rsid w:val="00CA7E5A"/>
    <w:rsid w:val="00CB00E0"/>
    <w:rsid w:val="00CB0217"/>
    <w:rsid w:val="00CB0364"/>
    <w:rsid w:val="00CB03CB"/>
    <w:rsid w:val="00CB041A"/>
    <w:rsid w:val="00CB04CB"/>
    <w:rsid w:val="00CB060B"/>
    <w:rsid w:val="00CB0663"/>
    <w:rsid w:val="00CB07DD"/>
    <w:rsid w:val="00CB07EE"/>
    <w:rsid w:val="00CB082E"/>
    <w:rsid w:val="00CB085F"/>
    <w:rsid w:val="00CB086D"/>
    <w:rsid w:val="00CB08EB"/>
    <w:rsid w:val="00CB0A28"/>
    <w:rsid w:val="00CB0AE5"/>
    <w:rsid w:val="00CB0D4C"/>
    <w:rsid w:val="00CB0D56"/>
    <w:rsid w:val="00CB0DD5"/>
    <w:rsid w:val="00CB0F27"/>
    <w:rsid w:val="00CB0F85"/>
    <w:rsid w:val="00CB101A"/>
    <w:rsid w:val="00CB10C6"/>
    <w:rsid w:val="00CB1213"/>
    <w:rsid w:val="00CB123A"/>
    <w:rsid w:val="00CB12DA"/>
    <w:rsid w:val="00CB14C1"/>
    <w:rsid w:val="00CB16DE"/>
    <w:rsid w:val="00CB17EE"/>
    <w:rsid w:val="00CB18C2"/>
    <w:rsid w:val="00CB1A60"/>
    <w:rsid w:val="00CB1CA1"/>
    <w:rsid w:val="00CB200B"/>
    <w:rsid w:val="00CB203F"/>
    <w:rsid w:val="00CB209F"/>
    <w:rsid w:val="00CB21C6"/>
    <w:rsid w:val="00CB22C0"/>
    <w:rsid w:val="00CB24E3"/>
    <w:rsid w:val="00CB2549"/>
    <w:rsid w:val="00CB255E"/>
    <w:rsid w:val="00CB2575"/>
    <w:rsid w:val="00CB2612"/>
    <w:rsid w:val="00CB2690"/>
    <w:rsid w:val="00CB2ACE"/>
    <w:rsid w:val="00CB2B61"/>
    <w:rsid w:val="00CB2C26"/>
    <w:rsid w:val="00CB2C5E"/>
    <w:rsid w:val="00CB2D72"/>
    <w:rsid w:val="00CB2DE6"/>
    <w:rsid w:val="00CB2E9E"/>
    <w:rsid w:val="00CB2F9D"/>
    <w:rsid w:val="00CB3060"/>
    <w:rsid w:val="00CB3077"/>
    <w:rsid w:val="00CB3090"/>
    <w:rsid w:val="00CB31D2"/>
    <w:rsid w:val="00CB3269"/>
    <w:rsid w:val="00CB3437"/>
    <w:rsid w:val="00CB35F5"/>
    <w:rsid w:val="00CB379F"/>
    <w:rsid w:val="00CB39C9"/>
    <w:rsid w:val="00CB3A70"/>
    <w:rsid w:val="00CB3C96"/>
    <w:rsid w:val="00CB3CA2"/>
    <w:rsid w:val="00CB3D6C"/>
    <w:rsid w:val="00CB40A1"/>
    <w:rsid w:val="00CB40E4"/>
    <w:rsid w:val="00CB40FD"/>
    <w:rsid w:val="00CB419B"/>
    <w:rsid w:val="00CB41AD"/>
    <w:rsid w:val="00CB434D"/>
    <w:rsid w:val="00CB44E4"/>
    <w:rsid w:val="00CB44F0"/>
    <w:rsid w:val="00CB45CD"/>
    <w:rsid w:val="00CB4683"/>
    <w:rsid w:val="00CB481E"/>
    <w:rsid w:val="00CB49B3"/>
    <w:rsid w:val="00CB4A66"/>
    <w:rsid w:val="00CB4AC0"/>
    <w:rsid w:val="00CB4B48"/>
    <w:rsid w:val="00CB5065"/>
    <w:rsid w:val="00CB5090"/>
    <w:rsid w:val="00CB509D"/>
    <w:rsid w:val="00CB5147"/>
    <w:rsid w:val="00CB5206"/>
    <w:rsid w:val="00CB5283"/>
    <w:rsid w:val="00CB53D7"/>
    <w:rsid w:val="00CB542F"/>
    <w:rsid w:val="00CB54C9"/>
    <w:rsid w:val="00CB5561"/>
    <w:rsid w:val="00CB55A2"/>
    <w:rsid w:val="00CB56CD"/>
    <w:rsid w:val="00CB576D"/>
    <w:rsid w:val="00CB58AF"/>
    <w:rsid w:val="00CB58D3"/>
    <w:rsid w:val="00CB5AB9"/>
    <w:rsid w:val="00CB5B9F"/>
    <w:rsid w:val="00CB5CE8"/>
    <w:rsid w:val="00CB5EE6"/>
    <w:rsid w:val="00CB64CF"/>
    <w:rsid w:val="00CB6706"/>
    <w:rsid w:val="00CB6A1E"/>
    <w:rsid w:val="00CB6A2B"/>
    <w:rsid w:val="00CB6D8A"/>
    <w:rsid w:val="00CB6F25"/>
    <w:rsid w:val="00CB7006"/>
    <w:rsid w:val="00CB718A"/>
    <w:rsid w:val="00CB71E5"/>
    <w:rsid w:val="00CB727E"/>
    <w:rsid w:val="00CB734D"/>
    <w:rsid w:val="00CB740E"/>
    <w:rsid w:val="00CB78C3"/>
    <w:rsid w:val="00CB794D"/>
    <w:rsid w:val="00CB7A94"/>
    <w:rsid w:val="00CB7D6B"/>
    <w:rsid w:val="00CB7E22"/>
    <w:rsid w:val="00CB7ED1"/>
    <w:rsid w:val="00CB7F0A"/>
    <w:rsid w:val="00CC01DB"/>
    <w:rsid w:val="00CC020A"/>
    <w:rsid w:val="00CC0347"/>
    <w:rsid w:val="00CC043D"/>
    <w:rsid w:val="00CC05AD"/>
    <w:rsid w:val="00CC0613"/>
    <w:rsid w:val="00CC0734"/>
    <w:rsid w:val="00CC0788"/>
    <w:rsid w:val="00CC0B4A"/>
    <w:rsid w:val="00CC0D64"/>
    <w:rsid w:val="00CC0FA3"/>
    <w:rsid w:val="00CC0FE2"/>
    <w:rsid w:val="00CC11F5"/>
    <w:rsid w:val="00CC1205"/>
    <w:rsid w:val="00CC1254"/>
    <w:rsid w:val="00CC1355"/>
    <w:rsid w:val="00CC14DD"/>
    <w:rsid w:val="00CC15D1"/>
    <w:rsid w:val="00CC16FF"/>
    <w:rsid w:val="00CC1730"/>
    <w:rsid w:val="00CC17AE"/>
    <w:rsid w:val="00CC189A"/>
    <w:rsid w:val="00CC196F"/>
    <w:rsid w:val="00CC1B15"/>
    <w:rsid w:val="00CC1B23"/>
    <w:rsid w:val="00CC1C50"/>
    <w:rsid w:val="00CC1DFA"/>
    <w:rsid w:val="00CC1EA7"/>
    <w:rsid w:val="00CC1F1C"/>
    <w:rsid w:val="00CC1F86"/>
    <w:rsid w:val="00CC2296"/>
    <w:rsid w:val="00CC22E2"/>
    <w:rsid w:val="00CC22F4"/>
    <w:rsid w:val="00CC2336"/>
    <w:rsid w:val="00CC2387"/>
    <w:rsid w:val="00CC239F"/>
    <w:rsid w:val="00CC2404"/>
    <w:rsid w:val="00CC267C"/>
    <w:rsid w:val="00CC26CF"/>
    <w:rsid w:val="00CC27E2"/>
    <w:rsid w:val="00CC29F1"/>
    <w:rsid w:val="00CC2A3E"/>
    <w:rsid w:val="00CC2A82"/>
    <w:rsid w:val="00CC2B30"/>
    <w:rsid w:val="00CC2E64"/>
    <w:rsid w:val="00CC2EFE"/>
    <w:rsid w:val="00CC2FC0"/>
    <w:rsid w:val="00CC2FF5"/>
    <w:rsid w:val="00CC30C5"/>
    <w:rsid w:val="00CC30E4"/>
    <w:rsid w:val="00CC31F5"/>
    <w:rsid w:val="00CC3257"/>
    <w:rsid w:val="00CC326A"/>
    <w:rsid w:val="00CC32A7"/>
    <w:rsid w:val="00CC3347"/>
    <w:rsid w:val="00CC3357"/>
    <w:rsid w:val="00CC34EB"/>
    <w:rsid w:val="00CC3586"/>
    <w:rsid w:val="00CC35C3"/>
    <w:rsid w:val="00CC36F8"/>
    <w:rsid w:val="00CC37DA"/>
    <w:rsid w:val="00CC3832"/>
    <w:rsid w:val="00CC39E3"/>
    <w:rsid w:val="00CC3B3E"/>
    <w:rsid w:val="00CC3C63"/>
    <w:rsid w:val="00CC3C78"/>
    <w:rsid w:val="00CC3EBD"/>
    <w:rsid w:val="00CC3FA8"/>
    <w:rsid w:val="00CC41F0"/>
    <w:rsid w:val="00CC42C0"/>
    <w:rsid w:val="00CC4379"/>
    <w:rsid w:val="00CC43B9"/>
    <w:rsid w:val="00CC43E7"/>
    <w:rsid w:val="00CC45CF"/>
    <w:rsid w:val="00CC45EC"/>
    <w:rsid w:val="00CC49A1"/>
    <w:rsid w:val="00CC4C65"/>
    <w:rsid w:val="00CC4C87"/>
    <w:rsid w:val="00CC4E2E"/>
    <w:rsid w:val="00CC4EC5"/>
    <w:rsid w:val="00CC4F15"/>
    <w:rsid w:val="00CC4F38"/>
    <w:rsid w:val="00CC4F3E"/>
    <w:rsid w:val="00CC5025"/>
    <w:rsid w:val="00CC525E"/>
    <w:rsid w:val="00CC5563"/>
    <w:rsid w:val="00CC55CF"/>
    <w:rsid w:val="00CC55DC"/>
    <w:rsid w:val="00CC5791"/>
    <w:rsid w:val="00CC5A04"/>
    <w:rsid w:val="00CC5A2F"/>
    <w:rsid w:val="00CC5A3B"/>
    <w:rsid w:val="00CC5B73"/>
    <w:rsid w:val="00CC5B79"/>
    <w:rsid w:val="00CC6023"/>
    <w:rsid w:val="00CC6061"/>
    <w:rsid w:val="00CC607B"/>
    <w:rsid w:val="00CC60F7"/>
    <w:rsid w:val="00CC62A9"/>
    <w:rsid w:val="00CC648E"/>
    <w:rsid w:val="00CC65F0"/>
    <w:rsid w:val="00CC65F6"/>
    <w:rsid w:val="00CC6684"/>
    <w:rsid w:val="00CC66A3"/>
    <w:rsid w:val="00CC66E9"/>
    <w:rsid w:val="00CC6790"/>
    <w:rsid w:val="00CC67CC"/>
    <w:rsid w:val="00CC6841"/>
    <w:rsid w:val="00CC68FE"/>
    <w:rsid w:val="00CC6A9D"/>
    <w:rsid w:val="00CC6F77"/>
    <w:rsid w:val="00CC70C5"/>
    <w:rsid w:val="00CC7100"/>
    <w:rsid w:val="00CC7129"/>
    <w:rsid w:val="00CC7147"/>
    <w:rsid w:val="00CC723E"/>
    <w:rsid w:val="00CC72C6"/>
    <w:rsid w:val="00CC7315"/>
    <w:rsid w:val="00CC74C7"/>
    <w:rsid w:val="00CC75FC"/>
    <w:rsid w:val="00CC7611"/>
    <w:rsid w:val="00CC7651"/>
    <w:rsid w:val="00CC7689"/>
    <w:rsid w:val="00CC770B"/>
    <w:rsid w:val="00CC7715"/>
    <w:rsid w:val="00CC788F"/>
    <w:rsid w:val="00CC78A2"/>
    <w:rsid w:val="00CC7905"/>
    <w:rsid w:val="00CC7AE5"/>
    <w:rsid w:val="00CC7BB4"/>
    <w:rsid w:val="00CC7EA0"/>
    <w:rsid w:val="00CD0019"/>
    <w:rsid w:val="00CD001D"/>
    <w:rsid w:val="00CD0027"/>
    <w:rsid w:val="00CD00B1"/>
    <w:rsid w:val="00CD0125"/>
    <w:rsid w:val="00CD041F"/>
    <w:rsid w:val="00CD047C"/>
    <w:rsid w:val="00CD05A0"/>
    <w:rsid w:val="00CD05FE"/>
    <w:rsid w:val="00CD0701"/>
    <w:rsid w:val="00CD0819"/>
    <w:rsid w:val="00CD08B0"/>
    <w:rsid w:val="00CD0995"/>
    <w:rsid w:val="00CD0A4A"/>
    <w:rsid w:val="00CD0B84"/>
    <w:rsid w:val="00CD0BAE"/>
    <w:rsid w:val="00CD0C36"/>
    <w:rsid w:val="00CD0D08"/>
    <w:rsid w:val="00CD0D4E"/>
    <w:rsid w:val="00CD0D6F"/>
    <w:rsid w:val="00CD0DF8"/>
    <w:rsid w:val="00CD103F"/>
    <w:rsid w:val="00CD10AF"/>
    <w:rsid w:val="00CD12BA"/>
    <w:rsid w:val="00CD13A1"/>
    <w:rsid w:val="00CD13B1"/>
    <w:rsid w:val="00CD13B2"/>
    <w:rsid w:val="00CD17F2"/>
    <w:rsid w:val="00CD181B"/>
    <w:rsid w:val="00CD1996"/>
    <w:rsid w:val="00CD1D42"/>
    <w:rsid w:val="00CD1E3F"/>
    <w:rsid w:val="00CD1E45"/>
    <w:rsid w:val="00CD1FF2"/>
    <w:rsid w:val="00CD20CE"/>
    <w:rsid w:val="00CD20D6"/>
    <w:rsid w:val="00CD21B9"/>
    <w:rsid w:val="00CD22C3"/>
    <w:rsid w:val="00CD236A"/>
    <w:rsid w:val="00CD2379"/>
    <w:rsid w:val="00CD244A"/>
    <w:rsid w:val="00CD2619"/>
    <w:rsid w:val="00CD2680"/>
    <w:rsid w:val="00CD2A42"/>
    <w:rsid w:val="00CD2A52"/>
    <w:rsid w:val="00CD2AEB"/>
    <w:rsid w:val="00CD2BBF"/>
    <w:rsid w:val="00CD2D84"/>
    <w:rsid w:val="00CD307D"/>
    <w:rsid w:val="00CD321A"/>
    <w:rsid w:val="00CD3346"/>
    <w:rsid w:val="00CD3665"/>
    <w:rsid w:val="00CD36A6"/>
    <w:rsid w:val="00CD370B"/>
    <w:rsid w:val="00CD38B3"/>
    <w:rsid w:val="00CD3A1A"/>
    <w:rsid w:val="00CD3AFF"/>
    <w:rsid w:val="00CD4034"/>
    <w:rsid w:val="00CD4092"/>
    <w:rsid w:val="00CD4176"/>
    <w:rsid w:val="00CD4233"/>
    <w:rsid w:val="00CD450D"/>
    <w:rsid w:val="00CD48BF"/>
    <w:rsid w:val="00CD48F8"/>
    <w:rsid w:val="00CD49CC"/>
    <w:rsid w:val="00CD4B8E"/>
    <w:rsid w:val="00CD4CE6"/>
    <w:rsid w:val="00CD4E7B"/>
    <w:rsid w:val="00CD4EFD"/>
    <w:rsid w:val="00CD4F0F"/>
    <w:rsid w:val="00CD4F28"/>
    <w:rsid w:val="00CD4F7A"/>
    <w:rsid w:val="00CD5243"/>
    <w:rsid w:val="00CD5377"/>
    <w:rsid w:val="00CD538E"/>
    <w:rsid w:val="00CD54DA"/>
    <w:rsid w:val="00CD556A"/>
    <w:rsid w:val="00CD55CB"/>
    <w:rsid w:val="00CD55D3"/>
    <w:rsid w:val="00CD5671"/>
    <w:rsid w:val="00CD568E"/>
    <w:rsid w:val="00CD57DA"/>
    <w:rsid w:val="00CD57F8"/>
    <w:rsid w:val="00CD59FA"/>
    <w:rsid w:val="00CD5A4B"/>
    <w:rsid w:val="00CD5CE5"/>
    <w:rsid w:val="00CD5F02"/>
    <w:rsid w:val="00CD5F24"/>
    <w:rsid w:val="00CD60F7"/>
    <w:rsid w:val="00CD6203"/>
    <w:rsid w:val="00CD629A"/>
    <w:rsid w:val="00CD65D5"/>
    <w:rsid w:val="00CD6704"/>
    <w:rsid w:val="00CD6A1D"/>
    <w:rsid w:val="00CD6A2A"/>
    <w:rsid w:val="00CD6BFE"/>
    <w:rsid w:val="00CD6C12"/>
    <w:rsid w:val="00CD6E3C"/>
    <w:rsid w:val="00CD6EE9"/>
    <w:rsid w:val="00CD6FCD"/>
    <w:rsid w:val="00CD70EA"/>
    <w:rsid w:val="00CD727F"/>
    <w:rsid w:val="00CD729F"/>
    <w:rsid w:val="00CD72C6"/>
    <w:rsid w:val="00CD7351"/>
    <w:rsid w:val="00CD764C"/>
    <w:rsid w:val="00CD78C2"/>
    <w:rsid w:val="00CD7A7E"/>
    <w:rsid w:val="00CD7B75"/>
    <w:rsid w:val="00CD7C24"/>
    <w:rsid w:val="00CD7D81"/>
    <w:rsid w:val="00CD7E48"/>
    <w:rsid w:val="00CE013C"/>
    <w:rsid w:val="00CE0141"/>
    <w:rsid w:val="00CE0271"/>
    <w:rsid w:val="00CE0350"/>
    <w:rsid w:val="00CE037E"/>
    <w:rsid w:val="00CE03CC"/>
    <w:rsid w:val="00CE0424"/>
    <w:rsid w:val="00CE05DA"/>
    <w:rsid w:val="00CE067D"/>
    <w:rsid w:val="00CE0943"/>
    <w:rsid w:val="00CE0B0E"/>
    <w:rsid w:val="00CE0BBD"/>
    <w:rsid w:val="00CE0C63"/>
    <w:rsid w:val="00CE0EA3"/>
    <w:rsid w:val="00CE0EF5"/>
    <w:rsid w:val="00CE1367"/>
    <w:rsid w:val="00CE136D"/>
    <w:rsid w:val="00CE146A"/>
    <w:rsid w:val="00CE15E2"/>
    <w:rsid w:val="00CE1670"/>
    <w:rsid w:val="00CE173C"/>
    <w:rsid w:val="00CE1EBB"/>
    <w:rsid w:val="00CE1EC5"/>
    <w:rsid w:val="00CE1F29"/>
    <w:rsid w:val="00CE203D"/>
    <w:rsid w:val="00CE2131"/>
    <w:rsid w:val="00CE2153"/>
    <w:rsid w:val="00CE21C8"/>
    <w:rsid w:val="00CE2290"/>
    <w:rsid w:val="00CE22EE"/>
    <w:rsid w:val="00CE2368"/>
    <w:rsid w:val="00CE2380"/>
    <w:rsid w:val="00CE23D5"/>
    <w:rsid w:val="00CE276E"/>
    <w:rsid w:val="00CE2B11"/>
    <w:rsid w:val="00CE2C5C"/>
    <w:rsid w:val="00CE2DDC"/>
    <w:rsid w:val="00CE2FF9"/>
    <w:rsid w:val="00CE3039"/>
    <w:rsid w:val="00CE31BA"/>
    <w:rsid w:val="00CE325B"/>
    <w:rsid w:val="00CE34F7"/>
    <w:rsid w:val="00CE3558"/>
    <w:rsid w:val="00CE369C"/>
    <w:rsid w:val="00CE3741"/>
    <w:rsid w:val="00CE3750"/>
    <w:rsid w:val="00CE388F"/>
    <w:rsid w:val="00CE3A3F"/>
    <w:rsid w:val="00CE3DE9"/>
    <w:rsid w:val="00CE3E31"/>
    <w:rsid w:val="00CE3EB1"/>
    <w:rsid w:val="00CE3F00"/>
    <w:rsid w:val="00CE42DE"/>
    <w:rsid w:val="00CE440B"/>
    <w:rsid w:val="00CE4484"/>
    <w:rsid w:val="00CE45FD"/>
    <w:rsid w:val="00CE4662"/>
    <w:rsid w:val="00CE4674"/>
    <w:rsid w:val="00CE4757"/>
    <w:rsid w:val="00CE47C8"/>
    <w:rsid w:val="00CE4AA5"/>
    <w:rsid w:val="00CE4C24"/>
    <w:rsid w:val="00CE4C26"/>
    <w:rsid w:val="00CE4D4A"/>
    <w:rsid w:val="00CE4E30"/>
    <w:rsid w:val="00CE4FA6"/>
    <w:rsid w:val="00CE51CF"/>
    <w:rsid w:val="00CE521C"/>
    <w:rsid w:val="00CE53DE"/>
    <w:rsid w:val="00CE544D"/>
    <w:rsid w:val="00CE566B"/>
    <w:rsid w:val="00CE5711"/>
    <w:rsid w:val="00CE596B"/>
    <w:rsid w:val="00CE5A2A"/>
    <w:rsid w:val="00CE5A54"/>
    <w:rsid w:val="00CE5A7C"/>
    <w:rsid w:val="00CE5AD2"/>
    <w:rsid w:val="00CE5B3F"/>
    <w:rsid w:val="00CE5C31"/>
    <w:rsid w:val="00CE5C9E"/>
    <w:rsid w:val="00CE6105"/>
    <w:rsid w:val="00CE61E3"/>
    <w:rsid w:val="00CE62E9"/>
    <w:rsid w:val="00CE6497"/>
    <w:rsid w:val="00CE64DE"/>
    <w:rsid w:val="00CE66EF"/>
    <w:rsid w:val="00CE6706"/>
    <w:rsid w:val="00CE677F"/>
    <w:rsid w:val="00CE67B6"/>
    <w:rsid w:val="00CE681B"/>
    <w:rsid w:val="00CE68B8"/>
    <w:rsid w:val="00CE68F1"/>
    <w:rsid w:val="00CE697A"/>
    <w:rsid w:val="00CE6B43"/>
    <w:rsid w:val="00CE6BF5"/>
    <w:rsid w:val="00CE6CB3"/>
    <w:rsid w:val="00CE6D4E"/>
    <w:rsid w:val="00CE6D67"/>
    <w:rsid w:val="00CE6F40"/>
    <w:rsid w:val="00CE727E"/>
    <w:rsid w:val="00CE72C4"/>
    <w:rsid w:val="00CE749A"/>
    <w:rsid w:val="00CE74F2"/>
    <w:rsid w:val="00CE7517"/>
    <w:rsid w:val="00CE75D0"/>
    <w:rsid w:val="00CE7A5C"/>
    <w:rsid w:val="00CE7B52"/>
    <w:rsid w:val="00CE7BBF"/>
    <w:rsid w:val="00CE7DE1"/>
    <w:rsid w:val="00CE7E86"/>
    <w:rsid w:val="00CF006C"/>
    <w:rsid w:val="00CF0111"/>
    <w:rsid w:val="00CF0124"/>
    <w:rsid w:val="00CF016A"/>
    <w:rsid w:val="00CF0482"/>
    <w:rsid w:val="00CF05CD"/>
    <w:rsid w:val="00CF0897"/>
    <w:rsid w:val="00CF08CC"/>
    <w:rsid w:val="00CF09E8"/>
    <w:rsid w:val="00CF0BD4"/>
    <w:rsid w:val="00CF0D76"/>
    <w:rsid w:val="00CF1020"/>
    <w:rsid w:val="00CF10DE"/>
    <w:rsid w:val="00CF111F"/>
    <w:rsid w:val="00CF114D"/>
    <w:rsid w:val="00CF14FF"/>
    <w:rsid w:val="00CF150E"/>
    <w:rsid w:val="00CF1652"/>
    <w:rsid w:val="00CF173D"/>
    <w:rsid w:val="00CF1783"/>
    <w:rsid w:val="00CF17B8"/>
    <w:rsid w:val="00CF17C7"/>
    <w:rsid w:val="00CF17E8"/>
    <w:rsid w:val="00CF1822"/>
    <w:rsid w:val="00CF191B"/>
    <w:rsid w:val="00CF1981"/>
    <w:rsid w:val="00CF1995"/>
    <w:rsid w:val="00CF1A78"/>
    <w:rsid w:val="00CF1BC2"/>
    <w:rsid w:val="00CF1C0E"/>
    <w:rsid w:val="00CF1CBB"/>
    <w:rsid w:val="00CF1D3F"/>
    <w:rsid w:val="00CF2028"/>
    <w:rsid w:val="00CF209A"/>
    <w:rsid w:val="00CF2171"/>
    <w:rsid w:val="00CF22DC"/>
    <w:rsid w:val="00CF230B"/>
    <w:rsid w:val="00CF255D"/>
    <w:rsid w:val="00CF274D"/>
    <w:rsid w:val="00CF2968"/>
    <w:rsid w:val="00CF2B01"/>
    <w:rsid w:val="00CF2BBB"/>
    <w:rsid w:val="00CF2C1C"/>
    <w:rsid w:val="00CF2D35"/>
    <w:rsid w:val="00CF2DF6"/>
    <w:rsid w:val="00CF2ED3"/>
    <w:rsid w:val="00CF313D"/>
    <w:rsid w:val="00CF3162"/>
    <w:rsid w:val="00CF31CB"/>
    <w:rsid w:val="00CF32B0"/>
    <w:rsid w:val="00CF32B4"/>
    <w:rsid w:val="00CF344B"/>
    <w:rsid w:val="00CF3475"/>
    <w:rsid w:val="00CF34F7"/>
    <w:rsid w:val="00CF3685"/>
    <w:rsid w:val="00CF373E"/>
    <w:rsid w:val="00CF37F3"/>
    <w:rsid w:val="00CF387A"/>
    <w:rsid w:val="00CF3885"/>
    <w:rsid w:val="00CF39F8"/>
    <w:rsid w:val="00CF3A8D"/>
    <w:rsid w:val="00CF3AA0"/>
    <w:rsid w:val="00CF3AF7"/>
    <w:rsid w:val="00CF3D3F"/>
    <w:rsid w:val="00CF3D97"/>
    <w:rsid w:val="00CF3F89"/>
    <w:rsid w:val="00CF410E"/>
    <w:rsid w:val="00CF42A4"/>
    <w:rsid w:val="00CF4605"/>
    <w:rsid w:val="00CF46B4"/>
    <w:rsid w:val="00CF4767"/>
    <w:rsid w:val="00CF47DE"/>
    <w:rsid w:val="00CF4946"/>
    <w:rsid w:val="00CF49B1"/>
    <w:rsid w:val="00CF4A56"/>
    <w:rsid w:val="00CF4AB6"/>
    <w:rsid w:val="00CF4E61"/>
    <w:rsid w:val="00CF4F62"/>
    <w:rsid w:val="00CF517C"/>
    <w:rsid w:val="00CF52BA"/>
    <w:rsid w:val="00CF52EF"/>
    <w:rsid w:val="00CF52F1"/>
    <w:rsid w:val="00CF53EE"/>
    <w:rsid w:val="00CF5425"/>
    <w:rsid w:val="00CF5582"/>
    <w:rsid w:val="00CF5696"/>
    <w:rsid w:val="00CF56EB"/>
    <w:rsid w:val="00CF574A"/>
    <w:rsid w:val="00CF57FA"/>
    <w:rsid w:val="00CF5888"/>
    <w:rsid w:val="00CF590E"/>
    <w:rsid w:val="00CF5990"/>
    <w:rsid w:val="00CF5A09"/>
    <w:rsid w:val="00CF5A6C"/>
    <w:rsid w:val="00CF5D05"/>
    <w:rsid w:val="00CF5EF3"/>
    <w:rsid w:val="00CF5F39"/>
    <w:rsid w:val="00CF6010"/>
    <w:rsid w:val="00CF61A5"/>
    <w:rsid w:val="00CF62F4"/>
    <w:rsid w:val="00CF66D2"/>
    <w:rsid w:val="00CF673F"/>
    <w:rsid w:val="00CF67C2"/>
    <w:rsid w:val="00CF69FB"/>
    <w:rsid w:val="00CF6A87"/>
    <w:rsid w:val="00CF6B2E"/>
    <w:rsid w:val="00CF6D76"/>
    <w:rsid w:val="00CF6DC5"/>
    <w:rsid w:val="00CF6E45"/>
    <w:rsid w:val="00CF6F10"/>
    <w:rsid w:val="00CF6F98"/>
    <w:rsid w:val="00CF6F9B"/>
    <w:rsid w:val="00CF7057"/>
    <w:rsid w:val="00CF707F"/>
    <w:rsid w:val="00CF749A"/>
    <w:rsid w:val="00CF7732"/>
    <w:rsid w:val="00CF780B"/>
    <w:rsid w:val="00CF7839"/>
    <w:rsid w:val="00CF7858"/>
    <w:rsid w:val="00CF7948"/>
    <w:rsid w:val="00CF7A0B"/>
    <w:rsid w:val="00CF7B0B"/>
    <w:rsid w:val="00CF7BAB"/>
    <w:rsid w:val="00CF7BD0"/>
    <w:rsid w:val="00CF7E43"/>
    <w:rsid w:val="00D0021F"/>
    <w:rsid w:val="00D00262"/>
    <w:rsid w:val="00D0026F"/>
    <w:rsid w:val="00D00308"/>
    <w:rsid w:val="00D003AB"/>
    <w:rsid w:val="00D00420"/>
    <w:rsid w:val="00D0058B"/>
    <w:rsid w:val="00D00818"/>
    <w:rsid w:val="00D008DA"/>
    <w:rsid w:val="00D00933"/>
    <w:rsid w:val="00D00A81"/>
    <w:rsid w:val="00D00B76"/>
    <w:rsid w:val="00D00C1A"/>
    <w:rsid w:val="00D00CC9"/>
    <w:rsid w:val="00D00D2D"/>
    <w:rsid w:val="00D00E60"/>
    <w:rsid w:val="00D00E7B"/>
    <w:rsid w:val="00D010FE"/>
    <w:rsid w:val="00D0110D"/>
    <w:rsid w:val="00D0111D"/>
    <w:rsid w:val="00D011CE"/>
    <w:rsid w:val="00D01281"/>
    <w:rsid w:val="00D012EB"/>
    <w:rsid w:val="00D0135D"/>
    <w:rsid w:val="00D013D1"/>
    <w:rsid w:val="00D01616"/>
    <w:rsid w:val="00D01693"/>
    <w:rsid w:val="00D0178F"/>
    <w:rsid w:val="00D0187E"/>
    <w:rsid w:val="00D01899"/>
    <w:rsid w:val="00D019AA"/>
    <w:rsid w:val="00D01B4D"/>
    <w:rsid w:val="00D01EAC"/>
    <w:rsid w:val="00D020DB"/>
    <w:rsid w:val="00D0211E"/>
    <w:rsid w:val="00D021C5"/>
    <w:rsid w:val="00D0221D"/>
    <w:rsid w:val="00D0237D"/>
    <w:rsid w:val="00D024B3"/>
    <w:rsid w:val="00D024C5"/>
    <w:rsid w:val="00D024DE"/>
    <w:rsid w:val="00D02532"/>
    <w:rsid w:val="00D029BC"/>
    <w:rsid w:val="00D029FC"/>
    <w:rsid w:val="00D02C22"/>
    <w:rsid w:val="00D02D32"/>
    <w:rsid w:val="00D02E0A"/>
    <w:rsid w:val="00D02F02"/>
    <w:rsid w:val="00D02FE8"/>
    <w:rsid w:val="00D030B8"/>
    <w:rsid w:val="00D030BC"/>
    <w:rsid w:val="00D031D4"/>
    <w:rsid w:val="00D03308"/>
    <w:rsid w:val="00D03319"/>
    <w:rsid w:val="00D03367"/>
    <w:rsid w:val="00D034C8"/>
    <w:rsid w:val="00D03503"/>
    <w:rsid w:val="00D035F8"/>
    <w:rsid w:val="00D03725"/>
    <w:rsid w:val="00D037CA"/>
    <w:rsid w:val="00D03893"/>
    <w:rsid w:val="00D0390A"/>
    <w:rsid w:val="00D039BD"/>
    <w:rsid w:val="00D03A99"/>
    <w:rsid w:val="00D03B0C"/>
    <w:rsid w:val="00D03B47"/>
    <w:rsid w:val="00D03B73"/>
    <w:rsid w:val="00D03C77"/>
    <w:rsid w:val="00D03CA2"/>
    <w:rsid w:val="00D03CFC"/>
    <w:rsid w:val="00D03D08"/>
    <w:rsid w:val="00D03E89"/>
    <w:rsid w:val="00D03ED2"/>
    <w:rsid w:val="00D03FC2"/>
    <w:rsid w:val="00D040D9"/>
    <w:rsid w:val="00D04113"/>
    <w:rsid w:val="00D04316"/>
    <w:rsid w:val="00D0459E"/>
    <w:rsid w:val="00D045D6"/>
    <w:rsid w:val="00D0467A"/>
    <w:rsid w:val="00D046E5"/>
    <w:rsid w:val="00D0499E"/>
    <w:rsid w:val="00D049F6"/>
    <w:rsid w:val="00D04A0D"/>
    <w:rsid w:val="00D04B22"/>
    <w:rsid w:val="00D04B48"/>
    <w:rsid w:val="00D04C4E"/>
    <w:rsid w:val="00D04E2C"/>
    <w:rsid w:val="00D04E6F"/>
    <w:rsid w:val="00D050C6"/>
    <w:rsid w:val="00D051CE"/>
    <w:rsid w:val="00D051DD"/>
    <w:rsid w:val="00D05436"/>
    <w:rsid w:val="00D056EB"/>
    <w:rsid w:val="00D0580A"/>
    <w:rsid w:val="00D05C59"/>
    <w:rsid w:val="00D05D47"/>
    <w:rsid w:val="00D05ED1"/>
    <w:rsid w:val="00D06004"/>
    <w:rsid w:val="00D0607D"/>
    <w:rsid w:val="00D0624D"/>
    <w:rsid w:val="00D063C4"/>
    <w:rsid w:val="00D063F2"/>
    <w:rsid w:val="00D066A9"/>
    <w:rsid w:val="00D06773"/>
    <w:rsid w:val="00D068BB"/>
    <w:rsid w:val="00D06A02"/>
    <w:rsid w:val="00D06AEB"/>
    <w:rsid w:val="00D06C40"/>
    <w:rsid w:val="00D06C63"/>
    <w:rsid w:val="00D06D04"/>
    <w:rsid w:val="00D06F84"/>
    <w:rsid w:val="00D06FD9"/>
    <w:rsid w:val="00D070A6"/>
    <w:rsid w:val="00D0717D"/>
    <w:rsid w:val="00D07345"/>
    <w:rsid w:val="00D07598"/>
    <w:rsid w:val="00D07643"/>
    <w:rsid w:val="00D0774B"/>
    <w:rsid w:val="00D07766"/>
    <w:rsid w:val="00D0783B"/>
    <w:rsid w:val="00D0788B"/>
    <w:rsid w:val="00D079E5"/>
    <w:rsid w:val="00D079F0"/>
    <w:rsid w:val="00D07A36"/>
    <w:rsid w:val="00D07ABA"/>
    <w:rsid w:val="00D07AE0"/>
    <w:rsid w:val="00D07B4C"/>
    <w:rsid w:val="00D07C17"/>
    <w:rsid w:val="00D07D74"/>
    <w:rsid w:val="00D07DAC"/>
    <w:rsid w:val="00D07DFB"/>
    <w:rsid w:val="00D07E34"/>
    <w:rsid w:val="00D101B8"/>
    <w:rsid w:val="00D101BB"/>
    <w:rsid w:val="00D10203"/>
    <w:rsid w:val="00D10305"/>
    <w:rsid w:val="00D106E8"/>
    <w:rsid w:val="00D107B6"/>
    <w:rsid w:val="00D107F9"/>
    <w:rsid w:val="00D10829"/>
    <w:rsid w:val="00D10B40"/>
    <w:rsid w:val="00D10B4E"/>
    <w:rsid w:val="00D10B8B"/>
    <w:rsid w:val="00D10BD8"/>
    <w:rsid w:val="00D10C24"/>
    <w:rsid w:val="00D10CF3"/>
    <w:rsid w:val="00D10ED3"/>
    <w:rsid w:val="00D10F15"/>
    <w:rsid w:val="00D111BB"/>
    <w:rsid w:val="00D1124C"/>
    <w:rsid w:val="00D11256"/>
    <w:rsid w:val="00D11313"/>
    <w:rsid w:val="00D11331"/>
    <w:rsid w:val="00D115C5"/>
    <w:rsid w:val="00D11876"/>
    <w:rsid w:val="00D119F0"/>
    <w:rsid w:val="00D11D38"/>
    <w:rsid w:val="00D11D51"/>
    <w:rsid w:val="00D11DC7"/>
    <w:rsid w:val="00D11F3A"/>
    <w:rsid w:val="00D12208"/>
    <w:rsid w:val="00D1221D"/>
    <w:rsid w:val="00D122AB"/>
    <w:rsid w:val="00D122F5"/>
    <w:rsid w:val="00D123C0"/>
    <w:rsid w:val="00D1258C"/>
    <w:rsid w:val="00D125D5"/>
    <w:rsid w:val="00D1268A"/>
    <w:rsid w:val="00D126A0"/>
    <w:rsid w:val="00D126D2"/>
    <w:rsid w:val="00D12901"/>
    <w:rsid w:val="00D12913"/>
    <w:rsid w:val="00D12927"/>
    <w:rsid w:val="00D12963"/>
    <w:rsid w:val="00D12B74"/>
    <w:rsid w:val="00D12E19"/>
    <w:rsid w:val="00D12ED0"/>
    <w:rsid w:val="00D12F6E"/>
    <w:rsid w:val="00D12FD4"/>
    <w:rsid w:val="00D1312E"/>
    <w:rsid w:val="00D131D6"/>
    <w:rsid w:val="00D131DD"/>
    <w:rsid w:val="00D131FA"/>
    <w:rsid w:val="00D13220"/>
    <w:rsid w:val="00D13362"/>
    <w:rsid w:val="00D1346D"/>
    <w:rsid w:val="00D135C3"/>
    <w:rsid w:val="00D135DA"/>
    <w:rsid w:val="00D136F8"/>
    <w:rsid w:val="00D13725"/>
    <w:rsid w:val="00D1378B"/>
    <w:rsid w:val="00D1378F"/>
    <w:rsid w:val="00D1393C"/>
    <w:rsid w:val="00D13E28"/>
    <w:rsid w:val="00D13E77"/>
    <w:rsid w:val="00D141FD"/>
    <w:rsid w:val="00D1435C"/>
    <w:rsid w:val="00D1439A"/>
    <w:rsid w:val="00D1456F"/>
    <w:rsid w:val="00D14A52"/>
    <w:rsid w:val="00D14B4B"/>
    <w:rsid w:val="00D14B5A"/>
    <w:rsid w:val="00D14B91"/>
    <w:rsid w:val="00D14D82"/>
    <w:rsid w:val="00D14EA7"/>
    <w:rsid w:val="00D15007"/>
    <w:rsid w:val="00D15083"/>
    <w:rsid w:val="00D15326"/>
    <w:rsid w:val="00D15333"/>
    <w:rsid w:val="00D15396"/>
    <w:rsid w:val="00D154B3"/>
    <w:rsid w:val="00D154DE"/>
    <w:rsid w:val="00D15522"/>
    <w:rsid w:val="00D15530"/>
    <w:rsid w:val="00D15578"/>
    <w:rsid w:val="00D156F2"/>
    <w:rsid w:val="00D158D9"/>
    <w:rsid w:val="00D15A20"/>
    <w:rsid w:val="00D15A45"/>
    <w:rsid w:val="00D15C6A"/>
    <w:rsid w:val="00D15D04"/>
    <w:rsid w:val="00D15D33"/>
    <w:rsid w:val="00D15D8A"/>
    <w:rsid w:val="00D15E82"/>
    <w:rsid w:val="00D15ED8"/>
    <w:rsid w:val="00D15F19"/>
    <w:rsid w:val="00D15F88"/>
    <w:rsid w:val="00D15F8C"/>
    <w:rsid w:val="00D15F9E"/>
    <w:rsid w:val="00D161EC"/>
    <w:rsid w:val="00D1625A"/>
    <w:rsid w:val="00D16687"/>
    <w:rsid w:val="00D167AA"/>
    <w:rsid w:val="00D1684C"/>
    <w:rsid w:val="00D16853"/>
    <w:rsid w:val="00D168DA"/>
    <w:rsid w:val="00D169E6"/>
    <w:rsid w:val="00D171A7"/>
    <w:rsid w:val="00D171C8"/>
    <w:rsid w:val="00D17297"/>
    <w:rsid w:val="00D174AC"/>
    <w:rsid w:val="00D174D2"/>
    <w:rsid w:val="00D174DF"/>
    <w:rsid w:val="00D17583"/>
    <w:rsid w:val="00D1758B"/>
    <w:rsid w:val="00D17727"/>
    <w:rsid w:val="00D1795D"/>
    <w:rsid w:val="00D17AEE"/>
    <w:rsid w:val="00D17CA4"/>
    <w:rsid w:val="00D20260"/>
    <w:rsid w:val="00D202A2"/>
    <w:rsid w:val="00D202F2"/>
    <w:rsid w:val="00D203DA"/>
    <w:rsid w:val="00D203EA"/>
    <w:rsid w:val="00D203FF"/>
    <w:rsid w:val="00D20406"/>
    <w:rsid w:val="00D206A1"/>
    <w:rsid w:val="00D208E0"/>
    <w:rsid w:val="00D208EE"/>
    <w:rsid w:val="00D20964"/>
    <w:rsid w:val="00D209CC"/>
    <w:rsid w:val="00D209DE"/>
    <w:rsid w:val="00D20AEF"/>
    <w:rsid w:val="00D20B6C"/>
    <w:rsid w:val="00D20BFA"/>
    <w:rsid w:val="00D20CA2"/>
    <w:rsid w:val="00D20D6B"/>
    <w:rsid w:val="00D20D8A"/>
    <w:rsid w:val="00D20DFA"/>
    <w:rsid w:val="00D20E49"/>
    <w:rsid w:val="00D20FC6"/>
    <w:rsid w:val="00D21225"/>
    <w:rsid w:val="00D212AD"/>
    <w:rsid w:val="00D212DB"/>
    <w:rsid w:val="00D21740"/>
    <w:rsid w:val="00D21741"/>
    <w:rsid w:val="00D217CD"/>
    <w:rsid w:val="00D217D8"/>
    <w:rsid w:val="00D21839"/>
    <w:rsid w:val="00D218E1"/>
    <w:rsid w:val="00D21A1A"/>
    <w:rsid w:val="00D21CD4"/>
    <w:rsid w:val="00D21D35"/>
    <w:rsid w:val="00D21E15"/>
    <w:rsid w:val="00D21E89"/>
    <w:rsid w:val="00D21ED7"/>
    <w:rsid w:val="00D21F5F"/>
    <w:rsid w:val="00D221AA"/>
    <w:rsid w:val="00D221D4"/>
    <w:rsid w:val="00D221DD"/>
    <w:rsid w:val="00D2239F"/>
    <w:rsid w:val="00D225E3"/>
    <w:rsid w:val="00D22641"/>
    <w:rsid w:val="00D2281C"/>
    <w:rsid w:val="00D228DD"/>
    <w:rsid w:val="00D228F0"/>
    <w:rsid w:val="00D2292F"/>
    <w:rsid w:val="00D2296B"/>
    <w:rsid w:val="00D22A05"/>
    <w:rsid w:val="00D22A11"/>
    <w:rsid w:val="00D22B0A"/>
    <w:rsid w:val="00D22B38"/>
    <w:rsid w:val="00D22CA9"/>
    <w:rsid w:val="00D22F20"/>
    <w:rsid w:val="00D22FCE"/>
    <w:rsid w:val="00D23242"/>
    <w:rsid w:val="00D236A2"/>
    <w:rsid w:val="00D2372A"/>
    <w:rsid w:val="00D23B15"/>
    <w:rsid w:val="00D23B1A"/>
    <w:rsid w:val="00D23B55"/>
    <w:rsid w:val="00D23D53"/>
    <w:rsid w:val="00D23E7F"/>
    <w:rsid w:val="00D23F10"/>
    <w:rsid w:val="00D23F81"/>
    <w:rsid w:val="00D24366"/>
    <w:rsid w:val="00D24416"/>
    <w:rsid w:val="00D244A9"/>
    <w:rsid w:val="00D2452D"/>
    <w:rsid w:val="00D24562"/>
    <w:rsid w:val="00D24806"/>
    <w:rsid w:val="00D248D2"/>
    <w:rsid w:val="00D249B8"/>
    <w:rsid w:val="00D24B23"/>
    <w:rsid w:val="00D24B58"/>
    <w:rsid w:val="00D24B88"/>
    <w:rsid w:val="00D24C0B"/>
    <w:rsid w:val="00D24E0B"/>
    <w:rsid w:val="00D24F62"/>
    <w:rsid w:val="00D251A7"/>
    <w:rsid w:val="00D2559C"/>
    <w:rsid w:val="00D255F0"/>
    <w:rsid w:val="00D2591D"/>
    <w:rsid w:val="00D25BE7"/>
    <w:rsid w:val="00D25C9B"/>
    <w:rsid w:val="00D25D94"/>
    <w:rsid w:val="00D25DB8"/>
    <w:rsid w:val="00D25E13"/>
    <w:rsid w:val="00D26205"/>
    <w:rsid w:val="00D2679E"/>
    <w:rsid w:val="00D26821"/>
    <w:rsid w:val="00D2699C"/>
    <w:rsid w:val="00D26BFB"/>
    <w:rsid w:val="00D26CFB"/>
    <w:rsid w:val="00D26D8E"/>
    <w:rsid w:val="00D26DA6"/>
    <w:rsid w:val="00D2716B"/>
    <w:rsid w:val="00D272A5"/>
    <w:rsid w:val="00D272CA"/>
    <w:rsid w:val="00D274A1"/>
    <w:rsid w:val="00D2757C"/>
    <w:rsid w:val="00D2768C"/>
    <w:rsid w:val="00D276C2"/>
    <w:rsid w:val="00D2777D"/>
    <w:rsid w:val="00D277B8"/>
    <w:rsid w:val="00D27A92"/>
    <w:rsid w:val="00D27C41"/>
    <w:rsid w:val="00D27CD1"/>
    <w:rsid w:val="00D27E59"/>
    <w:rsid w:val="00D3011E"/>
    <w:rsid w:val="00D3056D"/>
    <w:rsid w:val="00D305CF"/>
    <w:rsid w:val="00D30609"/>
    <w:rsid w:val="00D30916"/>
    <w:rsid w:val="00D3094F"/>
    <w:rsid w:val="00D309BD"/>
    <w:rsid w:val="00D30B47"/>
    <w:rsid w:val="00D30C0A"/>
    <w:rsid w:val="00D30D5D"/>
    <w:rsid w:val="00D31006"/>
    <w:rsid w:val="00D310FA"/>
    <w:rsid w:val="00D311EE"/>
    <w:rsid w:val="00D312F2"/>
    <w:rsid w:val="00D31305"/>
    <w:rsid w:val="00D314AF"/>
    <w:rsid w:val="00D31798"/>
    <w:rsid w:val="00D31817"/>
    <w:rsid w:val="00D3184F"/>
    <w:rsid w:val="00D31A48"/>
    <w:rsid w:val="00D31ADC"/>
    <w:rsid w:val="00D31D7E"/>
    <w:rsid w:val="00D31FEF"/>
    <w:rsid w:val="00D3208C"/>
    <w:rsid w:val="00D3231C"/>
    <w:rsid w:val="00D323D1"/>
    <w:rsid w:val="00D32681"/>
    <w:rsid w:val="00D32AA9"/>
    <w:rsid w:val="00D32B47"/>
    <w:rsid w:val="00D32C6E"/>
    <w:rsid w:val="00D32CD6"/>
    <w:rsid w:val="00D32E06"/>
    <w:rsid w:val="00D330A2"/>
    <w:rsid w:val="00D33120"/>
    <w:rsid w:val="00D33306"/>
    <w:rsid w:val="00D33770"/>
    <w:rsid w:val="00D338BE"/>
    <w:rsid w:val="00D339E5"/>
    <w:rsid w:val="00D33AB7"/>
    <w:rsid w:val="00D33CAE"/>
    <w:rsid w:val="00D33CC5"/>
    <w:rsid w:val="00D33E82"/>
    <w:rsid w:val="00D33F0D"/>
    <w:rsid w:val="00D33F42"/>
    <w:rsid w:val="00D34022"/>
    <w:rsid w:val="00D3440E"/>
    <w:rsid w:val="00D344C4"/>
    <w:rsid w:val="00D345F1"/>
    <w:rsid w:val="00D347BB"/>
    <w:rsid w:val="00D3494C"/>
    <w:rsid w:val="00D349B4"/>
    <w:rsid w:val="00D349CC"/>
    <w:rsid w:val="00D349D7"/>
    <w:rsid w:val="00D349E0"/>
    <w:rsid w:val="00D34D04"/>
    <w:rsid w:val="00D34D11"/>
    <w:rsid w:val="00D34D1F"/>
    <w:rsid w:val="00D34DE2"/>
    <w:rsid w:val="00D34E29"/>
    <w:rsid w:val="00D34F80"/>
    <w:rsid w:val="00D34FB9"/>
    <w:rsid w:val="00D353B1"/>
    <w:rsid w:val="00D3550D"/>
    <w:rsid w:val="00D355CC"/>
    <w:rsid w:val="00D35683"/>
    <w:rsid w:val="00D3569B"/>
    <w:rsid w:val="00D359CC"/>
    <w:rsid w:val="00D35A09"/>
    <w:rsid w:val="00D35AD4"/>
    <w:rsid w:val="00D35BB0"/>
    <w:rsid w:val="00D35BCB"/>
    <w:rsid w:val="00D35C70"/>
    <w:rsid w:val="00D35DCE"/>
    <w:rsid w:val="00D35F85"/>
    <w:rsid w:val="00D3608A"/>
    <w:rsid w:val="00D36092"/>
    <w:rsid w:val="00D360E4"/>
    <w:rsid w:val="00D3617B"/>
    <w:rsid w:val="00D362AB"/>
    <w:rsid w:val="00D365F0"/>
    <w:rsid w:val="00D36A8C"/>
    <w:rsid w:val="00D36E18"/>
    <w:rsid w:val="00D36E2E"/>
    <w:rsid w:val="00D36ED0"/>
    <w:rsid w:val="00D37045"/>
    <w:rsid w:val="00D37063"/>
    <w:rsid w:val="00D37378"/>
    <w:rsid w:val="00D37685"/>
    <w:rsid w:val="00D37715"/>
    <w:rsid w:val="00D37737"/>
    <w:rsid w:val="00D37847"/>
    <w:rsid w:val="00D37931"/>
    <w:rsid w:val="00D37A9C"/>
    <w:rsid w:val="00D4016B"/>
    <w:rsid w:val="00D40229"/>
    <w:rsid w:val="00D40276"/>
    <w:rsid w:val="00D4029D"/>
    <w:rsid w:val="00D405E6"/>
    <w:rsid w:val="00D4068B"/>
    <w:rsid w:val="00D40834"/>
    <w:rsid w:val="00D40AA5"/>
    <w:rsid w:val="00D40ABD"/>
    <w:rsid w:val="00D40BD4"/>
    <w:rsid w:val="00D40DC5"/>
    <w:rsid w:val="00D40E37"/>
    <w:rsid w:val="00D4101B"/>
    <w:rsid w:val="00D411C8"/>
    <w:rsid w:val="00D412E8"/>
    <w:rsid w:val="00D414DD"/>
    <w:rsid w:val="00D41567"/>
    <w:rsid w:val="00D41604"/>
    <w:rsid w:val="00D4181F"/>
    <w:rsid w:val="00D41871"/>
    <w:rsid w:val="00D41B2F"/>
    <w:rsid w:val="00D41C6A"/>
    <w:rsid w:val="00D41D8D"/>
    <w:rsid w:val="00D41E55"/>
    <w:rsid w:val="00D41F7C"/>
    <w:rsid w:val="00D4214D"/>
    <w:rsid w:val="00D42254"/>
    <w:rsid w:val="00D4235C"/>
    <w:rsid w:val="00D42429"/>
    <w:rsid w:val="00D4249C"/>
    <w:rsid w:val="00D42594"/>
    <w:rsid w:val="00D425B3"/>
    <w:rsid w:val="00D42650"/>
    <w:rsid w:val="00D427E4"/>
    <w:rsid w:val="00D42836"/>
    <w:rsid w:val="00D42865"/>
    <w:rsid w:val="00D42946"/>
    <w:rsid w:val="00D42B0F"/>
    <w:rsid w:val="00D42C64"/>
    <w:rsid w:val="00D43026"/>
    <w:rsid w:val="00D43069"/>
    <w:rsid w:val="00D430D3"/>
    <w:rsid w:val="00D4316B"/>
    <w:rsid w:val="00D4339F"/>
    <w:rsid w:val="00D433BB"/>
    <w:rsid w:val="00D43455"/>
    <w:rsid w:val="00D4359A"/>
    <w:rsid w:val="00D43753"/>
    <w:rsid w:val="00D438BC"/>
    <w:rsid w:val="00D438C3"/>
    <w:rsid w:val="00D43917"/>
    <w:rsid w:val="00D43974"/>
    <w:rsid w:val="00D43C8C"/>
    <w:rsid w:val="00D43C90"/>
    <w:rsid w:val="00D43E7D"/>
    <w:rsid w:val="00D43F31"/>
    <w:rsid w:val="00D43FD3"/>
    <w:rsid w:val="00D440AE"/>
    <w:rsid w:val="00D44121"/>
    <w:rsid w:val="00D44197"/>
    <w:rsid w:val="00D44459"/>
    <w:rsid w:val="00D44674"/>
    <w:rsid w:val="00D44780"/>
    <w:rsid w:val="00D447B8"/>
    <w:rsid w:val="00D449A5"/>
    <w:rsid w:val="00D449DC"/>
    <w:rsid w:val="00D44AC3"/>
    <w:rsid w:val="00D44CE4"/>
    <w:rsid w:val="00D44D1B"/>
    <w:rsid w:val="00D44DA3"/>
    <w:rsid w:val="00D44F14"/>
    <w:rsid w:val="00D44F7E"/>
    <w:rsid w:val="00D44F7F"/>
    <w:rsid w:val="00D4508B"/>
    <w:rsid w:val="00D45273"/>
    <w:rsid w:val="00D4536E"/>
    <w:rsid w:val="00D45379"/>
    <w:rsid w:val="00D45537"/>
    <w:rsid w:val="00D455FD"/>
    <w:rsid w:val="00D457F0"/>
    <w:rsid w:val="00D458B9"/>
    <w:rsid w:val="00D458CE"/>
    <w:rsid w:val="00D45B16"/>
    <w:rsid w:val="00D45CCE"/>
    <w:rsid w:val="00D45D48"/>
    <w:rsid w:val="00D45E38"/>
    <w:rsid w:val="00D45E90"/>
    <w:rsid w:val="00D45ECE"/>
    <w:rsid w:val="00D45FD4"/>
    <w:rsid w:val="00D4602D"/>
    <w:rsid w:val="00D46192"/>
    <w:rsid w:val="00D46219"/>
    <w:rsid w:val="00D46385"/>
    <w:rsid w:val="00D46444"/>
    <w:rsid w:val="00D464AA"/>
    <w:rsid w:val="00D46544"/>
    <w:rsid w:val="00D46867"/>
    <w:rsid w:val="00D468FD"/>
    <w:rsid w:val="00D46911"/>
    <w:rsid w:val="00D46A1A"/>
    <w:rsid w:val="00D46A1B"/>
    <w:rsid w:val="00D46BCA"/>
    <w:rsid w:val="00D46BE0"/>
    <w:rsid w:val="00D46BEA"/>
    <w:rsid w:val="00D46D66"/>
    <w:rsid w:val="00D46F64"/>
    <w:rsid w:val="00D470F9"/>
    <w:rsid w:val="00D472F3"/>
    <w:rsid w:val="00D474E3"/>
    <w:rsid w:val="00D4775B"/>
    <w:rsid w:val="00D47994"/>
    <w:rsid w:val="00D4799E"/>
    <w:rsid w:val="00D479C1"/>
    <w:rsid w:val="00D47AB0"/>
    <w:rsid w:val="00D47B7E"/>
    <w:rsid w:val="00D47C12"/>
    <w:rsid w:val="00D47D4C"/>
    <w:rsid w:val="00D47E30"/>
    <w:rsid w:val="00D50024"/>
    <w:rsid w:val="00D502CB"/>
    <w:rsid w:val="00D50364"/>
    <w:rsid w:val="00D503FF"/>
    <w:rsid w:val="00D504F0"/>
    <w:rsid w:val="00D505F1"/>
    <w:rsid w:val="00D5071A"/>
    <w:rsid w:val="00D50727"/>
    <w:rsid w:val="00D507D1"/>
    <w:rsid w:val="00D50822"/>
    <w:rsid w:val="00D50856"/>
    <w:rsid w:val="00D50873"/>
    <w:rsid w:val="00D50936"/>
    <w:rsid w:val="00D50A2D"/>
    <w:rsid w:val="00D50C97"/>
    <w:rsid w:val="00D50CFF"/>
    <w:rsid w:val="00D50D91"/>
    <w:rsid w:val="00D51322"/>
    <w:rsid w:val="00D51407"/>
    <w:rsid w:val="00D51415"/>
    <w:rsid w:val="00D514CF"/>
    <w:rsid w:val="00D5172D"/>
    <w:rsid w:val="00D51883"/>
    <w:rsid w:val="00D51923"/>
    <w:rsid w:val="00D519B5"/>
    <w:rsid w:val="00D519C1"/>
    <w:rsid w:val="00D519CD"/>
    <w:rsid w:val="00D51AAB"/>
    <w:rsid w:val="00D51D1E"/>
    <w:rsid w:val="00D51DA8"/>
    <w:rsid w:val="00D51F90"/>
    <w:rsid w:val="00D51F94"/>
    <w:rsid w:val="00D52018"/>
    <w:rsid w:val="00D5227F"/>
    <w:rsid w:val="00D523F7"/>
    <w:rsid w:val="00D52684"/>
    <w:rsid w:val="00D5268A"/>
    <w:rsid w:val="00D526CD"/>
    <w:rsid w:val="00D52765"/>
    <w:rsid w:val="00D52779"/>
    <w:rsid w:val="00D5287C"/>
    <w:rsid w:val="00D52A9F"/>
    <w:rsid w:val="00D52B27"/>
    <w:rsid w:val="00D52BEA"/>
    <w:rsid w:val="00D52CC6"/>
    <w:rsid w:val="00D52DD7"/>
    <w:rsid w:val="00D52EE3"/>
    <w:rsid w:val="00D52FAA"/>
    <w:rsid w:val="00D53017"/>
    <w:rsid w:val="00D536C8"/>
    <w:rsid w:val="00D5381F"/>
    <w:rsid w:val="00D5385C"/>
    <w:rsid w:val="00D53A3A"/>
    <w:rsid w:val="00D53A49"/>
    <w:rsid w:val="00D53B78"/>
    <w:rsid w:val="00D53CCD"/>
    <w:rsid w:val="00D53D33"/>
    <w:rsid w:val="00D53D6D"/>
    <w:rsid w:val="00D53F43"/>
    <w:rsid w:val="00D540CE"/>
    <w:rsid w:val="00D541DD"/>
    <w:rsid w:val="00D5437C"/>
    <w:rsid w:val="00D54474"/>
    <w:rsid w:val="00D5465A"/>
    <w:rsid w:val="00D5474F"/>
    <w:rsid w:val="00D54CA2"/>
    <w:rsid w:val="00D54DC4"/>
    <w:rsid w:val="00D54E5F"/>
    <w:rsid w:val="00D54FEA"/>
    <w:rsid w:val="00D54FF2"/>
    <w:rsid w:val="00D550A6"/>
    <w:rsid w:val="00D55223"/>
    <w:rsid w:val="00D5532F"/>
    <w:rsid w:val="00D553B6"/>
    <w:rsid w:val="00D55956"/>
    <w:rsid w:val="00D55AA1"/>
    <w:rsid w:val="00D55B16"/>
    <w:rsid w:val="00D55BA7"/>
    <w:rsid w:val="00D55C6D"/>
    <w:rsid w:val="00D55C79"/>
    <w:rsid w:val="00D55CD4"/>
    <w:rsid w:val="00D55DFD"/>
    <w:rsid w:val="00D55EB5"/>
    <w:rsid w:val="00D56590"/>
    <w:rsid w:val="00D568B4"/>
    <w:rsid w:val="00D569EB"/>
    <w:rsid w:val="00D56ABE"/>
    <w:rsid w:val="00D56B6B"/>
    <w:rsid w:val="00D56BD3"/>
    <w:rsid w:val="00D56C18"/>
    <w:rsid w:val="00D56FEE"/>
    <w:rsid w:val="00D5701A"/>
    <w:rsid w:val="00D570F6"/>
    <w:rsid w:val="00D57125"/>
    <w:rsid w:val="00D57263"/>
    <w:rsid w:val="00D573E6"/>
    <w:rsid w:val="00D575BD"/>
    <w:rsid w:val="00D575D8"/>
    <w:rsid w:val="00D575DF"/>
    <w:rsid w:val="00D5762A"/>
    <w:rsid w:val="00D577AA"/>
    <w:rsid w:val="00D57A2A"/>
    <w:rsid w:val="00D57C63"/>
    <w:rsid w:val="00D57C8C"/>
    <w:rsid w:val="00D57CE1"/>
    <w:rsid w:val="00D57E47"/>
    <w:rsid w:val="00D57E68"/>
    <w:rsid w:val="00D57EA6"/>
    <w:rsid w:val="00D57EB8"/>
    <w:rsid w:val="00D57EFB"/>
    <w:rsid w:val="00D57F06"/>
    <w:rsid w:val="00D6007B"/>
    <w:rsid w:val="00D60120"/>
    <w:rsid w:val="00D6014F"/>
    <w:rsid w:val="00D601FE"/>
    <w:rsid w:val="00D6034D"/>
    <w:rsid w:val="00D60395"/>
    <w:rsid w:val="00D604CC"/>
    <w:rsid w:val="00D6057E"/>
    <w:rsid w:val="00D605F5"/>
    <w:rsid w:val="00D6068B"/>
    <w:rsid w:val="00D60864"/>
    <w:rsid w:val="00D6087A"/>
    <w:rsid w:val="00D60981"/>
    <w:rsid w:val="00D60AAA"/>
    <w:rsid w:val="00D60AF8"/>
    <w:rsid w:val="00D60B31"/>
    <w:rsid w:val="00D60BC7"/>
    <w:rsid w:val="00D60D56"/>
    <w:rsid w:val="00D60EE2"/>
    <w:rsid w:val="00D60F94"/>
    <w:rsid w:val="00D610FF"/>
    <w:rsid w:val="00D613D1"/>
    <w:rsid w:val="00D613F5"/>
    <w:rsid w:val="00D614CC"/>
    <w:rsid w:val="00D61588"/>
    <w:rsid w:val="00D615E3"/>
    <w:rsid w:val="00D61748"/>
    <w:rsid w:val="00D618CA"/>
    <w:rsid w:val="00D618E7"/>
    <w:rsid w:val="00D61A1D"/>
    <w:rsid w:val="00D61A51"/>
    <w:rsid w:val="00D61B5A"/>
    <w:rsid w:val="00D61B68"/>
    <w:rsid w:val="00D61C06"/>
    <w:rsid w:val="00D61C09"/>
    <w:rsid w:val="00D61D2B"/>
    <w:rsid w:val="00D61D51"/>
    <w:rsid w:val="00D61EBA"/>
    <w:rsid w:val="00D61EC7"/>
    <w:rsid w:val="00D62431"/>
    <w:rsid w:val="00D6244A"/>
    <w:rsid w:val="00D6248D"/>
    <w:rsid w:val="00D62644"/>
    <w:rsid w:val="00D62B80"/>
    <w:rsid w:val="00D62C69"/>
    <w:rsid w:val="00D62DFF"/>
    <w:rsid w:val="00D62E68"/>
    <w:rsid w:val="00D62F24"/>
    <w:rsid w:val="00D62F4B"/>
    <w:rsid w:val="00D6303C"/>
    <w:rsid w:val="00D63060"/>
    <w:rsid w:val="00D631FD"/>
    <w:rsid w:val="00D6375B"/>
    <w:rsid w:val="00D63843"/>
    <w:rsid w:val="00D63AE0"/>
    <w:rsid w:val="00D63B2E"/>
    <w:rsid w:val="00D63B57"/>
    <w:rsid w:val="00D63C95"/>
    <w:rsid w:val="00D63CF3"/>
    <w:rsid w:val="00D63DD3"/>
    <w:rsid w:val="00D63E07"/>
    <w:rsid w:val="00D63F2E"/>
    <w:rsid w:val="00D63F65"/>
    <w:rsid w:val="00D63F9B"/>
    <w:rsid w:val="00D63FC9"/>
    <w:rsid w:val="00D64096"/>
    <w:rsid w:val="00D64105"/>
    <w:rsid w:val="00D64110"/>
    <w:rsid w:val="00D64114"/>
    <w:rsid w:val="00D64147"/>
    <w:rsid w:val="00D641E5"/>
    <w:rsid w:val="00D64450"/>
    <w:rsid w:val="00D644E2"/>
    <w:rsid w:val="00D6462D"/>
    <w:rsid w:val="00D6465E"/>
    <w:rsid w:val="00D6473A"/>
    <w:rsid w:val="00D64895"/>
    <w:rsid w:val="00D64994"/>
    <w:rsid w:val="00D649FF"/>
    <w:rsid w:val="00D64A84"/>
    <w:rsid w:val="00D64DC7"/>
    <w:rsid w:val="00D64F77"/>
    <w:rsid w:val="00D64FE9"/>
    <w:rsid w:val="00D65040"/>
    <w:rsid w:val="00D650A2"/>
    <w:rsid w:val="00D650A3"/>
    <w:rsid w:val="00D65334"/>
    <w:rsid w:val="00D65459"/>
    <w:rsid w:val="00D6586E"/>
    <w:rsid w:val="00D658F8"/>
    <w:rsid w:val="00D65911"/>
    <w:rsid w:val="00D6593C"/>
    <w:rsid w:val="00D659E5"/>
    <w:rsid w:val="00D65CB2"/>
    <w:rsid w:val="00D65CE5"/>
    <w:rsid w:val="00D65D71"/>
    <w:rsid w:val="00D65E4B"/>
    <w:rsid w:val="00D65F66"/>
    <w:rsid w:val="00D663A2"/>
    <w:rsid w:val="00D663FF"/>
    <w:rsid w:val="00D6645C"/>
    <w:rsid w:val="00D664EA"/>
    <w:rsid w:val="00D66632"/>
    <w:rsid w:val="00D66811"/>
    <w:rsid w:val="00D66920"/>
    <w:rsid w:val="00D66B15"/>
    <w:rsid w:val="00D66F2D"/>
    <w:rsid w:val="00D6717F"/>
    <w:rsid w:val="00D6729C"/>
    <w:rsid w:val="00D6732B"/>
    <w:rsid w:val="00D674AF"/>
    <w:rsid w:val="00D675A7"/>
    <w:rsid w:val="00D6766C"/>
    <w:rsid w:val="00D67708"/>
    <w:rsid w:val="00D678A3"/>
    <w:rsid w:val="00D678D1"/>
    <w:rsid w:val="00D6798E"/>
    <w:rsid w:val="00D67A4C"/>
    <w:rsid w:val="00D67A8A"/>
    <w:rsid w:val="00D67B58"/>
    <w:rsid w:val="00D67B90"/>
    <w:rsid w:val="00D67D25"/>
    <w:rsid w:val="00D67D33"/>
    <w:rsid w:val="00D67DC2"/>
    <w:rsid w:val="00D67E9E"/>
    <w:rsid w:val="00D70350"/>
    <w:rsid w:val="00D70352"/>
    <w:rsid w:val="00D70591"/>
    <w:rsid w:val="00D70755"/>
    <w:rsid w:val="00D7077F"/>
    <w:rsid w:val="00D707F7"/>
    <w:rsid w:val="00D70807"/>
    <w:rsid w:val="00D70895"/>
    <w:rsid w:val="00D70A5C"/>
    <w:rsid w:val="00D70B5E"/>
    <w:rsid w:val="00D70B63"/>
    <w:rsid w:val="00D70E1E"/>
    <w:rsid w:val="00D70E33"/>
    <w:rsid w:val="00D70FBA"/>
    <w:rsid w:val="00D710EF"/>
    <w:rsid w:val="00D713B3"/>
    <w:rsid w:val="00D71817"/>
    <w:rsid w:val="00D718E8"/>
    <w:rsid w:val="00D71C63"/>
    <w:rsid w:val="00D71F6C"/>
    <w:rsid w:val="00D721BE"/>
    <w:rsid w:val="00D72324"/>
    <w:rsid w:val="00D7246E"/>
    <w:rsid w:val="00D72608"/>
    <w:rsid w:val="00D72684"/>
    <w:rsid w:val="00D72743"/>
    <w:rsid w:val="00D727E6"/>
    <w:rsid w:val="00D72816"/>
    <w:rsid w:val="00D72C0B"/>
    <w:rsid w:val="00D72C52"/>
    <w:rsid w:val="00D72CB6"/>
    <w:rsid w:val="00D72E43"/>
    <w:rsid w:val="00D72EAA"/>
    <w:rsid w:val="00D72F41"/>
    <w:rsid w:val="00D72F8D"/>
    <w:rsid w:val="00D7305B"/>
    <w:rsid w:val="00D731BA"/>
    <w:rsid w:val="00D7327B"/>
    <w:rsid w:val="00D7327E"/>
    <w:rsid w:val="00D73495"/>
    <w:rsid w:val="00D735F6"/>
    <w:rsid w:val="00D73918"/>
    <w:rsid w:val="00D73995"/>
    <w:rsid w:val="00D7399B"/>
    <w:rsid w:val="00D73A8D"/>
    <w:rsid w:val="00D73A9E"/>
    <w:rsid w:val="00D73B6A"/>
    <w:rsid w:val="00D73D41"/>
    <w:rsid w:val="00D73E0F"/>
    <w:rsid w:val="00D73F8D"/>
    <w:rsid w:val="00D740BD"/>
    <w:rsid w:val="00D740EE"/>
    <w:rsid w:val="00D743C1"/>
    <w:rsid w:val="00D744B6"/>
    <w:rsid w:val="00D744ED"/>
    <w:rsid w:val="00D744F8"/>
    <w:rsid w:val="00D74564"/>
    <w:rsid w:val="00D7459E"/>
    <w:rsid w:val="00D745A5"/>
    <w:rsid w:val="00D747CE"/>
    <w:rsid w:val="00D7485D"/>
    <w:rsid w:val="00D748A3"/>
    <w:rsid w:val="00D748BB"/>
    <w:rsid w:val="00D74C4F"/>
    <w:rsid w:val="00D74C5A"/>
    <w:rsid w:val="00D74F96"/>
    <w:rsid w:val="00D753F7"/>
    <w:rsid w:val="00D754B6"/>
    <w:rsid w:val="00D754BE"/>
    <w:rsid w:val="00D75530"/>
    <w:rsid w:val="00D75565"/>
    <w:rsid w:val="00D75597"/>
    <w:rsid w:val="00D755D0"/>
    <w:rsid w:val="00D7563F"/>
    <w:rsid w:val="00D75791"/>
    <w:rsid w:val="00D7581F"/>
    <w:rsid w:val="00D75861"/>
    <w:rsid w:val="00D758AE"/>
    <w:rsid w:val="00D759FF"/>
    <w:rsid w:val="00D75B1F"/>
    <w:rsid w:val="00D75D05"/>
    <w:rsid w:val="00D75F33"/>
    <w:rsid w:val="00D760F8"/>
    <w:rsid w:val="00D7619E"/>
    <w:rsid w:val="00D762E5"/>
    <w:rsid w:val="00D763E9"/>
    <w:rsid w:val="00D765A0"/>
    <w:rsid w:val="00D765A7"/>
    <w:rsid w:val="00D765B2"/>
    <w:rsid w:val="00D76751"/>
    <w:rsid w:val="00D7678C"/>
    <w:rsid w:val="00D7685B"/>
    <w:rsid w:val="00D769EA"/>
    <w:rsid w:val="00D76A12"/>
    <w:rsid w:val="00D76AAF"/>
    <w:rsid w:val="00D76C10"/>
    <w:rsid w:val="00D76CEF"/>
    <w:rsid w:val="00D76D92"/>
    <w:rsid w:val="00D76F8E"/>
    <w:rsid w:val="00D76FFE"/>
    <w:rsid w:val="00D7725E"/>
    <w:rsid w:val="00D77377"/>
    <w:rsid w:val="00D7737D"/>
    <w:rsid w:val="00D77411"/>
    <w:rsid w:val="00D778C4"/>
    <w:rsid w:val="00D778CD"/>
    <w:rsid w:val="00D77A69"/>
    <w:rsid w:val="00D77C08"/>
    <w:rsid w:val="00D77C3F"/>
    <w:rsid w:val="00D77DF2"/>
    <w:rsid w:val="00D77E40"/>
    <w:rsid w:val="00D77E97"/>
    <w:rsid w:val="00D8005D"/>
    <w:rsid w:val="00D80066"/>
    <w:rsid w:val="00D802C4"/>
    <w:rsid w:val="00D8043A"/>
    <w:rsid w:val="00D80511"/>
    <w:rsid w:val="00D80676"/>
    <w:rsid w:val="00D8084C"/>
    <w:rsid w:val="00D80962"/>
    <w:rsid w:val="00D80A34"/>
    <w:rsid w:val="00D80F9F"/>
    <w:rsid w:val="00D81158"/>
    <w:rsid w:val="00D81303"/>
    <w:rsid w:val="00D81313"/>
    <w:rsid w:val="00D8144E"/>
    <w:rsid w:val="00D81463"/>
    <w:rsid w:val="00D81599"/>
    <w:rsid w:val="00D8159B"/>
    <w:rsid w:val="00D81B19"/>
    <w:rsid w:val="00D81B90"/>
    <w:rsid w:val="00D82056"/>
    <w:rsid w:val="00D820E5"/>
    <w:rsid w:val="00D82122"/>
    <w:rsid w:val="00D82190"/>
    <w:rsid w:val="00D8222E"/>
    <w:rsid w:val="00D82295"/>
    <w:rsid w:val="00D822D0"/>
    <w:rsid w:val="00D8232D"/>
    <w:rsid w:val="00D82621"/>
    <w:rsid w:val="00D828D6"/>
    <w:rsid w:val="00D828DA"/>
    <w:rsid w:val="00D82BD0"/>
    <w:rsid w:val="00D82C53"/>
    <w:rsid w:val="00D82D33"/>
    <w:rsid w:val="00D82D83"/>
    <w:rsid w:val="00D82EC6"/>
    <w:rsid w:val="00D82F74"/>
    <w:rsid w:val="00D830DA"/>
    <w:rsid w:val="00D830E7"/>
    <w:rsid w:val="00D8310D"/>
    <w:rsid w:val="00D83494"/>
    <w:rsid w:val="00D83A13"/>
    <w:rsid w:val="00D83B72"/>
    <w:rsid w:val="00D83E8B"/>
    <w:rsid w:val="00D84010"/>
    <w:rsid w:val="00D8412D"/>
    <w:rsid w:val="00D84215"/>
    <w:rsid w:val="00D84314"/>
    <w:rsid w:val="00D843F5"/>
    <w:rsid w:val="00D8441D"/>
    <w:rsid w:val="00D847F5"/>
    <w:rsid w:val="00D84849"/>
    <w:rsid w:val="00D848C9"/>
    <w:rsid w:val="00D84933"/>
    <w:rsid w:val="00D84BB3"/>
    <w:rsid w:val="00D84C56"/>
    <w:rsid w:val="00D84CAC"/>
    <w:rsid w:val="00D84EFC"/>
    <w:rsid w:val="00D8503D"/>
    <w:rsid w:val="00D85150"/>
    <w:rsid w:val="00D85255"/>
    <w:rsid w:val="00D853D8"/>
    <w:rsid w:val="00D853E8"/>
    <w:rsid w:val="00D8576B"/>
    <w:rsid w:val="00D85778"/>
    <w:rsid w:val="00D857BD"/>
    <w:rsid w:val="00D8589F"/>
    <w:rsid w:val="00D85C71"/>
    <w:rsid w:val="00D85CB4"/>
    <w:rsid w:val="00D85CFE"/>
    <w:rsid w:val="00D85D21"/>
    <w:rsid w:val="00D85D97"/>
    <w:rsid w:val="00D86010"/>
    <w:rsid w:val="00D860DD"/>
    <w:rsid w:val="00D86395"/>
    <w:rsid w:val="00D86544"/>
    <w:rsid w:val="00D86617"/>
    <w:rsid w:val="00D86718"/>
    <w:rsid w:val="00D8681A"/>
    <w:rsid w:val="00D86951"/>
    <w:rsid w:val="00D86A11"/>
    <w:rsid w:val="00D86A1A"/>
    <w:rsid w:val="00D86A4C"/>
    <w:rsid w:val="00D86A9A"/>
    <w:rsid w:val="00D86B44"/>
    <w:rsid w:val="00D86DE9"/>
    <w:rsid w:val="00D86F17"/>
    <w:rsid w:val="00D87064"/>
    <w:rsid w:val="00D87089"/>
    <w:rsid w:val="00D87213"/>
    <w:rsid w:val="00D87274"/>
    <w:rsid w:val="00D87442"/>
    <w:rsid w:val="00D8753D"/>
    <w:rsid w:val="00D87555"/>
    <w:rsid w:val="00D87613"/>
    <w:rsid w:val="00D87725"/>
    <w:rsid w:val="00D87762"/>
    <w:rsid w:val="00D87864"/>
    <w:rsid w:val="00D87AAD"/>
    <w:rsid w:val="00D87AB7"/>
    <w:rsid w:val="00D87B59"/>
    <w:rsid w:val="00D87BBA"/>
    <w:rsid w:val="00D87BE3"/>
    <w:rsid w:val="00D87D30"/>
    <w:rsid w:val="00D87E2C"/>
    <w:rsid w:val="00D90012"/>
    <w:rsid w:val="00D90070"/>
    <w:rsid w:val="00D90341"/>
    <w:rsid w:val="00D90414"/>
    <w:rsid w:val="00D905BB"/>
    <w:rsid w:val="00D905F9"/>
    <w:rsid w:val="00D90700"/>
    <w:rsid w:val="00D9075C"/>
    <w:rsid w:val="00D90795"/>
    <w:rsid w:val="00D9094B"/>
    <w:rsid w:val="00D90A00"/>
    <w:rsid w:val="00D90B2D"/>
    <w:rsid w:val="00D90B8A"/>
    <w:rsid w:val="00D90BC2"/>
    <w:rsid w:val="00D90C90"/>
    <w:rsid w:val="00D90CF9"/>
    <w:rsid w:val="00D90D1D"/>
    <w:rsid w:val="00D90E30"/>
    <w:rsid w:val="00D90EE4"/>
    <w:rsid w:val="00D90F5E"/>
    <w:rsid w:val="00D90FE6"/>
    <w:rsid w:val="00D91101"/>
    <w:rsid w:val="00D9116E"/>
    <w:rsid w:val="00D9122F"/>
    <w:rsid w:val="00D91279"/>
    <w:rsid w:val="00D91320"/>
    <w:rsid w:val="00D91D69"/>
    <w:rsid w:val="00D91E7E"/>
    <w:rsid w:val="00D91F09"/>
    <w:rsid w:val="00D91F33"/>
    <w:rsid w:val="00D92000"/>
    <w:rsid w:val="00D920F5"/>
    <w:rsid w:val="00D9213A"/>
    <w:rsid w:val="00D9219C"/>
    <w:rsid w:val="00D92205"/>
    <w:rsid w:val="00D9221D"/>
    <w:rsid w:val="00D9229C"/>
    <w:rsid w:val="00D9269A"/>
    <w:rsid w:val="00D92715"/>
    <w:rsid w:val="00D92A20"/>
    <w:rsid w:val="00D92AA6"/>
    <w:rsid w:val="00D92CD2"/>
    <w:rsid w:val="00D92FA6"/>
    <w:rsid w:val="00D932D3"/>
    <w:rsid w:val="00D9333C"/>
    <w:rsid w:val="00D933D4"/>
    <w:rsid w:val="00D93792"/>
    <w:rsid w:val="00D93BC7"/>
    <w:rsid w:val="00D93C01"/>
    <w:rsid w:val="00D93C5A"/>
    <w:rsid w:val="00D93C82"/>
    <w:rsid w:val="00D93C8D"/>
    <w:rsid w:val="00D93CD7"/>
    <w:rsid w:val="00D93CED"/>
    <w:rsid w:val="00D93E19"/>
    <w:rsid w:val="00D93E23"/>
    <w:rsid w:val="00D9433B"/>
    <w:rsid w:val="00D94368"/>
    <w:rsid w:val="00D94693"/>
    <w:rsid w:val="00D946A6"/>
    <w:rsid w:val="00D94733"/>
    <w:rsid w:val="00D947DA"/>
    <w:rsid w:val="00D94851"/>
    <w:rsid w:val="00D949D8"/>
    <w:rsid w:val="00D94A99"/>
    <w:rsid w:val="00D94E74"/>
    <w:rsid w:val="00D94FA1"/>
    <w:rsid w:val="00D9500A"/>
    <w:rsid w:val="00D950A2"/>
    <w:rsid w:val="00D950BE"/>
    <w:rsid w:val="00D951EA"/>
    <w:rsid w:val="00D95215"/>
    <w:rsid w:val="00D95218"/>
    <w:rsid w:val="00D953E8"/>
    <w:rsid w:val="00D957B6"/>
    <w:rsid w:val="00D95911"/>
    <w:rsid w:val="00D95952"/>
    <w:rsid w:val="00D95A16"/>
    <w:rsid w:val="00D95BA5"/>
    <w:rsid w:val="00D95C07"/>
    <w:rsid w:val="00D95CE9"/>
    <w:rsid w:val="00D95DC4"/>
    <w:rsid w:val="00D95FD6"/>
    <w:rsid w:val="00D96041"/>
    <w:rsid w:val="00D962C6"/>
    <w:rsid w:val="00D9635F"/>
    <w:rsid w:val="00D96395"/>
    <w:rsid w:val="00D965B8"/>
    <w:rsid w:val="00D966DF"/>
    <w:rsid w:val="00D9679A"/>
    <w:rsid w:val="00D96824"/>
    <w:rsid w:val="00D968A9"/>
    <w:rsid w:val="00D96983"/>
    <w:rsid w:val="00D96B01"/>
    <w:rsid w:val="00D96B19"/>
    <w:rsid w:val="00D96CF5"/>
    <w:rsid w:val="00D96D02"/>
    <w:rsid w:val="00D97168"/>
    <w:rsid w:val="00D97281"/>
    <w:rsid w:val="00D9732E"/>
    <w:rsid w:val="00D97402"/>
    <w:rsid w:val="00D97564"/>
    <w:rsid w:val="00D97651"/>
    <w:rsid w:val="00D97808"/>
    <w:rsid w:val="00D9791A"/>
    <w:rsid w:val="00D979E1"/>
    <w:rsid w:val="00D97DE4"/>
    <w:rsid w:val="00D97E4F"/>
    <w:rsid w:val="00D97ED2"/>
    <w:rsid w:val="00D97FB7"/>
    <w:rsid w:val="00DA0081"/>
    <w:rsid w:val="00DA00C7"/>
    <w:rsid w:val="00DA0125"/>
    <w:rsid w:val="00DA0352"/>
    <w:rsid w:val="00DA0474"/>
    <w:rsid w:val="00DA07C8"/>
    <w:rsid w:val="00DA0808"/>
    <w:rsid w:val="00DA0819"/>
    <w:rsid w:val="00DA0918"/>
    <w:rsid w:val="00DA0954"/>
    <w:rsid w:val="00DA099A"/>
    <w:rsid w:val="00DA0ABF"/>
    <w:rsid w:val="00DA0B64"/>
    <w:rsid w:val="00DA1034"/>
    <w:rsid w:val="00DA1043"/>
    <w:rsid w:val="00DA10E9"/>
    <w:rsid w:val="00DA11B1"/>
    <w:rsid w:val="00DA1218"/>
    <w:rsid w:val="00DA12ED"/>
    <w:rsid w:val="00DA12EE"/>
    <w:rsid w:val="00DA1356"/>
    <w:rsid w:val="00DA13E7"/>
    <w:rsid w:val="00DA15D9"/>
    <w:rsid w:val="00DA1633"/>
    <w:rsid w:val="00DA177C"/>
    <w:rsid w:val="00DA1780"/>
    <w:rsid w:val="00DA17FF"/>
    <w:rsid w:val="00DA18E1"/>
    <w:rsid w:val="00DA1908"/>
    <w:rsid w:val="00DA194D"/>
    <w:rsid w:val="00DA19FB"/>
    <w:rsid w:val="00DA1D9D"/>
    <w:rsid w:val="00DA1DD6"/>
    <w:rsid w:val="00DA1DFA"/>
    <w:rsid w:val="00DA1E2B"/>
    <w:rsid w:val="00DA1E67"/>
    <w:rsid w:val="00DA1E83"/>
    <w:rsid w:val="00DA1EFF"/>
    <w:rsid w:val="00DA205F"/>
    <w:rsid w:val="00DA227A"/>
    <w:rsid w:val="00DA22C9"/>
    <w:rsid w:val="00DA22F9"/>
    <w:rsid w:val="00DA23DE"/>
    <w:rsid w:val="00DA2504"/>
    <w:rsid w:val="00DA2515"/>
    <w:rsid w:val="00DA25AD"/>
    <w:rsid w:val="00DA2971"/>
    <w:rsid w:val="00DA2A3E"/>
    <w:rsid w:val="00DA2AD9"/>
    <w:rsid w:val="00DA2D30"/>
    <w:rsid w:val="00DA2DDF"/>
    <w:rsid w:val="00DA2E0B"/>
    <w:rsid w:val="00DA2E91"/>
    <w:rsid w:val="00DA3302"/>
    <w:rsid w:val="00DA353D"/>
    <w:rsid w:val="00DA3585"/>
    <w:rsid w:val="00DA36C5"/>
    <w:rsid w:val="00DA3700"/>
    <w:rsid w:val="00DA38DF"/>
    <w:rsid w:val="00DA3992"/>
    <w:rsid w:val="00DA3A59"/>
    <w:rsid w:val="00DA3A92"/>
    <w:rsid w:val="00DA3B18"/>
    <w:rsid w:val="00DA3B71"/>
    <w:rsid w:val="00DA3BA9"/>
    <w:rsid w:val="00DA3C72"/>
    <w:rsid w:val="00DA3D07"/>
    <w:rsid w:val="00DA3F18"/>
    <w:rsid w:val="00DA41B9"/>
    <w:rsid w:val="00DA4204"/>
    <w:rsid w:val="00DA4292"/>
    <w:rsid w:val="00DA42C9"/>
    <w:rsid w:val="00DA42CD"/>
    <w:rsid w:val="00DA4428"/>
    <w:rsid w:val="00DA453D"/>
    <w:rsid w:val="00DA4546"/>
    <w:rsid w:val="00DA45B9"/>
    <w:rsid w:val="00DA491C"/>
    <w:rsid w:val="00DA4922"/>
    <w:rsid w:val="00DA49EE"/>
    <w:rsid w:val="00DA4AA5"/>
    <w:rsid w:val="00DA4BE2"/>
    <w:rsid w:val="00DA4FE8"/>
    <w:rsid w:val="00DA5094"/>
    <w:rsid w:val="00DA54FE"/>
    <w:rsid w:val="00DA557F"/>
    <w:rsid w:val="00DA56AD"/>
    <w:rsid w:val="00DA575E"/>
    <w:rsid w:val="00DA5777"/>
    <w:rsid w:val="00DA57E5"/>
    <w:rsid w:val="00DA58A6"/>
    <w:rsid w:val="00DA5A8A"/>
    <w:rsid w:val="00DA5C42"/>
    <w:rsid w:val="00DA5C60"/>
    <w:rsid w:val="00DA5D51"/>
    <w:rsid w:val="00DA5DD8"/>
    <w:rsid w:val="00DA5DF0"/>
    <w:rsid w:val="00DA5FA7"/>
    <w:rsid w:val="00DA614E"/>
    <w:rsid w:val="00DA615D"/>
    <w:rsid w:val="00DA6170"/>
    <w:rsid w:val="00DA618C"/>
    <w:rsid w:val="00DA6227"/>
    <w:rsid w:val="00DA62B2"/>
    <w:rsid w:val="00DA635C"/>
    <w:rsid w:val="00DA6392"/>
    <w:rsid w:val="00DA63DE"/>
    <w:rsid w:val="00DA647E"/>
    <w:rsid w:val="00DA6544"/>
    <w:rsid w:val="00DA65BF"/>
    <w:rsid w:val="00DA6773"/>
    <w:rsid w:val="00DA6AC7"/>
    <w:rsid w:val="00DA6AE8"/>
    <w:rsid w:val="00DA6BDD"/>
    <w:rsid w:val="00DA6C00"/>
    <w:rsid w:val="00DA6DD5"/>
    <w:rsid w:val="00DA6E21"/>
    <w:rsid w:val="00DA70BA"/>
    <w:rsid w:val="00DA70F8"/>
    <w:rsid w:val="00DA71C7"/>
    <w:rsid w:val="00DA72E4"/>
    <w:rsid w:val="00DA7399"/>
    <w:rsid w:val="00DA74EF"/>
    <w:rsid w:val="00DA7740"/>
    <w:rsid w:val="00DA7842"/>
    <w:rsid w:val="00DA7938"/>
    <w:rsid w:val="00DA7BB1"/>
    <w:rsid w:val="00DA7BB8"/>
    <w:rsid w:val="00DA7D00"/>
    <w:rsid w:val="00DA7FB8"/>
    <w:rsid w:val="00DB0225"/>
    <w:rsid w:val="00DB0313"/>
    <w:rsid w:val="00DB05F5"/>
    <w:rsid w:val="00DB0794"/>
    <w:rsid w:val="00DB0A18"/>
    <w:rsid w:val="00DB0B41"/>
    <w:rsid w:val="00DB116D"/>
    <w:rsid w:val="00DB11F7"/>
    <w:rsid w:val="00DB121E"/>
    <w:rsid w:val="00DB135E"/>
    <w:rsid w:val="00DB1397"/>
    <w:rsid w:val="00DB1502"/>
    <w:rsid w:val="00DB1536"/>
    <w:rsid w:val="00DB16EE"/>
    <w:rsid w:val="00DB1764"/>
    <w:rsid w:val="00DB17A3"/>
    <w:rsid w:val="00DB17F0"/>
    <w:rsid w:val="00DB1885"/>
    <w:rsid w:val="00DB1BBC"/>
    <w:rsid w:val="00DB1D00"/>
    <w:rsid w:val="00DB1DCC"/>
    <w:rsid w:val="00DB1E11"/>
    <w:rsid w:val="00DB1F0C"/>
    <w:rsid w:val="00DB21EB"/>
    <w:rsid w:val="00DB2477"/>
    <w:rsid w:val="00DB24BC"/>
    <w:rsid w:val="00DB2638"/>
    <w:rsid w:val="00DB2880"/>
    <w:rsid w:val="00DB28A0"/>
    <w:rsid w:val="00DB28AB"/>
    <w:rsid w:val="00DB28CC"/>
    <w:rsid w:val="00DB28E5"/>
    <w:rsid w:val="00DB2933"/>
    <w:rsid w:val="00DB293D"/>
    <w:rsid w:val="00DB29EA"/>
    <w:rsid w:val="00DB2D33"/>
    <w:rsid w:val="00DB2DAB"/>
    <w:rsid w:val="00DB2DC5"/>
    <w:rsid w:val="00DB2E91"/>
    <w:rsid w:val="00DB32CF"/>
    <w:rsid w:val="00DB32E8"/>
    <w:rsid w:val="00DB3361"/>
    <w:rsid w:val="00DB3460"/>
    <w:rsid w:val="00DB34A1"/>
    <w:rsid w:val="00DB34BD"/>
    <w:rsid w:val="00DB3687"/>
    <w:rsid w:val="00DB38A0"/>
    <w:rsid w:val="00DB38AB"/>
    <w:rsid w:val="00DB38B7"/>
    <w:rsid w:val="00DB38FF"/>
    <w:rsid w:val="00DB3957"/>
    <w:rsid w:val="00DB41D5"/>
    <w:rsid w:val="00DB4554"/>
    <w:rsid w:val="00DB4936"/>
    <w:rsid w:val="00DB4C20"/>
    <w:rsid w:val="00DB4C57"/>
    <w:rsid w:val="00DB4E0B"/>
    <w:rsid w:val="00DB4F5B"/>
    <w:rsid w:val="00DB4F9A"/>
    <w:rsid w:val="00DB5204"/>
    <w:rsid w:val="00DB52B8"/>
    <w:rsid w:val="00DB52D0"/>
    <w:rsid w:val="00DB54A7"/>
    <w:rsid w:val="00DB55A3"/>
    <w:rsid w:val="00DB55FB"/>
    <w:rsid w:val="00DB5669"/>
    <w:rsid w:val="00DB57B6"/>
    <w:rsid w:val="00DB5A28"/>
    <w:rsid w:val="00DB5A71"/>
    <w:rsid w:val="00DB5B50"/>
    <w:rsid w:val="00DB5BAF"/>
    <w:rsid w:val="00DB5C9B"/>
    <w:rsid w:val="00DB5F18"/>
    <w:rsid w:val="00DB5F5E"/>
    <w:rsid w:val="00DB5F6D"/>
    <w:rsid w:val="00DB5FE7"/>
    <w:rsid w:val="00DB6187"/>
    <w:rsid w:val="00DB61BA"/>
    <w:rsid w:val="00DB6360"/>
    <w:rsid w:val="00DB6477"/>
    <w:rsid w:val="00DB6492"/>
    <w:rsid w:val="00DB64EA"/>
    <w:rsid w:val="00DB6552"/>
    <w:rsid w:val="00DB6579"/>
    <w:rsid w:val="00DB65A4"/>
    <w:rsid w:val="00DB69C0"/>
    <w:rsid w:val="00DB6B22"/>
    <w:rsid w:val="00DB6B64"/>
    <w:rsid w:val="00DB6C5C"/>
    <w:rsid w:val="00DB6E7C"/>
    <w:rsid w:val="00DB6F74"/>
    <w:rsid w:val="00DB70FF"/>
    <w:rsid w:val="00DB7282"/>
    <w:rsid w:val="00DB7289"/>
    <w:rsid w:val="00DB733D"/>
    <w:rsid w:val="00DB7450"/>
    <w:rsid w:val="00DB75FF"/>
    <w:rsid w:val="00DB7647"/>
    <w:rsid w:val="00DB782F"/>
    <w:rsid w:val="00DB7B0F"/>
    <w:rsid w:val="00DB7C6A"/>
    <w:rsid w:val="00DB7C87"/>
    <w:rsid w:val="00DB7E60"/>
    <w:rsid w:val="00DC003E"/>
    <w:rsid w:val="00DC00E2"/>
    <w:rsid w:val="00DC0432"/>
    <w:rsid w:val="00DC045C"/>
    <w:rsid w:val="00DC0568"/>
    <w:rsid w:val="00DC095C"/>
    <w:rsid w:val="00DC0B74"/>
    <w:rsid w:val="00DC0B76"/>
    <w:rsid w:val="00DC0BB7"/>
    <w:rsid w:val="00DC0C0E"/>
    <w:rsid w:val="00DC0CCC"/>
    <w:rsid w:val="00DC0D1D"/>
    <w:rsid w:val="00DC0D34"/>
    <w:rsid w:val="00DC0D60"/>
    <w:rsid w:val="00DC0F49"/>
    <w:rsid w:val="00DC0FCB"/>
    <w:rsid w:val="00DC0FFA"/>
    <w:rsid w:val="00DC114C"/>
    <w:rsid w:val="00DC119C"/>
    <w:rsid w:val="00DC1212"/>
    <w:rsid w:val="00DC121D"/>
    <w:rsid w:val="00DC141C"/>
    <w:rsid w:val="00DC1498"/>
    <w:rsid w:val="00DC1687"/>
    <w:rsid w:val="00DC17BB"/>
    <w:rsid w:val="00DC17DC"/>
    <w:rsid w:val="00DC186D"/>
    <w:rsid w:val="00DC18E9"/>
    <w:rsid w:val="00DC1B52"/>
    <w:rsid w:val="00DC1B78"/>
    <w:rsid w:val="00DC1CB0"/>
    <w:rsid w:val="00DC1E9A"/>
    <w:rsid w:val="00DC1F9D"/>
    <w:rsid w:val="00DC2206"/>
    <w:rsid w:val="00DC2215"/>
    <w:rsid w:val="00DC22C9"/>
    <w:rsid w:val="00DC237F"/>
    <w:rsid w:val="00DC23A3"/>
    <w:rsid w:val="00DC2520"/>
    <w:rsid w:val="00DC2830"/>
    <w:rsid w:val="00DC2844"/>
    <w:rsid w:val="00DC29A2"/>
    <w:rsid w:val="00DC2B32"/>
    <w:rsid w:val="00DC2CA5"/>
    <w:rsid w:val="00DC2E16"/>
    <w:rsid w:val="00DC2F9B"/>
    <w:rsid w:val="00DC3268"/>
    <w:rsid w:val="00DC3277"/>
    <w:rsid w:val="00DC32EE"/>
    <w:rsid w:val="00DC33EB"/>
    <w:rsid w:val="00DC35CF"/>
    <w:rsid w:val="00DC37BA"/>
    <w:rsid w:val="00DC3873"/>
    <w:rsid w:val="00DC38FA"/>
    <w:rsid w:val="00DC3BFA"/>
    <w:rsid w:val="00DC3DE3"/>
    <w:rsid w:val="00DC3E37"/>
    <w:rsid w:val="00DC3E74"/>
    <w:rsid w:val="00DC3F85"/>
    <w:rsid w:val="00DC43BF"/>
    <w:rsid w:val="00DC4401"/>
    <w:rsid w:val="00DC44D3"/>
    <w:rsid w:val="00DC48BD"/>
    <w:rsid w:val="00DC491F"/>
    <w:rsid w:val="00DC49E3"/>
    <w:rsid w:val="00DC4B18"/>
    <w:rsid w:val="00DC4B59"/>
    <w:rsid w:val="00DC4C10"/>
    <w:rsid w:val="00DC4C4D"/>
    <w:rsid w:val="00DC4C6A"/>
    <w:rsid w:val="00DC4D00"/>
    <w:rsid w:val="00DC4E6D"/>
    <w:rsid w:val="00DC4EFE"/>
    <w:rsid w:val="00DC5034"/>
    <w:rsid w:val="00DC5151"/>
    <w:rsid w:val="00DC522F"/>
    <w:rsid w:val="00DC5379"/>
    <w:rsid w:val="00DC537D"/>
    <w:rsid w:val="00DC550E"/>
    <w:rsid w:val="00DC5573"/>
    <w:rsid w:val="00DC55CF"/>
    <w:rsid w:val="00DC5703"/>
    <w:rsid w:val="00DC572D"/>
    <w:rsid w:val="00DC57CB"/>
    <w:rsid w:val="00DC584D"/>
    <w:rsid w:val="00DC5A0F"/>
    <w:rsid w:val="00DC5B5C"/>
    <w:rsid w:val="00DC5C5E"/>
    <w:rsid w:val="00DC5CAA"/>
    <w:rsid w:val="00DC5D0D"/>
    <w:rsid w:val="00DC5E0B"/>
    <w:rsid w:val="00DC5E98"/>
    <w:rsid w:val="00DC5F1F"/>
    <w:rsid w:val="00DC5FF9"/>
    <w:rsid w:val="00DC6004"/>
    <w:rsid w:val="00DC612A"/>
    <w:rsid w:val="00DC6319"/>
    <w:rsid w:val="00DC6360"/>
    <w:rsid w:val="00DC63D3"/>
    <w:rsid w:val="00DC6918"/>
    <w:rsid w:val="00DC694D"/>
    <w:rsid w:val="00DC6AE4"/>
    <w:rsid w:val="00DC6B36"/>
    <w:rsid w:val="00DC6BE7"/>
    <w:rsid w:val="00DC6C3B"/>
    <w:rsid w:val="00DC6C93"/>
    <w:rsid w:val="00DC6D07"/>
    <w:rsid w:val="00DC6EC4"/>
    <w:rsid w:val="00DC6FE4"/>
    <w:rsid w:val="00DC70EE"/>
    <w:rsid w:val="00DC71CA"/>
    <w:rsid w:val="00DC72CA"/>
    <w:rsid w:val="00DC742E"/>
    <w:rsid w:val="00DC7677"/>
    <w:rsid w:val="00DC7A33"/>
    <w:rsid w:val="00DC7A9B"/>
    <w:rsid w:val="00DC7ABE"/>
    <w:rsid w:val="00DC7B4C"/>
    <w:rsid w:val="00DC7CDF"/>
    <w:rsid w:val="00DC7EA2"/>
    <w:rsid w:val="00DC7F6B"/>
    <w:rsid w:val="00DC7FA1"/>
    <w:rsid w:val="00DC7FAA"/>
    <w:rsid w:val="00DD008B"/>
    <w:rsid w:val="00DD0359"/>
    <w:rsid w:val="00DD055E"/>
    <w:rsid w:val="00DD05AE"/>
    <w:rsid w:val="00DD06AF"/>
    <w:rsid w:val="00DD06B4"/>
    <w:rsid w:val="00DD06DD"/>
    <w:rsid w:val="00DD0708"/>
    <w:rsid w:val="00DD0795"/>
    <w:rsid w:val="00DD08BE"/>
    <w:rsid w:val="00DD0AC6"/>
    <w:rsid w:val="00DD0D39"/>
    <w:rsid w:val="00DD0E02"/>
    <w:rsid w:val="00DD0E40"/>
    <w:rsid w:val="00DD0E9C"/>
    <w:rsid w:val="00DD0F6D"/>
    <w:rsid w:val="00DD0FDD"/>
    <w:rsid w:val="00DD1037"/>
    <w:rsid w:val="00DD10C1"/>
    <w:rsid w:val="00DD11AC"/>
    <w:rsid w:val="00DD11FA"/>
    <w:rsid w:val="00DD1216"/>
    <w:rsid w:val="00DD154C"/>
    <w:rsid w:val="00DD1569"/>
    <w:rsid w:val="00DD163E"/>
    <w:rsid w:val="00DD17B1"/>
    <w:rsid w:val="00DD1816"/>
    <w:rsid w:val="00DD18A5"/>
    <w:rsid w:val="00DD1907"/>
    <w:rsid w:val="00DD1CEC"/>
    <w:rsid w:val="00DD1DDC"/>
    <w:rsid w:val="00DD1F1C"/>
    <w:rsid w:val="00DD1F70"/>
    <w:rsid w:val="00DD2051"/>
    <w:rsid w:val="00DD20C6"/>
    <w:rsid w:val="00DD2230"/>
    <w:rsid w:val="00DD238A"/>
    <w:rsid w:val="00DD238F"/>
    <w:rsid w:val="00DD2515"/>
    <w:rsid w:val="00DD251B"/>
    <w:rsid w:val="00DD25F6"/>
    <w:rsid w:val="00DD263F"/>
    <w:rsid w:val="00DD2661"/>
    <w:rsid w:val="00DD2A04"/>
    <w:rsid w:val="00DD2A21"/>
    <w:rsid w:val="00DD2B12"/>
    <w:rsid w:val="00DD2B38"/>
    <w:rsid w:val="00DD2B3F"/>
    <w:rsid w:val="00DD2BB2"/>
    <w:rsid w:val="00DD2BCC"/>
    <w:rsid w:val="00DD2C61"/>
    <w:rsid w:val="00DD2D88"/>
    <w:rsid w:val="00DD2DE1"/>
    <w:rsid w:val="00DD2F31"/>
    <w:rsid w:val="00DD2FDC"/>
    <w:rsid w:val="00DD318E"/>
    <w:rsid w:val="00DD31CA"/>
    <w:rsid w:val="00DD3203"/>
    <w:rsid w:val="00DD32BE"/>
    <w:rsid w:val="00DD3334"/>
    <w:rsid w:val="00DD3353"/>
    <w:rsid w:val="00DD3763"/>
    <w:rsid w:val="00DD3A16"/>
    <w:rsid w:val="00DD3B99"/>
    <w:rsid w:val="00DD3CB6"/>
    <w:rsid w:val="00DD3E06"/>
    <w:rsid w:val="00DD3F0B"/>
    <w:rsid w:val="00DD4004"/>
    <w:rsid w:val="00DD40FA"/>
    <w:rsid w:val="00DD412D"/>
    <w:rsid w:val="00DD431B"/>
    <w:rsid w:val="00DD43B7"/>
    <w:rsid w:val="00DD43DD"/>
    <w:rsid w:val="00DD43E9"/>
    <w:rsid w:val="00DD481D"/>
    <w:rsid w:val="00DD489B"/>
    <w:rsid w:val="00DD4E70"/>
    <w:rsid w:val="00DD4EAC"/>
    <w:rsid w:val="00DD4F5B"/>
    <w:rsid w:val="00DD5049"/>
    <w:rsid w:val="00DD52DD"/>
    <w:rsid w:val="00DD544B"/>
    <w:rsid w:val="00DD558C"/>
    <w:rsid w:val="00DD58E6"/>
    <w:rsid w:val="00DD59F4"/>
    <w:rsid w:val="00DD5FCE"/>
    <w:rsid w:val="00DD6041"/>
    <w:rsid w:val="00DD630C"/>
    <w:rsid w:val="00DD636D"/>
    <w:rsid w:val="00DD63C7"/>
    <w:rsid w:val="00DD63E6"/>
    <w:rsid w:val="00DD6644"/>
    <w:rsid w:val="00DD66D1"/>
    <w:rsid w:val="00DD66F7"/>
    <w:rsid w:val="00DD6973"/>
    <w:rsid w:val="00DD69ED"/>
    <w:rsid w:val="00DD6A17"/>
    <w:rsid w:val="00DD6CB0"/>
    <w:rsid w:val="00DD6D3E"/>
    <w:rsid w:val="00DD6E16"/>
    <w:rsid w:val="00DD6F3C"/>
    <w:rsid w:val="00DD6F52"/>
    <w:rsid w:val="00DD7299"/>
    <w:rsid w:val="00DD733E"/>
    <w:rsid w:val="00DD7391"/>
    <w:rsid w:val="00DD73C5"/>
    <w:rsid w:val="00DD742A"/>
    <w:rsid w:val="00DD7655"/>
    <w:rsid w:val="00DD78E9"/>
    <w:rsid w:val="00DD7AA2"/>
    <w:rsid w:val="00DD7AE7"/>
    <w:rsid w:val="00DD7B11"/>
    <w:rsid w:val="00DD7B14"/>
    <w:rsid w:val="00DD7B7B"/>
    <w:rsid w:val="00DD7DD0"/>
    <w:rsid w:val="00DD7E4E"/>
    <w:rsid w:val="00DD7F68"/>
    <w:rsid w:val="00DE007B"/>
    <w:rsid w:val="00DE0149"/>
    <w:rsid w:val="00DE0268"/>
    <w:rsid w:val="00DE0615"/>
    <w:rsid w:val="00DE09CE"/>
    <w:rsid w:val="00DE09D4"/>
    <w:rsid w:val="00DE0A1F"/>
    <w:rsid w:val="00DE0A7C"/>
    <w:rsid w:val="00DE0C06"/>
    <w:rsid w:val="00DE0CB9"/>
    <w:rsid w:val="00DE0D0E"/>
    <w:rsid w:val="00DE121F"/>
    <w:rsid w:val="00DE12D2"/>
    <w:rsid w:val="00DE1316"/>
    <w:rsid w:val="00DE13A2"/>
    <w:rsid w:val="00DE13E2"/>
    <w:rsid w:val="00DE1426"/>
    <w:rsid w:val="00DE1444"/>
    <w:rsid w:val="00DE152E"/>
    <w:rsid w:val="00DE1547"/>
    <w:rsid w:val="00DE16BB"/>
    <w:rsid w:val="00DE17AC"/>
    <w:rsid w:val="00DE185B"/>
    <w:rsid w:val="00DE1AEE"/>
    <w:rsid w:val="00DE1C32"/>
    <w:rsid w:val="00DE1E38"/>
    <w:rsid w:val="00DE1EFE"/>
    <w:rsid w:val="00DE1FE0"/>
    <w:rsid w:val="00DE22D7"/>
    <w:rsid w:val="00DE240B"/>
    <w:rsid w:val="00DE2469"/>
    <w:rsid w:val="00DE246F"/>
    <w:rsid w:val="00DE24FF"/>
    <w:rsid w:val="00DE2694"/>
    <w:rsid w:val="00DE269B"/>
    <w:rsid w:val="00DE2A19"/>
    <w:rsid w:val="00DE2D51"/>
    <w:rsid w:val="00DE2DB8"/>
    <w:rsid w:val="00DE2FD3"/>
    <w:rsid w:val="00DE32FB"/>
    <w:rsid w:val="00DE330F"/>
    <w:rsid w:val="00DE3365"/>
    <w:rsid w:val="00DE3731"/>
    <w:rsid w:val="00DE37DB"/>
    <w:rsid w:val="00DE37F7"/>
    <w:rsid w:val="00DE3849"/>
    <w:rsid w:val="00DE3BD8"/>
    <w:rsid w:val="00DE3F0B"/>
    <w:rsid w:val="00DE3F8D"/>
    <w:rsid w:val="00DE3FC2"/>
    <w:rsid w:val="00DE3FCA"/>
    <w:rsid w:val="00DE4014"/>
    <w:rsid w:val="00DE40A7"/>
    <w:rsid w:val="00DE40DA"/>
    <w:rsid w:val="00DE413A"/>
    <w:rsid w:val="00DE419D"/>
    <w:rsid w:val="00DE429E"/>
    <w:rsid w:val="00DE43B5"/>
    <w:rsid w:val="00DE441D"/>
    <w:rsid w:val="00DE4628"/>
    <w:rsid w:val="00DE468C"/>
    <w:rsid w:val="00DE47BE"/>
    <w:rsid w:val="00DE48D3"/>
    <w:rsid w:val="00DE4B68"/>
    <w:rsid w:val="00DE4C25"/>
    <w:rsid w:val="00DE4DAD"/>
    <w:rsid w:val="00DE4DBC"/>
    <w:rsid w:val="00DE4DF6"/>
    <w:rsid w:val="00DE4DFC"/>
    <w:rsid w:val="00DE4F20"/>
    <w:rsid w:val="00DE5021"/>
    <w:rsid w:val="00DE5123"/>
    <w:rsid w:val="00DE53F2"/>
    <w:rsid w:val="00DE550A"/>
    <w:rsid w:val="00DE5511"/>
    <w:rsid w:val="00DE5703"/>
    <w:rsid w:val="00DE58EA"/>
    <w:rsid w:val="00DE5E10"/>
    <w:rsid w:val="00DE5E49"/>
    <w:rsid w:val="00DE5E97"/>
    <w:rsid w:val="00DE629A"/>
    <w:rsid w:val="00DE62F0"/>
    <w:rsid w:val="00DE633C"/>
    <w:rsid w:val="00DE646B"/>
    <w:rsid w:val="00DE64BA"/>
    <w:rsid w:val="00DE655A"/>
    <w:rsid w:val="00DE6565"/>
    <w:rsid w:val="00DE663B"/>
    <w:rsid w:val="00DE6A3C"/>
    <w:rsid w:val="00DE6BE2"/>
    <w:rsid w:val="00DE6D80"/>
    <w:rsid w:val="00DE70C4"/>
    <w:rsid w:val="00DE717F"/>
    <w:rsid w:val="00DE7240"/>
    <w:rsid w:val="00DE75FF"/>
    <w:rsid w:val="00DE78E2"/>
    <w:rsid w:val="00DE7A35"/>
    <w:rsid w:val="00DE7A43"/>
    <w:rsid w:val="00DE7A48"/>
    <w:rsid w:val="00DE7C20"/>
    <w:rsid w:val="00DE7CD3"/>
    <w:rsid w:val="00DE7E10"/>
    <w:rsid w:val="00DE7E62"/>
    <w:rsid w:val="00DE7EE6"/>
    <w:rsid w:val="00DF008D"/>
    <w:rsid w:val="00DF015F"/>
    <w:rsid w:val="00DF0203"/>
    <w:rsid w:val="00DF0263"/>
    <w:rsid w:val="00DF04C9"/>
    <w:rsid w:val="00DF05B8"/>
    <w:rsid w:val="00DF063B"/>
    <w:rsid w:val="00DF0652"/>
    <w:rsid w:val="00DF07E3"/>
    <w:rsid w:val="00DF084B"/>
    <w:rsid w:val="00DF09D8"/>
    <w:rsid w:val="00DF0A3D"/>
    <w:rsid w:val="00DF0A5B"/>
    <w:rsid w:val="00DF0C17"/>
    <w:rsid w:val="00DF0C70"/>
    <w:rsid w:val="00DF0DB5"/>
    <w:rsid w:val="00DF0EB0"/>
    <w:rsid w:val="00DF0F90"/>
    <w:rsid w:val="00DF0F96"/>
    <w:rsid w:val="00DF10BB"/>
    <w:rsid w:val="00DF1253"/>
    <w:rsid w:val="00DF1411"/>
    <w:rsid w:val="00DF14B1"/>
    <w:rsid w:val="00DF1994"/>
    <w:rsid w:val="00DF19C3"/>
    <w:rsid w:val="00DF1A39"/>
    <w:rsid w:val="00DF1A68"/>
    <w:rsid w:val="00DF1BE5"/>
    <w:rsid w:val="00DF1EA9"/>
    <w:rsid w:val="00DF2145"/>
    <w:rsid w:val="00DF21B3"/>
    <w:rsid w:val="00DF2583"/>
    <w:rsid w:val="00DF2586"/>
    <w:rsid w:val="00DF269D"/>
    <w:rsid w:val="00DF26E1"/>
    <w:rsid w:val="00DF29DD"/>
    <w:rsid w:val="00DF2AC5"/>
    <w:rsid w:val="00DF2BB0"/>
    <w:rsid w:val="00DF2E40"/>
    <w:rsid w:val="00DF2F00"/>
    <w:rsid w:val="00DF3029"/>
    <w:rsid w:val="00DF30F7"/>
    <w:rsid w:val="00DF3103"/>
    <w:rsid w:val="00DF32C4"/>
    <w:rsid w:val="00DF345E"/>
    <w:rsid w:val="00DF35C2"/>
    <w:rsid w:val="00DF36AC"/>
    <w:rsid w:val="00DF384D"/>
    <w:rsid w:val="00DF3A53"/>
    <w:rsid w:val="00DF3B33"/>
    <w:rsid w:val="00DF3BB7"/>
    <w:rsid w:val="00DF3D22"/>
    <w:rsid w:val="00DF3D39"/>
    <w:rsid w:val="00DF3ED0"/>
    <w:rsid w:val="00DF41A1"/>
    <w:rsid w:val="00DF4224"/>
    <w:rsid w:val="00DF42C4"/>
    <w:rsid w:val="00DF4350"/>
    <w:rsid w:val="00DF446B"/>
    <w:rsid w:val="00DF4519"/>
    <w:rsid w:val="00DF467A"/>
    <w:rsid w:val="00DF4960"/>
    <w:rsid w:val="00DF49AA"/>
    <w:rsid w:val="00DF4A7A"/>
    <w:rsid w:val="00DF4ABA"/>
    <w:rsid w:val="00DF4CCA"/>
    <w:rsid w:val="00DF4EAF"/>
    <w:rsid w:val="00DF4F5B"/>
    <w:rsid w:val="00DF5117"/>
    <w:rsid w:val="00DF5259"/>
    <w:rsid w:val="00DF5300"/>
    <w:rsid w:val="00DF5399"/>
    <w:rsid w:val="00DF5A01"/>
    <w:rsid w:val="00DF5A3E"/>
    <w:rsid w:val="00DF5A5F"/>
    <w:rsid w:val="00DF5AF1"/>
    <w:rsid w:val="00DF5B3E"/>
    <w:rsid w:val="00DF5D34"/>
    <w:rsid w:val="00DF5DC8"/>
    <w:rsid w:val="00DF5E6C"/>
    <w:rsid w:val="00DF5EEE"/>
    <w:rsid w:val="00DF5EFA"/>
    <w:rsid w:val="00DF60F3"/>
    <w:rsid w:val="00DF6182"/>
    <w:rsid w:val="00DF6252"/>
    <w:rsid w:val="00DF63A3"/>
    <w:rsid w:val="00DF654D"/>
    <w:rsid w:val="00DF655A"/>
    <w:rsid w:val="00DF6789"/>
    <w:rsid w:val="00DF68B4"/>
    <w:rsid w:val="00DF6BBE"/>
    <w:rsid w:val="00DF6CF3"/>
    <w:rsid w:val="00DF6DC8"/>
    <w:rsid w:val="00DF7094"/>
    <w:rsid w:val="00DF71E1"/>
    <w:rsid w:val="00DF72B9"/>
    <w:rsid w:val="00DF732B"/>
    <w:rsid w:val="00DF741B"/>
    <w:rsid w:val="00DF7503"/>
    <w:rsid w:val="00DF7731"/>
    <w:rsid w:val="00DF7754"/>
    <w:rsid w:val="00DF7777"/>
    <w:rsid w:val="00DF78EC"/>
    <w:rsid w:val="00DF7933"/>
    <w:rsid w:val="00DF793F"/>
    <w:rsid w:val="00DF7949"/>
    <w:rsid w:val="00DF7A75"/>
    <w:rsid w:val="00DF7ACF"/>
    <w:rsid w:val="00DF7BA3"/>
    <w:rsid w:val="00DF7CA7"/>
    <w:rsid w:val="00DF7E6D"/>
    <w:rsid w:val="00E00068"/>
    <w:rsid w:val="00E0013A"/>
    <w:rsid w:val="00E00356"/>
    <w:rsid w:val="00E00417"/>
    <w:rsid w:val="00E00440"/>
    <w:rsid w:val="00E004DC"/>
    <w:rsid w:val="00E00608"/>
    <w:rsid w:val="00E00AEE"/>
    <w:rsid w:val="00E00AF4"/>
    <w:rsid w:val="00E00C11"/>
    <w:rsid w:val="00E00C9D"/>
    <w:rsid w:val="00E00DC7"/>
    <w:rsid w:val="00E00E30"/>
    <w:rsid w:val="00E00E61"/>
    <w:rsid w:val="00E01184"/>
    <w:rsid w:val="00E01200"/>
    <w:rsid w:val="00E0131F"/>
    <w:rsid w:val="00E01472"/>
    <w:rsid w:val="00E01492"/>
    <w:rsid w:val="00E014A6"/>
    <w:rsid w:val="00E01666"/>
    <w:rsid w:val="00E017A6"/>
    <w:rsid w:val="00E019DE"/>
    <w:rsid w:val="00E01AD7"/>
    <w:rsid w:val="00E01BAD"/>
    <w:rsid w:val="00E01D78"/>
    <w:rsid w:val="00E01DC5"/>
    <w:rsid w:val="00E02064"/>
    <w:rsid w:val="00E020D3"/>
    <w:rsid w:val="00E02239"/>
    <w:rsid w:val="00E02395"/>
    <w:rsid w:val="00E023A6"/>
    <w:rsid w:val="00E02455"/>
    <w:rsid w:val="00E024F6"/>
    <w:rsid w:val="00E026D7"/>
    <w:rsid w:val="00E028D3"/>
    <w:rsid w:val="00E028F1"/>
    <w:rsid w:val="00E029B1"/>
    <w:rsid w:val="00E02DE0"/>
    <w:rsid w:val="00E02E34"/>
    <w:rsid w:val="00E02F0C"/>
    <w:rsid w:val="00E02FF8"/>
    <w:rsid w:val="00E03068"/>
    <w:rsid w:val="00E030B8"/>
    <w:rsid w:val="00E031A6"/>
    <w:rsid w:val="00E032D2"/>
    <w:rsid w:val="00E032ED"/>
    <w:rsid w:val="00E03679"/>
    <w:rsid w:val="00E03737"/>
    <w:rsid w:val="00E0373E"/>
    <w:rsid w:val="00E03756"/>
    <w:rsid w:val="00E03824"/>
    <w:rsid w:val="00E039E3"/>
    <w:rsid w:val="00E03A97"/>
    <w:rsid w:val="00E03D2A"/>
    <w:rsid w:val="00E03D91"/>
    <w:rsid w:val="00E03D96"/>
    <w:rsid w:val="00E03E07"/>
    <w:rsid w:val="00E04174"/>
    <w:rsid w:val="00E041B7"/>
    <w:rsid w:val="00E041C7"/>
    <w:rsid w:val="00E0420F"/>
    <w:rsid w:val="00E04405"/>
    <w:rsid w:val="00E0455F"/>
    <w:rsid w:val="00E0459E"/>
    <w:rsid w:val="00E0494C"/>
    <w:rsid w:val="00E049E1"/>
    <w:rsid w:val="00E04CD8"/>
    <w:rsid w:val="00E04EE4"/>
    <w:rsid w:val="00E04F59"/>
    <w:rsid w:val="00E05053"/>
    <w:rsid w:val="00E052F3"/>
    <w:rsid w:val="00E0532D"/>
    <w:rsid w:val="00E053F2"/>
    <w:rsid w:val="00E05428"/>
    <w:rsid w:val="00E056C1"/>
    <w:rsid w:val="00E057A3"/>
    <w:rsid w:val="00E0584F"/>
    <w:rsid w:val="00E05860"/>
    <w:rsid w:val="00E059F8"/>
    <w:rsid w:val="00E05BE8"/>
    <w:rsid w:val="00E05E31"/>
    <w:rsid w:val="00E05EE4"/>
    <w:rsid w:val="00E05F32"/>
    <w:rsid w:val="00E060FE"/>
    <w:rsid w:val="00E0639D"/>
    <w:rsid w:val="00E06462"/>
    <w:rsid w:val="00E06544"/>
    <w:rsid w:val="00E0658C"/>
    <w:rsid w:val="00E0673E"/>
    <w:rsid w:val="00E06759"/>
    <w:rsid w:val="00E06781"/>
    <w:rsid w:val="00E06A64"/>
    <w:rsid w:val="00E06B21"/>
    <w:rsid w:val="00E06B2A"/>
    <w:rsid w:val="00E06D95"/>
    <w:rsid w:val="00E06DB0"/>
    <w:rsid w:val="00E06E11"/>
    <w:rsid w:val="00E06EA0"/>
    <w:rsid w:val="00E06F41"/>
    <w:rsid w:val="00E06F57"/>
    <w:rsid w:val="00E07408"/>
    <w:rsid w:val="00E07735"/>
    <w:rsid w:val="00E0789F"/>
    <w:rsid w:val="00E07920"/>
    <w:rsid w:val="00E07A0F"/>
    <w:rsid w:val="00E07B1B"/>
    <w:rsid w:val="00E07E5D"/>
    <w:rsid w:val="00E07F6D"/>
    <w:rsid w:val="00E1021A"/>
    <w:rsid w:val="00E1033F"/>
    <w:rsid w:val="00E103F6"/>
    <w:rsid w:val="00E10584"/>
    <w:rsid w:val="00E10773"/>
    <w:rsid w:val="00E107A0"/>
    <w:rsid w:val="00E10B33"/>
    <w:rsid w:val="00E10CEE"/>
    <w:rsid w:val="00E10FA7"/>
    <w:rsid w:val="00E10FFD"/>
    <w:rsid w:val="00E1114B"/>
    <w:rsid w:val="00E111E7"/>
    <w:rsid w:val="00E11242"/>
    <w:rsid w:val="00E11271"/>
    <w:rsid w:val="00E112B7"/>
    <w:rsid w:val="00E112D1"/>
    <w:rsid w:val="00E11486"/>
    <w:rsid w:val="00E11611"/>
    <w:rsid w:val="00E116A7"/>
    <w:rsid w:val="00E116FD"/>
    <w:rsid w:val="00E1188C"/>
    <w:rsid w:val="00E11AD3"/>
    <w:rsid w:val="00E11AE5"/>
    <w:rsid w:val="00E11C1A"/>
    <w:rsid w:val="00E11CB5"/>
    <w:rsid w:val="00E11CFA"/>
    <w:rsid w:val="00E11E4E"/>
    <w:rsid w:val="00E11F3D"/>
    <w:rsid w:val="00E11FA6"/>
    <w:rsid w:val="00E11FC4"/>
    <w:rsid w:val="00E12115"/>
    <w:rsid w:val="00E12344"/>
    <w:rsid w:val="00E12481"/>
    <w:rsid w:val="00E1251B"/>
    <w:rsid w:val="00E12560"/>
    <w:rsid w:val="00E12767"/>
    <w:rsid w:val="00E12790"/>
    <w:rsid w:val="00E12BCF"/>
    <w:rsid w:val="00E12BE9"/>
    <w:rsid w:val="00E12D27"/>
    <w:rsid w:val="00E12DE6"/>
    <w:rsid w:val="00E12DFB"/>
    <w:rsid w:val="00E12E9D"/>
    <w:rsid w:val="00E12EA3"/>
    <w:rsid w:val="00E12EA8"/>
    <w:rsid w:val="00E13009"/>
    <w:rsid w:val="00E130AD"/>
    <w:rsid w:val="00E13245"/>
    <w:rsid w:val="00E13569"/>
    <w:rsid w:val="00E135CB"/>
    <w:rsid w:val="00E13666"/>
    <w:rsid w:val="00E13699"/>
    <w:rsid w:val="00E136A2"/>
    <w:rsid w:val="00E136DD"/>
    <w:rsid w:val="00E13948"/>
    <w:rsid w:val="00E1394E"/>
    <w:rsid w:val="00E1396C"/>
    <w:rsid w:val="00E13ABC"/>
    <w:rsid w:val="00E13AF5"/>
    <w:rsid w:val="00E13BA4"/>
    <w:rsid w:val="00E13BB8"/>
    <w:rsid w:val="00E13EF2"/>
    <w:rsid w:val="00E13F3E"/>
    <w:rsid w:val="00E13F7C"/>
    <w:rsid w:val="00E142AB"/>
    <w:rsid w:val="00E14336"/>
    <w:rsid w:val="00E14398"/>
    <w:rsid w:val="00E14429"/>
    <w:rsid w:val="00E14470"/>
    <w:rsid w:val="00E14615"/>
    <w:rsid w:val="00E1465E"/>
    <w:rsid w:val="00E14667"/>
    <w:rsid w:val="00E148F9"/>
    <w:rsid w:val="00E14BD3"/>
    <w:rsid w:val="00E14C74"/>
    <w:rsid w:val="00E14CFD"/>
    <w:rsid w:val="00E14D01"/>
    <w:rsid w:val="00E150FA"/>
    <w:rsid w:val="00E151CC"/>
    <w:rsid w:val="00E151D7"/>
    <w:rsid w:val="00E159A1"/>
    <w:rsid w:val="00E159BC"/>
    <w:rsid w:val="00E159DD"/>
    <w:rsid w:val="00E15A22"/>
    <w:rsid w:val="00E15A4E"/>
    <w:rsid w:val="00E15BDF"/>
    <w:rsid w:val="00E15D09"/>
    <w:rsid w:val="00E15D31"/>
    <w:rsid w:val="00E15D8C"/>
    <w:rsid w:val="00E15E86"/>
    <w:rsid w:val="00E16196"/>
    <w:rsid w:val="00E16215"/>
    <w:rsid w:val="00E16398"/>
    <w:rsid w:val="00E16454"/>
    <w:rsid w:val="00E1672D"/>
    <w:rsid w:val="00E16985"/>
    <w:rsid w:val="00E16B1E"/>
    <w:rsid w:val="00E16BF6"/>
    <w:rsid w:val="00E16C89"/>
    <w:rsid w:val="00E16E2A"/>
    <w:rsid w:val="00E17016"/>
    <w:rsid w:val="00E1701F"/>
    <w:rsid w:val="00E17037"/>
    <w:rsid w:val="00E17063"/>
    <w:rsid w:val="00E171F3"/>
    <w:rsid w:val="00E172AA"/>
    <w:rsid w:val="00E17328"/>
    <w:rsid w:val="00E173D0"/>
    <w:rsid w:val="00E1746F"/>
    <w:rsid w:val="00E176DF"/>
    <w:rsid w:val="00E17712"/>
    <w:rsid w:val="00E17894"/>
    <w:rsid w:val="00E178C5"/>
    <w:rsid w:val="00E17911"/>
    <w:rsid w:val="00E17A47"/>
    <w:rsid w:val="00E17B0F"/>
    <w:rsid w:val="00E17B66"/>
    <w:rsid w:val="00E17C7C"/>
    <w:rsid w:val="00E17ED3"/>
    <w:rsid w:val="00E17F61"/>
    <w:rsid w:val="00E20011"/>
    <w:rsid w:val="00E20021"/>
    <w:rsid w:val="00E2015B"/>
    <w:rsid w:val="00E20289"/>
    <w:rsid w:val="00E2030F"/>
    <w:rsid w:val="00E207D8"/>
    <w:rsid w:val="00E207DF"/>
    <w:rsid w:val="00E20890"/>
    <w:rsid w:val="00E209B5"/>
    <w:rsid w:val="00E20A28"/>
    <w:rsid w:val="00E20AE5"/>
    <w:rsid w:val="00E20B3E"/>
    <w:rsid w:val="00E20B4C"/>
    <w:rsid w:val="00E20DA4"/>
    <w:rsid w:val="00E20DBC"/>
    <w:rsid w:val="00E20E06"/>
    <w:rsid w:val="00E20EAB"/>
    <w:rsid w:val="00E20FAF"/>
    <w:rsid w:val="00E211C0"/>
    <w:rsid w:val="00E21412"/>
    <w:rsid w:val="00E21428"/>
    <w:rsid w:val="00E21506"/>
    <w:rsid w:val="00E2151B"/>
    <w:rsid w:val="00E2158D"/>
    <w:rsid w:val="00E2170F"/>
    <w:rsid w:val="00E218CB"/>
    <w:rsid w:val="00E21A3A"/>
    <w:rsid w:val="00E21A50"/>
    <w:rsid w:val="00E21C08"/>
    <w:rsid w:val="00E21E2D"/>
    <w:rsid w:val="00E2226A"/>
    <w:rsid w:val="00E222B5"/>
    <w:rsid w:val="00E22313"/>
    <w:rsid w:val="00E223C3"/>
    <w:rsid w:val="00E223EB"/>
    <w:rsid w:val="00E226FD"/>
    <w:rsid w:val="00E22802"/>
    <w:rsid w:val="00E22A58"/>
    <w:rsid w:val="00E22B29"/>
    <w:rsid w:val="00E22B9B"/>
    <w:rsid w:val="00E22BBD"/>
    <w:rsid w:val="00E22CE6"/>
    <w:rsid w:val="00E22E4C"/>
    <w:rsid w:val="00E22E9A"/>
    <w:rsid w:val="00E22EDB"/>
    <w:rsid w:val="00E22F74"/>
    <w:rsid w:val="00E22F78"/>
    <w:rsid w:val="00E2304D"/>
    <w:rsid w:val="00E23201"/>
    <w:rsid w:val="00E2349A"/>
    <w:rsid w:val="00E234BF"/>
    <w:rsid w:val="00E236D4"/>
    <w:rsid w:val="00E23819"/>
    <w:rsid w:val="00E23904"/>
    <w:rsid w:val="00E2394D"/>
    <w:rsid w:val="00E23A9E"/>
    <w:rsid w:val="00E23C0F"/>
    <w:rsid w:val="00E23C2F"/>
    <w:rsid w:val="00E23C95"/>
    <w:rsid w:val="00E23CE3"/>
    <w:rsid w:val="00E23E5C"/>
    <w:rsid w:val="00E23F02"/>
    <w:rsid w:val="00E23F64"/>
    <w:rsid w:val="00E2405A"/>
    <w:rsid w:val="00E242EF"/>
    <w:rsid w:val="00E2434A"/>
    <w:rsid w:val="00E243E5"/>
    <w:rsid w:val="00E245A3"/>
    <w:rsid w:val="00E246C0"/>
    <w:rsid w:val="00E246EE"/>
    <w:rsid w:val="00E247CB"/>
    <w:rsid w:val="00E24815"/>
    <w:rsid w:val="00E24826"/>
    <w:rsid w:val="00E24A49"/>
    <w:rsid w:val="00E24BA3"/>
    <w:rsid w:val="00E24E9C"/>
    <w:rsid w:val="00E25087"/>
    <w:rsid w:val="00E250A4"/>
    <w:rsid w:val="00E250C6"/>
    <w:rsid w:val="00E2513A"/>
    <w:rsid w:val="00E253AD"/>
    <w:rsid w:val="00E25458"/>
    <w:rsid w:val="00E254A2"/>
    <w:rsid w:val="00E25797"/>
    <w:rsid w:val="00E2585A"/>
    <w:rsid w:val="00E25911"/>
    <w:rsid w:val="00E259C9"/>
    <w:rsid w:val="00E25A62"/>
    <w:rsid w:val="00E25AAA"/>
    <w:rsid w:val="00E25ACE"/>
    <w:rsid w:val="00E25AF7"/>
    <w:rsid w:val="00E25CEA"/>
    <w:rsid w:val="00E25CFB"/>
    <w:rsid w:val="00E25D27"/>
    <w:rsid w:val="00E25F3F"/>
    <w:rsid w:val="00E25F57"/>
    <w:rsid w:val="00E26052"/>
    <w:rsid w:val="00E2616B"/>
    <w:rsid w:val="00E262C5"/>
    <w:rsid w:val="00E26303"/>
    <w:rsid w:val="00E264C0"/>
    <w:rsid w:val="00E264EE"/>
    <w:rsid w:val="00E265FC"/>
    <w:rsid w:val="00E26798"/>
    <w:rsid w:val="00E26806"/>
    <w:rsid w:val="00E26820"/>
    <w:rsid w:val="00E268D7"/>
    <w:rsid w:val="00E26A3F"/>
    <w:rsid w:val="00E26B73"/>
    <w:rsid w:val="00E26BAC"/>
    <w:rsid w:val="00E26BD0"/>
    <w:rsid w:val="00E26D8A"/>
    <w:rsid w:val="00E27129"/>
    <w:rsid w:val="00E271C8"/>
    <w:rsid w:val="00E274D7"/>
    <w:rsid w:val="00E27579"/>
    <w:rsid w:val="00E27763"/>
    <w:rsid w:val="00E278BA"/>
    <w:rsid w:val="00E27B32"/>
    <w:rsid w:val="00E27D97"/>
    <w:rsid w:val="00E27DE7"/>
    <w:rsid w:val="00E27E22"/>
    <w:rsid w:val="00E27E70"/>
    <w:rsid w:val="00E27FE5"/>
    <w:rsid w:val="00E30119"/>
    <w:rsid w:val="00E30307"/>
    <w:rsid w:val="00E3038F"/>
    <w:rsid w:val="00E30454"/>
    <w:rsid w:val="00E3048C"/>
    <w:rsid w:val="00E304BE"/>
    <w:rsid w:val="00E304CE"/>
    <w:rsid w:val="00E3076B"/>
    <w:rsid w:val="00E307B6"/>
    <w:rsid w:val="00E30871"/>
    <w:rsid w:val="00E30AA1"/>
    <w:rsid w:val="00E30AA8"/>
    <w:rsid w:val="00E30B1A"/>
    <w:rsid w:val="00E30CB2"/>
    <w:rsid w:val="00E30D7D"/>
    <w:rsid w:val="00E30DB9"/>
    <w:rsid w:val="00E30DF0"/>
    <w:rsid w:val="00E30E23"/>
    <w:rsid w:val="00E31064"/>
    <w:rsid w:val="00E31140"/>
    <w:rsid w:val="00E311CA"/>
    <w:rsid w:val="00E312F1"/>
    <w:rsid w:val="00E312F9"/>
    <w:rsid w:val="00E31315"/>
    <w:rsid w:val="00E31331"/>
    <w:rsid w:val="00E31378"/>
    <w:rsid w:val="00E31391"/>
    <w:rsid w:val="00E313AD"/>
    <w:rsid w:val="00E31460"/>
    <w:rsid w:val="00E3147E"/>
    <w:rsid w:val="00E314A5"/>
    <w:rsid w:val="00E3162B"/>
    <w:rsid w:val="00E31880"/>
    <w:rsid w:val="00E318BC"/>
    <w:rsid w:val="00E31930"/>
    <w:rsid w:val="00E31BEC"/>
    <w:rsid w:val="00E31C02"/>
    <w:rsid w:val="00E31CED"/>
    <w:rsid w:val="00E31DAF"/>
    <w:rsid w:val="00E31F70"/>
    <w:rsid w:val="00E31FC3"/>
    <w:rsid w:val="00E31FD4"/>
    <w:rsid w:val="00E3206F"/>
    <w:rsid w:val="00E32174"/>
    <w:rsid w:val="00E32455"/>
    <w:rsid w:val="00E324AE"/>
    <w:rsid w:val="00E324E5"/>
    <w:rsid w:val="00E327EE"/>
    <w:rsid w:val="00E3284B"/>
    <w:rsid w:val="00E3289F"/>
    <w:rsid w:val="00E329FF"/>
    <w:rsid w:val="00E32A28"/>
    <w:rsid w:val="00E32BC9"/>
    <w:rsid w:val="00E32BED"/>
    <w:rsid w:val="00E32F18"/>
    <w:rsid w:val="00E32FAC"/>
    <w:rsid w:val="00E32FB4"/>
    <w:rsid w:val="00E3312D"/>
    <w:rsid w:val="00E331DC"/>
    <w:rsid w:val="00E33294"/>
    <w:rsid w:val="00E334D8"/>
    <w:rsid w:val="00E335F9"/>
    <w:rsid w:val="00E33604"/>
    <w:rsid w:val="00E3365F"/>
    <w:rsid w:val="00E336F3"/>
    <w:rsid w:val="00E33835"/>
    <w:rsid w:val="00E338AE"/>
    <w:rsid w:val="00E33A0F"/>
    <w:rsid w:val="00E33AAF"/>
    <w:rsid w:val="00E33C16"/>
    <w:rsid w:val="00E33E63"/>
    <w:rsid w:val="00E345B5"/>
    <w:rsid w:val="00E34674"/>
    <w:rsid w:val="00E3467B"/>
    <w:rsid w:val="00E34689"/>
    <w:rsid w:val="00E346C4"/>
    <w:rsid w:val="00E34963"/>
    <w:rsid w:val="00E34ACF"/>
    <w:rsid w:val="00E34AE3"/>
    <w:rsid w:val="00E34C61"/>
    <w:rsid w:val="00E34D69"/>
    <w:rsid w:val="00E34F32"/>
    <w:rsid w:val="00E34FA7"/>
    <w:rsid w:val="00E34FBB"/>
    <w:rsid w:val="00E352B0"/>
    <w:rsid w:val="00E355FE"/>
    <w:rsid w:val="00E3564C"/>
    <w:rsid w:val="00E3566B"/>
    <w:rsid w:val="00E35798"/>
    <w:rsid w:val="00E358BA"/>
    <w:rsid w:val="00E35971"/>
    <w:rsid w:val="00E35AE4"/>
    <w:rsid w:val="00E35BA9"/>
    <w:rsid w:val="00E35D2B"/>
    <w:rsid w:val="00E35F35"/>
    <w:rsid w:val="00E3605F"/>
    <w:rsid w:val="00E3619D"/>
    <w:rsid w:val="00E361A7"/>
    <w:rsid w:val="00E361AA"/>
    <w:rsid w:val="00E36218"/>
    <w:rsid w:val="00E36385"/>
    <w:rsid w:val="00E363ED"/>
    <w:rsid w:val="00E366E2"/>
    <w:rsid w:val="00E3696D"/>
    <w:rsid w:val="00E36A13"/>
    <w:rsid w:val="00E36DF9"/>
    <w:rsid w:val="00E36E39"/>
    <w:rsid w:val="00E36E43"/>
    <w:rsid w:val="00E36EC7"/>
    <w:rsid w:val="00E37046"/>
    <w:rsid w:val="00E37057"/>
    <w:rsid w:val="00E37136"/>
    <w:rsid w:val="00E37167"/>
    <w:rsid w:val="00E371A5"/>
    <w:rsid w:val="00E371B7"/>
    <w:rsid w:val="00E37243"/>
    <w:rsid w:val="00E37497"/>
    <w:rsid w:val="00E376C3"/>
    <w:rsid w:val="00E37724"/>
    <w:rsid w:val="00E37737"/>
    <w:rsid w:val="00E37A80"/>
    <w:rsid w:val="00E37AB1"/>
    <w:rsid w:val="00E37BB7"/>
    <w:rsid w:val="00E37E27"/>
    <w:rsid w:val="00E401DA"/>
    <w:rsid w:val="00E403EF"/>
    <w:rsid w:val="00E403F0"/>
    <w:rsid w:val="00E404B1"/>
    <w:rsid w:val="00E40500"/>
    <w:rsid w:val="00E4057C"/>
    <w:rsid w:val="00E405BB"/>
    <w:rsid w:val="00E40668"/>
    <w:rsid w:val="00E4067C"/>
    <w:rsid w:val="00E406B2"/>
    <w:rsid w:val="00E40B65"/>
    <w:rsid w:val="00E40CE5"/>
    <w:rsid w:val="00E40F41"/>
    <w:rsid w:val="00E40F8C"/>
    <w:rsid w:val="00E4103C"/>
    <w:rsid w:val="00E41655"/>
    <w:rsid w:val="00E41665"/>
    <w:rsid w:val="00E416CE"/>
    <w:rsid w:val="00E41749"/>
    <w:rsid w:val="00E41757"/>
    <w:rsid w:val="00E4175A"/>
    <w:rsid w:val="00E418EF"/>
    <w:rsid w:val="00E41943"/>
    <w:rsid w:val="00E419B1"/>
    <w:rsid w:val="00E41C0B"/>
    <w:rsid w:val="00E41D47"/>
    <w:rsid w:val="00E41DCC"/>
    <w:rsid w:val="00E42017"/>
    <w:rsid w:val="00E4213E"/>
    <w:rsid w:val="00E421C6"/>
    <w:rsid w:val="00E42247"/>
    <w:rsid w:val="00E426C3"/>
    <w:rsid w:val="00E42728"/>
    <w:rsid w:val="00E42976"/>
    <w:rsid w:val="00E42B4E"/>
    <w:rsid w:val="00E42CFF"/>
    <w:rsid w:val="00E42D20"/>
    <w:rsid w:val="00E42E7E"/>
    <w:rsid w:val="00E4304B"/>
    <w:rsid w:val="00E432C4"/>
    <w:rsid w:val="00E4330F"/>
    <w:rsid w:val="00E43380"/>
    <w:rsid w:val="00E435C2"/>
    <w:rsid w:val="00E43615"/>
    <w:rsid w:val="00E43656"/>
    <w:rsid w:val="00E437DC"/>
    <w:rsid w:val="00E43849"/>
    <w:rsid w:val="00E43BB1"/>
    <w:rsid w:val="00E43BB5"/>
    <w:rsid w:val="00E43D8D"/>
    <w:rsid w:val="00E43EB5"/>
    <w:rsid w:val="00E43EC6"/>
    <w:rsid w:val="00E4418D"/>
    <w:rsid w:val="00E44239"/>
    <w:rsid w:val="00E4449E"/>
    <w:rsid w:val="00E446BA"/>
    <w:rsid w:val="00E4472F"/>
    <w:rsid w:val="00E44880"/>
    <w:rsid w:val="00E449AF"/>
    <w:rsid w:val="00E44BE9"/>
    <w:rsid w:val="00E44C31"/>
    <w:rsid w:val="00E44C40"/>
    <w:rsid w:val="00E44C9C"/>
    <w:rsid w:val="00E44CB3"/>
    <w:rsid w:val="00E450E7"/>
    <w:rsid w:val="00E450F4"/>
    <w:rsid w:val="00E45101"/>
    <w:rsid w:val="00E4511C"/>
    <w:rsid w:val="00E4514E"/>
    <w:rsid w:val="00E451AC"/>
    <w:rsid w:val="00E451B9"/>
    <w:rsid w:val="00E45201"/>
    <w:rsid w:val="00E45285"/>
    <w:rsid w:val="00E45461"/>
    <w:rsid w:val="00E454BC"/>
    <w:rsid w:val="00E455D6"/>
    <w:rsid w:val="00E4571F"/>
    <w:rsid w:val="00E45765"/>
    <w:rsid w:val="00E457AC"/>
    <w:rsid w:val="00E4598E"/>
    <w:rsid w:val="00E459B1"/>
    <w:rsid w:val="00E45A30"/>
    <w:rsid w:val="00E45A48"/>
    <w:rsid w:val="00E45A92"/>
    <w:rsid w:val="00E45BA7"/>
    <w:rsid w:val="00E45BB5"/>
    <w:rsid w:val="00E45BC8"/>
    <w:rsid w:val="00E45BDE"/>
    <w:rsid w:val="00E45CCE"/>
    <w:rsid w:val="00E460B4"/>
    <w:rsid w:val="00E460D2"/>
    <w:rsid w:val="00E461F0"/>
    <w:rsid w:val="00E4647E"/>
    <w:rsid w:val="00E46487"/>
    <w:rsid w:val="00E46548"/>
    <w:rsid w:val="00E466ED"/>
    <w:rsid w:val="00E46B7B"/>
    <w:rsid w:val="00E46CBC"/>
    <w:rsid w:val="00E46F78"/>
    <w:rsid w:val="00E47094"/>
    <w:rsid w:val="00E47099"/>
    <w:rsid w:val="00E47146"/>
    <w:rsid w:val="00E472C5"/>
    <w:rsid w:val="00E4736A"/>
    <w:rsid w:val="00E47464"/>
    <w:rsid w:val="00E476A4"/>
    <w:rsid w:val="00E4782A"/>
    <w:rsid w:val="00E47865"/>
    <w:rsid w:val="00E47A58"/>
    <w:rsid w:val="00E47BF9"/>
    <w:rsid w:val="00E47C76"/>
    <w:rsid w:val="00E5000A"/>
    <w:rsid w:val="00E500E7"/>
    <w:rsid w:val="00E501E0"/>
    <w:rsid w:val="00E505BA"/>
    <w:rsid w:val="00E505EA"/>
    <w:rsid w:val="00E506AF"/>
    <w:rsid w:val="00E507AD"/>
    <w:rsid w:val="00E508FE"/>
    <w:rsid w:val="00E50D6D"/>
    <w:rsid w:val="00E51028"/>
    <w:rsid w:val="00E51113"/>
    <w:rsid w:val="00E511F5"/>
    <w:rsid w:val="00E512BD"/>
    <w:rsid w:val="00E5137B"/>
    <w:rsid w:val="00E517D8"/>
    <w:rsid w:val="00E51806"/>
    <w:rsid w:val="00E51982"/>
    <w:rsid w:val="00E51E00"/>
    <w:rsid w:val="00E51E66"/>
    <w:rsid w:val="00E522B5"/>
    <w:rsid w:val="00E522B7"/>
    <w:rsid w:val="00E523EF"/>
    <w:rsid w:val="00E52483"/>
    <w:rsid w:val="00E524AA"/>
    <w:rsid w:val="00E528EC"/>
    <w:rsid w:val="00E52900"/>
    <w:rsid w:val="00E52914"/>
    <w:rsid w:val="00E52CA2"/>
    <w:rsid w:val="00E52E1F"/>
    <w:rsid w:val="00E52EA6"/>
    <w:rsid w:val="00E52FAD"/>
    <w:rsid w:val="00E5324D"/>
    <w:rsid w:val="00E5324F"/>
    <w:rsid w:val="00E53301"/>
    <w:rsid w:val="00E53386"/>
    <w:rsid w:val="00E533BF"/>
    <w:rsid w:val="00E536C3"/>
    <w:rsid w:val="00E53905"/>
    <w:rsid w:val="00E53925"/>
    <w:rsid w:val="00E539A7"/>
    <w:rsid w:val="00E53A0E"/>
    <w:rsid w:val="00E53D1B"/>
    <w:rsid w:val="00E53DDD"/>
    <w:rsid w:val="00E53E17"/>
    <w:rsid w:val="00E53EB0"/>
    <w:rsid w:val="00E540D8"/>
    <w:rsid w:val="00E541CD"/>
    <w:rsid w:val="00E54231"/>
    <w:rsid w:val="00E54232"/>
    <w:rsid w:val="00E543DD"/>
    <w:rsid w:val="00E54487"/>
    <w:rsid w:val="00E54490"/>
    <w:rsid w:val="00E54523"/>
    <w:rsid w:val="00E54572"/>
    <w:rsid w:val="00E545ED"/>
    <w:rsid w:val="00E54625"/>
    <w:rsid w:val="00E547C5"/>
    <w:rsid w:val="00E548E2"/>
    <w:rsid w:val="00E54C29"/>
    <w:rsid w:val="00E54C63"/>
    <w:rsid w:val="00E54D04"/>
    <w:rsid w:val="00E54D24"/>
    <w:rsid w:val="00E54D59"/>
    <w:rsid w:val="00E54E6D"/>
    <w:rsid w:val="00E54F37"/>
    <w:rsid w:val="00E5514B"/>
    <w:rsid w:val="00E5519C"/>
    <w:rsid w:val="00E55280"/>
    <w:rsid w:val="00E5551E"/>
    <w:rsid w:val="00E556D0"/>
    <w:rsid w:val="00E55759"/>
    <w:rsid w:val="00E5594D"/>
    <w:rsid w:val="00E559E9"/>
    <w:rsid w:val="00E55AD8"/>
    <w:rsid w:val="00E55B6F"/>
    <w:rsid w:val="00E55D0C"/>
    <w:rsid w:val="00E55F6C"/>
    <w:rsid w:val="00E561B3"/>
    <w:rsid w:val="00E56313"/>
    <w:rsid w:val="00E563A2"/>
    <w:rsid w:val="00E56450"/>
    <w:rsid w:val="00E565C7"/>
    <w:rsid w:val="00E56665"/>
    <w:rsid w:val="00E566F9"/>
    <w:rsid w:val="00E5678F"/>
    <w:rsid w:val="00E567B6"/>
    <w:rsid w:val="00E56860"/>
    <w:rsid w:val="00E5689E"/>
    <w:rsid w:val="00E56C2E"/>
    <w:rsid w:val="00E56C36"/>
    <w:rsid w:val="00E56C90"/>
    <w:rsid w:val="00E56D8C"/>
    <w:rsid w:val="00E56D96"/>
    <w:rsid w:val="00E56FE1"/>
    <w:rsid w:val="00E56FF7"/>
    <w:rsid w:val="00E57021"/>
    <w:rsid w:val="00E5750E"/>
    <w:rsid w:val="00E57754"/>
    <w:rsid w:val="00E57783"/>
    <w:rsid w:val="00E579AA"/>
    <w:rsid w:val="00E57A59"/>
    <w:rsid w:val="00E57ABC"/>
    <w:rsid w:val="00E57BFD"/>
    <w:rsid w:val="00E57E8C"/>
    <w:rsid w:val="00E57FBC"/>
    <w:rsid w:val="00E60051"/>
    <w:rsid w:val="00E600CC"/>
    <w:rsid w:val="00E600CF"/>
    <w:rsid w:val="00E600F8"/>
    <w:rsid w:val="00E60346"/>
    <w:rsid w:val="00E60A28"/>
    <w:rsid w:val="00E60D23"/>
    <w:rsid w:val="00E612ED"/>
    <w:rsid w:val="00E6134C"/>
    <w:rsid w:val="00E61368"/>
    <w:rsid w:val="00E616FD"/>
    <w:rsid w:val="00E61763"/>
    <w:rsid w:val="00E617E2"/>
    <w:rsid w:val="00E6190F"/>
    <w:rsid w:val="00E6191B"/>
    <w:rsid w:val="00E61A36"/>
    <w:rsid w:val="00E61BB6"/>
    <w:rsid w:val="00E61C7E"/>
    <w:rsid w:val="00E61D93"/>
    <w:rsid w:val="00E61DE8"/>
    <w:rsid w:val="00E61F3D"/>
    <w:rsid w:val="00E61FA0"/>
    <w:rsid w:val="00E61FE1"/>
    <w:rsid w:val="00E62055"/>
    <w:rsid w:val="00E622FD"/>
    <w:rsid w:val="00E6232D"/>
    <w:rsid w:val="00E62341"/>
    <w:rsid w:val="00E62342"/>
    <w:rsid w:val="00E626CC"/>
    <w:rsid w:val="00E6279B"/>
    <w:rsid w:val="00E628A3"/>
    <w:rsid w:val="00E628FE"/>
    <w:rsid w:val="00E62B84"/>
    <w:rsid w:val="00E62BC8"/>
    <w:rsid w:val="00E62C0A"/>
    <w:rsid w:val="00E62F98"/>
    <w:rsid w:val="00E63007"/>
    <w:rsid w:val="00E630C1"/>
    <w:rsid w:val="00E6311E"/>
    <w:rsid w:val="00E63191"/>
    <w:rsid w:val="00E63309"/>
    <w:rsid w:val="00E633B5"/>
    <w:rsid w:val="00E6341A"/>
    <w:rsid w:val="00E634F8"/>
    <w:rsid w:val="00E635A4"/>
    <w:rsid w:val="00E6369F"/>
    <w:rsid w:val="00E636F8"/>
    <w:rsid w:val="00E63714"/>
    <w:rsid w:val="00E6385C"/>
    <w:rsid w:val="00E6393D"/>
    <w:rsid w:val="00E63972"/>
    <w:rsid w:val="00E63A5C"/>
    <w:rsid w:val="00E63E93"/>
    <w:rsid w:val="00E63EA2"/>
    <w:rsid w:val="00E64161"/>
    <w:rsid w:val="00E64239"/>
    <w:rsid w:val="00E64338"/>
    <w:rsid w:val="00E644D0"/>
    <w:rsid w:val="00E6490C"/>
    <w:rsid w:val="00E649D4"/>
    <w:rsid w:val="00E64A8E"/>
    <w:rsid w:val="00E64D0E"/>
    <w:rsid w:val="00E64D9C"/>
    <w:rsid w:val="00E64E5B"/>
    <w:rsid w:val="00E64E77"/>
    <w:rsid w:val="00E64FDA"/>
    <w:rsid w:val="00E64FF0"/>
    <w:rsid w:val="00E65009"/>
    <w:rsid w:val="00E65456"/>
    <w:rsid w:val="00E65A1E"/>
    <w:rsid w:val="00E65B15"/>
    <w:rsid w:val="00E65B2B"/>
    <w:rsid w:val="00E65B4D"/>
    <w:rsid w:val="00E65B58"/>
    <w:rsid w:val="00E65B8D"/>
    <w:rsid w:val="00E65CC8"/>
    <w:rsid w:val="00E65FE1"/>
    <w:rsid w:val="00E65FE8"/>
    <w:rsid w:val="00E66150"/>
    <w:rsid w:val="00E66165"/>
    <w:rsid w:val="00E662A2"/>
    <w:rsid w:val="00E662B7"/>
    <w:rsid w:val="00E6637B"/>
    <w:rsid w:val="00E66417"/>
    <w:rsid w:val="00E665AE"/>
    <w:rsid w:val="00E6672A"/>
    <w:rsid w:val="00E669A7"/>
    <w:rsid w:val="00E66CCE"/>
    <w:rsid w:val="00E66CF6"/>
    <w:rsid w:val="00E66DF3"/>
    <w:rsid w:val="00E66FA8"/>
    <w:rsid w:val="00E67032"/>
    <w:rsid w:val="00E6709E"/>
    <w:rsid w:val="00E67247"/>
    <w:rsid w:val="00E672B1"/>
    <w:rsid w:val="00E67327"/>
    <w:rsid w:val="00E673C3"/>
    <w:rsid w:val="00E67490"/>
    <w:rsid w:val="00E675F2"/>
    <w:rsid w:val="00E6764F"/>
    <w:rsid w:val="00E67720"/>
    <w:rsid w:val="00E679B8"/>
    <w:rsid w:val="00E679C6"/>
    <w:rsid w:val="00E679E6"/>
    <w:rsid w:val="00E67B1E"/>
    <w:rsid w:val="00E67B43"/>
    <w:rsid w:val="00E67C18"/>
    <w:rsid w:val="00E67CC4"/>
    <w:rsid w:val="00E67F29"/>
    <w:rsid w:val="00E67F48"/>
    <w:rsid w:val="00E700C3"/>
    <w:rsid w:val="00E70122"/>
    <w:rsid w:val="00E702DC"/>
    <w:rsid w:val="00E703AC"/>
    <w:rsid w:val="00E706E3"/>
    <w:rsid w:val="00E70756"/>
    <w:rsid w:val="00E708E3"/>
    <w:rsid w:val="00E70CA5"/>
    <w:rsid w:val="00E70F0E"/>
    <w:rsid w:val="00E70F25"/>
    <w:rsid w:val="00E70FBA"/>
    <w:rsid w:val="00E710FC"/>
    <w:rsid w:val="00E7110F"/>
    <w:rsid w:val="00E711FE"/>
    <w:rsid w:val="00E71451"/>
    <w:rsid w:val="00E71467"/>
    <w:rsid w:val="00E71705"/>
    <w:rsid w:val="00E718E6"/>
    <w:rsid w:val="00E7199E"/>
    <w:rsid w:val="00E71B4F"/>
    <w:rsid w:val="00E71C94"/>
    <w:rsid w:val="00E71E62"/>
    <w:rsid w:val="00E720A2"/>
    <w:rsid w:val="00E721C9"/>
    <w:rsid w:val="00E72230"/>
    <w:rsid w:val="00E72256"/>
    <w:rsid w:val="00E72280"/>
    <w:rsid w:val="00E72307"/>
    <w:rsid w:val="00E7233D"/>
    <w:rsid w:val="00E723A3"/>
    <w:rsid w:val="00E723B2"/>
    <w:rsid w:val="00E723FD"/>
    <w:rsid w:val="00E72640"/>
    <w:rsid w:val="00E726C4"/>
    <w:rsid w:val="00E728A1"/>
    <w:rsid w:val="00E72B73"/>
    <w:rsid w:val="00E72D5C"/>
    <w:rsid w:val="00E72DB1"/>
    <w:rsid w:val="00E732EF"/>
    <w:rsid w:val="00E73332"/>
    <w:rsid w:val="00E733F1"/>
    <w:rsid w:val="00E7345F"/>
    <w:rsid w:val="00E7359C"/>
    <w:rsid w:val="00E738D7"/>
    <w:rsid w:val="00E73A07"/>
    <w:rsid w:val="00E73C7E"/>
    <w:rsid w:val="00E73ED0"/>
    <w:rsid w:val="00E73F99"/>
    <w:rsid w:val="00E74041"/>
    <w:rsid w:val="00E74075"/>
    <w:rsid w:val="00E740AD"/>
    <w:rsid w:val="00E741D2"/>
    <w:rsid w:val="00E741D4"/>
    <w:rsid w:val="00E74303"/>
    <w:rsid w:val="00E7456C"/>
    <w:rsid w:val="00E74597"/>
    <w:rsid w:val="00E74700"/>
    <w:rsid w:val="00E74735"/>
    <w:rsid w:val="00E74801"/>
    <w:rsid w:val="00E74804"/>
    <w:rsid w:val="00E7489B"/>
    <w:rsid w:val="00E748E6"/>
    <w:rsid w:val="00E7493B"/>
    <w:rsid w:val="00E7493C"/>
    <w:rsid w:val="00E749FD"/>
    <w:rsid w:val="00E74B76"/>
    <w:rsid w:val="00E74C00"/>
    <w:rsid w:val="00E74C45"/>
    <w:rsid w:val="00E74CAC"/>
    <w:rsid w:val="00E74D58"/>
    <w:rsid w:val="00E74DAC"/>
    <w:rsid w:val="00E74DEA"/>
    <w:rsid w:val="00E74FB0"/>
    <w:rsid w:val="00E74FDA"/>
    <w:rsid w:val="00E750B5"/>
    <w:rsid w:val="00E75194"/>
    <w:rsid w:val="00E75394"/>
    <w:rsid w:val="00E753BC"/>
    <w:rsid w:val="00E755E3"/>
    <w:rsid w:val="00E75600"/>
    <w:rsid w:val="00E757F9"/>
    <w:rsid w:val="00E758F6"/>
    <w:rsid w:val="00E7593C"/>
    <w:rsid w:val="00E75AAD"/>
    <w:rsid w:val="00E75BBE"/>
    <w:rsid w:val="00E75BC9"/>
    <w:rsid w:val="00E75EDB"/>
    <w:rsid w:val="00E7605B"/>
    <w:rsid w:val="00E76104"/>
    <w:rsid w:val="00E76117"/>
    <w:rsid w:val="00E76197"/>
    <w:rsid w:val="00E76299"/>
    <w:rsid w:val="00E76353"/>
    <w:rsid w:val="00E76380"/>
    <w:rsid w:val="00E763C8"/>
    <w:rsid w:val="00E764DC"/>
    <w:rsid w:val="00E7652B"/>
    <w:rsid w:val="00E76602"/>
    <w:rsid w:val="00E766C4"/>
    <w:rsid w:val="00E76B0C"/>
    <w:rsid w:val="00E76BD3"/>
    <w:rsid w:val="00E76CDF"/>
    <w:rsid w:val="00E76DDE"/>
    <w:rsid w:val="00E76DE7"/>
    <w:rsid w:val="00E76FEE"/>
    <w:rsid w:val="00E771DD"/>
    <w:rsid w:val="00E772A0"/>
    <w:rsid w:val="00E772D4"/>
    <w:rsid w:val="00E773C3"/>
    <w:rsid w:val="00E773D1"/>
    <w:rsid w:val="00E776E6"/>
    <w:rsid w:val="00E7770A"/>
    <w:rsid w:val="00E77749"/>
    <w:rsid w:val="00E777BE"/>
    <w:rsid w:val="00E77883"/>
    <w:rsid w:val="00E77918"/>
    <w:rsid w:val="00E77A0D"/>
    <w:rsid w:val="00E77A43"/>
    <w:rsid w:val="00E77BD0"/>
    <w:rsid w:val="00E77BD3"/>
    <w:rsid w:val="00E77FEF"/>
    <w:rsid w:val="00E800DA"/>
    <w:rsid w:val="00E801D7"/>
    <w:rsid w:val="00E8024B"/>
    <w:rsid w:val="00E80261"/>
    <w:rsid w:val="00E803DE"/>
    <w:rsid w:val="00E803E8"/>
    <w:rsid w:val="00E80529"/>
    <w:rsid w:val="00E80753"/>
    <w:rsid w:val="00E80896"/>
    <w:rsid w:val="00E8099D"/>
    <w:rsid w:val="00E809D4"/>
    <w:rsid w:val="00E80A68"/>
    <w:rsid w:val="00E80B5F"/>
    <w:rsid w:val="00E80E9A"/>
    <w:rsid w:val="00E80F10"/>
    <w:rsid w:val="00E80F89"/>
    <w:rsid w:val="00E80FF2"/>
    <w:rsid w:val="00E8105B"/>
    <w:rsid w:val="00E811CD"/>
    <w:rsid w:val="00E811D0"/>
    <w:rsid w:val="00E81302"/>
    <w:rsid w:val="00E8130F"/>
    <w:rsid w:val="00E8146C"/>
    <w:rsid w:val="00E8188E"/>
    <w:rsid w:val="00E818DF"/>
    <w:rsid w:val="00E8192C"/>
    <w:rsid w:val="00E81945"/>
    <w:rsid w:val="00E819A3"/>
    <w:rsid w:val="00E81AFB"/>
    <w:rsid w:val="00E81D06"/>
    <w:rsid w:val="00E81DCB"/>
    <w:rsid w:val="00E81E1B"/>
    <w:rsid w:val="00E81ED8"/>
    <w:rsid w:val="00E82142"/>
    <w:rsid w:val="00E82174"/>
    <w:rsid w:val="00E8218C"/>
    <w:rsid w:val="00E821B5"/>
    <w:rsid w:val="00E8227D"/>
    <w:rsid w:val="00E822D4"/>
    <w:rsid w:val="00E8232C"/>
    <w:rsid w:val="00E823B7"/>
    <w:rsid w:val="00E8243A"/>
    <w:rsid w:val="00E82654"/>
    <w:rsid w:val="00E82750"/>
    <w:rsid w:val="00E828D6"/>
    <w:rsid w:val="00E82A6D"/>
    <w:rsid w:val="00E82DDD"/>
    <w:rsid w:val="00E82FC7"/>
    <w:rsid w:val="00E83046"/>
    <w:rsid w:val="00E83480"/>
    <w:rsid w:val="00E8356D"/>
    <w:rsid w:val="00E83644"/>
    <w:rsid w:val="00E83AF0"/>
    <w:rsid w:val="00E83AF5"/>
    <w:rsid w:val="00E83B94"/>
    <w:rsid w:val="00E83CB3"/>
    <w:rsid w:val="00E83D7A"/>
    <w:rsid w:val="00E83E66"/>
    <w:rsid w:val="00E83F0F"/>
    <w:rsid w:val="00E8407A"/>
    <w:rsid w:val="00E840D4"/>
    <w:rsid w:val="00E840F3"/>
    <w:rsid w:val="00E8427D"/>
    <w:rsid w:val="00E842A5"/>
    <w:rsid w:val="00E84352"/>
    <w:rsid w:val="00E84407"/>
    <w:rsid w:val="00E845DE"/>
    <w:rsid w:val="00E84699"/>
    <w:rsid w:val="00E84866"/>
    <w:rsid w:val="00E84871"/>
    <w:rsid w:val="00E848A8"/>
    <w:rsid w:val="00E84A0D"/>
    <w:rsid w:val="00E84E02"/>
    <w:rsid w:val="00E85121"/>
    <w:rsid w:val="00E85149"/>
    <w:rsid w:val="00E852A3"/>
    <w:rsid w:val="00E85336"/>
    <w:rsid w:val="00E853FD"/>
    <w:rsid w:val="00E8590F"/>
    <w:rsid w:val="00E85918"/>
    <w:rsid w:val="00E85A05"/>
    <w:rsid w:val="00E85B07"/>
    <w:rsid w:val="00E85C6D"/>
    <w:rsid w:val="00E85E15"/>
    <w:rsid w:val="00E85E1A"/>
    <w:rsid w:val="00E860DA"/>
    <w:rsid w:val="00E86144"/>
    <w:rsid w:val="00E86244"/>
    <w:rsid w:val="00E862D0"/>
    <w:rsid w:val="00E8642C"/>
    <w:rsid w:val="00E8673D"/>
    <w:rsid w:val="00E86864"/>
    <w:rsid w:val="00E868A2"/>
    <w:rsid w:val="00E86979"/>
    <w:rsid w:val="00E86A0D"/>
    <w:rsid w:val="00E86B35"/>
    <w:rsid w:val="00E86B6F"/>
    <w:rsid w:val="00E86BD9"/>
    <w:rsid w:val="00E86D79"/>
    <w:rsid w:val="00E86DBF"/>
    <w:rsid w:val="00E86F57"/>
    <w:rsid w:val="00E871F3"/>
    <w:rsid w:val="00E8738C"/>
    <w:rsid w:val="00E873B8"/>
    <w:rsid w:val="00E875C7"/>
    <w:rsid w:val="00E87613"/>
    <w:rsid w:val="00E876E4"/>
    <w:rsid w:val="00E8784C"/>
    <w:rsid w:val="00E878ED"/>
    <w:rsid w:val="00E87981"/>
    <w:rsid w:val="00E87A65"/>
    <w:rsid w:val="00E87C05"/>
    <w:rsid w:val="00E9023B"/>
    <w:rsid w:val="00E90306"/>
    <w:rsid w:val="00E9038D"/>
    <w:rsid w:val="00E904D1"/>
    <w:rsid w:val="00E90756"/>
    <w:rsid w:val="00E90885"/>
    <w:rsid w:val="00E908CA"/>
    <w:rsid w:val="00E90C22"/>
    <w:rsid w:val="00E90CCD"/>
    <w:rsid w:val="00E90D13"/>
    <w:rsid w:val="00E90D51"/>
    <w:rsid w:val="00E90E48"/>
    <w:rsid w:val="00E91282"/>
    <w:rsid w:val="00E914BE"/>
    <w:rsid w:val="00E915EB"/>
    <w:rsid w:val="00E91692"/>
    <w:rsid w:val="00E91737"/>
    <w:rsid w:val="00E91790"/>
    <w:rsid w:val="00E91848"/>
    <w:rsid w:val="00E91979"/>
    <w:rsid w:val="00E91A26"/>
    <w:rsid w:val="00E91B2D"/>
    <w:rsid w:val="00E91E14"/>
    <w:rsid w:val="00E91E47"/>
    <w:rsid w:val="00E91F0C"/>
    <w:rsid w:val="00E91F0F"/>
    <w:rsid w:val="00E920AB"/>
    <w:rsid w:val="00E92199"/>
    <w:rsid w:val="00E922E1"/>
    <w:rsid w:val="00E92304"/>
    <w:rsid w:val="00E9234C"/>
    <w:rsid w:val="00E923F8"/>
    <w:rsid w:val="00E92459"/>
    <w:rsid w:val="00E92462"/>
    <w:rsid w:val="00E924E7"/>
    <w:rsid w:val="00E925B1"/>
    <w:rsid w:val="00E9271D"/>
    <w:rsid w:val="00E92749"/>
    <w:rsid w:val="00E927B6"/>
    <w:rsid w:val="00E927D0"/>
    <w:rsid w:val="00E92805"/>
    <w:rsid w:val="00E92958"/>
    <w:rsid w:val="00E92A0B"/>
    <w:rsid w:val="00E92A91"/>
    <w:rsid w:val="00E92AF0"/>
    <w:rsid w:val="00E92C1B"/>
    <w:rsid w:val="00E92F0E"/>
    <w:rsid w:val="00E93062"/>
    <w:rsid w:val="00E931D7"/>
    <w:rsid w:val="00E931EC"/>
    <w:rsid w:val="00E932F1"/>
    <w:rsid w:val="00E9333E"/>
    <w:rsid w:val="00E93363"/>
    <w:rsid w:val="00E93461"/>
    <w:rsid w:val="00E935AC"/>
    <w:rsid w:val="00E93670"/>
    <w:rsid w:val="00E936EB"/>
    <w:rsid w:val="00E937DF"/>
    <w:rsid w:val="00E9394E"/>
    <w:rsid w:val="00E9399E"/>
    <w:rsid w:val="00E93B13"/>
    <w:rsid w:val="00E93B2B"/>
    <w:rsid w:val="00E93B89"/>
    <w:rsid w:val="00E93BE2"/>
    <w:rsid w:val="00E93DF2"/>
    <w:rsid w:val="00E94306"/>
    <w:rsid w:val="00E94387"/>
    <w:rsid w:val="00E94403"/>
    <w:rsid w:val="00E945B5"/>
    <w:rsid w:val="00E9482E"/>
    <w:rsid w:val="00E948F7"/>
    <w:rsid w:val="00E94918"/>
    <w:rsid w:val="00E949C5"/>
    <w:rsid w:val="00E94B2F"/>
    <w:rsid w:val="00E94B90"/>
    <w:rsid w:val="00E94BE6"/>
    <w:rsid w:val="00E94EA9"/>
    <w:rsid w:val="00E94EAB"/>
    <w:rsid w:val="00E94F6B"/>
    <w:rsid w:val="00E94F97"/>
    <w:rsid w:val="00E95164"/>
    <w:rsid w:val="00E95380"/>
    <w:rsid w:val="00E95952"/>
    <w:rsid w:val="00E95B09"/>
    <w:rsid w:val="00E95B78"/>
    <w:rsid w:val="00E95C08"/>
    <w:rsid w:val="00E95C54"/>
    <w:rsid w:val="00E95EA2"/>
    <w:rsid w:val="00E95EAE"/>
    <w:rsid w:val="00E95F58"/>
    <w:rsid w:val="00E960C9"/>
    <w:rsid w:val="00E9632D"/>
    <w:rsid w:val="00E96359"/>
    <w:rsid w:val="00E9647D"/>
    <w:rsid w:val="00E966DF"/>
    <w:rsid w:val="00E96837"/>
    <w:rsid w:val="00E96936"/>
    <w:rsid w:val="00E96A34"/>
    <w:rsid w:val="00E96A3B"/>
    <w:rsid w:val="00E96D04"/>
    <w:rsid w:val="00E96DCF"/>
    <w:rsid w:val="00E96E25"/>
    <w:rsid w:val="00E9702D"/>
    <w:rsid w:val="00E9709D"/>
    <w:rsid w:val="00E97207"/>
    <w:rsid w:val="00E97330"/>
    <w:rsid w:val="00E97393"/>
    <w:rsid w:val="00E97475"/>
    <w:rsid w:val="00E974E0"/>
    <w:rsid w:val="00E97574"/>
    <w:rsid w:val="00E97635"/>
    <w:rsid w:val="00E977A4"/>
    <w:rsid w:val="00E97953"/>
    <w:rsid w:val="00E97A38"/>
    <w:rsid w:val="00E97B50"/>
    <w:rsid w:val="00E97C7C"/>
    <w:rsid w:val="00E97C8B"/>
    <w:rsid w:val="00E97EC3"/>
    <w:rsid w:val="00E97EE0"/>
    <w:rsid w:val="00EA00EE"/>
    <w:rsid w:val="00EA032A"/>
    <w:rsid w:val="00EA03E3"/>
    <w:rsid w:val="00EA0508"/>
    <w:rsid w:val="00EA05C4"/>
    <w:rsid w:val="00EA05F3"/>
    <w:rsid w:val="00EA05FD"/>
    <w:rsid w:val="00EA069C"/>
    <w:rsid w:val="00EA0770"/>
    <w:rsid w:val="00EA07DE"/>
    <w:rsid w:val="00EA084E"/>
    <w:rsid w:val="00EA08C4"/>
    <w:rsid w:val="00EA0AFD"/>
    <w:rsid w:val="00EA0B9F"/>
    <w:rsid w:val="00EA0C37"/>
    <w:rsid w:val="00EA0F3D"/>
    <w:rsid w:val="00EA0F44"/>
    <w:rsid w:val="00EA0FB6"/>
    <w:rsid w:val="00EA1022"/>
    <w:rsid w:val="00EA10BE"/>
    <w:rsid w:val="00EA10E2"/>
    <w:rsid w:val="00EA120C"/>
    <w:rsid w:val="00EA140C"/>
    <w:rsid w:val="00EA14E0"/>
    <w:rsid w:val="00EA1532"/>
    <w:rsid w:val="00EA15C2"/>
    <w:rsid w:val="00EA170B"/>
    <w:rsid w:val="00EA1730"/>
    <w:rsid w:val="00EA18C3"/>
    <w:rsid w:val="00EA19B7"/>
    <w:rsid w:val="00EA1B88"/>
    <w:rsid w:val="00EA1D33"/>
    <w:rsid w:val="00EA1DF5"/>
    <w:rsid w:val="00EA1E10"/>
    <w:rsid w:val="00EA215A"/>
    <w:rsid w:val="00EA24FD"/>
    <w:rsid w:val="00EA2515"/>
    <w:rsid w:val="00EA2603"/>
    <w:rsid w:val="00EA267E"/>
    <w:rsid w:val="00EA2697"/>
    <w:rsid w:val="00EA2887"/>
    <w:rsid w:val="00EA2939"/>
    <w:rsid w:val="00EA2A62"/>
    <w:rsid w:val="00EA2A77"/>
    <w:rsid w:val="00EA2AFC"/>
    <w:rsid w:val="00EA2D09"/>
    <w:rsid w:val="00EA2D0D"/>
    <w:rsid w:val="00EA2E16"/>
    <w:rsid w:val="00EA2E18"/>
    <w:rsid w:val="00EA2F44"/>
    <w:rsid w:val="00EA305B"/>
    <w:rsid w:val="00EA30A8"/>
    <w:rsid w:val="00EA30FC"/>
    <w:rsid w:val="00EA33EB"/>
    <w:rsid w:val="00EA33ED"/>
    <w:rsid w:val="00EA34F0"/>
    <w:rsid w:val="00EA3539"/>
    <w:rsid w:val="00EA358A"/>
    <w:rsid w:val="00EA35E0"/>
    <w:rsid w:val="00EA3622"/>
    <w:rsid w:val="00EA384F"/>
    <w:rsid w:val="00EA39C5"/>
    <w:rsid w:val="00EA3AA6"/>
    <w:rsid w:val="00EA3BF6"/>
    <w:rsid w:val="00EA3D32"/>
    <w:rsid w:val="00EA3E03"/>
    <w:rsid w:val="00EA3E51"/>
    <w:rsid w:val="00EA3F95"/>
    <w:rsid w:val="00EA400A"/>
    <w:rsid w:val="00EA419A"/>
    <w:rsid w:val="00EA41F8"/>
    <w:rsid w:val="00EA4290"/>
    <w:rsid w:val="00EA4350"/>
    <w:rsid w:val="00EA43D9"/>
    <w:rsid w:val="00EA4A0D"/>
    <w:rsid w:val="00EA4BCB"/>
    <w:rsid w:val="00EA4C0D"/>
    <w:rsid w:val="00EA4C97"/>
    <w:rsid w:val="00EA4DF3"/>
    <w:rsid w:val="00EA50CB"/>
    <w:rsid w:val="00EA50DD"/>
    <w:rsid w:val="00EA5111"/>
    <w:rsid w:val="00EA5150"/>
    <w:rsid w:val="00EA5219"/>
    <w:rsid w:val="00EA53B1"/>
    <w:rsid w:val="00EA54E4"/>
    <w:rsid w:val="00EA554B"/>
    <w:rsid w:val="00EA56A8"/>
    <w:rsid w:val="00EA574F"/>
    <w:rsid w:val="00EA57F4"/>
    <w:rsid w:val="00EA5807"/>
    <w:rsid w:val="00EA581E"/>
    <w:rsid w:val="00EA592F"/>
    <w:rsid w:val="00EA59EA"/>
    <w:rsid w:val="00EA5B07"/>
    <w:rsid w:val="00EA5B0A"/>
    <w:rsid w:val="00EA5B30"/>
    <w:rsid w:val="00EA5D48"/>
    <w:rsid w:val="00EA6057"/>
    <w:rsid w:val="00EA65A9"/>
    <w:rsid w:val="00EA6902"/>
    <w:rsid w:val="00EA69AF"/>
    <w:rsid w:val="00EA6B9E"/>
    <w:rsid w:val="00EA6C63"/>
    <w:rsid w:val="00EA6F08"/>
    <w:rsid w:val="00EA7005"/>
    <w:rsid w:val="00EA72DB"/>
    <w:rsid w:val="00EA7346"/>
    <w:rsid w:val="00EA75D2"/>
    <w:rsid w:val="00EA76E1"/>
    <w:rsid w:val="00EA77C3"/>
    <w:rsid w:val="00EA78F8"/>
    <w:rsid w:val="00EA7A7F"/>
    <w:rsid w:val="00EA7AA3"/>
    <w:rsid w:val="00EA7CFC"/>
    <w:rsid w:val="00EA7DBD"/>
    <w:rsid w:val="00EA7F31"/>
    <w:rsid w:val="00EB0039"/>
    <w:rsid w:val="00EB014C"/>
    <w:rsid w:val="00EB0365"/>
    <w:rsid w:val="00EB08DD"/>
    <w:rsid w:val="00EB0D3A"/>
    <w:rsid w:val="00EB0D4C"/>
    <w:rsid w:val="00EB1027"/>
    <w:rsid w:val="00EB1068"/>
    <w:rsid w:val="00EB14C4"/>
    <w:rsid w:val="00EB1509"/>
    <w:rsid w:val="00EB1782"/>
    <w:rsid w:val="00EB1A01"/>
    <w:rsid w:val="00EB1AB4"/>
    <w:rsid w:val="00EB1CAE"/>
    <w:rsid w:val="00EB1CB0"/>
    <w:rsid w:val="00EB1CCB"/>
    <w:rsid w:val="00EB1F24"/>
    <w:rsid w:val="00EB1FA0"/>
    <w:rsid w:val="00EB2016"/>
    <w:rsid w:val="00EB21AC"/>
    <w:rsid w:val="00EB2222"/>
    <w:rsid w:val="00EB224F"/>
    <w:rsid w:val="00EB24A3"/>
    <w:rsid w:val="00EB2533"/>
    <w:rsid w:val="00EB271C"/>
    <w:rsid w:val="00EB288F"/>
    <w:rsid w:val="00EB2A9D"/>
    <w:rsid w:val="00EB2BD9"/>
    <w:rsid w:val="00EB2D39"/>
    <w:rsid w:val="00EB2D55"/>
    <w:rsid w:val="00EB2DE6"/>
    <w:rsid w:val="00EB2E5E"/>
    <w:rsid w:val="00EB2EFD"/>
    <w:rsid w:val="00EB2F9C"/>
    <w:rsid w:val="00EB31FF"/>
    <w:rsid w:val="00EB33AC"/>
    <w:rsid w:val="00EB3439"/>
    <w:rsid w:val="00EB357B"/>
    <w:rsid w:val="00EB36EF"/>
    <w:rsid w:val="00EB385C"/>
    <w:rsid w:val="00EB398B"/>
    <w:rsid w:val="00EB3A52"/>
    <w:rsid w:val="00EB3B40"/>
    <w:rsid w:val="00EB3BE7"/>
    <w:rsid w:val="00EB3C30"/>
    <w:rsid w:val="00EB3C4F"/>
    <w:rsid w:val="00EB3DB5"/>
    <w:rsid w:val="00EB3DD3"/>
    <w:rsid w:val="00EB3F7D"/>
    <w:rsid w:val="00EB404E"/>
    <w:rsid w:val="00EB4063"/>
    <w:rsid w:val="00EB4086"/>
    <w:rsid w:val="00EB431B"/>
    <w:rsid w:val="00EB436C"/>
    <w:rsid w:val="00EB43A5"/>
    <w:rsid w:val="00EB4408"/>
    <w:rsid w:val="00EB4462"/>
    <w:rsid w:val="00EB44F3"/>
    <w:rsid w:val="00EB4506"/>
    <w:rsid w:val="00EB4583"/>
    <w:rsid w:val="00EB4596"/>
    <w:rsid w:val="00EB47B4"/>
    <w:rsid w:val="00EB47F2"/>
    <w:rsid w:val="00EB4894"/>
    <w:rsid w:val="00EB4936"/>
    <w:rsid w:val="00EB4C1B"/>
    <w:rsid w:val="00EB4CC2"/>
    <w:rsid w:val="00EB4D69"/>
    <w:rsid w:val="00EB4E04"/>
    <w:rsid w:val="00EB4EC1"/>
    <w:rsid w:val="00EB4F0E"/>
    <w:rsid w:val="00EB4F43"/>
    <w:rsid w:val="00EB5276"/>
    <w:rsid w:val="00EB529F"/>
    <w:rsid w:val="00EB52E2"/>
    <w:rsid w:val="00EB5399"/>
    <w:rsid w:val="00EB56E4"/>
    <w:rsid w:val="00EB5796"/>
    <w:rsid w:val="00EB5909"/>
    <w:rsid w:val="00EB594E"/>
    <w:rsid w:val="00EB5978"/>
    <w:rsid w:val="00EB5D5C"/>
    <w:rsid w:val="00EB5D97"/>
    <w:rsid w:val="00EB5E2E"/>
    <w:rsid w:val="00EB5E52"/>
    <w:rsid w:val="00EB602C"/>
    <w:rsid w:val="00EB60FD"/>
    <w:rsid w:val="00EB620E"/>
    <w:rsid w:val="00EB6216"/>
    <w:rsid w:val="00EB6227"/>
    <w:rsid w:val="00EB62B7"/>
    <w:rsid w:val="00EB6311"/>
    <w:rsid w:val="00EB6417"/>
    <w:rsid w:val="00EB6453"/>
    <w:rsid w:val="00EB653A"/>
    <w:rsid w:val="00EB6777"/>
    <w:rsid w:val="00EB67D3"/>
    <w:rsid w:val="00EB68CC"/>
    <w:rsid w:val="00EB6A0B"/>
    <w:rsid w:val="00EB6B00"/>
    <w:rsid w:val="00EB6B8E"/>
    <w:rsid w:val="00EB6C44"/>
    <w:rsid w:val="00EB6C4D"/>
    <w:rsid w:val="00EB6E88"/>
    <w:rsid w:val="00EB6F60"/>
    <w:rsid w:val="00EB6FF9"/>
    <w:rsid w:val="00EB7024"/>
    <w:rsid w:val="00EB70D3"/>
    <w:rsid w:val="00EB7217"/>
    <w:rsid w:val="00EB7437"/>
    <w:rsid w:val="00EB7531"/>
    <w:rsid w:val="00EB75C4"/>
    <w:rsid w:val="00EB7609"/>
    <w:rsid w:val="00EB7B0F"/>
    <w:rsid w:val="00EB7BB1"/>
    <w:rsid w:val="00EB7DC6"/>
    <w:rsid w:val="00EB7DF3"/>
    <w:rsid w:val="00EB7E07"/>
    <w:rsid w:val="00EB7FE9"/>
    <w:rsid w:val="00EC00D3"/>
    <w:rsid w:val="00EC01A9"/>
    <w:rsid w:val="00EC049E"/>
    <w:rsid w:val="00EC0594"/>
    <w:rsid w:val="00EC06D0"/>
    <w:rsid w:val="00EC08AF"/>
    <w:rsid w:val="00EC0C94"/>
    <w:rsid w:val="00EC1434"/>
    <w:rsid w:val="00EC1467"/>
    <w:rsid w:val="00EC158B"/>
    <w:rsid w:val="00EC1651"/>
    <w:rsid w:val="00EC177B"/>
    <w:rsid w:val="00EC1877"/>
    <w:rsid w:val="00EC18B3"/>
    <w:rsid w:val="00EC18CB"/>
    <w:rsid w:val="00EC19D6"/>
    <w:rsid w:val="00EC1BD4"/>
    <w:rsid w:val="00EC1CD5"/>
    <w:rsid w:val="00EC1DA7"/>
    <w:rsid w:val="00EC1E40"/>
    <w:rsid w:val="00EC1EB7"/>
    <w:rsid w:val="00EC1F2E"/>
    <w:rsid w:val="00EC2079"/>
    <w:rsid w:val="00EC209D"/>
    <w:rsid w:val="00EC22EE"/>
    <w:rsid w:val="00EC2355"/>
    <w:rsid w:val="00EC2432"/>
    <w:rsid w:val="00EC244E"/>
    <w:rsid w:val="00EC2515"/>
    <w:rsid w:val="00EC255A"/>
    <w:rsid w:val="00EC2604"/>
    <w:rsid w:val="00EC2637"/>
    <w:rsid w:val="00EC2771"/>
    <w:rsid w:val="00EC27C0"/>
    <w:rsid w:val="00EC283E"/>
    <w:rsid w:val="00EC2852"/>
    <w:rsid w:val="00EC292E"/>
    <w:rsid w:val="00EC2940"/>
    <w:rsid w:val="00EC2B14"/>
    <w:rsid w:val="00EC2C24"/>
    <w:rsid w:val="00EC2CA0"/>
    <w:rsid w:val="00EC2D85"/>
    <w:rsid w:val="00EC2E44"/>
    <w:rsid w:val="00EC304C"/>
    <w:rsid w:val="00EC31D8"/>
    <w:rsid w:val="00EC3404"/>
    <w:rsid w:val="00EC349B"/>
    <w:rsid w:val="00EC3638"/>
    <w:rsid w:val="00EC3807"/>
    <w:rsid w:val="00EC3ACF"/>
    <w:rsid w:val="00EC3C40"/>
    <w:rsid w:val="00EC3D9A"/>
    <w:rsid w:val="00EC3FC3"/>
    <w:rsid w:val="00EC401F"/>
    <w:rsid w:val="00EC4241"/>
    <w:rsid w:val="00EC42E4"/>
    <w:rsid w:val="00EC4511"/>
    <w:rsid w:val="00EC4609"/>
    <w:rsid w:val="00EC46F4"/>
    <w:rsid w:val="00EC4860"/>
    <w:rsid w:val="00EC48C9"/>
    <w:rsid w:val="00EC4992"/>
    <w:rsid w:val="00EC4D1A"/>
    <w:rsid w:val="00EC4EB1"/>
    <w:rsid w:val="00EC4EE9"/>
    <w:rsid w:val="00EC504A"/>
    <w:rsid w:val="00EC5180"/>
    <w:rsid w:val="00EC51A6"/>
    <w:rsid w:val="00EC524E"/>
    <w:rsid w:val="00EC525D"/>
    <w:rsid w:val="00EC54C8"/>
    <w:rsid w:val="00EC565A"/>
    <w:rsid w:val="00EC59E5"/>
    <w:rsid w:val="00EC5A8D"/>
    <w:rsid w:val="00EC5B02"/>
    <w:rsid w:val="00EC5B2B"/>
    <w:rsid w:val="00EC5B83"/>
    <w:rsid w:val="00EC5CAF"/>
    <w:rsid w:val="00EC5DA4"/>
    <w:rsid w:val="00EC5E1A"/>
    <w:rsid w:val="00EC5E1D"/>
    <w:rsid w:val="00EC6110"/>
    <w:rsid w:val="00EC6225"/>
    <w:rsid w:val="00EC6387"/>
    <w:rsid w:val="00EC6450"/>
    <w:rsid w:val="00EC64CE"/>
    <w:rsid w:val="00EC6508"/>
    <w:rsid w:val="00EC6554"/>
    <w:rsid w:val="00EC6570"/>
    <w:rsid w:val="00EC6604"/>
    <w:rsid w:val="00EC6629"/>
    <w:rsid w:val="00EC69A1"/>
    <w:rsid w:val="00EC69FA"/>
    <w:rsid w:val="00EC6BD0"/>
    <w:rsid w:val="00EC6D02"/>
    <w:rsid w:val="00EC6D0A"/>
    <w:rsid w:val="00EC6F2E"/>
    <w:rsid w:val="00EC7066"/>
    <w:rsid w:val="00EC7070"/>
    <w:rsid w:val="00EC70E0"/>
    <w:rsid w:val="00EC71CB"/>
    <w:rsid w:val="00EC71D8"/>
    <w:rsid w:val="00EC7383"/>
    <w:rsid w:val="00EC7571"/>
    <w:rsid w:val="00EC7596"/>
    <w:rsid w:val="00EC75F7"/>
    <w:rsid w:val="00EC763E"/>
    <w:rsid w:val="00EC76B9"/>
    <w:rsid w:val="00EC7756"/>
    <w:rsid w:val="00EC77D0"/>
    <w:rsid w:val="00EC78AB"/>
    <w:rsid w:val="00EC7975"/>
    <w:rsid w:val="00EC7B35"/>
    <w:rsid w:val="00EC7C10"/>
    <w:rsid w:val="00EC7DB6"/>
    <w:rsid w:val="00EC7DB7"/>
    <w:rsid w:val="00EC7EDC"/>
    <w:rsid w:val="00EC7FDD"/>
    <w:rsid w:val="00ED0258"/>
    <w:rsid w:val="00ED030A"/>
    <w:rsid w:val="00ED0385"/>
    <w:rsid w:val="00ED049E"/>
    <w:rsid w:val="00ED0574"/>
    <w:rsid w:val="00ED05D3"/>
    <w:rsid w:val="00ED066E"/>
    <w:rsid w:val="00ED087A"/>
    <w:rsid w:val="00ED0A26"/>
    <w:rsid w:val="00ED0B8B"/>
    <w:rsid w:val="00ED0C63"/>
    <w:rsid w:val="00ED0E1D"/>
    <w:rsid w:val="00ED10C7"/>
    <w:rsid w:val="00ED1180"/>
    <w:rsid w:val="00ED118A"/>
    <w:rsid w:val="00ED11A4"/>
    <w:rsid w:val="00ED12FC"/>
    <w:rsid w:val="00ED1512"/>
    <w:rsid w:val="00ED15BC"/>
    <w:rsid w:val="00ED1661"/>
    <w:rsid w:val="00ED1860"/>
    <w:rsid w:val="00ED18C7"/>
    <w:rsid w:val="00ED1933"/>
    <w:rsid w:val="00ED1B4C"/>
    <w:rsid w:val="00ED1D66"/>
    <w:rsid w:val="00ED1F14"/>
    <w:rsid w:val="00ED1FB6"/>
    <w:rsid w:val="00ED1FB7"/>
    <w:rsid w:val="00ED2096"/>
    <w:rsid w:val="00ED2442"/>
    <w:rsid w:val="00ED2450"/>
    <w:rsid w:val="00ED2452"/>
    <w:rsid w:val="00ED24C5"/>
    <w:rsid w:val="00ED25A1"/>
    <w:rsid w:val="00ED267C"/>
    <w:rsid w:val="00ED26C5"/>
    <w:rsid w:val="00ED27E6"/>
    <w:rsid w:val="00ED29CA"/>
    <w:rsid w:val="00ED2A99"/>
    <w:rsid w:val="00ED2CE7"/>
    <w:rsid w:val="00ED2DAB"/>
    <w:rsid w:val="00ED2DB9"/>
    <w:rsid w:val="00ED2E41"/>
    <w:rsid w:val="00ED2F68"/>
    <w:rsid w:val="00ED2FBE"/>
    <w:rsid w:val="00ED332B"/>
    <w:rsid w:val="00ED35EE"/>
    <w:rsid w:val="00ED371E"/>
    <w:rsid w:val="00ED3AFA"/>
    <w:rsid w:val="00ED3B42"/>
    <w:rsid w:val="00ED3BA6"/>
    <w:rsid w:val="00ED3BA9"/>
    <w:rsid w:val="00ED3BBD"/>
    <w:rsid w:val="00ED3C0C"/>
    <w:rsid w:val="00ED3C21"/>
    <w:rsid w:val="00ED3D1F"/>
    <w:rsid w:val="00ED4019"/>
    <w:rsid w:val="00ED401F"/>
    <w:rsid w:val="00ED439C"/>
    <w:rsid w:val="00ED44A6"/>
    <w:rsid w:val="00ED4625"/>
    <w:rsid w:val="00ED4806"/>
    <w:rsid w:val="00ED4AAA"/>
    <w:rsid w:val="00ED4B0A"/>
    <w:rsid w:val="00ED4DF1"/>
    <w:rsid w:val="00ED4FE1"/>
    <w:rsid w:val="00ED5026"/>
    <w:rsid w:val="00ED51E1"/>
    <w:rsid w:val="00ED523A"/>
    <w:rsid w:val="00ED524D"/>
    <w:rsid w:val="00ED5275"/>
    <w:rsid w:val="00ED52B4"/>
    <w:rsid w:val="00ED52DC"/>
    <w:rsid w:val="00ED534A"/>
    <w:rsid w:val="00ED538F"/>
    <w:rsid w:val="00ED542A"/>
    <w:rsid w:val="00ED5806"/>
    <w:rsid w:val="00ED58F4"/>
    <w:rsid w:val="00ED5A74"/>
    <w:rsid w:val="00ED5AB4"/>
    <w:rsid w:val="00ED5F6A"/>
    <w:rsid w:val="00ED6035"/>
    <w:rsid w:val="00ED6048"/>
    <w:rsid w:val="00ED62D7"/>
    <w:rsid w:val="00ED6398"/>
    <w:rsid w:val="00ED640C"/>
    <w:rsid w:val="00ED65D9"/>
    <w:rsid w:val="00ED67C3"/>
    <w:rsid w:val="00ED6877"/>
    <w:rsid w:val="00ED68A0"/>
    <w:rsid w:val="00ED695D"/>
    <w:rsid w:val="00ED6B23"/>
    <w:rsid w:val="00ED6BCE"/>
    <w:rsid w:val="00ED70C3"/>
    <w:rsid w:val="00ED71C1"/>
    <w:rsid w:val="00ED71E5"/>
    <w:rsid w:val="00ED7484"/>
    <w:rsid w:val="00ED7B2C"/>
    <w:rsid w:val="00ED7B53"/>
    <w:rsid w:val="00ED7B97"/>
    <w:rsid w:val="00ED7DC2"/>
    <w:rsid w:val="00ED7F46"/>
    <w:rsid w:val="00EE0041"/>
    <w:rsid w:val="00EE01CF"/>
    <w:rsid w:val="00EE02C7"/>
    <w:rsid w:val="00EE0629"/>
    <w:rsid w:val="00EE0719"/>
    <w:rsid w:val="00EE0800"/>
    <w:rsid w:val="00EE086D"/>
    <w:rsid w:val="00EE0A23"/>
    <w:rsid w:val="00EE0C71"/>
    <w:rsid w:val="00EE0D95"/>
    <w:rsid w:val="00EE0E49"/>
    <w:rsid w:val="00EE0FCC"/>
    <w:rsid w:val="00EE10CE"/>
    <w:rsid w:val="00EE111B"/>
    <w:rsid w:val="00EE112C"/>
    <w:rsid w:val="00EE11F5"/>
    <w:rsid w:val="00EE13BB"/>
    <w:rsid w:val="00EE159C"/>
    <w:rsid w:val="00EE1672"/>
    <w:rsid w:val="00EE16D6"/>
    <w:rsid w:val="00EE180E"/>
    <w:rsid w:val="00EE1A3B"/>
    <w:rsid w:val="00EE1A6E"/>
    <w:rsid w:val="00EE1BA2"/>
    <w:rsid w:val="00EE1CDF"/>
    <w:rsid w:val="00EE1EF0"/>
    <w:rsid w:val="00EE1F4F"/>
    <w:rsid w:val="00EE1FC3"/>
    <w:rsid w:val="00EE208E"/>
    <w:rsid w:val="00EE213B"/>
    <w:rsid w:val="00EE2166"/>
    <w:rsid w:val="00EE242D"/>
    <w:rsid w:val="00EE24E7"/>
    <w:rsid w:val="00EE273C"/>
    <w:rsid w:val="00EE2993"/>
    <w:rsid w:val="00EE29A7"/>
    <w:rsid w:val="00EE2DEF"/>
    <w:rsid w:val="00EE2F13"/>
    <w:rsid w:val="00EE3196"/>
    <w:rsid w:val="00EE32A8"/>
    <w:rsid w:val="00EE36EA"/>
    <w:rsid w:val="00EE3820"/>
    <w:rsid w:val="00EE3823"/>
    <w:rsid w:val="00EE38F7"/>
    <w:rsid w:val="00EE3968"/>
    <w:rsid w:val="00EE3BFF"/>
    <w:rsid w:val="00EE3C26"/>
    <w:rsid w:val="00EE3CC5"/>
    <w:rsid w:val="00EE3D7A"/>
    <w:rsid w:val="00EE3D9C"/>
    <w:rsid w:val="00EE3E0F"/>
    <w:rsid w:val="00EE4074"/>
    <w:rsid w:val="00EE40AA"/>
    <w:rsid w:val="00EE412E"/>
    <w:rsid w:val="00EE4477"/>
    <w:rsid w:val="00EE4628"/>
    <w:rsid w:val="00EE463F"/>
    <w:rsid w:val="00EE472C"/>
    <w:rsid w:val="00EE4AC1"/>
    <w:rsid w:val="00EE4BDA"/>
    <w:rsid w:val="00EE4C67"/>
    <w:rsid w:val="00EE4C95"/>
    <w:rsid w:val="00EE4D68"/>
    <w:rsid w:val="00EE4D80"/>
    <w:rsid w:val="00EE4DC3"/>
    <w:rsid w:val="00EE4DE1"/>
    <w:rsid w:val="00EE4DE6"/>
    <w:rsid w:val="00EE4E27"/>
    <w:rsid w:val="00EE4E8D"/>
    <w:rsid w:val="00EE4E8E"/>
    <w:rsid w:val="00EE4EBF"/>
    <w:rsid w:val="00EE4F8D"/>
    <w:rsid w:val="00EE50C3"/>
    <w:rsid w:val="00EE5642"/>
    <w:rsid w:val="00EE5772"/>
    <w:rsid w:val="00EE57AC"/>
    <w:rsid w:val="00EE58B7"/>
    <w:rsid w:val="00EE5910"/>
    <w:rsid w:val="00EE5A63"/>
    <w:rsid w:val="00EE5AAC"/>
    <w:rsid w:val="00EE5CBA"/>
    <w:rsid w:val="00EE5D29"/>
    <w:rsid w:val="00EE5D9E"/>
    <w:rsid w:val="00EE5E78"/>
    <w:rsid w:val="00EE5F35"/>
    <w:rsid w:val="00EE5FCB"/>
    <w:rsid w:val="00EE61BC"/>
    <w:rsid w:val="00EE6206"/>
    <w:rsid w:val="00EE6354"/>
    <w:rsid w:val="00EE6451"/>
    <w:rsid w:val="00EE6562"/>
    <w:rsid w:val="00EE65AE"/>
    <w:rsid w:val="00EE692F"/>
    <w:rsid w:val="00EE6B20"/>
    <w:rsid w:val="00EE6CA5"/>
    <w:rsid w:val="00EE6CA8"/>
    <w:rsid w:val="00EE6D1C"/>
    <w:rsid w:val="00EE6E0C"/>
    <w:rsid w:val="00EE70AC"/>
    <w:rsid w:val="00EE73C0"/>
    <w:rsid w:val="00EE74B2"/>
    <w:rsid w:val="00EE763B"/>
    <w:rsid w:val="00EE76DE"/>
    <w:rsid w:val="00EE77F9"/>
    <w:rsid w:val="00EE78F0"/>
    <w:rsid w:val="00EE793F"/>
    <w:rsid w:val="00EE7994"/>
    <w:rsid w:val="00EE7B5B"/>
    <w:rsid w:val="00EE7D71"/>
    <w:rsid w:val="00EE7DFD"/>
    <w:rsid w:val="00EE7E67"/>
    <w:rsid w:val="00EE7F9A"/>
    <w:rsid w:val="00EE7FFC"/>
    <w:rsid w:val="00EE7FFD"/>
    <w:rsid w:val="00EF00BB"/>
    <w:rsid w:val="00EF0252"/>
    <w:rsid w:val="00EF0264"/>
    <w:rsid w:val="00EF03CE"/>
    <w:rsid w:val="00EF04AC"/>
    <w:rsid w:val="00EF05BA"/>
    <w:rsid w:val="00EF05F0"/>
    <w:rsid w:val="00EF0619"/>
    <w:rsid w:val="00EF064A"/>
    <w:rsid w:val="00EF06A0"/>
    <w:rsid w:val="00EF07CB"/>
    <w:rsid w:val="00EF08DC"/>
    <w:rsid w:val="00EF0A2D"/>
    <w:rsid w:val="00EF0BC4"/>
    <w:rsid w:val="00EF0C4F"/>
    <w:rsid w:val="00EF0C71"/>
    <w:rsid w:val="00EF0CF1"/>
    <w:rsid w:val="00EF0D18"/>
    <w:rsid w:val="00EF0D38"/>
    <w:rsid w:val="00EF0EE9"/>
    <w:rsid w:val="00EF0F4C"/>
    <w:rsid w:val="00EF0FFB"/>
    <w:rsid w:val="00EF144C"/>
    <w:rsid w:val="00EF165B"/>
    <w:rsid w:val="00EF1859"/>
    <w:rsid w:val="00EF1A77"/>
    <w:rsid w:val="00EF1A97"/>
    <w:rsid w:val="00EF1B4A"/>
    <w:rsid w:val="00EF1B62"/>
    <w:rsid w:val="00EF1BB9"/>
    <w:rsid w:val="00EF1D19"/>
    <w:rsid w:val="00EF1D88"/>
    <w:rsid w:val="00EF1F25"/>
    <w:rsid w:val="00EF209D"/>
    <w:rsid w:val="00EF23E5"/>
    <w:rsid w:val="00EF23EB"/>
    <w:rsid w:val="00EF256F"/>
    <w:rsid w:val="00EF2590"/>
    <w:rsid w:val="00EF26BD"/>
    <w:rsid w:val="00EF2875"/>
    <w:rsid w:val="00EF28C1"/>
    <w:rsid w:val="00EF2A1D"/>
    <w:rsid w:val="00EF2BBA"/>
    <w:rsid w:val="00EF2C1F"/>
    <w:rsid w:val="00EF2C21"/>
    <w:rsid w:val="00EF2C64"/>
    <w:rsid w:val="00EF2C7F"/>
    <w:rsid w:val="00EF2C87"/>
    <w:rsid w:val="00EF2DBE"/>
    <w:rsid w:val="00EF2F91"/>
    <w:rsid w:val="00EF30AF"/>
    <w:rsid w:val="00EF3292"/>
    <w:rsid w:val="00EF333F"/>
    <w:rsid w:val="00EF364A"/>
    <w:rsid w:val="00EF3669"/>
    <w:rsid w:val="00EF3896"/>
    <w:rsid w:val="00EF38C6"/>
    <w:rsid w:val="00EF39D2"/>
    <w:rsid w:val="00EF3C59"/>
    <w:rsid w:val="00EF3CAA"/>
    <w:rsid w:val="00EF3D2F"/>
    <w:rsid w:val="00EF3D50"/>
    <w:rsid w:val="00EF3D84"/>
    <w:rsid w:val="00EF3E10"/>
    <w:rsid w:val="00EF3E29"/>
    <w:rsid w:val="00EF3E50"/>
    <w:rsid w:val="00EF3ED2"/>
    <w:rsid w:val="00EF3F3D"/>
    <w:rsid w:val="00EF40B9"/>
    <w:rsid w:val="00EF40C9"/>
    <w:rsid w:val="00EF46A3"/>
    <w:rsid w:val="00EF4801"/>
    <w:rsid w:val="00EF4834"/>
    <w:rsid w:val="00EF4858"/>
    <w:rsid w:val="00EF4905"/>
    <w:rsid w:val="00EF4BDA"/>
    <w:rsid w:val="00EF4BEF"/>
    <w:rsid w:val="00EF4C54"/>
    <w:rsid w:val="00EF4D67"/>
    <w:rsid w:val="00EF4DA1"/>
    <w:rsid w:val="00EF4FFA"/>
    <w:rsid w:val="00EF5044"/>
    <w:rsid w:val="00EF516D"/>
    <w:rsid w:val="00EF5196"/>
    <w:rsid w:val="00EF51E7"/>
    <w:rsid w:val="00EF51F1"/>
    <w:rsid w:val="00EF539C"/>
    <w:rsid w:val="00EF53A6"/>
    <w:rsid w:val="00EF541B"/>
    <w:rsid w:val="00EF54B8"/>
    <w:rsid w:val="00EF5573"/>
    <w:rsid w:val="00EF5605"/>
    <w:rsid w:val="00EF56A1"/>
    <w:rsid w:val="00EF56DF"/>
    <w:rsid w:val="00EF5832"/>
    <w:rsid w:val="00EF58BC"/>
    <w:rsid w:val="00EF59B7"/>
    <w:rsid w:val="00EF5ACD"/>
    <w:rsid w:val="00EF5BB4"/>
    <w:rsid w:val="00EF5C24"/>
    <w:rsid w:val="00EF5C4B"/>
    <w:rsid w:val="00EF5D5D"/>
    <w:rsid w:val="00EF5F5E"/>
    <w:rsid w:val="00EF5F83"/>
    <w:rsid w:val="00EF5FCF"/>
    <w:rsid w:val="00EF5FEF"/>
    <w:rsid w:val="00EF60A9"/>
    <w:rsid w:val="00EF61C6"/>
    <w:rsid w:val="00EF64D1"/>
    <w:rsid w:val="00EF65C2"/>
    <w:rsid w:val="00EF6758"/>
    <w:rsid w:val="00EF6811"/>
    <w:rsid w:val="00EF6B8E"/>
    <w:rsid w:val="00EF6D23"/>
    <w:rsid w:val="00EF70A8"/>
    <w:rsid w:val="00EF70C3"/>
    <w:rsid w:val="00EF711A"/>
    <w:rsid w:val="00EF7323"/>
    <w:rsid w:val="00EF7338"/>
    <w:rsid w:val="00EF744A"/>
    <w:rsid w:val="00EF74DF"/>
    <w:rsid w:val="00EF75BA"/>
    <w:rsid w:val="00EF7632"/>
    <w:rsid w:val="00EF78AF"/>
    <w:rsid w:val="00EF79D4"/>
    <w:rsid w:val="00EF7A2E"/>
    <w:rsid w:val="00EF7A8B"/>
    <w:rsid w:val="00EF7BF4"/>
    <w:rsid w:val="00EF7CA1"/>
    <w:rsid w:val="00EF7D80"/>
    <w:rsid w:val="00EF7DD3"/>
    <w:rsid w:val="00EF7DE2"/>
    <w:rsid w:val="00EF7E9A"/>
    <w:rsid w:val="00F000E2"/>
    <w:rsid w:val="00F002DE"/>
    <w:rsid w:val="00F00339"/>
    <w:rsid w:val="00F0038E"/>
    <w:rsid w:val="00F004F7"/>
    <w:rsid w:val="00F00509"/>
    <w:rsid w:val="00F0072A"/>
    <w:rsid w:val="00F00844"/>
    <w:rsid w:val="00F008E1"/>
    <w:rsid w:val="00F00A8D"/>
    <w:rsid w:val="00F00D87"/>
    <w:rsid w:val="00F00DFF"/>
    <w:rsid w:val="00F010EA"/>
    <w:rsid w:val="00F0123D"/>
    <w:rsid w:val="00F0148A"/>
    <w:rsid w:val="00F01713"/>
    <w:rsid w:val="00F017CB"/>
    <w:rsid w:val="00F018BE"/>
    <w:rsid w:val="00F018F9"/>
    <w:rsid w:val="00F01A18"/>
    <w:rsid w:val="00F01A78"/>
    <w:rsid w:val="00F01B02"/>
    <w:rsid w:val="00F01DD8"/>
    <w:rsid w:val="00F01E7C"/>
    <w:rsid w:val="00F02071"/>
    <w:rsid w:val="00F020CE"/>
    <w:rsid w:val="00F02122"/>
    <w:rsid w:val="00F02235"/>
    <w:rsid w:val="00F02249"/>
    <w:rsid w:val="00F02357"/>
    <w:rsid w:val="00F0240C"/>
    <w:rsid w:val="00F02464"/>
    <w:rsid w:val="00F0249E"/>
    <w:rsid w:val="00F02932"/>
    <w:rsid w:val="00F02C66"/>
    <w:rsid w:val="00F02D53"/>
    <w:rsid w:val="00F03112"/>
    <w:rsid w:val="00F03154"/>
    <w:rsid w:val="00F03177"/>
    <w:rsid w:val="00F0326E"/>
    <w:rsid w:val="00F03515"/>
    <w:rsid w:val="00F03517"/>
    <w:rsid w:val="00F035D3"/>
    <w:rsid w:val="00F0382A"/>
    <w:rsid w:val="00F038E1"/>
    <w:rsid w:val="00F03966"/>
    <w:rsid w:val="00F03A2A"/>
    <w:rsid w:val="00F03A2C"/>
    <w:rsid w:val="00F03CC4"/>
    <w:rsid w:val="00F03CFA"/>
    <w:rsid w:val="00F03D01"/>
    <w:rsid w:val="00F04069"/>
    <w:rsid w:val="00F04174"/>
    <w:rsid w:val="00F0427C"/>
    <w:rsid w:val="00F04405"/>
    <w:rsid w:val="00F04520"/>
    <w:rsid w:val="00F045EB"/>
    <w:rsid w:val="00F0474A"/>
    <w:rsid w:val="00F0487C"/>
    <w:rsid w:val="00F0489F"/>
    <w:rsid w:val="00F04BCA"/>
    <w:rsid w:val="00F04D1A"/>
    <w:rsid w:val="00F04D21"/>
    <w:rsid w:val="00F04D99"/>
    <w:rsid w:val="00F04EBA"/>
    <w:rsid w:val="00F04F38"/>
    <w:rsid w:val="00F04F55"/>
    <w:rsid w:val="00F04F68"/>
    <w:rsid w:val="00F051CB"/>
    <w:rsid w:val="00F05224"/>
    <w:rsid w:val="00F05360"/>
    <w:rsid w:val="00F05422"/>
    <w:rsid w:val="00F054C9"/>
    <w:rsid w:val="00F05508"/>
    <w:rsid w:val="00F05637"/>
    <w:rsid w:val="00F056A9"/>
    <w:rsid w:val="00F0570F"/>
    <w:rsid w:val="00F05737"/>
    <w:rsid w:val="00F05A96"/>
    <w:rsid w:val="00F05A98"/>
    <w:rsid w:val="00F05AC3"/>
    <w:rsid w:val="00F05C85"/>
    <w:rsid w:val="00F05DE8"/>
    <w:rsid w:val="00F05FAB"/>
    <w:rsid w:val="00F0608F"/>
    <w:rsid w:val="00F06130"/>
    <w:rsid w:val="00F06328"/>
    <w:rsid w:val="00F0644A"/>
    <w:rsid w:val="00F065D2"/>
    <w:rsid w:val="00F066D2"/>
    <w:rsid w:val="00F0679D"/>
    <w:rsid w:val="00F068A4"/>
    <w:rsid w:val="00F0692D"/>
    <w:rsid w:val="00F0694F"/>
    <w:rsid w:val="00F069E3"/>
    <w:rsid w:val="00F06AD9"/>
    <w:rsid w:val="00F06B4F"/>
    <w:rsid w:val="00F06C9E"/>
    <w:rsid w:val="00F07071"/>
    <w:rsid w:val="00F070B8"/>
    <w:rsid w:val="00F0714F"/>
    <w:rsid w:val="00F07224"/>
    <w:rsid w:val="00F07393"/>
    <w:rsid w:val="00F073EE"/>
    <w:rsid w:val="00F07406"/>
    <w:rsid w:val="00F07512"/>
    <w:rsid w:val="00F07516"/>
    <w:rsid w:val="00F0762E"/>
    <w:rsid w:val="00F076EB"/>
    <w:rsid w:val="00F0771F"/>
    <w:rsid w:val="00F07721"/>
    <w:rsid w:val="00F07846"/>
    <w:rsid w:val="00F07CDC"/>
    <w:rsid w:val="00F07CFA"/>
    <w:rsid w:val="00F07D44"/>
    <w:rsid w:val="00F10018"/>
    <w:rsid w:val="00F1008D"/>
    <w:rsid w:val="00F10219"/>
    <w:rsid w:val="00F10228"/>
    <w:rsid w:val="00F10296"/>
    <w:rsid w:val="00F102F2"/>
    <w:rsid w:val="00F103AC"/>
    <w:rsid w:val="00F10476"/>
    <w:rsid w:val="00F10678"/>
    <w:rsid w:val="00F106EE"/>
    <w:rsid w:val="00F109DA"/>
    <w:rsid w:val="00F10B4F"/>
    <w:rsid w:val="00F10BB5"/>
    <w:rsid w:val="00F10C67"/>
    <w:rsid w:val="00F10D31"/>
    <w:rsid w:val="00F10F2B"/>
    <w:rsid w:val="00F10F4F"/>
    <w:rsid w:val="00F1104C"/>
    <w:rsid w:val="00F110A5"/>
    <w:rsid w:val="00F1138E"/>
    <w:rsid w:val="00F11393"/>
    <w:rsid w:val="00F1150C"/>
    <w:rsid w:val="00F11569"/>
    <w:rsid w:val="00F115CF"/>
    <w:rsid w:val="00F11681"/>
    <w:rsid w:val="00F1172C"/>
    <w:rsid w:val="00F11739"/>
    <w:rsid w:val="00F118E0"/>
    <w:rsid w:val="00F118E6"/>
    <w:rsid w:val="00F11A29"/>
    <w:rsid w:val="00F11CC6"/>
    <w:rsid w:val="00F11D5F"/>
    <w:rsid w:val="00F11E78"/>
    <w:rsid w:val="00F12071"/>
    <w:rsid w:val="00F1221E"/>
    <w:rsid w:val="00F12279"/>
    <w:rsid w:val="00F122F2"/>
    <w:rsid w:val="00F124A6"/>
    <w:rsid w:val="00F128EE"/>
    <w:rsid w:val="00F128F5"/>
    <w:rsid w:val="00F12A95"/>
    <w:rsid w:val="00F12B07"/>
    <w:rsid w:val="00F12BA5"/>
    <w:rsid w:val="00F12C29"/>
    <w:rsid w:val="00F12C9B"/>
    <w:rsid w:val="00F12D07"/>
    <w:rsid w:val="00F12D53"/>
    <w:rsid w:val="00F13137"/>
    <w:rsid w:val="00F1314F"/>
    <w:rsid w:val="00F132AA"/>
    <w:rsid w:val="00F132CE"/>
    <w:rsid w:val="00F1360B"/>
    <w:rsid w:val="00F138FD"/>
    <w:rsid w:val="00F1394A"/>
    <w:rsid w:val="00F13C38"/>
    <w:rsid w:val="00F13C85"/>
    <w:rsid w:val="00F13CCB"/>
    <w:rsid w:val="00F13CDA"/>
    <w:rsid w:val="00F13E23"/>
    <w:rsid w:val="00F13FDB"/>
    <w:rsid w:val="00F147D2"/>
    <w:rsid w:val="00F148E5"/>
    <w:rsid w:val="00F14A90"/>
    <w:rsid w:val="00F14AA3"/>
    <w:rsid w:val="00F14C57"/>
    <w:rsid w:val="00F14D16"/>
    <w:rsid w:val="00F14EA7"/>
    <w:rsid w:val="00F15043"/>
    <w:rsid w:val="00F1506F"/>
    <w:rsid w:val="00F1521F"/>
    <w:rsid w:val="00F15251"/>
    <w:rsid w:val="00F1531C"/>
    <w:rsid w:val="00F154F2"/>
    <w:rsid w:val="00F154FA"/>
    <w:rsid w:val="00F1569D"/>
    <w:rsid w:val="00F15A3D"/>
    <w:rsid w:val="00F15B52"/>
    <w:rsid w:val="00F15E4D"/>
    <w:rsid w:val="00F15F17"/>
    <w:rsid w:val="00F15F7C"/>
    <w:rsid w:val="00F15F9B"/>
    <w:rsid w:val="00F1602F"/>
    <w:rsid w:val="00F1607E"/>
    <w:rsid w:val="00F160F1"/>
    <w:rsid w:val="00F161A9"/>
    <w:rsid w:val="00F162BC"/>
    <w:rsid w:val="00F163DB"/>
    <w:rsid w:val="00F16426"/>
    <w:rsid w:val="00F1655F"/>
    <w:rsid w:val="00F16591"/>
    <w:rsid w:val="00F165E1"/>
    <w:rsid w:val="00F16619"/>
    <w:rsid w:val="00F16626"/>
    <w:rsid w:val="00F16635"/>
    <w:rsid w:val="00F166A5"/>
    <w:rsid w:val="00F166D4"/>
    <w:rsid w:val="00F167DE"/>
    <w:rsid w:val="00F16928"/>
    <w:rsid w:val="00F16966"/>
    <w:rsid w:val="00F16A01"/>
    <w:rsid w:val="00F16A17"/>
    <w:rsid w:val="00F16C70"/>
    <w:rsid w:val="00F16F7A"/>
    <w:rsid w:val="00F17099"/>
    <w:rsid w:val="00F1709E"/>
    <w:rsid w:val="00F1711B"/>
    <w:rsid w:val="00F1718E"/>
    <w:rsid w:val="00F173FC"/>
    <w:rsid w:val="00F17497"/>
    <w:rsid w:val="00F17528"/>
    <w:rsid w:val="00F1756C"/>
    <w:rsid w:val="00F175FB"/>
    <w:rsid w:val="00F17850"/>
    <w:rsid w:val="00F17A40"/>
    <w:rsid w:val="00F17D01"/>
    <w:rsid w:val="00F20026"/>
    <w:rsid w:val="00F20237"/>
    <w:rsid w:val="00F20270"/>
    <w:rsid w:val="00F20343"/>
    <w:rsid w:val="00F203CF"/>
    <w:rsid w:val="00F205E7"/>
    <w:rsid w:val="00F2061A"/>
    <w:rsid w:val="00F207BA"/>
    <w:rsid w:val="00F209F7"/>
    <w:rsid w:val="00F20A28"/>
    <w:rsid w:val="00F20C3B"/>
    <w:rsid w:val="00F20D13"/>
    <w:rsid w:val="00F20F1D"/>
    <w:rsid w:val="00F21021"/>
    <w:rsid w:val="00F210C5"/>
    <w:rsid w:val="00F21247"/>
    <w:rsid w:val="00F21253"/>
    <w:rsid w:val="00F2130E"/>
    <w:rsid w:val="00F213F4"/>
    <w:rsid w:val="00F21449"/>
    <w:rsid w:val="00F21472"/>
    <w:rsid w:val="00F21590"/>
    <w:rsid w:val="00F215DE"/>
    <w:rsid w:val="00F21609"/>
    <w:rsid w:val="00F217D8"/>
    <w:rsid w:val="00F217DC"/>
    <w:rsid w:val="00F21805"/>
    <w:rsid w:val="00F2182E"/>
    <w:rsid w:val="00F21882"/>
    <w:rsid w:val="00F21A05"/>
    <w:rsid w:val="00F21A2B"/>
    <w:rsid w:val="00F21D35"/>
    <w:rsid w:val="00F21EDB"/>
    <w:rsid w:val="00F2216D"/>
    <w:rsid w:val="00F22530"/>
    <w:rsid w:val="00F22698"/>
    <w:rsid w:val="00F226A7"/>
    <w:rsid w:val="00F22725"/>
    <w:rsid w:val="00F22766"/>
    <w:rsid w:val="00F22837"/>
    <w:rsid w:val="00F228C1"/>
    <w:rsid w:val="00F22919"/>
    <w:rsid w:val="00F22930"/>
    <w:rsid w:val="00F22A4A"/>
    <w:rsid w:val="00F22AB8"/>
    <w:rsid w:val="00F22B69"/>
    <w:rsid w:val="00F22C07"/>
    <w:rsid w:val="00F22CCE"/>
    <w:rsid w:val="00F22E17"/>
    <w:rsid w:val="00F22EC9"/>
    <w:rsid w:val="00F22F20"/>
    <w:rsid w:val="00F22F8E"/>
    <w:rsid w:val="00F23008"/>
    <w:rsid w:val="00F23044"/>
    <w:rsid w:val="00F230DA"/>
    <w:rsid w:val="00F233C1"/>
    <w:rsid w:val="00F23422"/>
    <w:rsid w:val="00F23458"/>
    <w:rsid w:val="00F2349F"/>
    <w:rsid w:val="00F23518"/>
    <w:rsid w:val="00F23659"/>
    <w:rsid w:val="00F236CC"/>
    <w:rsid w:val="00F237F8"/>
    <w:rsid w:val="00F23BCE"/>
    <w:rsid w:val="00F23C0F"/>
    <w:rsid w:val="00F23E59"/>
    <w:rsid w:val="00F23EA6"/>
    <w:rsid w:val="00F24192"/>
    <w:rsid w:val="00F244D5"/>
    <w:rsid w:val="00F244F2"/>
    <w:rsid w:val="00F2453B"/>
    <w:rsid w:val="00F245AB"/>
    <w:rsid w:val="00F245B0"/>
    <w:rsid w:val="00F245FE"/>
    <w:rsid w:val="00F24708"/>
    <w:rsid w:val="00F2477D"/>
    <w:rsid w:val="00F2477E"/>
    <w:rsid w:val="00F24815"/>
    <w:rsid w:val="00F24ABA"/>
    <w:rsid w:val="00F24E18"/>
    <w:rsid w:val="00F24E38"/>
    <w:rsid w:val="00F24F56"/>
    <w:rsid w:val="00F24FD0"/>
    <w:rsid w:val="00F25321"/>
    <w:rsid w:val="00F25436"/>
    <w:rsid w:val="00F25533"/>
    <w:rsid w:val="00F257FA"/>
    <w:rsid w:val="00F2584B"/>
    <w:rsid w:val="00F25AA0"/>
    <w:rsid w:val="00F25AEF"/>
    <w:rsid w:val="00F25BA6"/>
    <w:rsid w:val="00F25BEC"/>
    <w:rsid w:val="00F25C01"/>
    <w:rsid w:val="00F25DF1"/>
    <w:rsid w:val="00F25F48"/>
    <w:rsid w:val="00F260C1"/>
    <w:rsid w:val="00F264AF"/>
    <w:rsid w:val="00F26731"/>
    <w:rsid w:val="00F26886"/>
    <w:rsid w:val="00F26906"/>
    <w:rsid w:val="00F26B78"/>
    <w:rsid w:val="00F26B8D"/>
    <w:rsid w:val="00F26CC1"/>
    <w:rsid w:val="00F26CCC"/>
    <w:rsid w:val="00F270A0"/>
    <w:rsid w:val="00F2723B"/>
    <w:rsid w:val="00F272AC"/>
    <w:rsid w:val="00F2730A"/>
    <w:rsid w:val="00F2742B"/>
    <w:rsid w:val="00F27642"/>
    <w:rsid w:val="00F2770C"/>
    <w:rsid w:val="00F278AE"/>
    <w:rsid w:val="00F279E2"/>
    <w:rsid w:val="00F27BC3"/>
    <w:rsid w:val="00F27E08"/>
    <w:rsid w:val="00F27E66"/>
    <w:rsid w:val="00F27F3D"/>
    <w:rsid w:val="00F300B1"/>
    <w:rsid w:val="00F30142"/>
    <w:rsid w:val="00F3028E"/>
    <w:rsid w:val="00F3037D"/>
    <w:rsid w:val="00F30458"/>
    <w:rsid w:val="00F305EB"/>
    <w:rsid w:val="00F30711"/>
    <w:rsid w:val="00F30952"/>
    <w:rsid w:val="00F309B5"/>
    <w:rsid w:val="00F309D5"/>
    <w:rsid w:val="00F30C1D"/>
    <w:rsid w:val="00F30DFF"/>
    <w:rsid w:val="00F30ED8"/>
    <w:rsid w:val="00F310DD"/>
    <w:rsid w:val="00F31190"/>
    <w:rsid w:val="00F311BD"/>
    <w:rsid w:val="00F312B4"/>
    <w:rsid w:val="00F31493"/>
    <w:rsid w:val="00F314C3"/>
    <w:rsid w:val="00F315C9"/>
    <w:rsid w:val="00F31826"/>
    <w:rsid w:val="00F3188E"/>
    <w:rsid w:val="00F3197D"/>
    <w:rsid w:val="00F31A93"/>
    <w:rsid w:val="00F31AA5"/>
    <w:rsid w:val="00F31B7F"/>
    <w:rsid w:val="00F31D1F"/>
    <w:rsid w:val="00F31D27"/>
    <w:rsid w:val="00F31DC6"/>
    <w:rsid w:val="00F31F3A"/>
    <w:rsid w:val="00F3205D"/>
    <w:rsid w:val="00F32148"/>
    <w:rsid w:val="00F32153"/>
    <w:rsid w:val="00F32162"/>
    <w:rsid w:val="00F321F6"/>
    <w:rsid w:val="00F32266"/>
    <w:rsid w:val="00F32314"/>
    <w:rsid w:val="00F32359"/>
    <w:rsid w:val="00F323B2"/>
    <w:rsid w:val="00F32469"/>
    <w:rsid w:val="00F324BC"/>
    <w:rsid w:val="00F32530"/>
    <w:rsid w:val="00F3259E"/>
    <w:rsid w:val="00F325AB"/>
    <w:rsid w:val="00F3261C"/>
    <w:rsid w:val="00F326C0"/>
    <w:rsid w:val="00F32719"/>
    <w:rsid w:val="00F32856"/>
    <w:rsid w:val="00F32941"/>
    <w:rsid w:val="00F32997"/>
    <w:rsid w:val="00F32BED"/>
    <w:rsid w:val="00F32EC8"/>
    <w:rsid w:val="00F32EEA"/>
    <w:rsid w:val="00F3325A"/>
    <w:rsid w:val="00F33336"/>
    <w:rsid w:val="00F33419"/>
    <w:rsid w:val="00F33471"/>
    <w:rsid w:val="00F334EC"/>
    <w:rsid w:val="00F336DC"/>
    <w:rsid w:val="00F336FE"/>
    <w:rsid w:val="00F33899"/>
    <w:rsid w:val="00F33912"/>
    <w:rsid w:val="00F33CC1"/>
    <w:rsid w:val="00F33DA9"/>
    <w:rsid w:val="00F33ECD"/>
    <w:rsid w:val="00F33FD0"/>
    <w:rsid w:val="00F3419A"/>
    <w:rsid w:val="00F34405"/>
    <w:rsid w:val="00F344A0"/>
    <w:rsid w:val="00F3478E"/>
    <w:rsid w:val="00F347EC"/>
    <w:rsid w:val="00F34C57"/>
    <w:rsid w:val="00F34CC6"/>
    <w:rsid w:val="00F34E10"/>
    <w:rsid w:val="00F34E82"/>
    <w:rsid w:val="00F34EC2"/>
    <w:rsid w:val="00F34EDA"/>
    <w:rsid w:val="00F34EF2"/>
    <w:rsid w:val="00F34F53"/>
    <w:rsid w:val="00F34FDF"/>
    <w:rsid w:val="00F35000"/>
    <w:rsid w:val="00F35172"/>
    <w:rsid w:val="00F3530E"/>
    <w:rsid w:val="00F353AE"/>
    <w:rsid w:val="00F353C9"/>
    <w:rsid w:val="00F35427"/>
    <w:rsid w:val="00F354CC"/>
    <w:rsid w:val="00F354E1"/>
    <w:rsid w:val="00F355A6"/>
    <w:rsid w:val="00F356F7"/>
    <w:rsid w:val="00F357FA"/>
    <w:rsid w:val="00F35915"/>
    <w:rsid w:val="00F35919"/>
    <w:rsid w:val="00F359FC"/>
    <w:rsid w:val="00F35AB1"/>
    <w:rsid w:val="00F35C3A"/>
    <w:rsid w:val="00F35E59"/>
    <w:rsid w:val="00F35EE5"/>
    <w:rsid w:val="00F35FE3"/>
    <w:rsid w:val="00F360BC"/>
    <w:rsid w:val="00F36198"/>
    <w:rsid w:val="00F361D1"/>
    <w:rsid w:val="00F361D4"/>
    <w:rsid w:val="00F36231"/>
    <w:rsid w:val="00F362FC"/>
    <w:rsid w:val="00F3635B"/>
    <w:rsid w:val="00F36551"/>
    <w:rsid w:val="00F36584"/>
    <w:rsid w:val="00F366DD"/>
    <w:rsid w:val="00F3679F"/>
    <w:rsid w:val="00F367A7"/>
    <w:rsid w:val="00F36B05"/>
    <w:rsid w:val="00F36B7A"/>
    <w:rsid w:val="00F36C24"/>
    <w:rsid w:val="00F36E78"/>
    <w:rsid w:val="00F36E79"/>
    <w:rsid w:val="00F36F44"/>
    <w:rsid w:val="00F3708F"/>
    <w:rsid w:val="00F371CA"/>
    <w:rsid w:val="00F3721A"/>
    <w:rsid w:val="00F37274"/>
    <w:rsid w:val="00F37309"/>
    <w:rsid w:val="00F37383"/>
    <w:rsid w:val="00F3746D"/>
    <w:rsid w:val="00F3755A"/>
    <w:rsid w:val="00F37866"/>
    <w:rsid w:val="00F378A3"/>
    <w:rsid w:val="00F378C1"/>
    <w:rsid w:val="00F37910"/>
    <w:rsid w:val="00F379E6"/>
    <w:rsid w:val="00F37AD1"/>
    <w:rsid w:val="00F37B19"/>
    <w:rsid w:val="00F37B25"/>
    <w:rsid w:val="00F37BEB"/>
    <w:rsid w:val="00F37C44"/>
    <w:rsid w:val="00F37C46"/>
    <w:rsid w:val="00F37C97"/>
    <w:rsid w:val="00F37CB3"/>
    <w:rsid w:val="00F37DF6"/>
    <w:rsid w:val="00F37E08"/>
    <w:rsid w:val="00F37E4F"/>
    <w:rsid w:val="00F37F1C"/>
    <w:rsid w:val="00F40005"/>
    <w:rsid w:val="00F400A2"/>
    <w:rsid w:val="00F400B7"/>
    <w:rsid w:val="00F40185"/>
    <w:rsid w:val="00F40222"/>
    <w:rsid w:val="00F402D5"/>
    <w:rsid w:val="00F403A1"/>
    <w:rsid w:val="00F40429"/>
    <w:rsid w:val="00F4059A"/>
    <w:rsid w:val="00F40E87"/>
    <w:rsid w:val="00F40E9C"/>
    <w:rsid w:val="00F40EB5"/>
    <w:rsid w:val="00F40F0C"/>
    <w:rsid w:val="00F4103A"/>
    <w:rsid w:val="00F4107B"/>
    <w:rsid w:val="00F41090"/>
    <w:rsid w:val="00F411A8"/>
    <w:rsid w:val="00F412FD"/>
    <w:rsid w:val="00F415B9"/>
    <w:rsid w:val="00F415D9"/>
    <w:rsid w:val="00F4165F"/>
    <w:rsid w:val="00F416ED"/>
    <w:rsid w:val="00F418BF"/>
    <w:rsid w:val="00F41904"/>
    <w:rsid w:val="00F41932"/>
    <w:rsid w:val="00F41D87"/>
    <w:rsid w:val="00F41EEE"/>
    <w:rsid w:val="00F42070"/>
    <w:rsid w:val="00F42154"/>
    <w:rsid w:val="00F422F0"/>
    <w:rsid w:val="00F42591"/>
    <w:rsid w:val="00F426EC"/>
    <w:rsid w:val="00F4271B"/>
    <w:rsid w:val="00F4271D"/>
    <w:rsid w:val="00F4284E"/>
    <w:rsid w:val="00F4291C"/>
    <w:rsid w:val="00F4295A"/>
    <w:rsid w:val="00F42B0B"/>
    <w:rsid w:val="00F42DC3"/>
    <w:rsid w:val="00F42E91"/>
    <w:rsid w:val="00F42F16"/>
    <w:rsid w:val="00F42F63"/>
    <w:rsid w:val="00F43130"/>
    <w:rsid w:val="00F43157"/>
    <w:rsid w:val="00F43202"/>
    <w:rsid w:val="00F4329D"/>
    <w:rsid w:val="00F432FD"/>
    <w:rsid w:val="00F433E5"/>
    <w:rsid w:val="00F43445"/>
    <w:rsid w:val="00F4346D"/>
    <w:rsid w:val="00F434D7"/>
    <w:rsid w:val="00F43618"/>
    <w:rsid w:val="00F4372E"/>
    <w:rsid w:val="00F437F6"/>
    <w:rsid w:val="00F43816"/>
    <w:rsid w:val="00F4383A"/>
    <w:rsid w:val="00F43A4D"/>
    <w:rsid w:val="00F43CE8"/>
    <w:rsid w:val="00F44255"/>
    <w:rsid w:val="00F442C0"/>
    <w:rsid w:val="00F44472"/>
    <w:rsid w:val="00F445CE"/>
    <w:rsid w:val="00F4468A"/>
    <w:rsid w:val="00F44752"/>
    <w:rsid w:val="00F449A7"/>
    <w:rsid w:val="00F44A93"/>
    <w:rsid w:val="00F44D7C"/>
    <w:rsid w:val="00F44DBB"/>
    <w:rsid w:val="00F44E2D"/>
    <w:rsid w:val="00F44E4F"/>
    <w:rsid w:val="00F4509B"/>
    <w:rsid w:val="00F4528A"/>
    <w:rsid w:val="00F452CF"/>
    <w:rsid w:val="00F458A8"/>
    <w:rsid w:val="00F459F7"/>
    <w:rsid w:val="00F45CF1"/>
    <w:rsid w:val="00F45DCB"/>
    <w:rsid w:val="00F45DE3"/>
    <w:rsid w:val="00F45E44"/>
    <w:rsid w:val="00F45F32"/>
    <w:rsid w:val="00F45FAD"/>
    <w:rsid w:val="00F46296"/>
    <w:rsid w:val="00F4639E"/>
    <w:rsid w:val="00F46455"/>
    <w:rsid w:val="00F4678B"/>
    <w:rsid w:val="00F467FC"/>
    <w:rsid w:val="00F46884"/>
    <w:rsid w:val="00F46920"/>
    <w:rsid w:val="00F46949"/>
    <w:rsid w:val="00F4695D"/>
    <w:rsid w:val="00F469DB"/>
    <w:rsid w:val="00F46A05"/>
    <w:rsid w:val="00F46A0D"/>
    <w:rsid w:val="00F46A4F"/>
    <w:rsid w:val="00F46B2B"/>
    <w:rsid w:val="00F46BA1"/>
    <w:rsid w:val="00F46BD5"/>
    <w:rsid w:val="00F46BF0"/>
    <w:rsid w:val="00F46D4D"/>
    <w:rsid w:val="00F46EB0"/>
    <w:rsid w:val="00F470A4"/>
    <w:rsid w:val="00F47126"/>
    <w:rsid w:val="00F471CA"/>
    <w:rsid w:val="00F47497"/>
    <w:rsid w:val="00F47537"/>
    <w:rsid w:val="00F475B8"/>
    <w:rsid w:val="00F475BB"/>
    <w:rsid w:val="00F476C7"/>
    <w:rsid w:val="00F47799"/>
    <w:rsid w:val="00F4788B"/>
    <w:rsid w:val="00F4789E"/>
    <w:rsid w:val="00F478EF"/>
    <w:rsid w:val="00F47A07"/>
    <w:rsid w:val="00F47A64"/>
    <w:rsid w:val="00F5002B"/>
    <w:rsid w:val="00F501D1"/>
    <w:rsid w:val="00F5023C"/>
    <w:rsid w:val="00F5027C"/>
    <w:rsid w:val="00F502F7"/>
    <w:rsid w:val="00F5031C"/>
    <w:rsid w:val="00F50468"/>
    <w:rsid w:val="00F506C6"/>
    <w:rsid w:val="00F50708"/>
    <w:rsid w:val="00F509D6"/>
    <w:rsid w:val="00F50A2A"/>
    <w:rsid w:val="00F50A44"/>
    <w:rsid w:val="00F50AA4"/>
    <w:rsid w:val="00F50B3A"/>
    <w:rsid w:val="00F50B3D"/>
    <w:rsid w:val="00F50C49"/>
    <w:rsid w:val="00F50D48"/>
    <w:rsid w:val="00F51135"/>
    <w:rsid w:val="00F5119F"/>
    <w:rsid w:val="00F511FA"/>
    <w:rsid w:val="00F51352"/>
    <w:rsid w:val="00F513FE"/>
    <w:rsid w:val="00F5147E"/>
    <w:rsid w:val="00F5149E"/>
    <w:rsid w:val="00F514A8"/>
    <w:rsid w:val="00F514EF"/>
    <w:rsid w:val="00F51519"/>
    <w:rsid w:val="00F51602"/>
    <w:rsid w:val="00F51662"/>
    <w:rsid w:val="00F517AC"/>
    <w:rsid w:val="00F517C7"/>
    <w:rsid w:val="00F518AE"/>
    <w:rsid w:val="00F518B7"/>
    <w:rsid w:val="00F5196F"/>
    <w:rsid w:val="00F51AF1"/>
    <w:rsid w:val="00F51DE7"/>
    <w:rsid w:val="00F51FC7"/>
    <w:rsid w:val="00F52026"/>
    <w:rsid w:val="00F52096"/>
    <w:rsid w:val="00F52109"/>
    <w:rsid w:val="00F52148"/>
    <w:rsid w:val="00F52243"/>
    <w:rsid w:val="00F523DD"/>
    <w:rsid w:val="00F524ED"/>
    <w:rsid w:val="00F526EC"/>
    <w:rsid w:val="00F52947"/>
    <w:rsid w:val="00F52CA9"/>
    <w:rsid w:val="00F52D7F"/>
    <w:rsid w:val="00F52D96"/>
    <w:rsid w:val="00F52E02"/>
    <w:rsid w:val="00F52E5D"/>
    <w:rsid w:val="00F52F3A"/>
    <w:rsid w:val="00F52F69"/>
    <w:rsid w:val="00F531BA"/>
    <w:rsid w:val="00F535A1"/>
    <w:rsid w:val="00F53657"/>
    <w:rsid w:val="00F53897"/>
    <w:rsid w:val="00F538BC"/>
    <w:rsid w:val="00F53A44"/>
    <w:rsid w:val="00F53C54"/>
    <w:rsid w:val="00F53C65"/>
    <w:rsid w:val="00F53D5A"/>
    <w:rsid w:val="00F53DB8"/>
    <w:rsid w:val="00F53E6F"/>
    <w:rsid w:val="00F53FC0"/>
    <w:rsid w:val="00F5413C"/>
    <w:rsid w:val="00F544E4"/>
    <w:rsid w:val="00F546A1"/>
    <w:rsid w:val="00F54715"/>
    <w:rsid w:val="00F54771"/>
    <w:rsid w:val="00F547A2"/>
    <w:rsid w:val="00F54A65"/>
    <w:rsid w:val="00F54B29"/>
    <w:rsid w:val="00F54CA2"/>
    <w:rsid w:val="00F54D54"/>
    <w:rsid w:val="00F54EF8"/>
    <w:rsid w:val="00F54F76"/>
    <w:rsid w:val="00F54FE9"/>
    <w:rsid w:val="00F55381"/>
    <w:rsid w:val="00F55483"/>
    <w:rsid w:val="00F555F2"/>
    <w:rsid w:val="00F55677"/>
    <w:rsid w:val="00F556CE"/>
    <w:rsid w:val="00F5570A"/>
    <w:rsid w:val="00F55719"/>
    <w:rsid w:val="00F557AE"/>
    <w:rsid w:val="00F557C1"/>
    <w:rsid w:val="00F558A9"/>
    <w:rsid w:val="00F55A90"/>
    <w:rsid w:val="00F56384"/>
    <w:rsid w:val="00F56572"/>
    <w:rsid w:val="00F565A2"/>
    <w:rsid w:val="00F565B6"/>
    <w:rsid w:val="00F566DE"/>
    <w:rsid w:val="00F56718"/>
    <w:rsid w:val="00F568F5"/>
    <w:rsid w:val="00F569FC"/>
    <w:rsid w:val="00F56AED"/>
    <w:rsid w:val="00F56AFC"/>
    <w:rsid w:val="00F56B55"/>
    <w:rsid w:val="00F56BCE"/>
    <w:rsid w:val="00F56D4E"/>
    <w:rsid w:val="00F56EF3"/>
    <w:rsid w:val="00F56F09"/>
    <w:rsid w:val="00F56F26"/>
    <w:rsid w:val="00F574C6"/>
    <w:rsid w:val="00F574CC"/>
    <w:rsid w:val="00F574FF"/>
    <w:rsid w:val="00F575B3"/>
    <w:rsid w:val="00F576B5"/>
    <w:rsid w:val="00F57A87"/>
    <w:rsid w:val="00F57B7B"/>
    <w:rsid w:val="00F57BE9"/>
    <w:rsid w:val="00F57D23"/>
    <w:rsid w:val="00F57D25"/>
    <w:rsid w:val="00F57D51"/>
    <w:rsid w:val="00F57E7B"/>
    <w:rsid w:val="00F60107"/>
    <w:rsid w:val="00F60363"/>
    <w:rsid w:val="00F604B3"/>
    <w:rsid w:val="00F604E8"/>
    <w:rsid w:val="00F6050F"/>
    <w:rsid w:val="00F6061F"/>
    <w:rsid w:val="00F606B5"/>
    <w:rsid w:val="00F609AB"/>
    <w:rsid w:val="00F609C6"/>
    <w:rsid w:val="00F60C03"/>
    <w:rsid w:val="00F60C67"/>
    <w:rsid w:val="00F60D09"/>
    <w:rsid w:val="00F60E08"/>
    <w:rsid w:val="00F60FD3"/>
    <w:rsid w:val="00F610CA"/>
    <w:rsid w:val="00F6124F"/>
    <w:rsid w:val="00F612B2"/>
    <w:rsid w:val="00F61371"/>
    <w:rsid w:val="00F613C2"/>
    <w:rsid w:val="00F613FD"/>
    <w:rsid w:val="00F61571"/>
    <w:rsid w:val="00F61636"/>
    <w:rsid w:val="00F616A8"/>
    <w:rsid w:val="00F61AC5"/>
    <w:rsid w:val="00F61AD9"/>
    <w:rsid w:val="00F61B8F"/>
    <w:rsid w:val="00F61BD8"/>
    <w:rsid w:val="00F61BD9"/>
    <w:rsid w:val="00F61C18"/>
    <w:rsid w:val="00F61C55"/>
    <w:rsid w:val="00F61E0E"/>
    <w:rsid w:val="00F61ECB"/>
    <w:rsid w:val="00F621DA"/>
    <w:rsid w:val="00F621F3"/>
    <w:rsid w:val="00F624BF"/>
    <w:rsid w:val="00F62567"/>
    <w:rsid w:val="00F625B4"/>
    <w:rsid w:val="00F62608"/>
    <w:rsid w:val="00F62780"/>
    <w:rsid w:val="00F628CF"/>
    <w:rsid w:val="00F62A38"/>
    <w:rsid w:val="00F62B98"/>
    <w:rsid w:val="00F62CEA"/>
    <w:rsid w:val="00F62D77"/>
    <w:rsid w:val="00F62DEC"/>
    <w:rsid w:val="00F62E5D"/>
    <w:rsid w:val="00F62F85"/>
    <w:rsid w:val="00F62FB0"/>
    <w:rsid w:val="00F630D5"/>
    <w:rsid w:val="00F6313D"/>
    <w:rsid w:val="00F6313F"/>
    <w:rsid w:val="00F63265"/>
    <w:rsid w:val="00F63391"/>
    <w:rsid w:val="00F6343F"/>
    <w:rsid w:val="00F6348D"/>
    <w:rsid w:val="00F63625"/>
    <w:rsid w:val="00F63A61"/>
    <w:rsid w:val="00F63B65"/>
    <w:rsid w:val="00F63EA1"/>
    <w:rsid w:val="00F63F30"/>
    <w:rsid w:val="00F63F4E"/>
    <w:rsid w:val="00F64053"/>
    <w:rsid w:val="00F64248"/>
    <w:rsid w:val="00F64259"/>
    <w:rsid w:val="00F6430D"/>
    <w:rsid w:val="00F643D7"/>
    <w:rsid w:val="00F64439"/>
    <w:rsid w:val="00F645B6"/>
    <w:rsid w:val="00F647EA"/>
    <w:rsid w:val="00F649DC"/>
    <w:rsid w:val="00F64AB5"/>
    <w:rsid w:val="00F64B17"/>
    <w:rsid w:val="00F64C95"/>
    <w:rsid w:val="00F64D24"/>
    <w:rsid w:val="00F64E03"/>
    <w:rsid w:val="00F64E1F"/>
    <w:rsid w:val="00F64ECE"/>
    <w:rsid w:val="00F64F76"/>
    <w:rsid w:val="00F64F7F"/>
    <w:rsid w:val="00F65142"/>
    <w:rsid w:val="00F651B7"/>
    <w:rsid w:val="00F654D9"/>
    <w:rsid w:val="00F65579"/>
    <w:rsid w:val="00F65600"/>
    <w:rsid w:val="00F6564C"/>
    <w:rsid w:val="00F6592B"/>
    <w:rsid w:val="00F659A1"/>
    <w:rsid w:val="00F65B3B"/>
    <w:rsid w:val="00F65E2C"/>
    <w:rsid w:val="00F65F76"/>
    <w:rsid w:val="00F65FED"/>
    <w:rsid w:val="00F66011"/>
    <w:rsid w:val="00F66229"/>
    <w:rsid w:val="00F66255"/>
    <w:rsid w:val="00F663B2"/>
    <w:rsid w:val="00F66519"/>
    <w:rsid w:val="00F66786"/>
    <w:rsid w:val="00F669E7"/>
    <w:rsid w:val="00F66A8E"/>
    <w:rsid w:val="00F66C6E"/>
    <w:rsid w:val="00F66D14"/>
    <w:rsid w:val="00F66DED"/>
    <w:rsid w:val="00F66E76"/>
    <w:rsid w:val="00F66E82"/>
    <w:rsid w:val="00F66E9A"/>
    <w:rsid w:val="00F66FE0"/>
    <w:rsid w:val="00F67087"/>
    <w:rsid w:val="00F67131"/>
    <w:rsid w:val="00F67254"/>
    <w:rsid w:val="00F67423"/>
    <w:rsid w:val="00F67436"/>
    <w:rsid w:val="00F676A9"/>
    <w:rsid w:val="00F676F0"/>
    <w:rsid w:val="00F67BC5"/>
    <w:rsid w:val="00F67C9B"/>
    <w:rsid w:val="00F67D46"/>
    <w:rsid w:val="00F67DFD"/>
    <w:rsid w:val="00F70188"/>
    <w:rsid w:val="00F702F2"/>
    <w:rsid w:val="00F70370"/>
    <w:rsid w:val="00F7040C"/>
    <w:rsid w:val="00F7088A"/>
    <w:rsid w:val="00F7094F"/>
    <w:rsid w:val="00F70B7D"/>
    <w:rsid w:val="00F70BC5"/>
    <w:rsid w:val="00F70E28"/>
    <w:rsid w:val="00F70E91"/>
    <w:rsid w:val="00F70F6A"/>
    <w:rsid w:val="00F7115A"/>
    <w:rsid w:val="00F71302"/>
    <w:rsid w:val="00F71607"/>
    <w:rsid w:val="00F717D3"/>
    <w:rsid w:val="00F718E5"/>
    <w:rsid w:val="00F719EA"/>
    <w:rsid w:val="00F71B1D"/>
    <w:rsid w:val="00F71B95"/>
    <w:rsid w:val="00F71BF7"/>
    <w:rsid w:val="00F71EFA"/>
    <w:rsid w:val="00F71FE6"/>
    <w:rsid w:val="00F72074"/>
    <w:rsid w:val="00F720AD"/>
    <w:rsid w:val="00F72175"/>
    <w:rsid w:val="00F72448"/>
    <w:rsid w:val="00F7268C"/>
    <w:rsid w:val="00F7276D"/>
    <w:rsid w:val="00F72881"/>
    <w:rsid w:val="00F729C1"/>
    <w:rsid w:val="00F72A08"/>
    <w:rsid w:val="00F72A66"/>
    <w:rsid w:val="00F72B1C"/>
    <w:rsid w:val="00F72B96"/>
    <w:rsid w:val="00F72C6C"/>
    <w:rsid w:val="00F72E14"/>
    <w:rsid w:val="00F72E86"/>
    <w:rsid w:val="00F72ED0"/>
    <w:rsid w:val="00F72FAD"/>
    <w:rsid w:val="00F7308C"/>
    <w:rsid w:val="00F730D8"/>
    <w:rsid w:val="00F73308"/>
    <w:rsid w:val="00F7334D"/>
    <w:rsid w:val="00F733B0"/>
    <w:rsid w:val="00F7340E"/>
    <w:rsid w:val="00F734A1"/>
    <w:rsid w:val="00F734D5"/>
    <w:rsid w:val="00F734EA"/>
    <w:rsid w:val="00F73502"/>
    <w:rsid w:val="00F7360D"/>
    <w:rsid w:val="00F73711"/>
    <w:rsid w:val="00F73766"/>
    <w:rsid w:val="00F739E5"/>
    <w:rsid w:val="00F73A2C"/>
    <w:rsid w:val="00F73A52"/>
    <w:rsid w:val="00F73BBD"/>
    <w:rsid w:val="00F73D2B"/>
    <w:rsid w:val="00F742E7"/>
    <w:rsid w:val="00F74323"/>
    <w:rsid w:val="00F74381"/>
    <w:rsid w:val="00F74521"/>
    <w:rsid w:val="00F74552"/>
    <w:rsid w:val="00F7479C"/>
    <w:rsid w:val="00F74952"/>
    <w:rsid w:val="00F74958"/>
    <w:rsid w:val="00F749B3"/>
    <w:rsid w:val="00F749FA"/>
    <w:rsid w:val="00F74AD1"/>
    <w:rsid w:val="00F74FDA"/>
    <w:rsid w:val="00F75194"/>
    <w:rsid w:val="00F7555D"/>
    <w:rsid w:val="00F75670"/>
    <w:rsid w:val="00F7568C"/>
    <w:rsid w:val="00F7572F"/>
    <w:rsid w:val="00F758F2"/>
    <w:rsid w:val="00F7597C"/>
    <w:rsid w:val="00F759C3"/>
    <w:rsid w:val="00F75B2A"/>
    <w:rsid w:val="00F75B76"/>
    <w:rsid w:val="00F75BDC"/>
    <w:rsid w:val="00F75C7E"/>
    <w:rsid w:val="00F75DEA"/>
    <w:rsid w:val="00F75E97"/>
    <w:rsid w:val="00F75EEA"/>
    <w:rsid w:val="00F7616B"/>
    <w:rsid w:val="00F761DB"/>
    <w:rsid w:val="00F76287"/>
    <w:rsid w:val="00F763CC"/>
    <w:rsid w:val="00F7657A"/>
    <w:rsid w:val="00F765FB"/>
    <w:rsid w:val="00F766E1"/>
    <w:rsid w:val="00F769F4"/>
    <w:rsid w:val="00F76AD6"/>
    <w:rsid w:val="00F76AF2"/>
    <w:rsid w:val="00F76C69"/>
    <w:rsid w:val="00F76C93"/>
    <w:rsid w:val="00F76DA1"/>
    <w:rsid w:val="00F76DD6"/>
    <w:rsid w:val="00F76DEB"/>
    <w:rsid w:val="00F76E21"/>
    <w:rsid w:val="00F76FFA"/>
    <w:rsid w:val="00F77083"/>
    <w:rsid w:val="00F770F9"/>
    <w:rsid w:val="00F77366"/>
    <w:rsid w:val="00F7759E"/>
    <w:rsid w:val="00F775CA"/>
    <w:rsid w:val="00F77635"/>
    <w:rsid w:val="00F7767F"/>
    <w:rsid w:val="00F7773C"/>
    <w:rsid w:val="00F77807"/>
    <w:rsid w:val="00F77958"/>
    <w:rsid w:val="00F77972"/>
    <w:rsid w:val="00F77A3B"/>
    <w:rsid w:val="00F77BE1"/>
    <w:rsid w:val="00F77E5E"/>
    <w:rsid w:val="00F8005A"/>
    <w:rsid w:val="00F80099"/>
    <w:rsid w:val="00F800B2"/>
    <w:rsid w:val="00F801B7"/>
    <w:rsid w:val="00F802BC"/>
    <w:rsid w:val="00F80497"/>
    <w:rsid w:val="00F804C1"/>
    <w:rsid w:val="00F8057B"/>
    <w:rsid w:val="00F8072C"/>
    <w:rsid w:val="00F8077D"/>
    <w:rsid w:val="00F80805"/>
    <w:rsid w:val="00F8088B"/>
    <w:rsid w:val="00F80BB2"/>
    <w:rsid w:val="00F80C98"/>
    <w:rsid w:val="00F80F8C"/>
    <w:rsid w:val="00F8103E"/>
    <w:rsid w:val="00F8104C"/>
    <w:rsid w:val="00F81197"/>
    <w:rsid w:val="00F81388"/>
    <w:rsid w:val="00F815BF"/>
    <w:rsid w:val="00F816B1"/>
    <w:rsid w:val="00F81764"/>
    <w:rsid w:val="00F81817"/>
    <w:rsid w:val="00F81B83"/>
    <w:rsid w:val="00F81D96"/>
    <w:rsid w:val="00F81DA0"/>
    <w:rsid w:val="00F81E4A"/>
    <w:rsid w:val="00F81E83"/>
    <w:rsid w:val="00F81E87"/>
    <w:rsid w:val="00F81F18"/>
    <w:rsid w:val="00F81F40"/>
    <w:rsid w:val="00F82275"/>
    <w:rsid w:val="00F82306"/>
    <w:rsid w:val="00F823BB"/>
    <w:rsid w:val="00F823EE"/>
    <w:rsid w:val="00F8247A"/>
    <w:rsid w:val="00F824DB"/>
    <w:rsid w:val="00F825E8"/>
    <w:rsid w:val="00F827DF"/>
    <w:rsid w:val="00F82868"/>
    <w:rsid w:val="00F829B1"/>
    <w:rsid w:val="00F829EB"/>
    <w:rsid w:val="00F829F1"/>
    <w:rsid w:val="00F82A7F"/>
    <w:rsid w:val="00F82B66"/>
    <w:rsid w:val="00F82D21"/>
    <w:rsid w:val="00F82E7A"/>
    <w:rsid w:val="00F82F68"/>
    <w:rsid w:val="00F82F83"/>
    <w:rsid w:val="00F830B9"/>
    <w:rsid w:val="00F8336B"/>
    <w:rsid w:val="00F833A8"/>
    <w:rsid w:val="00F833FB"/>
    <w:rsid w:val="00F83573"/>
    <w:rsid w:val="00F83784"/>
    <w:rsid w:val="00F8379B"/>
    <w:rsid w:val="00F83839"/>
    <w:rsid w:val="00F83B65"/>
    <w:rsid w:val="00F83BF1"/>
    <w:rsid w:val="00F83C69"/>
    <w:rsid w:val="00F83DC9"/>
    <w:rsid w:val="00F83EEE"/>
    <w:rsid w:val="00F8448A"/>
    <w:rsid w:val="00F84643"/>
    <w:rsid w:val="00F84713"/>
    <w:rsid w:val="00F84777"/>
    <w:rsid w:val="00F84872"/>
    <w:rsid w:val="00F848A2"/>
    <w:rsid w:val="00F848C6"/>
    <w:rsid w:val="00F84A13"/>
    <w:rsid w:val="00F84A71"/>
    <w:rsid w:val="00F84C29"/>
    <w:rsid w:val="00F84CDE"/>
    <w:rsid w:val="00F84EF7"/>
    <w:rsid w:val="00F84FBB"/>
    <w:rsid w:val="00F8523A"/>
    <w:rsid w:val="00F852CD"/>
    <w:rsid w:val="00F853A7"/>
    <w:rsid w:val="00F854DE"/>
    <w:rsid w:val="00F8566F"/>
    <w:rsid w:val="00F85726"/>
    <w:rsid w:val="00F857CF"/>
    <w:rsid w:val="00F85887"/>
    <w:rsid w:val="00F85957"/>
    <w:rsid w:val="00F859BA"/>
    <w:rsid w:val="00F85A50"/>
    <w:rsid w:val="00F85B2B"/>
    <w:rsid w:val="00F85B52"/>
    <w:rsid w:val="00F85BA4"/>
    <w:rsid w:val="00F85EE0"/>
    <w:rsid w:val="00F85F8B"/>
    <w:rsid w:val="00F86037"/>
    <w:rsid w:val="00F86060"/>
    <w:rsid w:val="00F8619A"/>
    <w:rsid w:val="00F86571"/>
    <w:rsid w:val="00F8667D"/>
    <w:rsid w:val="00F86952"/>
    <w:rsid w:val="00F86DC0"/>
    <w:rsid w:val="00F86EF4"/>
    <w:rsid w:val="00F86FEA"/>
    <w:rsid w:val="00F86FF8"/>
    <w:rsid w:val="00F87077"/>
    <w:rsid w:val="00F87195"/>
    <w:rsid w:val="00F8724F"/>
    <w:rsid w:val="00F876E7"/>
    <w:rsid w:val="00F8782F"/>
    <w:rsid w:val="00F87940"/>
    <w:rsid w:val="00F87A32"/>
    <w:rsid w:val="00F87AB2"/>
    <w:rsid w:val="00F87B44"/>
    <w:rsid w:val="00F87B79"/>
    <w:rsid w:val="00F87BB9"/>
    <w:rsid w:val="00F87CF7"/>
    <w:rsid w:val="00F87CFF"/>
    <w:rsid w:val="00F87E79"/>
    <w:rsid w:val="00F87EC9"/>
    <w:rsid w:val="00F87EE9"/>
    <w:rsid w:val="00F87F86"/>
    <w:rsid w:val="00F87FDE"/>
    <w:rsid w:val="00F90388"/>
    <w:rsid w:val="00F907CF"/>
    <w:rsid w:val="00F90905"/>
    <w:rsid w:val="00F9098B"/>
    <w:rsid w:val="00F90BA5"/>
    <w:rsid w:val="00F90BDC"/>
    <w:rsid w:val="00F90D64"/>
    <w:rsid w:val="00F90DE0"/>
    <w:rsid w:val="00F90E18"/>
    <w:rsid w:val="00F90E4A"/>
    <w:rsid w:val="00F90F1C"/>
    <w:rsid w:val="00F90F20"/>
    <w:rsid w:val="00F91016"/>
    <w:rsid w:val="00F910DA"/>
    <w:rsid w:val="00F910E4"/>
    <w:rsid w:val="00F91633"/>
    <w:rsid w:val="00F91810"/>
    <w:rsid w:val="00F91ABC"/>
    <w:rsid w:val="00F91C19"/>
    <w:rsid w:val="00F91C9F"/>
    <w:rsid w:val="00F91D71"/>
    <w:rsid w:val="00F91FA7"/>
    <w:rsid w:val="00F92081"/>
    <w:rsid w:val="00F92136"/>
    <w:rsid w:val="00F92241"/>
    <w:rsid w:val="00F92246"/>
    <w:rsid w:val="00F923F1"/>
    <w:rsid w:val="00F925A4"/>
    <w:rsid w:val="00F925B9"/>
    <w:rsid w:val="00F9272B"/>
    <w:rsid w:val="00F9296B"/>
    <w:rsid w:val="00F92BCA"/>
    <w:rsid w:val="00F92C22"/>
    <w:rsid w:val="00F92DDB"/>
    <w:rsid w:val="00F92E8F"/>
    <w:rsid w:val="00F92EC3"/>
    <w:rsid w:val="00F92FD2"/>
    <w:rsid w:val="00F93010"/>
    <w:rsid w:val="00F930B4"/>
    <w:rsid w:val="00F93124"/>
    <w:rsid w:val="00F9326F"/>
    <w:rsid w:val="00F932D6"/>
    <w:rsid w:val="00F932DA"/>
    <w:rsid w:val="00F9336B"/>
    <w:rsid w:val="00F933A7"/>
    <w:rsid w:val="00F93558"/>
    <w:rsid w:val="00F9361E"/>
    <w:rsid w:val="00F93645"/>
    <w:rsid w:val="00F93785"/>
    <w:rsid w:val="00F9393C"/>
    <w:rsid w:val="00F93A45"/>
    <w:rsid w:val="00F93A60"/>
    <w:rsid w:val="00F93BBA"/>
    <w:rsid w:val="00F93D41"/>
    <w:rsid w:val="00F93D5C"/>
    <w:rsid w:val="00F93D5E"/>
    <w:rsid w:val="00F93E85"/>
    <w:rsid w:val="00F93ECE"/>
    <w:rsid w:val="00F93F03"/>
    <w:rsid w:val="00F93F60"/>
    <w:rsid w:val="00F940A2"/>
    <w:rsid w:val="00F940B1"/>
    <w:rsid w:val="00F94134"/>
    <w:rsid w:val="00F94236"/>
    <w:rsid w:val="00F942ED"/>
    <w:rsid w:val="00F94737"/>
    <w:rsid w:val="00F9485E"/>
    <w:rsid w:val="00F948EA"/>
    <w:rsid w:val="00F94B29"/>
    <w:rsid w:val="00F94BC2"/>
    <w:rsid w:val="00F94F34"/>
    <w:rsid w:val="00F94F51"/>
    <w:rsid w:val="00F94F83"/>
    <w:rsid w:val="00F94FA3"/>
    <w:rsid w:val="00F95091"/>
    <w:rsid w:val="00F9513A"/>
    <w:rsid w:val="00F9524A"/>
    <w:rsid w:val="00F95368"/>
    <w:rsid w:val="00F953DE"/>
    <w:rsid w:val="00F956A0"/>
    <w:rsid w:val="00F956BD"/>
    <w:rsid w:val="00F9592F"/>
    <w:rsid w:val="00F95A7C"/>
    <w:rsid w:val="00F95A91"/>
    <w:rsid w:val="00F95A95"/>
    <w:rsid w:val="00F95BFB"/>
    <w:rsid w:val="00F95CA8"/>
    <w:rsid w:val="00F95D2B"/>
    <w:rsid w:val="00F95D87"/>
    <w:rsid w:val="00F95DEB"/>
    <w:rsid w:val="00F96026"/>
    <w:rsid w:val="00F9607F"/>
    <w:rsid w:val="00F96138"/>
    <w:rsid w:val="00F963B7"/>
    <w:rsid w:val="00F963FC"/>
    <w:rsid w:val="00F96545"/>
    <w:rsid w:val="00F96585"/>
    <w:rsid w:val="00F96690"/>
    <w:rsid w:val="00F9673B"/>
    <w:rsid w:val="00F96836"/>
    <w:rsid w:val="00F968F8"/>
    <w:rsid w:val="00F969C8"/>
    <w:rsid w:val="00F96B2B"/>
    <w:rsid w:val="00F96B7F"/>
    <w:rsid w:val="00F96D32"/>
    <w:rsid w:val="00F96D37"/>
    <w:rsid w:val="00F96DB7"/>
    <w:rsid w:val="00F96E1F"/>
    <w:rsid w:val="00F97012"/>
    <w:rsid w:val="00F971A2"/>
    <w:rsid w:val="00F975FD"/>
    <w:rsid w:val="00F9766F"/>
    <w:rsid w:val="00F97849"/>
    <w:rsid w:val="00F978AD"/>
    <w:rsid w:val="00F97B7C"/>
    <w:rsid w:val="00F97BB9"/>
    <w:rsid w:val="00F97EF5"/>
    <w:rsid w:val="00FA004C"/>
    <w:rsid w:val="00FA00E5"/>
    <w:rsid w:val="00FA01E4"/>
    <w:rsid w:val="00FA02A3"/>
    <w:rsid w:val="00FA02FA"/>
    <w:rsid w:val="00FA041A"/>
    <w:rsid w:val="00FA0877"/>
    <w:rsid w:val="00FA0920"/>
    <w:rsid w:val="00FA0C0E"/>
    <w:rsid w:val="00FA0D13"/>
    <w:rsid w:val="00FA0D65"/>
    <w:rsid w:val="00FA0D77"/>
    <w:rsid w:val="00FA0E81"/>
    <w:rsid w:val="00FA0E9E"/>
    <w:rsid w:val="00FA0E9F"/>
    <w:rsid w:val="00FA0EE5"/>
    <w:rsid w:val="00FA0EF4"/>
    <w:rsid w:val="00FA105B"/>
    <w:rsid w:val="00FA11E2"/>
    <w:rsid w:val="00FA1215"/>
    <w:rsid w:val="00FA151B"/>
    <w:rsid w:val="00FA1533"/>
    <w:rsid w:val="00FA1554"/>
    <w:rsid w:val="00FA15C8"/>
    <w:rsid w:val="00FA1648"/>
    <w:rsid w:val="00FA164A"/>
    <w:rsid w:val="00FA16B0"/>
    <w:rsid w:val="00FA16C1"/>
    <w:rsid w:val="00FA16FA"/>
    <w:rsid w:val="00FA1789"/>
    <w:rsid w:val="00FA1841"/>
    <w:rsid w:val="00FA188E"/>
    <w:rsid w:val="00FA1951"/>
    <w:rsid w:val="00FA1B22"/>
    <w:rsid w:val="00FA1BB9"/>
    <w:rsid w:val="00FA1BEB"/>
    <w:rsid w:val="00FA1C67"/>
    <w:rsid w:val="00FA1F6A"/>
    <w:rsid w:val="00FA2077"/>
    <w:rsid w:val="00FA216D"/>
    <w:rsid w:val="00FA21AB"/>
    <w:rsid w:val="00FA21B6"/>
    <w:rsid w:val="00FA2294"/>
    <w:rsid w:val="00FA23EC"/>
    <w:rsid w:val="00FA24E0"/>
    <w:rsid w:val="00FA262B"/>
    <w:rsid w:val="00FA264E"/>
    <w:rsid w:val="00FA28B6"/>
    <w:rsid w:val="00FA2915"/>
    <w:rsid w:val="00FA2944"/>
    <w:rsid w:val="00FA29F5"/>
    <w:rsid w:val="00FA2B1A"/>
    <w:rsid w:val="00FA2ED5"/>
    <w:rsid w:val="00FA30CE"/>
    <w:rsid w:val="00FA324A"/>
    <w:rsid w:val="00FA32E3"/>
    <w:rsid w:val="00FA3355"/>
    <w:rsid w:val="00FA3753"/>
    <w:rsid w:val="00FA3789"/>
    <w:rsid w:val="00FA384B"/>
    <w:rsid w:val="00FA3AE4"/>
    <w:rsid w:val="00FA3B41"/>
    <w:rsid w:val="00FA3B8D"/>
    <w:rsid w:val="00FA3C12"/>
    <w:rsid w:val="00FA3D30"/>
    <w:rsid w:val="00FA3E1E"/>
    <w:rsid w:val="00FA3E5A"/>
    <w:rsid w:val="00FA3F54"/>
    <w:rsid w:val="00FA405F"/>
    <w:rsid w:val="00FA4252"/>
    <w:rsid w:val="00FA427E"/>
    <w:rsid w:val="00FA441A"/>
    <w:rsid w:val="00FA4511"/>
    <w:rsid w:val="00FA4A08"/>
    <w:rsid w:val="00FA4C31"/>
    <w:rsid w:val="00FA4EC2"/>
    <w:rsid w:val="00FA4F1E"/>
    <w:rsid w:val="00FA50C5"/>
    <w:rsid w:val="00FA50DA"/>
    <w:rsid w:val="00FA5154"/>
    <w:rsid w:val="00FA519C"/>
    <w:rsid w:val="00FA53B0"/>
    <w:rsid w:val="00FA5580"/>
    <w:rsid w:val="00FA56B9"/>
    <w:rsid w:val="00FA56C7"/>
    <w:rsid w:val="00FA575F"/>
    <w:rsid w:val="00FA57A8"/>
    <w:rsid w:val="00FA5861"/>
    <w:rsid w:val="00FA59A9"/>
    <w:rsid w:val="00FA5BE0"/>
    <w:rsid w:val="00FA5C17"/>
    <w:rsid w:val="00FA5E48"/>
    <w:rsid w:val="00FA5EFF"/>
    <w:rsid w:val="00FA6068"/>
    <w:rsid w:val="00FA60BF"/>
    <w:rsid w:val="00FA6137"/>
    <w:rsid w:val="00FA624B"/>
    <w:rsid w:val="00FA624E"/>
    <w:rsid w:val="00FA6283"/>
    <w:rsid w:val="00FA62EC"/>
    <w:rsid w:val="00FA646D"/>
    <w:rsid w:val="00FA6481"/>
    <w:rsid w:val="00FA64A4"/>
    <w:rsid w:val="00FA662F"/>
    <w:rsid w:val="00FA664A"/>
    <w:rsid w:val="00FA6857"/>
    <w:rsid w:val="00FA6961"/>
    <w:rsid w:val="00FA6C92"/>
    <w:rsid w:val="00FA6F34"/>
    <w:rsid w:val="00FA6FBA"/>
    <w:rsid w:val="00FA6FFE"/>
    <w:rsid w:val="00FA723F"/>
    <w:rsid w:val="00FA747B"/>
    <w:rsid w:val="00FA7548"/>
    <w:rsid w:val="00FA7572"/>
    <w:rsid w:val="00FA7941"/>
    <w:rsid w:val="00FA79E2"/>
    <w:rsid w:val="00FA7D7D"/>
    <w:rsid w:val="00FA7DC9"/>
    <w:rsid w:val="00FB019C"/>
    <w:rsid w:val="00FB0313"/>
    <w:rsid w:val="00FB0315"/>
    <w:rsid w:val="00FB03F3"/>
    <w:rsid w:val="00FB0644"/>
    <w:rsid w:val="00FB0763"/>
    <w:rsid w:val="00FB09B6"/>
    <w:rsid w:val="00FB0BD4"/>
    <w:rsid w:val="00FB0F34"/>
    <w:rsid w:val="00FB0FD3"/>
    <w:rsid w:val="00FB11AE"/>
    <w:rsid w:val="00FB12C9"/>
    <w:rsid w:val="00FB1323"/>
    <w:rsid w:val="00FB14D3"/>
    <w:rsid w:val="00FB183E"/>
    <w:rsid w:val="00FB195D"/>
    <w:rsid w:val="00FB1A90"/>
    <w:rsid w:val="00FB1B91"/>
    <w:rsid w:val="00FB1D44"/>
    <w:rsid w:val="00FB1FAA"/>
    <w:rsid w:val="00FB2087"/>
    <w:rsid w:val="00FB20A8"/>
    <w:rsid w:val="00FB20C9"/>
    <w:rsid w:val="00FB211A"/>
    <w:rsid w:val="00FB2204"/>
    <w:rsid w:val="00FB22E9"/>
    <w:rsid w:val="00FB2373"/>
    <w:rsid w:val="00FB252F"/>
    <w:rsid w:val="00FB25FC"/>
    <w:rsid w:val="00FB269E"/>
    <w:rsid w:val="00FB2714"/>
    <w:rsid w:val="00FB2947"/>
    <w:rsid w:val="00FB29D7"/>
    <w:rsid w:val="00FB2BE1"/>
    <w:rsid w:val="00FB2CE2"/>
    <w:rsid w:val="00FB2D28"/>
    <w:rsid w:val="00FB2E2D"/>
    <w:rsid w:val="00FB2E8A"/>
    <w:rsid w:val="00FB2E9A"/>
    <w:rsid w:val="00FB2F20"/>
    <w:rsid w:val="00FB327E"/>
    <w:rsid w:val="00FB3354"/>
    <w:rsid w:val="00FB33B2"/>
    <w:rsid w:val="00FB34B2"/>
    <w:rsid w:val="00FB38A7"/>
    <w:rsid w:val="00FB3957"/>
    <w:rsid w:val="00FB3CBA"/>
    <w:rsid w:val="00FB3E49"/>
    <w:rsid w:val="00FB4080"/>
    <w:rsid w:val="00FB40CF"/>
    <w:rsid w:val="00FB4198"/>
    <w:rsid w:val="00FB41CE"/>
    <w:rsid w:val="00FB41E6"/>
    <w:rsid w:val="00FB42CF"/>
    <w:rsid w:val="00FB4422"/>
    <w:rsid w:val="00FB44E8"/>
    <w:rsid w:val="00FB4511"/>
    <w:rsid w:val="00FB458E"/>
    <w:rsid w:val="00FB470E"/>
    <w:rsid w:val="00FB485E"/>
    <w:rsid w:val="00FB4A2E"/>
    <w:rsid w:val="00FB4B77"/>
    <w:rsid w:val="00FB4BD6"/>
    <w:rsid w:val="00FB4C2C"/>
    <w:rsid w:val="00FB4D3A"/>
    <w:rsid w:val="00FB511F"/>
    <w:rsid w:val="00FB5156"/>
    <w:rsid w:val="00FB558A"/>
    <w:rsid w:val="00FB55FC"/>
    <w:rsid w:val="00FB59EA"/>
    <w:rsid w:val="00FB5A9D"/>
    <w:rsid w:val="00FB5AAA"/>
    <w:rsid w:val="00FB5CF6"/>
    <w:rsid w:val="00FB5E25"/>
    <w:rsid w:val="00FB5F8B"/>
    <w:rsid w:val="00FB62EE"/>
    <w:rsid w:val="00FB6599"/>
    <w:rsid w:val="00FB6640"/>
    <w:rsid w:val="00FB6667"/>
    <w:rsid w:val="00FB681F"/>
    <w:rsid w:val="00FB6998"/>
    <w:rsid w:val="00FB6CB1"/>
    <w:rsid w:val="00FB6D5D"/>
    <w:rsid w:val="00FB6DA6"/>
    <w:rsid w:val="00FB6E3B"/>
    <w:rsid w:val="00FB717F"/>
    <w:rsid w:val="00FB7213"/>
    <w:rsid w:val="00FB7385"/>
    <w:rsid w:val="00FB73D8"/>
    <w:rsid w:val="00FB74FD"/>
    <w:rsid w:val="00FB7575"/>
    <w:rsid w:val="00FB764B"/>
    <w:rsid w:val="00FB79A8"/>
    <w:rsid w:val="00FB79C0"/>
    <w:rsid w:val="00FB7A1E"/>
    <w:rsid w:val="00FB7A48"/>
    <w:rsid w:val="00FB7B14"/>
    <w:rsid w:val="00FB7C2E"/>
    <w:rsid w:val="00FB7CCF"/>
    <w:rsid w:val="00FB7CE4"/>
    <w:rsid w:val="00FB7E55"/>
    <w:rsid w:val="00FB7EA5"/>
    <w:rsid w:val="00FB7F80"/>
    <w:rsid w:val="00FB7FF0"/>
    <w:rsid w:val="00FC0074"/>
    <w:rsid w:val="00FC00B5"/>
    <w:rsid w:val="00FC035F"/>
    <w:rsid w:val="00FC04E0"/>
    <w:rsid w:val="00FC05EF"/>
    <w:rsid w:val="00FC0648"/>
    <w:rsid w:val="00FC073A"/>
    <w:rsid w:val="00FC088C"/>
    <w:rsid w:val="00FC09B1"/>
    <w:rsid w:val="00FC0BEA"/>
    <w:rsid w:val="00FC0C0D"/>
    <w:rsid w:val="00FC0C2E"/>
    <w:rsid w:val="00FC0CB0"/>
    <w:rsid w:val="00FC0FAF"/>
    <w:rsid w:val="00FC1175"/>
    <w:rsid w:val="00FC1255"/>
    <w:rsid w:val="00FC129C"/>
    <w:rsid w:val="00FC131E"/>
    <w:rsid w:val="00FC132A"/>
    <w:rsid w:val="00FC1368"/>
    <w:rsid w:val="00FC1457"/>
    <w:rsid w:val="00FC149E"/>
    <w:rsid w:val="00FC1657"/>
    <w:rsid w:val="00FC17B9"/>
    <w:rsid w:val="00FC18C8"/>
    <w:rsid w:val="00FC1AB1"/>
    <w:rsid w:val="00FC1AF3"/>
    <w:rsid w:val="00FC1B95"/>
    <w:rsid w:val="00FC1C06"/>
    <w:rsid w:val="00FC1C27"/>
    <w:rsid w:val="00FC1F40"/>
    <w:rsid w:val="00FC20A1"/>
    <w:rsid w:val="00FC20C8"/>
    <w:rsid w:val="00FC20E1"/>
    <w:rsid w:val="00FC2300"/>
    <w:rsid w:val="00FC237F"/>
    <w:rsid w:val="00FC2551"/>
    <w:rsid w:val="00FC2625"/>
    <w:rsid w:val="00FC282D"/>
    <w:rsid w:val="00FC2846"/>
    <w:rsid w:val="00FC2A84"/>
    <w:rsid w:val="00FC2BEF"/>
    <w:rsid w:val="00FC2CC1"/>
    <w:rsid w:val="00FC2E7A"/>
    <w:rsid w:val="00FC2E7B"/>
    <w:rsid w:val="00FC2F59"/>
    <w:rsid w:val="00FC2F7F"/>
    <w:rsid w:val="00FC30B0"/>
    <w:rsid w:val="00FC324D"/>
    <w:rsid w:val="00FC32ED"/>
    <w:rsid w:val="00FC34B3"/>
    <w:rsid w:val="00FC3615"/>
    <w:rsid w:val="00FC36B4"/>
    <w:rsid w:val="00FC36E5"/>
    <w:rsid w:val="00FC375F"/>
    <w:rsid w:val="00FC3772"/>
    <w:rsid w:val="00FC37CA"/>
    <w:rsid w:val="00FC39C1"/>
    <w:rsid w:val="00FC3AC5"/>
    <w:rsid w:val="00FC3BEF"/>
    <w:rsid w:val="00FC3BFB"/>
    <w:rsid w:val="00FC3C31"/>
    <w:rsid w:val="00FC3C58"/>
    <w:rsid w:val="00FC3CDD"/>
    <w:rsid w:val="00FC3E42"/>
    <w:rsid w:val="00FC3FB6"/>
    <w:rsid w:val="00FC400A"/>
    <w:rsid w:val="00FC407E"/>
    <w:rsid w:val="00FC40F5"/>
    <w:rsid w:val="00FC4109"/>
    <w:rsid w:val="00FC4146"/>
    <w:rsid w:val="00FC42FE"/>
    <w:rsid w:val="00FC441F"/>
    <w:rsid w:val="00FC4434"/>
    <w:rsid w:val="00FC4767"/>
    <w:rsid w:val="00FC47E9"/>
    <w:rsid w:val="00FC47F2"/>
    <w:rsid w:val="00FC4824"/>
    <w:rsid w:val="00FC4831"/>
    <w:rsid w:val="00FC487C"/>
    <w:rsid w:val="00FC4995"/>
    <w:rsid w:val="00FC4997"/>
    <w:rsid w:val="00FC49C7"/>
    <w:rsid w:val="00FC4B7F"/>
    <w:rsid w:val="00FC4CBE"/>
    <w:rsid w:val="00FC4DF9"/>
    <w:rsid w:val="00FC5223"/>
    <w:rsid w:val="00FC5230"/>
    <w:rsid w:val="00FC523B"/>
    <w:rsid w:val="00FC53A9"/>
    <w:rsid w:val="00FC5694"/>
    <w:rsid w:val="00FC57E9"/>
    <w:rsid w:val="00FC58F8"/>
    <w:rsid w:val="00FC599E"/>
    <w:rsid w:val="00FC5D02"/>
    <w:rsid w:val="00FC5E6C"/>
    <w:rsid w:val="00FC5F2A"/>
    <w:rsid w:val="00FC5FCA"/>
    <w:rsid w:val="00FC6122"/>
    <w:rsid w:val="00FC61BC"/>
    <w:rsid w:val="00FC641A"/>
    <w:rsid w:val="00FC69C8"/>
    <w:rsid w:val="00FC69CA"/>
    <w:rsid w:val="00FC6A01"/>
    <w:rsid w:val="00FC6BAC"/>
    <w:rsid w:val="00FC6D0D"/>
    <w:rsid w:val="00FC6E78"/>
    <w:rsid w:val="00FC6F4A"/>
    <w:rsid w:val="00FC6F53"/>
    <w:rsid w:val="00FC71B9"/>
    <w:rsid w:val="00FC71FA"/>
    <w:rsid w:val="00FC724F"/>
    <w:rsid w:val="00FC7461"/>
    <w:rsid w:val="00FC7654"/>
    <w:rsid w:val="00FC7695"/>
    <w:rsid w:val="00FC76A3"/>
    <w:rsid w:val="00FC76D2"/>
    <w:rsid w:val="00FC79AC"/>
    <w:rsid w:val="00FC7C16"/>
    <w:rsid w:val="00FC7C88"/>
    <w:rsid w:val="00FC7CB0"/>
    <w:rsid w:val="00FC7CB6"/>
    <w:rsid w:val="00FC7D6B"/>
    <w:rsid w:val="00FC7EA5"/>
    <w:rsid w:val="00FD0343"/>
    <w:rsid w:val="00FD044E"/>
    <w:rsid w:val="00FD04AE"/>
    <w:rsid w:val="00FD04CE"/>
    <w:rsid w:val="00FD095A"/>
    <w:rsid w:val="00FD098A"/>
    <w:rsid w:val="00FD0C13"/>
    <w:rsid w:val="00FD0C3B"/>
    <w:rsid w:val="00FD0C48"/>
    <w:rsid w:val="00FD0DDD"/>
    <w:rsid w:val="00FD0E28"/>
    <w:rsid w:val="00FD0FD8"/>
    <w:rsid w:val="00FD1369"/>
    <w:rsid w:val="00FD143A"/>
    <w:rsid w:val="00FD166C"/>
    <w:rsid w:val="00FD17D9"/>
    <w:rsid w:val="00FD1AAB"/>
    <w:rsid w:val="00FD1C4A"/>
    <w:rsid w:val="00FD1D71"/>
    <w:rsid w:val="00FD1DC0"/>
    <w:rsid w:val="00FD1F10"/>
    <w:rsid w:val="00FD1F70"/>
    <w:rsid w:val="00FD1FC3"/>
    <w:rsid w:val="00FD2049"/>
    <w:rsid w:val="00FD206F"/>
    <w:rsid w:val="00FD22B6"/>
    <w:rsid w:val="00FD2353"/>
    <w:rsid w:val="00FD23F4"/>
    <w:rsid w:val="00FD2431"/>
    <w:rsid w:val="00FD2680"/>
    <w:rsid w:val="00FD268C"/>
    <w:rsid w:val="00FD289C"/>
    <w:rsid w:val="00FD28F1"/>
    <w:rsid w:val="00FD29E6"/>
    <w:rsid w:val="00FD2B61"/>
    <w:rsid w:val="00FD2BC7"/>
    <w:rsid w:val="00FD2C7C"/>
    <w:rsid w:val="00FD2CA2"/>
    <w:rsid w:val="00FD2D14"/>
    <w:rsid w:val="00FD2D7A"/>
    <w:rsid w:val="00FD2FD6"/>
    <w:rsid w:val="00FD3232"/>
    <w:rsid w:val="00FD3511"/>
    <w:rsid w:val="00FD3825"/>
    <w:rsid w:val="00FD38F0"/>
    <w:rsid w:val="00FD3911"/>
    <w:rsid w:val="00FD3991"/>
    <w:rsid w:val="00FD3A6A"/>
    <w:rsid w:val="00FD3B1C"/>
    <w:rsid w:val="00FD3E3C"/>
    <w:rsid w:val="00FD3F6E"/>
    <w:rsid w:val="00FD4160"/>
    <w:rsid w:val="00FD419A"/>
    <w:rsid w:val="00FD440A"/>
    <w:rsid w:val="00FD44D3"/>
    <w:rsid w:val="00FD45D8"/>
    <w:rsid w:val="00FD4667"/>
    <w:rsid w:val="00FD466B"/>
    <w:rsid w:val="00FD4788"/>
    <w:rsid w:val="00FD4793"/>
    <w:rsid w:val="00FD47AC"/>
    <w:rsid w:val="00FD47D2"/>
    <w:rsid w:val="00FD481C"/>
    <w:rsid w:val="00FD4D14"/>
    <w:rsid w:val="00FD4E29"/>
    <w:rsid w:val="00FD51B0"/>
    <w:rsid w:val="00FD51BA"/>
    <w:rsid w:val="00FD5249"/>
    <w:rsid w:val="00FD52DB"/>
    <w:rsid w:val="00FD5440"/>
    <w:rsid w:val="00FD5517"/>
    <w:rsid w:val="00FD56E6"/>
    <w:rsid w:val="00FD57B0"/>
    <w:rsid w:val="00FD581D"/>
    <w:rsid w:val="00FD5837"/>
    <w:rsid w:val="00FD5855"/>
    <w:rsid w:val="00FD585D"/>
    <w:rsid w:val="00FD5A22"/>
    <w:rsid w:val="00FD5A48"/>
    <w:rsid w:val="00FD5AE0"/>
    <w:rsid w:val="00FD5B1A"/>
    <w:rsid w:val="00FD5B41"/>
    <w:rsid w:val="00FD5C88"/>
    <w:rsid w:val="00FD5CAD"/>
    <w:rsid w:val="00FD5DB2"/>
    <w:rsid w:val="00FD5E21"/>
    <w:rsid w:val="00FD6136"/>
    <w:rsid w:val="00FD6237"/>
    <w:rsid w:val="00FD6392"/>
    <w:rsid w:val="00FD647F"/>
    <w:rsid w:val="00FD66FF"/>
    <w:rsid w:val="00FD671E"/>
    <w:rsid w:val="00FD69A5"/>
    <w:rsid w:val="00FD6D38"/>
    <w:rsid w:val="00FD6DB8"/>
    <w:rsid w:val="00FD6E47"/>
    <w:rsid w:val="00FD6E7D"/>
    <w:rsid w:val="00FD6F80"/>
    <w:rsid w:val="00FD7161"/>
    <w:rsid w:val="00FD71E6"/>
    <w:rsid w:val="00FD7251"/>
    <w:rsid w:val="00FD7531"/>
    <w:rsid w:val="00FD7586"/>
    <w:rsid w:val="00FD75E8"/>
    <w:rsid w:val="00FD761B"/>
    <w:rsid w:val="00FD7631"/>
    <w:rsid w:val="00FD7664"/>
    <w:rsid w:val="00FD77C6"/>
    <w:rsid w:val="00FD781F"/>
    <w:rsid w:val="00FD78AC"/>
    <w:rsid w:val="00FD7BB1"/>
    <w:rsid w:val="00FD7D91"/>
    <w:rsid w:val="00FD7F6B"/>
    <w:rsid w:val="00FE0000"/>
    <w:rsid w:val="00FE0064"/>
    <w:rsid w:val="00FE03E9"/>
    <w:rsid w:val="00FE04AF"/>
    <w:rsid w:val="00FE051B"/>
    <w:rsid w:val="00FE08AC"/>
    <w:rsid w:val="00FE0997"/>
    <w:rsid w:val="00FE09FC"/>
    <w:rsid w:val="00FE0A24"/>
    <w:rsid w:val="00FE0C3D"/>
    <w:rsid w:val="00FE1037"/>
    <w:rsid w:val="00FE11B9"/>
    <w:rsid w:val="00FE135F"/>
    <w:rsid w:val="00FE144C"/>
    <w:rsid w:val="00FE145C"/>
    <w:rsid w:val="00FE175F"/>
    <w:rsid w:val="00FE1796"/>
    <w:rsid w:val="00FE18BC"/>
    <w:rsid w:val="00FE195A"/>
    <w:rsid w:val="00FE1A82"/>
    <w:rsid w:val="00FE1CA3"/>
    <w:rsid w:val="00FE1EDF"/>
    <w:rsid w:val="00FE20B7"/>
    <w:rsid w:val="00FE221F"/>
    <w:rsid w:val="00FE225F"/>
    <w:rsid w:val="00FE235B"/>
    <w:rsid w:val="00FE2426"/>
    <w:rsid w:val="00FE2597"/>
    <w:rsid w:val="00FE2630"/>
    <w:rsid w:val="00FE2705"/>
    <w:rsid w:val="00FE2977"/>
    <w:rsid w:val="00FE2A30"/>
    <w:rsid w:val="00FE2ADA"/>
    <w:rsid w:val="00FE2BDD"/>
    <w:rsid w:val="00FE2CFE"/>
    <w:rsid w:val="00FE2E8D"/>
    <w:rsid w:val="00FE3052"/>
    <w:rsid w:val="00FE3168"/>
    <w:rsid w:val="00FE31AF"/>
    <w:rsid w:val="00FE31C5"/>
    <w:rsid w:val="00FE31D5"/>
    <w:rsid w:val="00FE32AF"/>
    <w:rsid w:val="00FE33FE"/>
    <w:rsid w:val="00FE359D"/>
    <w:rsid w:val="00FE361B"/>
    <w:rsid w:val="00FE3723"/>
    <w:rsid w:val="00FE3770"/>
    <w:rsid w:val="00FE38CD"/>
    <w:rsid w:val="00FE3A00"/>
    <w:rsid w:val="00FE3D28"/>
    <w:rsid w:val="00FE3E56"/>
    <w:rsid w:val="00FE3EDD"/>
    <w:rsid w:val="00FE3FA1"/>
    <w:rsid w:val="00FE439F"/>
    <w:rsid w:val="00FE468B"/>
    <w:rsid w:val="00FE46DC"/>
    <w:rsid w:val="00FE476F"/>
    <w:rsid w:val="00FE47F2"/>
    <w:rsid w:val="00FE4871"/>
    <w:rsid w:val="00FE490C"/>
    <w:rsid w:val="00FE4A78"/>
    <w:rsid w:val="00FE4A83"/>
    <w:rsid w:val="00FE4BB0"/>
    <w:rsid w:val="00FE4DC2"/>
    <w:rsid w:val="00FE5030"/>
    <w:rsid w:val="00FE5222"/>
    <w:rsid w:val="00FE541B"/>
    <w:rsid w:val="00FE56F3"/>
    <w:rsid w:val="00FE5874"/>
    <w:rsid w:val="00FE5886"/>
    <w:rsid w:val="00FE58C3"/>
    <w:rsid w:val="00FE592D"/>
    <w:rsid w:val="00FE5B9E"/>
    <w:rsid w:val="00FE5BBB"/>
    <w:rsid w:val="00FE5C03"/>
    <w:rsid w:val="00FE5CBF"/>
    <w:rsid w:val="00FE6022"/>
    <w:rsid w:val="00FE603F"/>
    <w:rsid w:val="00FE60AC"/>
    <w:rsid w:val="00FE63A0"/>
    <w:rsid w:val="00FE640E"/>
    <w:rsid w:val="00FE6444"/>
    <w:rsid w:val="00FE6ADC"/>
    <w:rsid w:val="00FE6C95"/>
    <w:rsid w:val="00FE6D0E"/>
    <w:rsid w:val="00FE6D5A"/>
    <w:rsid w:val="00FE6D84"/>
    <w:rsid w:val="00FE6F70"/>
    <w:rsid w:val="00FE6FA6"/>
    <w:rsid w:val="00FE7001"/>
    <w:rsid w:val="00FE71FF"/>
    <w:rsid w:val="00FE7437"/>
    <w:rsid w:val="00FE759D"/>
    <w:rsid w:val="00FE759F"/>
    <w:rsid w:val="00FE7696"/>
    <w:rsid w:val="00FE7723"/>
    <w:rsid w:val="00FE777E"/>
    <w:rsid w:val="00FE785A"/>
    <w:rsid w:val="00FE785E"/>
    <w:rsid w:val="00FE789B"/>
    <w:rsid w:val="00FE7A91"/>
    <w:rsid w:val="00FE7CF0"/>
    <w:rsid w:val="00FE7D03"/>
    <w:rsid w:val="00FF022A"/>
    <w:rsid w:val="00FF02A3"/>
    <w:rsid w:val="00FF03CE"/>
    <w:rsid w:val="00FF04BE"/>
    <w:rsid w:val="00FF0567"/>
    <w:rsid w:val="00FF056F"/>
    <w:rsid w:val="00FF059E"/>
    <w:rsid w:val="00FF08BF"/>
    <w:rsid w:val="00FF0949"/>
    <w:rsid w:val="00FF0A4F"/>
    <w:rsid w:val="00FF0B18"/>
    <w:rsid w:val="00FF0C1B"/>
    <w:rsid w:val="00FF0F59"/>
    <w:rsid w:val="00FF108E"/>
    <w:rsid w:val="00FF10BE"/>
    <w:rsid w:val="00FF12E1"/>
    <w:rsid w:val="00FF130B"/>
    <w:rsid w:val="00FF1661"/>
    <w:rsid w:val="00FF1698"/>
    <w:rsid w:val="00FF1ACA"/>
    <w:rsid w:val="00FF1ACB"/>
    <w:rsid w:val="00FF1BEB"/>
    <w:rsid w:val="00FF1CD3"/>
    <w:rsid w:val="00FF1DC1"/>
    <w:rsid w:val="00FF1ED8"/>
    <w:rsid w:val="00FF21DD"/>
    <w:rsid w:val="00FF23DD"/>
    <w:rsid w:val="00FF2510"/>
    <w:rsid w:val="00FF255E"/>
    <w:rsid w:val="00FF272A"/>
    <w:rsid w:val="00FF2871"/>
    <w:rsid w:val="00FF2933"/>
    <w:rsid w:val="00FF29FA"/>
    <w:rsid w:val="00FF2A77"/>
    <w:rsid w:val="00FF2B01"/>
    <w:rsid w:val="00FF2B7E"/>
    <w:rsid w:val="00FF2D11"/>
    <w:rsid w:val="00FF2DCD"/>
    <w:rsid w:val="00FF2E40"/>
    <w:rsid w:val="00FF309C"/>
    <w:rsid w:val="00FF31D1"/>
    <w:rsid w:val="00FF31FA"/>
    <w:rsid w:val="00FF320E"/>
    <w:rsid w:val="00FF331E"/>
    <w:rsid w:val="00FF3359"/>
    <w:rsid w:val="00FF3399"/>
    <w:rsid w:val="00FF33F9"/>
    <w:rsid w:val="00FF341E"/>
    <w:rsid w:val="00FF35C0"/>
    <w:rsid w:val="00FF376E"/>
    <w:rsid w:val="00FF3993"/>
    <w:rsid w:val="00FF3A66"/>
    <w:rsid w:val="00FF3A74"/>
    <w:rsid w:val="00FF3AD4"/>
    <w:rsid w:val="00FF3B4E"/>
    <w:rsid w:val="00FF3B92"/>
    <w:rsid w:val="00FF3C8F"/>
    <w:rsid w:val="00FF3DBA"/>
    <w:rsid w:val="00FF3E52"/>
    <w:rsid w:val="00FF3E5D"/>
    <w:rsid w:val="00FF3E66"/>
    <w:rsid w:val="00FF4002"/>
    <w:rsid w:val="00FF404A"/>
    <w:rsid w:val="00FF4111"/>
    <w:rsid w:val="00FF445A"/>
    <w:rsid w:val="00FF4504"/>
    <w:rsid w:val="00FF4520"/>
    <w:rsid w:val="00FF46E9"/>
    <w:rsid w:val="00FF475F"/>
    <w:rsid w:val="00FF4881"/>
    <w:rsid w:val="00FF48C9"/>
    <w:rsid w:val="00FF48DC"/>
    <w:rsid w:val="00FF49AC"/>
    <w:rsid w:val="00FF4A20"/>
    <w:rsid w:val="00FF4CEA"/>
    <w:rsid w:val="00FF4E50"/>
    <w:rsid w:val="00FF4F4C"/>
    <w:rsid w:val="00FF521B"/>
    <w:rsid w:val="00FF53A0"/>
    <w:rsid w:val="00FF53ED"/>
    <w:rsid w:val="00FF5486"/>
    <w:rsid w:val="00FF54AA"/>
    <w:rsid w:val="00FF5636"/>
    <w:rsid w:val="00FF5693"/>
    <w:rsid w:val="00FF5706"/>
    <w:rsid w:val="00FF575F"/>
    <w:rsid w:val="00FF57DE"/>
    <w:rsid w:val="00FF5822"/>
    <w:rsid w:val="00FF5844"/>
    <w:rsid w:val="00FF58D0"/>
    <w:rsid w:val="00FF5A0B"/>
    <w:rsid w:val="00FF5B02"/>
    <w:rsid w:val="00FF5B27"/>
    <w:rsid w:val="00FF5B2E"/>
    <w:rsid w:val="00FF5B57"/>
    <w:rsid w:val="00FF5C20"/>
    <w:rsid w:val="00FF5D69"/>
    <w:rsid w:val="00FF5D93"/>
    <w:rsid w:val="00FF5DCC"/>
    <w:rsid w:val="00FF5E9E"/>
    <w:rsid w:val="00FF5EEB"/>
    <w:rsid w:val="00FF5FC2"/>
    <w:rsid w:val="00FF5FE3"/>
    <w:rsid w:val="00FF6031"/>
    <w:rsid w:val="00FF6139"/>
    <w:rsid w:val="00FF6388"/>
    <w:rsid w:val="00FF6535"/>
    <w:rsid w:val="00FF65C7"/>
    <w:rsid w:val="00FF6648"/>
    <w:rsid w:val="00FF66C5"/>
    <w:rsid w:val="00FF67E2"/>
    <w:rsid w:val="00FF688F"/>
    <w:rsid w:val="00FF695D"/>
    <w:rsid w:val="00FF6CEA"/>
    <w:rsid w:val="00FF6E36"/>
    <w:rsid w:val="00FF6E4B"/>
    <w:rsid w:val="00FF71ED"/>
    <w:rsid w:val="00FF741E"/>
    <w:rsid w:val="00FF753C"/>
    <w:rsid w:val="00FF7621"/>
    <w:rsid w:val="00FF76DE"/>
    <w:rsid w:val="00FF76EA"/>
    <w:rsid w:val="00FF78B0"/>
    <w:rsid w:val="00FF7AD8"/>
    <w:rsid w:val="00FF7D12"/>
    <w:rsid w:val="00FF7DC5"/>
    <w:rsid w:val="00FF7F63"/>
    <w:rsid w:val="0136762F"/>
    <w:rsid w:val="0137207B"/>
    <w:rsid w:val="01746986"/>
    <w:rsid w:val="01D4FF1B"/>
    <w:rsid w:val="01E9C9E4"/>
    <w:rsid w:val="022727E2"/>
    <w:rsid w:val="02354BEE"/>
    <w:rsid w:val="024C8599"/>
    <w:rsid w:val="02674828"/>
    <w:rsid w:val="02A045A9"/>
    <w:rsid w:val="02ADCE56"/>
    <w:rsid w:val="02C25C35"/>
    <w:rsid w:val="02F09491"/>
    <w:rsid w:val="03379B50"/>
    <w:rsid w:val="03583E97"/>
    <w:rsid w:val="039CF087"/>
    <w:rsid w:val="03E4BB75"/>
    <w:rsid w:val="03F302A5"/>
    <w:rsid w:val="04845B37"/>
    <w:rsid w:val="04BB334E"/>
    <w:rsid w:val="04DE6C73"/>
    <w:rsid w:val="04EE4EF7"/>
    <w:rsid w:val="05077D8D"/>
    <w:rsid w:val="0512DD34"/>
    <w:rsid w:val="0532ACF3"/>
    <w:rsid w:val="0572C10A"/>
    <w:rsid w:val="05B3AA55"/>
    <w:rsid w:val="05B9A066"/>
    <w:rsid w:val="06127120"/>
    <w:rsid w:val="063721A8"/>
    <w:rsid w:val="06541B19"/>
    <w:rsid w:val="067A482C"/>
    <w:rsid w:val="06A1B0F2"/>
    <w:rsid w:val="06A35759"/>
    <w:rsid w:val="06F183CD"/>
    <w:rsid w:val="06FA3ABE"/>
    <w:rsid w:val="0741D762"/>
    <w:rsid w:val="0762A06B"/>
    <w:rsid w:val="07D2D2C0"/>
    <w:rsid w:val="07FEC96C"/>
    <w:rsid w:val="0876BABD"/>
    <w:rsid w:val="087BBFFC"/>
    <w:rsid w:val="088FFEC8"/>
    <w:rsid w:val="08DFB979"/>
    <w:rsid w:val="08FA6BE1"/>
    <w:rsid w:val="090F6667"/>
    <w:rsid w:val="09192494"/>
    <w:rsid w:val="092B40BC"/>
    <w:rsid w:val="097C8F6B"/>
    <w:rsid w:val="098C00CC"/>
    <w:rsid w:val="09AC3FDE"/>
    <w:rsid w:val="09C9073F"/>
    <w:rsid w:val="09D4A1D0"/>
    <w:rsid w:val="09FE9481"/>
    <w:rsid w:val="0A28884F"/>
    <w:rsid w:val="0A2E503F"/>
    <w:rsid w:val="0A4D0481"/>
    <w:rsid w:val="0A805A42"/>
    <w:rsid w:val="0A849698"/>
    <w:rsid w:val="0A946519"/>
    <w:rsid w:val="0ADC246F"/>
    <w:rsid w:val="0AE22337"/>
    <w:rsid w:val="0B088E2C"/>
    <w:rsid w:val="0B2685C7"/>
    <w:rsid w:val="0B4D711A"/>
    <w:rsid w:val="0B5638F2"/>
    <w:rsid w:val="0B577495"/>
    <w:rsid w:val="0B7C7728"/>
    <w:rsid w:val="0B846634"/>
    <w:rsid w:val="0B8D0FB9"/>
    <w:rsid w:val="0BAF6010"/>
    <w:rsid w:val="0BE893FB"/>
    <w:rsid w:val="0C3B2D6C"/>
    <w:rsid w:val="0CF0C93C"/>
    <w:rsid w:val="0D5D6C23"/>
    <w:rsid w:val="0D98DCF6"/>
    <w:rsid w:val="0DA8C12C"/>
    <w:rsid w:val="0DCABA80"/>
    <w:rsid w:val="0E1D21B4"/>
    <w:rsid w:val="0E2BF685"/>
    <w:rsid w:val="0E2FD2E5"/>
    <w:rsid w:val="0E4297D7"/>
    <w:rsid w:val="0E76E3C3"/>
    <w:rsid w:val="0ED075C0"/>
    <w:rsid w:val="0EDA8FB8"/>
    <w:rsid w:val="0F186AC6"/>
    <w:rsid w:val="0F2944B9"/>
    <w:rsid w:val="0F3F7FEF"/>
    <w:rsid w:val="0F65B5C2"/>
    <w:rsid w:val="0F6E8AF3"/>
    <w:rsid w:val="0FC3D791"/>
    <w:rsid w:val="0FCCF0EA"/>
    <w:rsid w:val="0FCEB23C"/>
    <w:rsid w:val="0FF06653"/>
    <w:rsid w:val="0FF3F2E6"/>
    <w:rsid w:val="10010D49"/>
    <w:rsid w:val="108B92A4"/>
    <w:rsid w:val="10A13E8C"/>
    <w:rsid w:val="10AB4D23"/>
    <w:rsid w:val="10B541B5"/>
    <w:rsid w:val="10D3188E"/>
    <w:rsid w:val="10E7EB83"/>
    <w:rsid w:val="112CAFA1"/>
    <w:rsid w:val="11372561"/>
    <w:rsid w:val="11555B2B"/>
    <w:rsid w:val="11683C3B"/>
    <w:rsid w:val="11A3CA7F"/>
    <w:rsid w:val="11F949B7"/>
    <w:rsid w:val="120F05E4"/>
    <w:rsid w:val="12639AB9"/>
    <w:rsid w:val="12A4830A"/>
    <w:rsid w:val="12B0EA86"/>
    <w:rsid w:val="12C5B5E7"/>
    <w:rsid w:val="12ECDDE4"/>
    <w:rsid w:val="131C0675"/>
    <w:rsid w:val="1329F84A"/>
    <w:rsid w:val="13409B91"/>
    <w:rsid w:val="139FBAC8"/>
    <w:rsid w:val="13C70EEE"/>
    <w:rsid w:val="13D7D4D1"/>
    <w:rsid w:val="13FB803E"/>
    <w:rsid w:val="140E0E72"/>
    <w:rsid w:val="1455B511"/>
    <w:rsid w:val="14A127F6"/>
    <w:rsid w:val="151FDAF8"/>
    <w:rsid w:val="1536D935"/>
    <w:rsid w:val="157D8743"/>
    <w:rsid w:val="15811911"/>
    <w:rsid w:val="15AAAEDF"/>
    <w:rsid w:val="15B881A0"/>
    <w:rsid w:val="15BA2075"/>
    <w:rsid w:val="15DF0144"/>
    <w:rsid w:val="160A5C61"/>
    <w:rsid w:val="1611D9EF"/>
    <w:rsid w:val="162848F6"/>
    <w:rsid w:val="166D0171"/>
    <w:rsid w:val="168F23A0"/>
    <w:rsid w:val="169A4683"/>
    <w:rsid w:val="16B7DF3E"/>
    <w:rsid w:val="16D4C39D"/>
    <w:rsid w:val="16FA410B"/>
    <w:rsid w:val="172A60A5"/>
    <w:rsid w:val="174D4FDF"/>
    <w:rsid w:val="178326C7"/>
    <w:rsid w:val="17A62CC2"/>
    <w:rsid w:val="17AFBE0C"/>
    <w:rsid w:val="17D52404"/>
    <w:rsid w:val="17EE9565"/>
    <w:rsid w:val="1844BFEA"/>
    <w:rsid w:val="1861214E"/>
    <w:rsid w:val="188F31E4"/>
    <w:rsid w:val="189EDF05"/>
    <w:rsid w:val="18DFDB29"/>
    <w:rsid w:val="18EC71A3"/>
    <w:rsid w:val="19014347"/>
    <w:rsid w:val="190EAEA4"/>
    <w:rsid w:val="19DECD26"/>
    <w:rsid w:val="1A1D0370"/>
    <w:rsid w:val="1A3206D4"/>
    <w:rsid w:val="1A4BB64D"/>
    <w:rsid w:val="1A8A5107"/>
    <w:rsid w:val="1A96FBBA"/>
    <w:rsid w:val="1ABAC789"/>
    <w:rsid w:val="1AFF8BA7"/>
    <w:rsid w:val="1B07792D"/>
    <w:rsid w:val="1B210A27"/>
    <w:rsid w:val="1B300E69"/>
    <w:rsid w:val="1B79BE20"/>
    <w:rsid w:val="1B9935FF"/>
    <w:rsid w:val="1B9F85BC"/>
    <w:rsid w:val="1BAF3472"/>
    <w:rsid w:val="1BBF756C"/>
    <w:rsid w:val="1C2ACF4A"/>
    <w:rsid w:val="1CB37A9B"/>
    <w:rsid w:val="1CF984A3"/>
    <w:rsid w:val="1D0E1857"/>
    <w:rsid w:val="1D1ED5E6"/>
    <w:rsid w:val="1D27015E"/>
    <w:rsid w:val="1D2BA105"/>
    <w:rsid w:val="1D56B4AB"/>
    <w:rsid w:val="1D88EB2D"/>
    <w:rsid w:val="1DAEF0F9"/>
    <w:rsid w:val="1DB3EA9A"/>
    <w:rsid w:val="1E466D17"/>
    <w:rsid w:val="1E72EB96"/>
    <w:rsid w:val="1E8293E2"/>
    <w:rsid w:val="1EB48778"/>
    <w:rsid w:val="1EDAB685"/>
    <w:rsid w:val="1F24BB8E"/>
    <w:rsid w:val="1F282D29"/>
    <w:rsid w:val="1F2D2C34"/>
    <w:rsid w:val="1F44D8E1"/>
    <w:rsid w:val="1F70EA0D"/>
    <w:rsid w:val="1FCD4F3E"/>
    <w:rsid w:val="1FE9C6DE"/>
    <w:rsid w:val="1FEB91E2"/>
    <w:rsid w:val="2049E5A3"/>
    <w:rsid w:val="2082E3C4"/>
    <w:rsid w:val="2084C2F6"/>
    <w:rsid w:val="20C30590"/>
    <w:rsid w:val="20FCC4C0"/>
    <w:rsid w:val="217093D9"/>
    <w:rsid w:val="219DC4CB"/>
    <w:rsid w:val="21B55447"/>
    <w:rsid w:val="21C7D0BF"/>
    <w:rsid w:val="21E72693"/>
    <w:rsid w:val="21EE5685"/>
    <w:rsid w:val="21F13B42"/>
    <w:rsid w:val="221ECE11"/>
    <w:rsid w:val="2251ECBF"/>
    <w:rsid w:val="227577B4"/>
    <w:rsid w:val="22AC6B45"/>
    <w:rsid w:val="22B54CAA"/>
    <w:rsid w:val="22BF8CD0"/>
    <w:rsid w:val="22D3BB6E"/>
    <w:rsid w:val="22DEA316"/>
    <w:rsid w:val="2310A304"/>
    <w:rsid w:val="238DE029"/>
    <w:rsid w:val="23A3A735"/>
    <w:rsid w:val="23C556EF"/>
    <w:rsid w:val="23C5B3DC"/>
    <w:rsid w:val="23DE00EB"/>
    <w:rsid w:val="23ECC7A9"/>
    <w:rsid w:val="2419808A"/>
    <w:rsid w:val="242B289D"/>
    <w:rsid w:val="243D9BE4"/>
    <w:rsid w:val="245F2768"/>
    <w:rsid w:val="24CBAE8D"/>
    <w:rsid w:val="24FB72FD"/>
    <w:rsid w:val="25078C05"/>
    <w:rsid w:val="253DACCE"/>
    <w:rsid w:val="255CFA98"/>
    <w:rsid w:val="25BED6B8"/>
    <w:rsid w:val="260004CE"/>
    <w:rsid w:val="268AF5CE"/>
    <w:rsid w:val="268E2EAC"/>
    <w:rsid w:val="269F676D"/>
    <w:rsid w:val="26B493C0"/>
    <w:rsid w:val="26BC564E"/>
    <w:rsid w:val="26C527C6"/>
    <w:rsid w:val="26F13D23"/>
    <w:rsid w:val="274DA788"/>
    <w:rsid w:val="275F3C2D"/>
    <w:rsid w:val="27739572"/>
    <w:rsid w:val="2788BDCD"/>
    <w:rsid w:val="2797F073"/>
    <w:rsid w:val="27A2AE8C"/>
    <w:rsid w:val="27EDD25B"/>
    <w:rsid w:val="27F83DFF"/>
    <w:rsid w:val="2836FE11"/>
    <w:rsid w:val="28463946"/>
    <w:rsid w:val="28727BA9"/>
    <w:rsid w:val="28BA11AE"/>
    <w:rsid w:val="28CBD080"/>
    <w:rsid w:val="28D4985C"/>
    <w:rsid w:val="292490AE"/>
    <w:rsid w:val="2957607F"/>
    <w:rsid w:val="2974C35C"/>
    <w:rsid w:val="298082D8"/>
    <w:rsid w:val="298697F5"/>
    <w:rsid w:val="2993A318"/>
    <w:rsid w:val="29CE27AC"/>
    <w:rsid w:val="29CF8872"/>
    <w:rsid w:val="2A009FF5"/>
    <w:rsid w:val="2A04506C"/>
    <w:rsid w:val="2A0937DB"/>
    <w:rsid w:val="2A1BE330"/>
    <w:rsid w:val="2A26B97E"/>
    <w:rsid w:val="2A2CA0BE"/>
    <w:rsid w:val="2A371D05"/>
    <w:rsid w:val="2A444493"/>
    <w:rsid w:val="2A58D3B7"/>
    <w:rsid w:val="2A621906"/>
    <w:rsid w:val="2A9A528D"/>
    <w:rsid w:val="2AABF211"/>
    <w:rsid w:val="2AC0E911"/>
    <w:rsid w:val="2AF779E3"/>
    <w:rsid w:val="2B14CB55"/>
    <w:rsid w:val="2B2E0BCB"/>
    <w:rsid w:val="2B94AC52"/>
    <w:rsid w:val="2BAAEDFB"/>
    <w:rsid w:val="2BCA747E"/>
    <w:rsid w:val="2C17429A"/>
    <w:rsid w:val="2C3B6B25"/>
    <w:rsid w:val="2C601F85"/>
    <w:rsid w:val="2C7D815E"/>
    <w:rsid w:val="2CC7B70A"/>
    <w:rsid w:val="2CDFCB1B"/>
    <w:rsid w:val="2CFBAF9B"/>
    <w:rsid w:val="2D220F45"/>
    <w:rsid w:val="2D354B59"/>
    <w:rsid w:val="2D426400"/>
    <w:rsid w:val="2D489074"/>
    <w:rsid w:val="2D63D9A4"/>
    <w:rsid w:val="2D66A8D6"/>
    <w:rsid w:val="2D7242B0"/>
    <w:rsid w:val="2D832A4A"/>
    <w:rsid w:val="2D8EB81D"/>
    <w:rsid w:val="2D9DA621"/>
    <w:rsid w:val="2DB9F393"/>
    <w:rsid w:val="2DE546F8"/>
    <w:rsid w:val="2DF1EBF5"/>
    <w:rsid w:val="2DF8ED95"/>
    <w:rsid w:val="2E076928"/>
    <w:rsid w:val="2E5CD1A0"/>
    <w:rsid w:val="2EA87A5E"/>
    <w:rsid w:val="2F02F8A9"/>
    <w:rsid w:val="2F034566"/>
    <w:rsid w:val="2F04858E"/>
    <w:rsid w:val="2F2B839C"/>
    <w:rsid w:val="2F70D6A0"/>
    <w:rsid w:val="2F79E679"/>
    <w:rsid w:val="30B8B147"/>
    <w:rsid w:val="30C15A55"/>
    <w:rsid w:val="30D104D5"/>
    <w:rsid w:val="30DBB32F"/>
    <w:rsid w:val="310B53F4"/>
    <w:rsid w:val="3128E2ED"/>
    <w:rsid w:val="3128FE7F"/>
    <w:rsid w:val="3137E886"/>
    <w:rsid w:val="314165AF"/>
    <w:rsid w:val="315F5192"/>
    <w:rsid w:val="31AFC926"/>
    <w:rsid w:val="31CFE2FF"/>
    <w:rsid w:val="31DA3779"/>
    <w:rsid w:val="3223D82F"/>
    <w:rsid w:val="3257B17E"/>
    <w:rsid w:val="325F8F1D"/>
    <w:rsid w:val="3288BCC1"/>
    <w:rsid w:val="32AF9FF4"/>
    <w:rsid w:val="32C369F6"/>
    <w:rsid w:val="32EB10EC"/>
    <w:rsid w:val="32FA3B8C"/>
    <w:rsid w:val="337B724D"/>
    <w:rsid w:val="33994F91"/>
    <w:rsid w:val="33B834D7"/>
    <w:rsid w:val="33BF3367"/>
    <w:rsid w:val="345353B2"/>
    <w:rsid w:val="347BC26A"/>
    <w:rsid w:val="348ECDDF"/>
    <w:rsid w:val="3497AA0A"/>
    <w:rsid w:val="34D0D270"/>
    <w:rsid w:val="3503F579"/>
    <w:rsid w:val="350E7962"/>
    <w:rsid w:val="35224AEA"/>
    <w:rsid w:val="353B25B0"/>
    <w:rsid w:val="3544A533"/>
    <w:rsid w:val="359FEF24"/>
    <w:rsid w:val="35BFAA21"/>
    <w:rsid w:val="35E1EB5F"/>
    <w:rsid w:val="361A3D03"/>
    <w:rsid w:val="362A3C93"/>
    <w:rsid w:val="362D4764"/>
    <w:rsid w:val="365F6989"/>
    <w:rsid w:val="366532C5"/>
    <w:rsid w:val="368689AE"/>
    <w:rsid w:val="36C6788B"/>
    <w:rsid w:val="36E2C9FA"/>
    <w:rsid w:val="36E41D06"/>
    <w:rsid w:val="37036512"/>
    <w:rsid w:val="3714C24D"/>
    <w:rsid w:val="37287A43"/>
    <w:rsid w:val="373C4E39"/>
    <w:rsid w:val="37443477"/>
    <w:rsid w:val="37804537"/>
    <w:rsid w:val="3793CA2E"/>
    <w:rsid w:val="379BA8CE"/>
    <w:rsid w:val="37C413AA"/>
    <w:rsid w:val="38263057"/>
    <w:rsid w:val="387BFCEB"/>
    <w:rsid w:val="38CD3683"/>
    <w:rsid w:val="38DA3226"/>
    <w:rsid w:val="39578CC9"/>
    <w:rsid w:val="3991B8A9"/>
    <w:rsid w:val="3996054E"/>
    <w:rsid w:val="39C81425"/>
    <w:rsid w:val="39FC6E40"/>
    <w:rsid w:val="3A1F3993"/>
    <w:rsid w:val="3A34F51D"/>
    <w:rsid w:val="3A4B2822"/>
    <w:rsid w:val="3A4C77A2"/>
    <w:rsid w:val="3A5BED7F"/>
    <w:rsid w:val="3AA1BC74"/>
    <w:rsid w:val="3AB60C2A"/>
    <w:rsid w:val="3AC842D7"/>
    <w:rsid w:val="3AFB202C"/>
    <w:rsid w:val="3B436AD3"/>
    <w:rsid w:val="3B45370B"/>
    <w:rsid w:val="3B87643D"/>
    <w:rsid w:val="3BA092E1"/>
    <w:rsid w:val="3C0184A3"/>
    <w:rsid w:val="3C52F3C1"/>
    <w:rsid w:val="3C6C470A"/>
    <w:rsid w:val="3CA5E0CF"/>
    <w:rsid w:val="3CAEA940"/>
    <w:rsid w:val="3CE5EFB4"/>
    <w:rsid w:val="3CE7D97B"/>
    <w:rsid w:val="3CED2012"/>
    <w:rsid w:val="3D5DEABE"/>
    <w:rsid w:val="3D88AEBC"/>
    <w:rsid w:val="3DCC89FC"/>
    <w:rsid w:val="3DDDD557"/>
    <w:rsid w:val="3DE0B049"/>
    <w:rsid w:val="3E4FEC98"/>
    <w:rsid w:val="3E72EB8A"/>
    <w:rsid w:val="3E798961"/>
    <w:rsid w:val="3E7E9F30"/>
    <w:rsid w:val="3E80751F"/>
    <w:rsid w:val="3E81EE20"/>
    <w:rsid w:val="3ED187AB"/>
    <w:rsid w:val="3EE28746"/>
    <w:rsid w:val="3F0CBB2A"/>
    <w:rsid w:val="3F11207F"/>
    <w:rsid w:val="3F370A2D"/>
    <w:rsid w:val="3F83904A"/>
    <w:rsid w:val="3F9120CE"/>
    <w:rsid w:val="3F999C7E"/>
    <w:rsid w:val="3FA0761A"/>
    <w:rsid w:val="3FE25A66"/>
    <w:rsid w:val="3FEBFCAA"/>
    <w:rsid w:val="3FF35202"/>
    <w:rsid w:val="3FF44DBB"/>
    <w:rsid w:val="40194EB7"/>
    <w:rsid w:val="401A6F91"/>
    <w:rsid w:val="4025E621"/>
    <w:rsid w:val="404E9C08"/>
    <w:rsid w:val="406CB783"/>
    <w:rsid w:val="407B79D7"/>
    <w:rsid w:val="40BE8588"/>
    <w:rsid w:val="40FA8689"/>
    <w:rsid w:val="41122441"/>
    <w:rsid w:val="4116C76B"/>
    <w:rsid w:val="4149C8A9"/>
    <w:rsid w:val="414E0561"/>
    <w:rsid w:val="415C315D"/>
    <w:rsid w:val="4168DE73"/>
    <w:rsid w:val="41853095"/>
    <w:rsid w:val="419262AD"/>
    <w:rsid w:val="41DCD409"/>
    <w:rsid w:val="4207BE42"/>
    <w:rsid w:val="425F354A"/>
    <w:rsid w:val="427D56B6"/>
    <w:rsid w:val="4284C4D4"/>
    <w:rsid w:val="42AE9392"/>
    <w:rsid w:val="42B85211"/>
    <w:rsid w:val="42BB310C"/>
    <w:rsid w:val="4315B5E3"/>
    <w:rsid w:val="4328389A"/>
    <w:rsid w:val="4330CE54"/>
    <w:rsid w:val="4356D2BB"/>
    <w:rsid w:val="43725062"/>
    <w:rsid w:val="43A24F85"/>
    <w:rsid w:val="43BC2ED4"/>
    <w:rsid w:val="43C3421E"/>
    <w:rsid w:val="43C75A25"/>
    <w:rsid w:val="44A50D31"/>
    <w:rsid w:val="44B6AA9E"/>
    <w:rsid w:val="4557FF35"/>
    <w:rsid w:val="458ED1D2"/>
    <w:rsid w:val="45EF1FD8"/>
    <w:rsid w:val="46113882"/>
    <w:rsid w:val="461CA939"/>
    <w:rsid w:val="46307251"/>
    <w:rsid w:val="46D9EAD5"/>
    <w:rsid w:val="46F3CF96"/>
    <w:rsid w:val="46FC0B28"/>
    <w:rsid w:val="46FEEA2B"/>
    <w:rsid w:val="4761F770"/>
    <w:rsid w:val="4768B6AC"/>
    <w:rsid w:val="4784A47F"/>
    <w:rsid w:val="478A3F63"/>
    <w:rsid w:val="478AF039"/>
    <w:rsid w:val="47B6A66B"/>
    <w:rsid w:val="47E6A856"/>
    <w:rsid w:val="4813F5B1"/>
    <w:rsid w:val="48271511"/>
    <w:rsid w:val="4833BE24"/>
    <w:rsid w:val="497B5166"/>
    <w:rsid w:val="49993567"/>
    <w:rsid w:val="49C18A9A"/>
    <w:rsid w:val="49E19349"/>
    <w:rsid w:val="49FB82DD"/>
    <w:rsid w:val="4A13B0FD"/>
    <w:rsid w:val="4A1A0473"/>
    <w:rsid w:val="4A2E484D"/>
    <w:rsid w:val="4A50C58F"/>
    <w:rsid w:val="4A9F45BF"/>
    <w:rsid w:val="4AA313B6"/>
    <w:rsid w:val="4AB3F114"/>
    <w:rsid w:val="4ADA7C39"/>
    <w:rsid w:val="4AEA1250"/>
    <w:rsid w:val="4B1CF905"/>
    <w:rsid w:val="4B1F334B"/>
    <w:rsid w:val="4B55E444"/>
    <w:rsid w:val="4B58C5A0"/>
    <w:rsid w:val="4B7749B0"/>
    <w:rsid w:val="4B82FFA9"/>
    <w:rsid w:val="4BA96E6E"/>
    <w:rsid w:val="4BE528AB"/>
    <w:rsid w:val="4BF38846"/>
    <w:rsid w:val="4BF9B0E1"/>
    <w:rsid w:val="4C3285A0"/>
    <w:rsid w:val="4C51E609"/>
    <w:rsid w:val="4C89B3FF"/>
    <w:rsid w:val="4CB787D6"/>
    <w:rsid w:val="4D0F31A1"/>
    <w:rsid w:val="4D4ABA47"/>
    <w:rsid w:val="4E183BDF"/>
    <w:rsid w:val="4E255E18"/>
    <w:rsid w:val="4E3C6D9C"/>
    <w:rsid w:val="4E747189"/>
    <w:rsid w:val="4E944CD8"/>
    <w:rsid w:val="4EA604BE"/>
    <w:rsid w:val="4EB2546B"/>
    <w:rsid w:val="4ED9DE0B"/>
    <w:rsid w:val="4EECBBF4"/>
    <w:rsid w:val="4F09A574"/>
    <w:rsid w:val="4F1D00E1"/>
    <w:rsid w:val="4F2624C2"/>
    <w:rsid w:val="4F3C35A9"/>
    <w:rsid w:val="4F826672"/>
    <w:rsid w:val="4FBFAEEC"/>
    <w:rsid w:val="4FD61FB6"/>
    <w:rsid w:val="4FD70FD1"/>
    <w:rsid w:val="503D4CBC"/>
    <w:rsid w:val="504878CE"/>
    <w:rsid w:val="507E48C1"/>
    <w:rsid w:val="50B39894"/>
    <w:rsid w:val="50C8B3B9"/>
    <w:rsid w:val="50CED9DC"/>
    <w:rsid w:val="51598233"/>
    <w:rsid w:val="517BDFA0"/>
    <w:rsid w:val="5192F205"/>
    <w:rsid w:val="51992AAB"/>
    <w:rsid w:val="51C3CDD9"/>
    <w:rsid w:val="51DA10FD"/>
    <w:rsid w:val="51F50775"/>
    <w:rsid w:val="52264A88"/>
    <w:rsid w:val="52397C75"/>
    <w:rsid w:val="527EEA08"/>
    <w:rsid w:val="52CD4FAB"/>
    <w:rsid w:val="52D89A95"/>
    <w:rsid w:val="532EB9B3"/>
    <w:rsid w:val="5336FD28"/>
    <w:rsid w:val="5337A20E"/>
    <w:rsid w:val="53620A76"/>
    <w:rsid w:val="536438DA"/>
    <w:rsid w:val="5367D568"/>
    <w:rsid w:val="53AB9EE3"/>
    <w:rsid w:val="53CD59CE"/>
    <w:rsid w:val="5407C98B"/>
    <w:rsid w:val="5407E870"/>
    <w:rsid w:val="5461DABA"/>
    <w:rsid w:val="54777CB0"/>
    <w:rsid w:val="547A36BA"/>
    <w:rsid w:val="548041AE"/>
    <w:rsid w:val="54A046BF"/>
    <w:rsid w:val="54AC414C"/>
    <w:rsid w:val="54D81E05"/>
    <w:rsid w:val="54EA65B7"/>
    <w:rsid w:val="55122499"/>
    <w:rsid w:val="554273DB"/>
    <w:rsid w:val="55CACF65"/>
    <w:rsid w:val="560ECAB1"/>
    <w:rsid w:val="564E120D"/>
    <w:rsid w:val="56529DA6"/>
    <w:rsid w:val="567333B4"/>
    <w:rsid w:val="56D742ED"/>
    <w:rsid w:val="56E2A18B"/>
    <w:rsid w:val="5715E34C"/>
    <w:rsid w:val="5736AF19"/>
    <w:rsid w:val="574FC70F"/>
    <w:rsid w:val="575D2519"/>
    <w:rsid w:val="57678AD4"/>
    <w:rsid w:val="577B0A17"/>
    <w:rsid w:val="578EFC6D"/>
    <w:rsid w:val="57D09EFC"/>
    <w:rsid w:val="57E2BA2A"/>
    <w:rsid w:val="57FEC24C"/>
    <w:rsid w:val="585823CC"/>
    <w:rsid w:val="5858E788"/>
    <w:rsid w:val="58623F39"/>
    <w:rsid w:val="58701FEA"/>
    <w:rsid w:val="589FF1CD"/>
    <w:rsid w:val="58AFCF7B"/>
    <w:rsid w:val="58C06FC2"/>
    <w:rsid w:val="58F6DD28"/>
    <w:rsid w:val="58F921A5"/>
    <w:rsid w:val="59185112"/>
    <w:rsid w:val="5962A49C"/>
    <w:rsid w:val="59E2990A"/>
    <w:rsid w:val="5A022C5D"/>
    <w:rsid w:val="5A0EF492"/>
    <w:rsid w:val="5A2DDA7E"/>
    <w:rsid w:val="5A30594B"/>
    <w:rsid w:val="5A75B0C4"/>
    <w:rsid w:val="5AA3C552"/>
    <w:rsid w:val="5AD1CA4B"/>
    <w:rsid w:val="5AEAFAEA"/>
    <w:rsid w:val="5B0F0C96"/>
    <w:rsid w:val="5B1717A3"/>
    <w:rsid w:val="5B733952"/>
    <w:rsid w:val="5B76BD17"/>
    <w:rsid w:val="5B82E851"/>
    <w:rsid w:val="5B8650DB"/>
    <w:rsid w:val="5B88E307"/>
    <w:rsid w:val="5BC72ED8"/>
    <w:rsid w:val="5BDA1D1B"/>
    <w:rsid w:val="5BEE7C0F"/>
    <w:rsid w:val="5BF7D61E"/>
    <w:rsid w:val="5C1BCA54"/>
    <w:rsid w:val="5C47A9C0"/>
    <w:rsid w:val="5C669054"/>
    <w:rsid w:val="5C71A2A7"/>
    <w:rsid w:val="5C86EBDF"/>
    <w:rsid w:val="5C979B5B"/>
    <w:rsid w:val="5C9BF9EF"/>
    <w:rsid w:val="5CB522D2"/>
    <w:rsid w:val="5CD07963"/>
    <w:rsid w:val="5CFE0809"/>
    <w:rsid w:val="5D0F09B3"/>
    <w:rsid w:val="5D62EE6E"/>
    <w:rsid w:val="5D710690"/>
    <w:rsid w:val="5D73AAAD"/>
    <w:rsid w:val="5D7D874C"/>
    <w:rsid w:val="5D82ED11"/>
    <w:rsid w:val="5D98C940"/>
    <w:rsid w:val="5DBC2BA0"/>
    <w:rsid w:val="5DD78E18"/>
    <w:rsid w:val="5DDE9950"/>
    <w:rsid w:val="5E50FB17"/>
    <w:rsid w:val="5E6DC6F9"/>
    <w:rsid w:val="5E9289D6"/>
    <w:rsid w:val="5EA6809E"/>
    <w:rsid w:val="5EBB160C"/>
    <w:rsid w:val="5ECEF65A"/>
    <w:rsid w:val="5EE8FE89"/>
    <w:rsid w:val="5F28B5A0"/>
    <w:rsid w:val="5F297E75"/>
    <w:rsid w:val="5F3AA35C"/>
    <w:rsid w:val="5F47926D"/>
    <w:rsid w:val="5F72B4B6"/>
    <w:rsid w:val="5FA6AEAE"/>
    <w:rsid w:val="5FD73C40"/>
    <w:rsid w:val="608D3759"/>
    <w:rsid w:val="60A01C34"/>
    <w:rsid w:val="60C6DC1E"/>
    <w:rsid w:val="60EBBC3C"/>
    <w:rsid w:val="6107A55F"/>
    <w:rsid w:val="611B04CA"/>
    <w:rsid w:val="612FA588"/>
    <w:rsid w:val="613A6D68"/>
    <w:rsid w:val="61610AAC"/>
    <w:rsid w:val="61619ED5"/>
    <w:rsid w:val="6175F54D"/>
    <w:rsid w:val="61D447BA"/>
    <w:rsid w:val="61D97DD9"/>
    <w:rsid w:val="62549ACE"/>
    <w:rsid w:val="6254C681"/>
    <w:rsid w:val="628133A9"/>
    <w:rsid w:val="62A8F453"/>
    <w:rsid w:val="62E4AA41"/>
    <w:rsid w:val="62EBDF26"/>
    <w:rsid w:val="62ED0241"/>
    <w:rsid w:val="637159BA"/>
    <w:rsid w:val="63752957"/>
    <w:rsid w:val="638C8366"/>
    <w:rsid w:val="6393806F"/>
    <w:rsid w:val="63A62B0C"/>
    <w:rsid w:val="63B356EF"/>
    <w:rsid w:val="63F22B95"/>
    <w:rsid w:val="63F7B47E"/>
    <w:rsid w:val="6407DA61"/>
    <w:rsid w:val="6499ECBF"/>
    <w:rsid w:val="6546CD26"/>
    <w:rsid w:val="6569490C"/>
    <w:rsid w:val="65716528"/>
    <w:rsid w:val="65AAF47D"/>
    <w:rsid w:val="65BB4019"/>
    <w:rsid w:val="65BBE3AF"/>
    <w:rsid w:val="65BE9C7E"/>
    <w:rsid w:val="65D01F2C"/>
    <w:rsid w:val="65D67E3A"/>
    <w:rsid w:val="65E1890D"/>
    <w:rsid w:val="661E45FD"/>
    <w:rsid w:val="666B532B"/>
    <w:rsid w:val="6674B2AC"/>
    <w:rsid w:val="6685AD2B"/>
    <w:rsid w:val="677A8435"/>
    <w:rsid w:val="67AE6CFF"/>
    <w:rsid w:val="67CA8BCD"/>
    <w:rsid w:val="67E0A315"/>
    <w:rsid w:val="6810CB35"/>
    <w:rsid w:val="681B049B"/>
    <w:rsid w:val="6826AC24"/>
    <w:rsid w:val="682A9198"/>
    <w:rsid w:val="684D8832"/>
    <w:rsid w:val="687BD6EE"/>
    <w:rsid w:val="6885266D"/>
    <w:rsid w:val="6890A07E"/>
    <w:rsid w:val="68E11403"/>
    <w:rsid w:val="69153E94"/>
    <w:rsid w:val="6946B61E"/>
    <w:rsid w:val="69882C29"/>
    <w:rsid w:val="69AB5109"/>
    <w:rsid w:val="69C70E49"/>
    <w:rsid w:val="69FD49F0"/>
    <w:rsid w:val="6A622963"/>
    <w:rsid w:val="6AA0B22B"/>
    <w:rsid w:val="6AD4D947"/>
    <w:rsid w:val="6AD71B3A"/>
    <w:rsid w:val="6AEAE423"/>
    <w:rsid w:val="6AEBF6B0"/>
    <w:rsid w:val="6B08016C"/>
    <w:rsid w:val="6B1342A5"/>
    <w:rsid w:val="6B1CA64C"/>
    <w:rsid w:val="6B8ACD9E"/>
    <w:rsid w:val="6BAF1515"/>
    <w:rsid w:val="6BC11ED8"/>
    <w:rsid w:val="6BEF2D7B"/>
    <w:rsid w:val="6C366CC6"/>
    <w:rsid w:val="6C7962B4"/>
    <w:rsid w:val="6C918932"/>
    <w:rsid w:val="6CC987D5"/>
    <w:rsid w:val="6CD316F4"/>
    <w:rsid w:val="6CF11B44"/>
    <w:rsid w:val="6D5509E2"/>
    <w:rsid w:val="6D681981"/>
    <w:rsid w:val="6D6ECA95"/>
    <w:rsid w:val="6D946505"/>
    <w:rsid w:val="6DA172ED"/>
    <w:rsid w:val="6DBE5DF4"/>
    <w:rsid w:val="6E0832F3"/>
    <w:rsid w:val="6E4D8973"/>
    <w:rsid w:val="6EACA07C"/>
    <w:rsid w:val="6EDBD8BD"/>
    <w:rsid w:val="6F17CD97"/>
    <w:rsid w:val="6F1816B4"/>
    <w:rsid w:val="6F782F67"/>
    <w:rsid w:val="6F786EAB"/>
    <w:rsid w:val="6F81D119"/>
    <w:rsid w:val="6FB345BA"/>
    <w:rsid w:val="7007DE34"/>
    <w:rsid w:val="702DA4AD"/>
    <w:rsid w:val="7037B955"/>
    <w:rsid w:val="703D13B6"/>
    <w:rsid w:val="705346D3"/>
    <w:rsid w:val="7087DEE6"/>
    <w:rsid w:val="70B5429C"/>
    <w:rsid w:val="70D23102"/>
    <w:rsid w:val="710CF11E"/>
    <w:rsid w:val="7113CD3C"/>
    <w:rsid w:val="7145C3A2"/>
    <w:rsid w:val="71C62AB8"/>
    <w:rsid w:val="7200444F"/>
    <w:rsid w:val="7231118A"/>
    <w:rsid w:val="723A0270"/>
    <w:rsid w:val="724025B4"/>
    <w:rsid w:val="72489DF4"/>
    <w:rsid w:val="72503781"/>
    <w:rsid w:val="72622E64"/>
    <w:rsid w:val="728B0871"/>
    <w:rsid w:val="72AD6034"/>
    <w:rsid w:val="72B009FB"/>
    <w:rsid w:val="72BF2F16"/>
    <w:rsid w:val="72D3C5CB"/>
    <w:rsid w:val="7307D88A"/>
    <w:rsid w:val="7351D193"/>
    <w:rsid w:val="7354E62E"/>
    <w:rsid w:val="738C9D2F"/>
    <w:rsid w:val="73924817"/>
    <w:rsid w:val="73BAAEE8"/>
    <w:rsid w:val="73C09BEB"/>
    <w:rsid w:val="73DC1491"/>
    <w:rsid w:val="740A90E3"/>
    <w:rsid w:val="745EE392"/>
    <w:rsid w:val="746E4501"/>
    <w:rsid w:val="74C52397"/>
    <w:rsid w:val="74E0EFD7"/>
    <w:rsid w:val="74F72884"/>
    <w:rsid w:val="74FD2177"/>
    <w:rsid w:val="750644B4"/>
    <w:rsid w:val="7516C3C2"/>
    <w:rsid w:val="7518314B"/>
    <w:rsid w:val="7532C082"/>
    <w:rsid w:val="755AE505"/>
    <w:rsid w:val="756EB6F6"/>
    <w:rsid w:val="757A0F4B"/>
    <w:rsid w:val="7587ADD7"/>
    <w:rsid w:val="758CABD3"/>
    <w:rsid w:val="75CCE712"/>
    <w:rsid w:val="75D699E1"/>
    <w:rsid w:val="75E079EE"/>
    <w:rsid w:val="7610F4DE"/>
    <w:rsid w:val="762700CF"/>
    <w:rsid w:val="7677BB78"/>
    <w:rsid w:val="7699C83B"/>
    <w:rsid w:val="76A37FED"/>
    <w:rsid w:val="76EAD8A9"/>
    <w:rsid w:val="771E61F0"/>
    <w:rsid w:val="773EF843"/>
    <w:rsid w:val="7740B1D5"/>
    <w:rsid w:val="774B9B76"/>
    <w:rsid w:val="776CA2C9"/>
    <w:rsid w:val="7773EFE5"/>
    <w:rsid w:val="77C80F7D"/>
    <w:rsid w:val="780CEEC8"/>
    <w:rsid w:val="781D61A2"/>
    <w:rsid w:val="78D0FD6A"/>
    <w:rsid w:val="790CE9B4"/>
    <w:rsid w:val="79C3D584"/>
    <w:rsid w:val="79C4CECF"/>
    <w:rsid w:val="79DE91F4"/>
    <w:rsid w:val="79FD3ED4"/>
    <w:rsid w:val="7A085CBF"/>
    <w:rsid w:val="7A2E9E9F"/>
    <w:rsid w:val="7A42308E"/>
    <w:rsid w:val="7A55730A"/>
    <w:rsid w:val="7A9BBD51"/>
    <w:rsid w:val="7AA3C84C"/>
    <w:rsid w:val="7AB13787"/>
    <w:rsid w:val="7ADDDD4F"/>
    <w:rsid w:val="7AEF0139"/>
    <w:rsid w:val="7B08966A"/>
    <w:rsid w:val="7B2ADD8B"/>
    <w:rsid w:val="7B373B75"/>
    <w:rsid w:val="7B379CCA"/>
    <w:rsid w:val="7B6E8338"/>
    <w:rsid w:val="7B777A4A"/>
    <w:rsid w:val="7B7F8B21"/>
    <w:rsid w:val="7BE23A41"/>
    <w:rsid w:val="7C529113"/>
    <w:rsid w:val="7C540729"/>
    <w:rsid w:val="7C94BFF2"/>
    <w:rsid w:val="7CA47F4B"/>
    <w:rsid w:val="7CAF423F"/>
    <w:rsid w:val="7CCDD876"/>
    <w:rsid w:val="7CD910DC"/>
    <w:rsid w:val="7CF2A392"/>
    <w:rsid w:val="7CFD6F4A"/>
    <w:rsid w:val="7D945895"/>
    <w:rsid w:val="7DA1606C"/>
    <w:rsid w:val="7DC215F6"/>
    <w:rsid w:val="7E49339E"/>
    <w:rsid w:val="7E5B8382"/>
    <w:rsid w:val="7E6C5988"/>
    <w:rsid w:val="7E779D73"/>
    <w:rsid w:val="7E91FFDC"/>
    <w:rsid w:val="7E97CEB2"/>
    <w:rsid w:val="7EC0CDB0"/>
    <w:rsid w:val="7ECBC4E3"/>
    <w:rsid w:val="7F10DDCE"/>
    <w:rsid w:val="7F1FC357"/>
    <w:rsid w:val="7F6C0448"/>
    <w:rsid w:val="7F9170EC"/>
    <w:rsid w:val="7FAED258"/>
    <w:rsid w:val="7FBB1D05"/>
    <w:rsid w:val="7FBB74D9"/>
    <w:rsid w:val="7FE49C68"/>
    <w:rsid w:val="7FE5E25F"/>
    <w:rsid w:val="7FF6F026"/>
    <w:rsid w:val="7FF7EFDB"/>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9E05E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 w:unhideWhenUsed="1" w:qFormat="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iPriority="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iPriority="49"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9" w:unhideWhenUsed="1"/>
    <w:lsdException w:name="List Bullet 3" w:semiHidden="1" w:uiPriority="1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44" w:qFormat="1"/>
    <w:lsdException w:name="Closing" w:semiHidden="1" w:unhideWhenUsed="1"/>
    <w:lsdException w:name="Signature" w:semiHidden="1" w:unhideWhenUsed="1"/>
    <w:lsdException w:name="Default Paragraph Font" w:semiHidden="1" w:uiPriority="1" w:unhideWhenUsed="1"/>
    <w:lsdException w:name="Body Text" w:semiHidden="1" w:uiPriority="49" w:unhideWhenUsed="1"/>
    <w:lsdException w:name="Body Text Indent" w:semiHidden="1" w:unhideWhenUsed="1"/>
    <w:lsdException w:name="List Continue" w:semiHidden="1" w:unhideWhenUsed="1"/>
    <w:lsdException w:name="List Continue 2" w:semiHidden="1" w:unhideWhenUsed="1"/>
    <w:lsdException w:name="Subtitle" w:uiPriority="45"/>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lsdException w:name="Table Columns 2" w:semiHidden="1" w:unhideWhenUsed="1"/>
    <w:lsdException w:name="Table Columns 3" w:semiHidden="1" w:uiPriority="99"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99"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14"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8"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54353"/>
    <w:pPr>
      <w:keepLines/>
      <w:spacing w:before="120" w:after="120"/>
    </w:pPr>
    <w:rPr>
      <w:rFonts w:asciiTheme="minorHAnsi" w:hAnsiTheme="minorHAnsi"/>
      <w:sz w:val="17"/>
      <w:szCs w:val="24"/>
    </w:rPr>
  </w:style>
  <w:style w:type="paragraph" w:styleId="Heading1">
    <w:name w:val="heading 1"/>
    <w:basedOn w:val="Normal"/>
    <w:next w:val="Normal"/>
    <w:link w:val="Heading1Char"/>
    <w:qFormat/>
    <w:rsid w:val="00911B2C"/>
    <w:pPr>
      <w:keepNext/>
      <w:tabs>
        <w:tab w:val="left" w:pos="5180"/>
      </w:tabs>
      <w:spacing w:line="216" w:lineRule="auto"/>
      <w:outlineLvl w:val="0"/>
    </w:pPr>
    <w:rPr>
      <w:rFonts w:asciiTheme="majorHAnsi" w:hAnsiTheme="majorHAnsi"/>
      <w:color w:val="4C4C4C"/>
      <w:sz w:val="40"/>
      <w:szCs w:val="48"/>
    </w:rPr>
  </w:style>
  <w:style w:type="paragraph" w:styleId="Heading2">
    <w:name w:val="heading 2"/>
    <w:basedOn w:val="Heading1"/>
    <w:next w:val="Normal"/>
    <w:link w:val="Heading2Char"/>
    <w:qFormat/>
    <w:rsid w:val="00911B2C"/>
    <w:pPr>
      <w:outlineLvl w:val="1"/>
    </w:pPr>
    <w:rPr>
      <w:rFonts w:cstheme="minorHAnsi"/>
      <w:color w:val="404040"/>
      <w:sz w:val="24"/>
      <w:szCs w:val="28"/>
    </w:rPr>
  </w:style>
  <w:style w:type="paragraph" w:styleId="Heading3">
    <w:name w:val="heading 3"/>
    <w:basedOn w:val="Heading2"/>
    <w:next w:val="Normal"/>
    <w:link w:val="Heading3Char"/>
    <w:qFormat/>
    <w:rsid w:val="00E47C76"/>
    <w:pPr>
      <w:outlineLvl w:val="2"/>
    </w:pPr>
    <w:rPr>
      <w:rFonts w:cs="Arial"/>
      <w:bCs/>
      <w:color w:val="4F4F4F"/>
      <w:sz w:val="22"/>
      <w:szCs w:val="26"/>
    </w:rPr>
  </w:style>
  <w:style w:type="paragraph" w:styleId="Heading4">
    <w:name w:val="heading 4"/>
    <w:basedOn w:val="Heading3"/>
    <w:next w:val="Normal"/>
    <w:link w:val="Heading4Char"/>
    <w:qFormat/>
    <w:rsid w:val="006941B3"/>
    <w:pPr>
      <w:outlineLvl w:val="3"/>
    </w:pPr>
    <w:rPr>
      <w:bCs w:val="0"/>
      <w:color w:val="4D4D4D"/>
      <w:sz w:val="19"/>
      <w:szCs w:val="20"/>
    </w:rPr>
  </w:style>
  <w:style w:type="paragraph" w:styleId="Heading5">
    <w:name w:val="heading 5"/>
    <w:basedOn w:val="Heading4"/>
    <w:next w:val="Normal"/>
    <w:link w:val="Heading5Char"/>
    <w:qFormat/>
    <w:rsid w:val="00AD2028"/>
    <w:pPr>
      <w:outlineLvl w:val="4"/>
    </w:pPr>
    <w:rPr>
      <w:rFonts w:asciiTheme="minorHAnsi" w:hAnsiTheme="minorHAnsi"/>
      <w:i/>
      <w:sz w:val="18"/>
    </w:rPr>
  </w:style>
  <w:style w:type="paragraph" w:styleId="Heading6">
    <w:name w:val="heading 6"/>
    <w:basedOn w:val="Normal"/>
    <w:next w:val="Normal"/>
    <w:link w:val="Heading6Char"/>
    <w:uiPriority w:val="9"/>
    <w:semiHidden/>
    <w:unhideWhenUsed/>
    <w:qFormat/>
    <w:rsid w:val="00356A13"/>
    <w:pPr>
      <w:keepNext/>
      <w:spacing w:before="200" w:after="0"/>
      <w:outlineLvl w:val="5"/>
    </w:pPr>
    <w:rPr>
      <w:rFonts w:asciiTheme="majorHAnsi" w:eastAsiaTheme="majorEastAsia" w:hAnsiTheme="majorHAnsi" w:cstheme="majorBidi"/>
      <w:i/>
      <w:iCs/>
      <w:color w:val="003866" w:themeColor="accent1" w:themeShade="7F"/>
    </w:rPr>
  </w:style>
  <w:style w:type="paragraph" w:styleId="Heading7">
    <w:name w:val="heading 7"/>
    <w:basedOn w:val="Normal"/>
    <w:next w:val="Normal"/>
    <w:link w:val="Heading7Char"/>
    <w:semiHidden/>
    <w:unhideWhenUsed/>
    <w:qFormat/>
    <w:rsid w:val="0074752D"/>
    <w:pPr>
      <w:keepNext/>
      <w:spacing w:before="40" w:after="0"/>
      <w:outlineLvl w:val="6"/>
    </w:pPr>
    <w:rPr>
      <w:rFonts w:asciiTheme="majorHAnsi" w:eastAsiaTheme="majorEastAsia" w:hAnsiTheme="majorHAnsi" w:cstheme="majorBidi"/>
      <w:i/>
      <w:iCs/>
      <w:color w:val="003866" w:themeColor="accent1" w:themeShade="7F"/>
    </w:rPr>
  </w:style>
  <w:style w:type="paragraph" w:styleId="Heading8">
    <w:name w:val="heading 8"/>
    <w:basedOn w:val="Normal"/>
    <w:next w:val="Normal"/>
    <w:link w:val="Heading8Char"/>
    <w:uiPriority w:val="9"/>
    <w:semiHidden/>
    <w:unhideWhenUsed/>
    <w:qFormat/>
    <w:rsid w:val="00C520AB"/>
    <w:pPr>
      <w:keepNext/>
      <w:spacing w:before="200" w:after="0"/>
      <w:outlineLvl w:val="7"/>
    </w:pPr>
    <w:rPr>
      <w:rFonts w:asciiTheme="majorHAnsi" w:eastAsiaTheme="majorEastAsia" w:hAnsiTheme="majorHAnsi" w:cstheme="majorBidi"/>
      <w:color w:val="4B5B79" w:themeColor="text1" w:themeTint="BF"/>
      <w:sz w:val="20"/>
      <w:szCs w:val="20"/>
    </w:rPr>
  </w:style>
  <w:style w:type="paragraph" w:styleId="Heading9">
    <w:name w:val="heading 9"/>
    <w:basedOn w:val="Normal"/>
    <w:next w:val="Normal"/>
    <w:link w:val="Heading9Char"/>
    <w:semiHidden/>
    <w:unhideWhenUsed/>
    <w:qFormat/>
    <w:rsid w:val="0074752D"/>
    <w:pPr>
      <w:keepNext/>
      <w:spacing w:before="40" w:after="0"/>
      <w:outlineLvl w:val="8"/>
    </w:pPr>
    <w:rPr>
      <w:rFonts w:asciiTheme="majorHAnsi" w:eastAsiaTheme="majorEastAsia" w:hAnsiTheme="majorHAnsi" w:cstheme="majorBidi"/>
      <w:i/>
      <w:iCs/>
      <w:color w:val="3B486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8160C"/>
    <w:rPr>
      <w:rFonts w:asciiTheme="majorHAnsi" w:hAnsiTheme="majorHAnsi"/>
      <w:color w:val="4C4C4C"/>
      <w:sz w:val="40"/>
      <w:szCs w:val="48"/>
    </w:rPr>
  </w:style>
  <w:style w:type="character" w:customStyle="1" w:styleId="Heading2Char">
    <w:name w:val="Heading 2 Char"/>
    <w:link w:val="Heading2"/>
    <w:locked/>
    <w:rsid w:val="003E13AA"/>
    <w:rPr>
      <w:rFonts w:asciiTheme="majorHAnsi" w:hAnsiTheme="majorHAnsi" w:cstheme="minorHAnsi"/>
      <w:color w:val="404040"/>
      <w:sz w:val="24"/>
      <w:szCs w:val="28"/>
    </w:rPr>
  </w:style>
  <w:style w:type="character" w:customStyle="1" w:styleId="Heading3Char">
    <w:name w:val="Heading 3 Char"/>
    <w:link w:val="Heading3"/>
    <w:locked/>
    <w:rsid w:val="00E47C76"/>
    <w:rPr>
      <w:rFonts w:asciiTheme="majorHAnsi" w:hAnsiTheme="majorHAnsi" w:cs="Arial"/>
      <w:b/>
      <w:bCs/>
      <w:color w:val="4F4F4F"/>
      <w:spacing w:val="2"/>
      <w:sz w:val="22"/>
      <w:szCs w:val="26"/>
    </w:rPr>
  </w:style>
  <w:style w:type="character" w:customStyle="1" w:styleId="Heading4Char">
    <w:name w:val="Heading 4 Char"/>
    <w:basedOn w:val="DefaultParagraphFont"/>
    <w:link w:val="Heading4"/>
    <w:rsid w:val="006941B3"/>
    <w:rPr>
      <w:rFonts w:asciiTheme="minorHAnsi" w:hAnsiTheme="minorHAnsi" w:cs="Arial"/>
      <w:b/>
      <w:color w:val="4D4D4D"/>
      <w:sz w:val="19"/>
    </w:rPr>
  </w:style>
  <w:style w:type="character" w:customStyle="1" w:styleId="Heading5Char">
    <w:name w:val="Heading 5 Char"/>
    <w:basedOn w:val="DefaultParagraphFont"/>
    <w:link w:val="Heading5"/>
    <w:rsid w:val="003E13AA"/>
    <w:rPr>
      <w:rFonts w:asciiTheme="minorHAnsi" w:hAnsiTheme="minorHAnsi" w:cs="Arial"/>
      <w:i/>
      <w:color w:val="4D4D4D"/>
      <w:sz w:val="18"/>
    </w:rPr>
  </w:style>
  <w:style w:type="character" w:customStyle="1" w:styleId="Heading6Char">
    <w:name w:val="Heading 6 Char"/>
    <w:basedOn w:val="DefaultParagraphFont"/>
    <w:link w:val="Heading6"/>
    <w:uiPriority w:val="9"/>
    <w:semiHidden/>
    <w:rsid w:val="00356A13"/>
    <w:rPr>
      <w:rFonts w:asciiTheme="majorHAnsi" w:eastAsiaTheme="majorEastAsia" w:hAnsiTheme="majorHAnsi" w:cstheme="majorBidi"/>
      <w:i/>
      <w:iCs/>
      <w:color w:val="003866" w:themeColor="accent1" w:themeShade="7F"/>
      <w:sz w:val="17"/>
      <w:szCs w:val="24"/>
    </w:rPr>
  </w:style>
  <w:style w:type="character" w:customStyle="1" w:styleId="Heading8Char">
    <w:name w:val="Heading 8 Char"/>
    <w:basedOn w:val="DefaultParagraphFont"/>
    <w:link w:val="Heading8"/>
    <w:uiPriority w:val="9"/>
    <w:semiHidden/>
    <w:rsid w:val="00C520AB"/>
    <w:rPr>
      <w:rFonts w:asciiTheme="majorHAnsi" w:eastAsiaTheme="majorEastAsia" w:hAnsiTheme="majorHAnsi" w:cstheme="majorBidi"/>
      <w:color w:val="4B5B79" w:themeColor="text1" w:themeTint="BF"/>
      <w:spacing w:val="2"/>
    </w:rPr>
  </w:style>
  <w:style w:type="paragraph" w:customStyle="1" w:styleId="Bullet">
    <w:name w:val="Bullet"/>
    <w:basedOn w:val="Normal"/>
    <w:link w:val="BulletChar"/>
    <w:qFormat/>
    <w:rsid w:val="00FB7385"/>
    <w:pPr>
      <w:numPr>
        <w:numId w:val="14"/>
      </w:numPr>
      <w:spacing w:before="80" w:after="80"/>
    </w:pPr>
  </w:style>
  <w:style w:type="character" w:customStyle="1" w:styleId="BulletChar">
    <w:name w:val="Bullet Char"/>
    <w:link w:val="Bullet"/>
    <w:rsid w:val="00FB7385"/>
    <w:rPr>
      <w:rFonts w:asciiTheme="minorHAnsi" w:hAnsiTheme="minorHAnsi"/>
      <w:sz w:val="17"/>
      <w:szCs w:val="24"/>
    </w:rPr>
  </w:style>
  <w:style w:type="paragraph" w:customStyle="1" w:styleId="Dash">
    <w:name w:val="Dash"/>
    <w:basedOn w:val="Normal"/>
    <w:link w:val="DashChar"/>
    <w:qFormat/>
    <w:rsid w:val="002A7239"/>
    <w:pPr>
      <w:numPr>
        <w:ilvl w:val="1"/>
        <w:numId w:val="14"/>
      </w:numPr>
      <w:spacing w:before="60" w:after="60"/>
    </w:pPr>
  </w:style>
  <w:style w:type="character" w:customStyle="1" w:styleId="DashChar">
    <w:name w:val="Dash Char"/>
    <w:link w:val="Dash"/>
    <w:rsid w:val="00EE7D71"/>
    <w:rPr>
      <w:rFonts w:asciiTheme="minorHAnsi" w:hAnsiTheme="minorHAnsi"/>
      <w:sz w:val="17"/>
      <w:szCs w:val="24"/>
    </w:rPr>
  </w:style>
  <w:style w:type="paragraph" w:customStyle="1" w:styleId="Heading1numbered">
    <w:name w:val="Heading 1 numbered"/>
    <w:basedOn w:val="Heading1"/>
    <w:next w:val="Normal"/>
    <w:link w:val="Heading1numberedChar"/>
    <w:uiPriority w:val="8"/>
    <w:qFormat/>
    <w:rsid w:val="00780AE7"/>
    <w:pPr>
      <w:numPr>
        <w:numId w:val="3"/>
      </w:numPr>
      <w:spacing w:after="160"/>
    </w:pPr>
  </w:style>
  <w:style w:type="character" w:customStyle="1" w:styleId="Heading1numberedChar">
    <w:name w:val="Heading 1 numbered Char"/>
    <w:basedOn w:val="Heading1Char"/>
    <w:link w:val="Heading1numbered"/>
    <w:rsid w:val="00780AE7"/>
    <w:rPr>
      <w:rFonts w:asciiTheme="majorHAnsi" w:hAnsiTheme="majorHAnsi"/>
      <w:color w:val="4C4C4C"/>
      <w:sz w:val="40"/>
      <w:szCs w:val="48"/>
    </w:rPr>
  </w:style>
  <w:style w:type="paragraph" w:customStyle="1" w:styleId="Heading2numbered">
    <w:name w:val="Heading 2 numbered"/>
    <w:basedOn w:val="Heading2"/>
    <w:next w:val="Normal"/>
    <w:uiPriority w:val="8"/>
    <w:qFormat/>
    <w:rsid w:val="00994304"/>
    <w:pPr>
      <w:numPr>
        <w:ilvl w:val="1"/>
        <w:numId w:val="3"/>
      </w:numPr>
    </w:pPr>
    <w:rPr>
      <w:sz w:val="20"/>
    </w:rPr>
  </w:style>
  <w:style w:type="paragraph" w:customStyle="1" w:styleId="Heading3numbered">
    <w:name w:val="Heading 3 numbered"/>
    <w:basedOn w:val="Heading3"/>
    <w:next w:val="Normal"/>
    <w:uiPriority w:val="8"/>
    <w:qFormat/>
    <w:rsid w:val="00994304"/>
    <w:pPr>
      <w:numPr>
        <w:ilvl w:val="2"/>
        <w:numId w:val="3"/>
      </w:numPr>
      <w:tabs>
        <w:tab w:val="clear" w:pos="5180"/>
      </w:tabs>
      <w:ind w:left="576" w:hanging="576"/>
    </w:pPr>
    <w:rPr>
      <w:sz w:val="18"/>
    </w:rPr>
  </w:style>
  <w:style w:type="paragraph" w:styleId="ListNumber">
    <w:name w:val="List Number"/>
    <w:basedOn w:val="Normal"/>
    <w:rsid w:val="00C5028F"/>
    <w:pPr>
      <w:numPr>
        <w:numId w:val="19"/>
      </w:numPr>
      <w:tabs>
        <w:tab w:val="num" w:pos="360"/>
      </w:tabs>
      <w:spacing w:before="20" w:after="60"/>
    </w:pPr>
  </w:style>
  <w:style w:type="paragraph" w:customStyle="1" w:styleId="Tabletext">
    <w:name w:val="Table text"/>
    <w:basedOn w:val="Normal"/>
    <w:link w:val="TabletextChar"/>
    <w:uiPriority w:val="5"/>
    <w:qFormat/>
    <w:rsid w:val="009F7F4E"/>
    <w:pPr>
      <w:spacing w:before="30" w:after="30"/>
    </w:pPr>
    <w:rPr>
      <w:color w:val="4D4D4D"/>
      <w:sz w:val="15"/>
    </w:rPr>
  </w:style>
  <w:style w:type="character" w:customStyle="1" w:styleId="TabletextChar">
    <w:name w:val="Table text Char"/>
    <w:link w:val="Tabletext"/>
    <w:uiPriority w:val="5"/>
    <w:rsid w:val="009F7F4E"/>
    <w:rPr>
      <w:rFonts w:asciiTheme="minorHAnsi" w:hAnsiTheme="minorHAnsi"/>
      <w:color w:val="4D4D4D"/>
      <w:sz w:val="15"/>
      <w:szCs w:val="24"/>
    </w:rPr>
  </w:style>
  <w:style w:type="paragraph" w:styleId="Footer">
    <w:name w:val="footer"/>
    <w:basedOn w:val="Normal"/>
    <w:link w:val="FooterChar"/>
    <w:uiPriority w:val="99"/>
    <w:rsid w:val="003E13AA"/>
    <w:pPr>
      <w:tabs>
        <w:tab w:val="center" w:pos="4153"/>
        <w:tab w:val="right" w:pos="8306"/>
      </w:tabs>
      <w:jc w:val="right"/>
    </w:pPr>
    <w:rPr>
      <w:sz w:val="16"/>
      <w:szCs w:val="16"/>
    </w:rPr>
  </w:style>
  <w:style w:type="character" w:customStyle="1" w:styleId="FooterChar">
    <w:name w:val="Footer Char"/>
    <w:basedOn w:val="DefaultParagraphFont"/>
    <w:link w:val="Footer"/>
    <w:uiPriority w:val="99"/>
    <w:rsid w:val="003E13AA"/>
    <w:rPr>
      <w:rFonts w:asciiTheme="minorHAnsi" w:hAnsiTheme="minorHAnsi"/>
      <w:sz w:val="16"/>
      <w:szCs w:val="16"/>
    </w:rPr>
  </w:style>
  <w:style w:type="paragraph" w:customStyle="1" w:styleId="FooterEven">
    <w:name w:val="Footer Even"/>
    <w:basedOn w:val="Footer"/>
    <w:rsid w:val="00E47C76"/>
    <w:pPr>
      <w:jc w:val="left"/>
    </w:pPr>
  </w:style>
  <w:style w:type="paragraph" w:styleId="NormalIndent">
    <w:name w:val="Normal Indent"/>
    <w:basedOn w:val="Normal"/>
    <w:uiPriority w:val="9"/>
    <w:qFormat/>
    <w:rsid w:val="00E47C76"/>
    <w:pPr>
      <w:ind w:left="360"/>
    </w:pPr>
  </w:style>
  <w:style w:type="paragraph" w:customStyle="1" w:styleId="Notes">
    <w:name w:val="Notes"/>
    <w:basedOn w:val="Normal"/>
    <w:link w:val="NotesChar"/>
    <w:qFormat/>
    <w:rsid w:val="00E47C76"/>
    <w:pPr>
      <w:spacing w:before="60" w:after="60"/>
    </w:pPr>
    <w:rPr>
      <w:rFonts w:cs="AGaramondPro-Regular"/>
      <w:color w:val="4A4A4A"/>
      <w:sz w:val="14"/>
      <w:szCs w:val="18"/>
    </w:rPr>
  </w:style>
  <w:style w:type="character" w:customStyle="1" w:styleId="NotesChar">
    <w:name w:val="Notes Char"/>
    <w:link w:val="Notes"/>
    <w:locked/>
    <w:rsid w:val="00C520AB"/>
    <w:rPr>
      <w:rFonts w:asciiTheme="minorHAnsi" w:hAnsiTheme="minorHAnsi" w:cs="AGaramondPro-Regular"/>
      <w:color w:val="4A4A4A"/>
      <w:spacing w:val="2"/>
      <w:sz w:val="14"/>
      <w:szCs w:val="18"/>
    </w:rPr>
  </w:style>
  <w:style w:type="character" w:styleId="PageNumber">
    <w:name w:val="page number"/>
    <w:uiPriority w:val="49"/>
    <w:rsid w:val="003E13AA"/>
    <w:rPr>
      <w:rFonts w:asciiTheme="minorHAnsi" w:hAnsiTheme="minorHAnsi"/>
      <w:b/>
      <w:color w:val="4C4C4C"/>
      <w:sz w:val="28"/>
    </w:rPr>
  </w:style>
  <w:style w:type="paragraph" w:customStyle="1" w:styleId="Spacer">
    <w:name w:val="Spacer"/>
    <w:basedOn w:val="Normal"/>
    <w:uiPriority w:val="13"/>
    <w:qFormat/>
    <w:rsid w:val="00652462"/>
    <w:pPr>
      <w:spacing w:before="0" w:after="0" w:line="120" w:lineRule="atLeast"/>
    </w:pPr>
    <w:rPr>
      <w:rFonts w:cs="Calibri"/>
      <w:sz w:val="11"/>
      <w:szCs w:val="22"/>
    </w:rPr>
  </w:style>
  <w:style w:type="paragraph" w:customStyle="1" w:styleId="Tablebullet">
    <w:name w:val="Table bullet"/>
    <w:basedOn w:val="Tabletext"/>
    <w:uiPriority w:val="6"/>
    <w:qFormat/>
    <w:rsid w:val="006453F8"/>
    <w:pPr>
      <w:numPr>
        <w:numId w:val="1"/>
      </w:numPr>
      <w:ind w:right="-58"/>
    </w:pPr>
  </w:style>
  <w:style w:type="paragraph" w:customStyle="1" w:styleId="Tabletextcentred">
    <w:name w:val="Table text centred"/>
    <w:basedOn w:val="Tabletext"/>
    <w:uiPriority w:val="5"/>
    <w:qFormat/>
    <w:rsid w:val="00E47C76"/>
    <w:pPr>
      <w:jc w:val="center"/>
    </w:pPr>
  </w:style>
  <w:style w:type="paragraph" w:customStyle="1" w:styleId="Tabletextheadingleft">
    <w:name w:val="Table text heading left"/>
    <w:basedOn w:val="Tabletextcentred"/>
    <w:rsid w:val="00E62C0A"/>
    <w:pPr>
      <w:spacing w:before="40" w:after="40"/>
      <w:jc w:val="left"/>
    </w:pPr>
    <w:rPr>
      <w:rFonts w:asciiTheme="majorHAnsi" w:hAnsiTheme="majorHAnsi"/>
      <w:sz w:val="16"/>
    </w:rPr>
  </w:style>
  <w:style w:type="paragraph" w:customStyle="1" w:styleId="Tabletextheadingright">
    <w:name w:val="Table text heading right"/>
    <w:basedOn w:val="Tabletextheadingleft"/>
    <w:qFormat/>
    <w:rsid w:val="004B4007"/>
    <w:pPr>
      <w:jc w:val="right"/>
    </w:pPr>
  </w:style>
  <w:style w:type="paragraph" w:customStyle="1" w:styleId="Tabletextheadingcentred">
    <w:name w:val="Table text heading centred"/>
    <w:basedOn w:val="Tabletextheadingleft"/>
    <w:rsid w:val="001124BC"/>
    <w:pPr>
      <w:jc w:val="center"/>
    </w:pPr>
  </w:style>
  <w:style w:type="paragraph" w:styleId="TOC1">
    <w:name w:val="toc 1"/>
    <w:basedOn w:val="Normal"/>
    <w:next w:val="Normal"/>
    <w:uiPriority w:val="39"/>
    <w:rsid w:val="00994304"/>
    <w:pPr>
      <w:tabs>
        <w:tab w:val="left" w:pos="360"/>
        <w:tab w:val="right" w:leader="dot" w:pos="8460"/>
      </w:tabs>
      <w:spacing w:before="80" w:after="80"/>
      <w:ind w:right="1512"/>
    </w:pPr>
    <w:rPr>
      <w:rFonts w:asciiTheme="majorHAnsi" w:hAnsiTheme="majorHAnsi"/>
      <w:noProof/>
      <w:color w:val="4A4A4A"/>
      <w:sz w:val="18"/>
      <w:szCs w:val="20"/>
    </w:rPr>
  </w:style>
  <w:style w:type="paragraph" w:styleId="TOC2">
    <w:name w:val="toc 2"/>
    <w:basedOn w:val="TOC1"/>
    <w:next w:val="Normal"/>
    <w:uiPriority w:val="39"/>
    <w:rsid w:val="00342C26"/>
    <w:pPr>
      <w:tabs>
        <w:tab w:val="left" w:pos="1540"/>
      </w:tabs>
      <w:spacing w:before="60" w:after="60"/>
      <w:ind w:left="202"/>
    </w:pPr>
    <w:rPr>
      <w:rFonts w:asciiTheme="minorHAnsi" w:hAnsiTheme="minorHAnsi"/>
      <w:sz w:val="17"/>
    </w:rPr>
  </w:style>
  <w:style w:type="character" w:styleId="Hyperlink">
    <w:name w:val="Hyperlink"/>
    <w:basedOn w:val="DefaultParagraphFont"/>
    <w:uiPriority w:val="99"/>
    <w:rsid w:val="00E47C76"/>
    <w:rPr>
      <w:color w:val="4D4D4D"/>
      <w:u w:val="none"/>
    </w:rPr>
  </w:style>
  <w:style w:type="paragraph" w:styleId="Header">
    <w:name w:val="header"/>
    <w:basedOn w:val="Normal"/>
    <w:link w:val="HeaderChar"/>
    <w:uiPriority w:val="99"/>
    <w:rsid w:val="00415478"/>
    <w:pPr>
      <w:tabs>
        <w:tab w:val="center" w:pos="4153"/>
        <w:tab w:val="right" w:pos="8306"/>
      </w:tabs>
      <w:ind w:left="-446" w:right="-446"/>
    </w:pPr>
    <w:rPr>
      <w:rFonts w:asciiTheme="majorHAnsi" w:hAnsiTheme="majorHAnsi"/>
      <w:sz w:val="18"/>
    </w:rPr>
  </w:style>
  <w:style w:type="character" w:customStyle="1" w:styleId="HeaderChar">
    <w:name w:val="Header Char"/>
    <w:basedOn w:val="DefaultParagraphFont"/>
    <w:link w:val="Header"/>
    <w:uiPriority w:val="99"/>
    <w:rsid w:val="00415478"/>
    <w:rPr>
      <w:rFonts w:asciiTheme="majorHAnsi" w:hAnsiTheme="majorHAnsi"/>
      <w:sz w:val="18"/>
      <w:szCs w:val="24"/>
    </w:rPr>
  </w:style>
  <w:style w:type="paragraph" w:customStyle="1" w:styleId="PageNumberLeft">
    <w:name w:val="Page Number Left"/>
    <w:basedOn w:val="Normal"/>
    <w:rsid w:val="00E47C76"/>
    <w:pPr>
      <w:tabs>
        <w:tab w:val="center" w:pos="4153"/>
        <w:tab w:val="right" w:pos="8306"/>
      </w:tabs>
    </w:pPr>
    <w:rPr>
      <w:rFonts w:ascii="Calibri" w:hAnsi="Calibri"/>
      <w:sz w:val="16"/>
      <w:szCs w:val="16"/>
    </w:rPr>
  </w:style>
  <w:style w:type="paragraph" w:customStyle="1" w:styleId="TargetMet">
    <w:name w:val="TargetMet"/>
    <w:basedOn w:val="Normal"/>
    <w:qFormat/>
    <w:rsid w:val="00E47C76"/>
    <w:pPr>
      <w:numPr>
        <w:numId w:val="2"/>
      </w:numPr>
      <w:spacing w:before="30" w:after="30"/>
      <w:jc w:val="right"/>
    </w:pPr>
    <w:rPr>
      <w:color w:val="4D4D4D"/>
      <w:sz w:val="16"/>
    </w:rPr>
  </w:style>
  <w:style w:type="paragraph" w:customStyle="1" w:styleId="TargetNotMet5">
    <w:name w:val="TargetNotMet&lt;5"/>
    <w:basedOn w:val="Normal"/>
    <w:qFormat/>
    <w:rsid w:val="00E47C76"/>
    <w:pPr>
      <w:numPr>
        <w:ilvl w:val="1"/>
        <w:numId w:val="2"/>
      </w:numPr>
      <w:spacing w:before="30" w:after="30"/>
      <w:jc w:val="right"/>
    </w:pPr>
    <w:rPr>
      <w:color w:val="4D4D4D"/>
      <w:sz w:val="16"/>
    </w:rPr>
  </w:style>
  <w:style w:type="paragraph" w:customStyle="1" w:styleId="TargetNotMet50">
    <w:name w:val="TargetNotMet&gt;5"/>
    <w:basedOn w:val="Normal"/>
    <w:qFormat/>
    <w:rsid w:val="00E47C76"/>
    <w:pPr>
      <w:numPr>
        <w:ilvl w:val="2"/>
        <w:numId w:val="2"/>
      </w:numPr>
      <w:spacing w:before="30" w:after="30"/>
      <w:jc w:val="right"/>
    </w:pPr>
    <w:rPr>
      <w:color w:val="4D4D4D"/>
      <w:sz w:val="16"/>
    </w:rPr>
  </w:style>
  <w:style w:type="table" w:styleId="TableColumns3">
    <w:name w:val="Table Columns 3"/>
    <w:basedOn w:val="TableNormal"/>
    <w:uiPriority w:val="99"/>
    <w:rsid w:val="00E47C76"/>
    <w:pPr>
      <w:spacing w:before="100" w:after="100" w:line="264"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nnualReporttexttable">
    <w:name w:val="Annual Report text table"/>
    <w:basedOn w:val="TableNormal"/>
    <w:uiPriority w:val="99"/>
    <w:rsid w:val="00745B5D"/>
    <w:pPr>
      <w:spacing w:before="30" w:after="30"/>
    </w:pPr>
    <w:rPr>
      <w:rFonts w:asciiTheme="minorHAnsi" w:hAnsiTheme="minorHAnsi"/>
      <w:color w:val="4D4D4D"/>
      <w:sz w:val="16"/>
    </w:rPr>
    <w:tblPr>
      <w:tblStyleColBandSize w:val="1"/>
    </w:tblPr>
    <w:trPr>
      <w:cantSplit/>
    </w:trPr>
    <w:tcPr>
      <w:shd w:val="clear" w:color="auto" w:fill="FFFFFF" w:themeFill="background1"/>
    </w:tcPr>
    <w:tblStylePr w:type="firstRow">
      <w:pPr>
        <w:jc w:val="right"/>
      </w:pPr>
      <w:rPr>
        <w:b/>
        <w:color w:val="4D4D4D"/>
        <w:sz w:val="16"/>
      </w:rPr>
    </w:tblStylePr>
    <w:tblStylePr w:type="firstCol">
      <w:pPr>
        <w:jc w:val="left"/>
      </w:pPr>
    </w:tblStylePr>
    <w:tblStylePr w:type="band1Vert">
      <w:tblPr/>
      <w:tcPr>
        <w:shd w:val="clear" w:color="auto" w:fill="E0E0E0"/>
      </w:tcPr>
    </w:tblStylePr>
    <w:tblStylePr w:type="band2Vert">
      <w:rPr>
        <w:color w:val="auto"/>
      </w:rPr>
    </w:tblStylePr>
  </w:style>
  <w:style w:type="table" w:customStyle="1" w:styleId="AnnualReportfinancialtable">
    <w:name w:val="Annual Report financial table"/>
    <w:basedOn w:val="TableNormal"/>
    <w:uiPriority w:val="99"/>
    <w:rsid w:val="00271DE3"/>
    <w:pPr>
      <w:spacing w:before="30" w:after="30"/>
      <w:jc w:val="right"/>
    </w:pPr>
    <w:rPr>
      <w:rFonts w:asciiTheme="minorHAnsi" w:hAnsiTheme="minorHAnsi"/>
      <w:color w:val="4D4D4D"/>
      <w:sz w:val="16"/>
    </w:rPr>
    <w:tblPr>
      <w:tblStyleRowBandSize w:val="1"/>
      <w:tblStyleColBandSize w:val="1"/>
      <w:tblCellMar>
        <w:left w:w="86" w:type="dxa"/>
        <w:right w:w="86" w:type="dxa"/>
      </w:tblCellMar>
    </w:tblPr>
    <w:trPr>
      <w:cantSplit/>
    </w:trPr>
    <w:tblStylePr w:type="firstRow">
      <w:rPr>
        <w:b w:val="0"/>
      </w:rPr>
      <w:tblPr/>
      <w:tcPr>
        <w:shd w:val="clear" w:color="auto" w:fill="FFFFFF" w:themeFill="background1"/>
      </w:tcPr>
    </w:tblStyle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paragraph" w:customStyle="1" w:styleId="Heading1a">
    <w:name w:val="Heading 1a"/>
    <w:basedOn w:val="Heading1"/>
    <w:qFormat/>
    <w:rsid w:val="00091556"/>
  </w:style>
  <w:style w:type="paragraph" w:customStyle="1" w:styleId="Tabletextrightbold">
    <w:name w:val="Table text right bold"/>
    <w:basedOn w:val="Tabletextright"/>
    <w:qFormat/>
    <w:rsid w:val="00D345F1"/>
    <w:rPr>
      <w:rFonts w:asciiTheme="majorHAnsi" w:hAnsiTheme="majorHAnsi"/>
      <w:bCs/>
      <w:szCs w:val="19"/>
    </w:rPr>
  </w:style>
  <w:style w:type="paragraph" w:customStyle="1" w:styleId="Tabletextright">
    <w:name w:val="Table text right"/>
    <w:basedOn w:val="Tabletext"/>
    <w:link w:val="TabletextrightChar"/>
    <w:uiPriority w:val="5"/>
    <w:qFormat/>
    <w:rsid w:val="00B03F4D"/>
    <w:pPr>
      <w:jc w:val="right"/>
    </w:pPr>
    <w:rPr>
      <w:szCs w:val="18"/>
    </w:rPr>
  </w:style>
  <w:style w:type="character" w:customStyle="1" w:styleId="TabletextrightChar">
    <w:name w:val="Table text right Char"/>
    <w:link w:val="Tabletextright"/>
    <w:rsid w:val="00AC5DD0"/>
    <w:rPr>
      <w:rFonts w:asciiTheme="minorHAnsi" w:hAnsiTheme="minorHAnsi"/>
      <w:color w:val="4D4D4D"/>
      <w:sz w:val="15"/>
      <w:szCs w:val="18"/>
    </w:rPr>
  </w:style>
  <w:style w:type="paragraph" w:customStyle="1" w:styleId="Tableheading">
    <w:name w:val="Table heading"/>
    <w:basedOn w:val="Normal"/>
    <w:link w:val="TableheadingChar"/>
    <w:qFormat/>
    <w:rsid w:val="00B27AFB"/>
    <w:pPr>
      <w:keepNext/>
      <w:tabs>
        <w:tab w:val="right" w:pos="9605"/>
      </w:tabs>
      <w:spacing w:before="30" w:after="30" w:line="264" w:lineRule="auto"/>
    </w:pPr>
    <w:rPr>
      <w:rFonts w:asciiTheme="majorHAnsi" w:hAnsiTheme="majorHAnsi"/>
      <w:color w:val="4D4D4D"/>
    </w:rPr>
  </w:style>
  <w:style w:type="character" w:customStyle="1" w:styleId="TableheadingChar">
    <w:name w:val="Table heading Char"/>
    <w:link w:val="Tableheading"/>
    <w:rsid w:val="00405E15"/>
    <w:rPr>
      <w:rFonts w:asciiTheme="majorHAnsi" w:hAnsiTheme="majorHAnsi"/>
      <w:color w:val="4D4D4D"/>
      <w:sz w:val="17"/>
      <w:szCs w:val="24"/>
    </w:rPr>
  </w:style>
  <w:style w:type="table" w:styleId="TableGrid">
    <w:name w:val="Table Grid"/>
    <w:basedOn w:val="TableNormal"/>
    <w:uiPriority w:val="59"/>
    <w:rsid w:val="00910916"/>
    <w:pPr>
      <w:spacing w:before="30" w:after="30"/>
      <w:jc w:val="right"/>
    </w:pPr>
    <w:rPr>
      <w:rFonts w:asciiTheme="minorHAnsi" w:hAnsiTheme="minorHAnsi"/>
      <w:color w:val="4D4D4D"/>
      <w:sz w:val="16"/>
    </w:rPr>
    <w:tblPr>
      <w:tblStyleRowBandSize w:val="1"/>
      <w:tblStyleColBandSize w:val="1"/>
      <w:tblCellMar>
        <w:left w:w="86" w:type="dxa"/>
        <w:right w:w="86" w:type="dxa"/>
      </w:tblCellMar>
    </w:tbl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paragraph" w:customStyle="1" w:styleId="Tabletextbold">
    <w:name w:val="Table text bold"/>
    <w:basedOn w:val="Tabletext"/>
    <w:qFormat/>
    <w:rsid w:val="00060B14"/>
    <w:rPr>
      <w:rFonts w:asciiTheme="majorHAnsi" w:hAnsiTheme="majorHAnsi"/>
    </w:rPr>
  </w:style>
  <w:style w:type="paragraph" w:styleId="TOC3">
    <w:name w:val="toc 3"/>
    <w:basedOn w:val="TOC5"/>
    <w:next w:val="Normal"/>
    <w:uiPriority w:val="39"/>
    <w:rsid w:val="00270E3E"/>
    <w:pPr>
      <w:tabs>
        <w:tab w:val="clear" w:pos="4410"/>
      </w:tabs>
      <w:ind w:left="1260" w:right="1771" w:hanging="454"/>
    </w:pPr>
  </w:style>
  <w:style w:type="paragraph" w:styleId="TOC5">
    <w:name w:val="toc 5"/>
    <w:basedOn w:val="TOC4"/>
    <w:next w:val="Normal"/>
    <w:uiPriority w:val="39"/>
    <w:rsid w:val="00270E3E"/>
    <w:pPr>
      <w:numPr>
        <w:numId w:val="0"/>
      </w:numPr>
      <w:tabs>
        <w:tab w:val="right" w:pos="4410"/>
      </w:tabs>
      <w:ind w:left="720" w:right="392" w:hanging="360"/>
    </w:pPr>
    <w:rPr>
      <w:noProof w:val="0"/>
    </w:rPr>
  </w:style>
  <w:style w:type="paragraph" w:styleId="TOC4">
    <w:name w:val="toc 4"/>
    <w:next w:val="Normal"/>
    <w:uiPriority w:val="39"/>
    <w:rsid w:val="00FB211A"/>
    <w:pPr>
      <w:numPr>
        <w:numId w:val="4"/>
      </w:numPr>
      <w:tabs>
        <w:tab w:val="right" w:pos="8460"/>
      </w:tabs>
      <w:spacing w:before="20" w:after="20"/>
      <w:ind w:left="2074" w:right="1512"/>
      <w:contextualSpacing/>
    </w:pPr>
    <w:rPr>
      <w:rFonts w:asciiTheme="minorHAnsi" w:eastAsiaTheme="minorEastAsia" w:hAnsiTheme="minorHAnsi" w:cstheme="minorBidi"/>
      <w:noProof/>
      <w:color w:val="4D4D4D"/>
      <w:sz w:val="16"/>
      <w:szCs w:val="22"/>
    </w:rPr>
  </w:style>
  <w:style w:type="paragraph" w:customStyle="1" w:styleId="Heading1App">
    <w:name w:val="Heading 1 App"/>
    <w:basedOn w:val="Heading1a"/>
    <w:qFormat/>
    <w:rsid w:val="00C8160C"/>
    <w:pPr>
      <w:tabs>
        <w:tab w:val="clear" w:pos="5180"/>
        <w:tab w:val="left" w:pos="2430"/>
      </w:tabs>
      <w:spacing w:before="100" w:after="160"/>
    </w:pPr>
    <w:rPr>
      <w:rFonts w:cstheme="minorHAnsi"/>
    </w:rPr>
  </w:style>
  <w:style w:type="paragraph" w:customStyle="1" w:styleId="Footerodd">
    <w:name w:val="Footer (odd)"/>
    <w:basedOn w:val="Normal"/>
    <w:uiPriority w:val="84"/>
    <w:rsid w:val="00B03F4D"/>
    <w:pPr>
      <w:pBdr>
        <w:top w:val="single" w:sz="6" w:space="1" w:color="auto"/>
      </w:pBdr>
      <w:tabs>
        <w:tab w:val="center" w:pos="4876"/>
        <w:tab w:val="right" w:pos="7710"/>
      </w:tabs>
      <w:spacing w:before="0"/>
    </w:pPr>
    <w:rPr>
      <w:rFonts w:asciiTheme="majorHAnsi" w:hAnsiTheme="majorHAnsi"/>
      <w:sz w:val="18"/>
      <w:szCs w:val="20"/>
      <w:lang w:eastAsia="en-US"/>
    </w:rPr>
  </w:style>
  <w:style w:type="paragraph" w:customStyle="1" w:styleId="NoteDash">
    <w:name w:val="Note Dash"/>
    <w:basedOn w:val="Normal"/>
    <w:next w:val="Normal"/>
    <w:uiPriority w:val="53"/>
    <w:rsid w:val="00DB7B0F"/>
    <w:pPr>
      <w:spacing w:before="20"/>
      <w:ind w:left="568" w:hanging="284"/>
      <w:contextualSpacing/>
    </w:pPr>
    <w:rPr>
      <w:i/>
      <w:spacing w:val="-2"/>
      <w:sz w:val="14"/>
      <w:szCs w:val="20"/>
      <w:lang w:eastAsia="en-US"/>
    </w:rPr>
  </w:style>
  <w:style w:type="paragraph" w:customStyle="1" w:styleId="Tabletextnotes">
    <w:name w:val="Table text notes"/>
    <w:basedOn w:val="Tabletext"/>
    <w:qFormat/>
    <w:rsid w:val="00160927"/>
    <w:pPr>
      <w:spacing w:after="60"/>
      <w:ind w:left="144"/>
    </w:pPr>
    <w:rPr>
      <w:sz w:val="13"/>
    </w:rPr>
  </w:style>
  <w:style w:type="paragraph" w:styleId="FootnoteText">
    <w:name w:val="footnote text"/>
    <w:basedOn w:val="Normal"/>
    <w:link w:val="FootnoteTextChar"/>
    <w:uiPriority w:val="99"/>
    <w:rsid w:val="0007179B"/>
    <w:pPr>
      <w:spacing w:before="0" w:after="0"/>
    </w:pPr>
    <w:rPr>
      <w:szCs w:val="20"/>
    </w:rPr>
  </w:style>
  <w:style w:type="character" w:customStyle="1" w:styleId="FootnoteTextChar">
    <w:name w:val="Footnote Text Char"/>
    <w:basedOn w:val="DefaultParagraphFont"/>
    <w:link w:val="FootnoteText"/>
    <w:uiPriority w:val="99"/>
    <w:rsid w:val="0007179B"/>
    <w:rPr>
      <w:rFonts w:asciiTheme="minorHAnsi" w:hAnsiTheme="minorHAnsi"/>
      <w:spacing w:val="2"/>
      <w:sz w:val="17"/>
    </w:rPr>
  </w:style>
  <w:style w:type="character" w:styleId="FootnoteReference">
    <w:name w:val="footnote reference"/>
    <w:basedOn w:val="DefaultParagraphFont"/>
    <w:uiPriority w:val="99"/>
    <w:rsid w:val="0007179B"/>
    <w:rPr>
      <w:vertAlign w:val="superscript"/>
    </w:rPr>
  </w:style>
  <w:style w:type="character" w:styleId="PlaceholderText">
    <w:name w:val="Placeholder Text"/>
    <w:basedOn w:val="DefaultParagraphFont"/>
    <w:uiPriority w:val="99"/>
    <w:semiHidden/>
    <w:rsid w:val="00F53657"/>
    <w:rPr>
      <w:color w:val="808080"/>
    </w:rPr>
  </w:style>
  <w:style w:type="paragraph" w:customStyle="1" w:styleId="Normalhanging">
    <w:name w:val="Normal hanging"/>
    <w:basedOn w:val="Normal"/>
    <w:qFormat/>
    <w:rsid w:val="0053584A"/>
    <w:pPr>
      <w:ind w:left="360" w:hanging="360"/>
    </w:pPr>
    <w:rPr>
      <w:color w:val="000000"/>
    </w:rPr>
  </w:style>
  <w:style w:type="paragraph" w:customStyle="1" w:styleId="Tabletexthanging">
    <w:name w:val="Table text hanging"/>
    <w:basedOn w:val="Tabletext"/>
    <w:qFormat/>
    <w:rsid w:val="00C520AB"/>
    <w:pPr>
      <w:ind w:left="630" w:hanging="270"/>
    </w:pPr>
  </w:style>
  <w:style w:type="paragraph" w:customStyle="1" w:styleId="Tabletextindent">
    <w:name w:val="Table text indent"/>
    <w:basedOn w:val="Tabletext"/>
    <w:uiPriority w:val="5"/>
    <w:qFormat/>
    <w:rsid w:val="000936F0"/>
    <w:pPr>
      <w:ind w:left="216"/>
    </w:pPr>
  </w:style>
  <w:style w:type="paragraph" w:styleId="TOC9">
    <w:name w:val="toc 9"/>
    <w:basedOn w:val="Normal"/>
    <w:next w:val="Normal"/>
    <w:autoRedefine/>
    <w:uiPriority w:val="39"/>
    <w:rsid w:val="00FE4BB0"/>
    <w:pPr>
      <w:spacing w:after="100"/>
      <w:ind w:left="1360"/>
    </w:pPr>
  </w:style>
  <w:style w:type="paragraph" w:styleId="BalloonText">
    <w:name w:val="Balloon Text"/>
    <w:basedOn w:val="Normal"/>
    <w:link w:val="BalloonTextChar"/>
    <w:uiPriority w:val="99"/>
    <w:semiHidden/>
    <w:unhideWhenUsed/>
    <w:rsid w:val="00994304"/>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94304"/>
    <w:rPr>
      <w:rFonts w:ascii="Segoe UI" w:hAnsi="Segoe UI" w:cs="Segoe UI"/>
      <w:sz w:val="18"/>
      <w:szCs w:val="18"/>
    </w:rPr>
  </w:style>
  <w:style w:type="paragraph" w:customStyle="1" w:styleId="FooterEvenpage">
    <w:name w:val="Footer (Even page)"/>
    <w:basedOn w:val="Footer"/>
    <w:uiPriority w:val="98"/>
    <w:qFormat/>
    <w:rsid w:val="001C1023"/>
    <w:pPr>
      <w:pBdr>
        <w:top w:val="single" w:sz="6" w:space="1" w:color="0072CE" w:themeColor="accent1"/>
      </w:pBdr>
      <w:tabs>
        <w:tab w:val="clear" w:pos="4153"/>
        <w:tab w:val="clear" w:pos="8306"/>
        <w:tab w:val="center" w:pos="3686"/>
        <w:tab w:val="right" w:pos="9639"/>
      </w:tabs>
      <w:spacing w:before="0" w:after="0" w:line="264" w:lineRule="auto"/>
      <w:jc w:val="left"/>
    </w:pPr>
    <w:rPr>
      <w:rFonts w:asciiTheme="majorHAnsi" w:eastAsiaTheme="minorHAnsi" w:hAnsiTheme="majorHAnsi" w:cstheme="minorBidi"/>
      <w:sz w:val="18"/>
      <w:szCs w:val="22"/>
      <w:lang w:eastAsia="en-US"/>
    </w:rPr>
  </w:style>
  <w:style w:type="paragraph" w:customStyle="1" w:styleId="Tableheader">
    <w:name w:val="Table header"/>
    <w:basedOn w:val="Tabletext"/>
    <w:uiPriority w:val="5"/>
    <w:qFormat/>
    <w:rsid w:val="002D7D81"/>
    <w:pPr>
      <w:jc w:val="right"/>
    </w:pPr>
  </w:style>
  <w:style w:type="paragraph" w:customStyle="1" w:styleId="Heading1b">
    <w:name w:val="Heading 1b"/>
    <w:basedOn w:val="Heading1App"/>
    <w:qFormat/>
    <w:rsid w:val="005753BE"/>
    <w:rPr>
      <w:sz w:val="30"/>
    </w:rPr>
  </w:style>
  <w:style w:type="paragraph" w:styleId="TOC6">
    <w:name w:val="toc 6"/>
    <w:basedOn w:val="Normal"/>
    <w:next w:val="Normal"/>
    <w:autoRedefine/>
    <w:uiPriority w:val="39"/>
    <w:unhideWhenUsed/>
    <w:rsid w:val="00B249EB"/>
    <w:pPr>
      <w:spacing w:before="0" w:after="100" w:line="276" w:lineRule="auto"/>
      <w:ind w:left="1100"/>
    </w:pPr>
    <w:rPr>
      <w:rFonts w:eastAsiaTheme="minorEastAsia" w:cstheme="minorBidi"/>
      <w:sz w:val="22"/>
      <w:szCs w:val="22"/>
    </w:rPr>
  </w:style>
  <w:style w:type="paragraph" w:styleId="TOC7">
    <w:name w:val="toc 7"/>
    <w:basedOn w:val="Normal"/>
    <w:next w:val="Normal"/>
    <w:autoRedefine/>
    <w:uiPriority w:val="39"/>
    <w:unhideWhenUsed/>
    <w:rsid w:val="00B249EB"/>
    <w:pPr>
      <w:spacing w:before="0" w:after="100" w:line="276" w:lineRule="auto"/>
      <w:ind w:left="1320"/>
    </w:pPr>
    <w:rPr>
      <w:rFonts w:eastAsiaTheme="minorEastAsia" w:cstheme="minorBidi"/>
      <w:sz w:val="22"/>
      <w:szCs w:val="22"/>
    </w:rPr>
  </w:style>
  <w:style w:type="paragraph" w:styleId="TOC8">
    <w:name w:val="toc 8"/>
    <w:basedOn w:val="Normal"/>
    <w:next w:val="Normal"/>
    <w:autoRedefine/>
    <w:uiPriority w:val="39"/>
    <w:unhideWhenUsed/>
    <w:rsid w:val="00B249EB"/>
    <w:pPr>
      <w:spacing w:before="0" w:after="100" w:line="276" w:lineRule="auto"/>
      <w:ind w:left="1540"/>
    </w:pPr>
    <w:rPr>
      <w:rFonts w:eastAsiaTheme="minorEastAsia" w:cstheme="minorBidi"/>
      <w:sz w:val="22"/>
      <w:szCs w:val="22"/>
    </w:rPr>
  </w:style>
  <w:style w:type="paragraph" w:customStyle="1" w:styleId="HeadingFin">
    <w:name w:val="Heading Fin"/>
    <w:basedOn w:val="Heading1a"/>
    <w:qFormat/>
    <w:rsid w:val="00F25321"/>
  </w:style>
  <w:style w:type="paragraph" w:customStyle="1" w:styleId="Tabletextmeasure">
    <w:name w:val="Table text measure"/>
    <w:basedOn w:val="Tabletext"/>
    <w:qFormat/>
    <w:rsid w:val="008A4252"/>
    <w:pPr>
      <w:keepNext/>
      <w:spacing w:before="60"/>
    </w:pPr>
    <w:rPr>
      <w:b/>
      <w:sz w:val="16"/>
    </w:rPr>
  </w:style>
  <w:style w:type="table" w:styleId="TableColumns1">
    <w:name w:val="Table Columns 1"/>
    <w:basedOn w:val="TableNormal"/>
    <w:uiPriority w:val="99"/>
    <w:rsid w:val="00C4305B"/>
    <w:pPr>
      <w:spacing w:before="120" w:after="12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heading">
    <w:name w:val="Table text heading"/>
    <w:basedOn w:val="Tabletextright"/>
    <w:qFormat/>
    <w:rsid w:val="00E62C0A"/>
    <w:rPr>
      <w:rFonts w:asciiTheme="majorHAnsi" w:hAnsiTheme="majorHAnsi"/>
    </w:rPr>
  </w:style>
  <w:style w:type="paragraph" w:customStyle="1" w:styleId="Normalbold">
    <w:name w:val="Normal bold"/>
    <w:basedOn w:val="Normal"/>
    <w:qFormat/>
    <w:rsid w:val="00B27AFB"/>
    <w:pPr>
      <w:keepNext/>
      <w:spacing w:before="240"/>
    </w:pPr>
    <w:rPr>
      <w:rFonts w:asciiTheme="majorHAnsi" w:hAnsiTheme="majorHAnsi"/>
    </w:rPr>
  </w:style>
  <w:style w:type="paragraph" w:styleId="Caption">
    <w:name w:val="caption"/>
    <w:basedOn w:val="Normal"/>
    <w:next w:val="Normal"/>
    <w:uiPriority w:val="5"/>
    <w:unhideWhenUsed/>
    <w:qFormat/>
    <w:rsid w:val="006E7CD5"/>
    <w:pPr>
      <w:spacing w:before="0" w:after="200"/>
    </w:pPr>
    <w:rPr>
      <w:b/>
      <w:bCs/>
      <w:color w:val="0072CE" w:themeColor="accent1"/>
      <w:sz w:val="18"/>
      <w:szCs w:val="18"/>
    </w:rPr>
  </w:style>
  <w:style w:type="paragraph" w:styleId="BodyTextIndent2">
    <w:name w:val="Body Text Indent 2"/>
    <w:basedOn w:val="Normal"/>
    <w:link w:val="BodyTextIndent2Char"/>
    <w:uiPriority w:val="99"/>
    <w:semiHidden/>
    <w:unhideWhenUsed/>
    <w:rsid w:val="00174AEA"/>
    <w:pPr>
      <w:spacing w:line="480" w:lineRule="auto"/>
      <w:ind w:left="283"/>
    </w:pPr>
  </w:style>
  <w:style w:type="character" w:customStyle="1" w:styleId="BodyTextIndent2Char">
    <w:name w:val="Body Text Indent 2 Char"/>
    <w:basedOn w:val="DefaultParagraphFont"/>
    <w:link w:val="BodyTextIndent2"/>
    <w:uiPriority w:val="99"/>
    <w:semiHidden/>
    <w:rsid w:val="00174AEA"/>
    <w:rPr>
      <w:rFonts w:asciiTheme="minorHAnsi" w:hAnsiTheme="minorHAnsi"/>
      <w:sz w:val="17"/>
      <w:szCs w:val="24"/>
    </w:rPr>
  </w:style>
  <w:style w:type="paragraph" w:customStyle="1" w:styleId="Tabledash">
    <w:name w:val="Table dash"/>
    <w:basedOn w:val="Tablebullet"/>
    <w:uiPriority w:val="6"/>
    <w:rsid w:val="00174AEA"/>
    <w:pPr>
      <w:numPr>
        <w:numId w:val="0"/>
      </w:numPr>
      <w:spacing w:before="50" w:after="50" w:line="264" w:lineRule="auto"/>
      <w:ind w:left="576" w:right="0" w:hanging="288"/>
    </w:pPr>
    <w:rPr>
      <w:rFonts w:eastAsiaTheme="minorEastAsia" w:cstheme="minorBidi"/>
      <w:color w:val="auto"/>
      <w:spacing w:val="2"/>
      <w:sz w:val="17"/>
      <w:szCs w:val="20"/>
    </w:rPr>
  </w:style>
  <w:style w:type="paragraph" w:customStyle="1" w:styleId="Tabletextheadingrightbold">
    <w:name w:val="Table text heading right bold"/>
    <w:basedOn w:val="Tabletextheadingright"/>
    <w:qFormat/>
    <w:rsid w:val="00C627AE"/>
  </w:style>
  <w:style w:type="character" w:customStyle="1" w:styleId="CommentTextChar">
    <w:name w:val="Comment Text Char"/>
    <w:basedOn w:val="DefaultParagraphFont"/>
    <w:link w:val="CommentText"/>
    <w:uiPriority w:val="99"/>
    <w:rsid w:val="003D3FF3"/>
    <w:rPr>
      <w:rFonts w:asciiTheme="minorHAnsi" w:eastAsiaTheme="minorHAnsi" w:hAnsiTheme="minorHAnsi" w:cstheme="minorBidi"/>
      <w:lang w:eastAsia="en-US"/>
    </w:rPr>
  </w:style>
  <w:style w:type="paragraph" w:styleId="CommentText">
    <w:name w:val="annotation text"/>
    <w:basedOn w:val="Normal"/>
    <w:link w:val="CommentTextChar"/>
    <w:uiPriority w:val="99"/>
    <w:unhideWhenUsed/>
    <w:rsid w:val="003D3FF3"/>
    <w:pPr>
      <w:spacing w:before="0" w:after="160"/>
    </w:pPr>
    <w:rPr>
      <w:rFonts w:eastAsiaTheme="minorHAnsi" w:cstheme="minorBidi"/>
      <w:sz w:val="20"/>
      <w:szCs w:val="20"/>
      <w:lang w:eastAsia="en-US"/>
    </w:rPr>
  </w:style>
  <w:style w:type="character" w:customStyle="1" w:styleId="CommentSubjectChar">
    <w:name w:val="Comment Subject Char"/>
    <w:basedOn w:val="CommentTextChar"/>
    <w:link w:val="CommentSubject"/>
    <w:uiPriority w:val="99"/>
    <w:semiHidden/>
    <w:rsid w:val="003D3FF3"/>
    <w:rPr>
      <w:rFonts w:asciiTheme="minorHAnsi" w:eastAsiaTheme="minorHAnsi" w:hAnsiTheme="minorHAnsi" w:cstheme="minorBidi"/>
      <w:b/>
      <w:bCs/>
      <w:lang w:eastAsia="en-US"/>
    </w:rPr>
  </w:style>
  <w:style w:type="paragraph" w:styleId="CommentSubject">
    <w:name w:val="annotation subject"/>
    <w:basedOn w:val="CommentText"/>
    <w:next w:val="CommentText"/>
    <w:link w:val="CommentSubjectChar"/>
    <w:uiPriority w:val="99"/>
    <w:semiHidden/>
    <w:unhideWhenUsed/>
    <w:rsid w:val="003D3FF3"/>
    <w:pPr>
      <w:spacing w:before="120" w:after="120"/>
    </w:pPr>
    <w:rPr>
      <w:rFonts w:eastAsia="Times New Roman" w:cs="Times New Roman"/>
      <w:b/>
      <w:bCs/>
      <w:lang w:eastAsia="en-AU"/>
    </w:rPr>
  </w:style>
  <w:style w:type="paragraph" w:customStyle="1" w:styleId="Tabletextnotesbullet">
    <w:name w:val="Table text notes bullet"/>
    <w:basedOn w:val="Tabletextnotes"/>
    <w:qFormat/>
    <w:rsid w:val="003D3FF3"/>
    <w:pPr>
      <w:numPr>
        <w:numId w:val="5"/>
      </w:numPr>
    </w:pPr>
  </w:style>
  <w:style w:type="paragraph" w:styleId="BodyText">
    <w:name w:val="Body Text"/>
    <w:basedOn w:val="Normal"/>
    <w:link w:val="BodyTextChar"/>
    <w:uiPriority w:val="49"/>
    <w:semiHidden/>
    <w:unhideWhenUsed/>
    <w:rsid w:val="000C41A3"/>
  </w:style>
  <w:style w:type="character" w:customStyle="1" w:styleId="BodyTextChar">
    <w:name w:val="Body Text Char"/>
    <w:basedOn w:val="DefaultParagraphFont"/>
    <w:link w:val="BodyText"/>
    <w:uiPriority w:val="49"/>
    <w:semiHidden/>
    <w:rsid w:val="000C41A3"/>
    <w:rPr>
      <w:rFonts w:asciiTheme="minorHAnsi" w:hAnsiTheme="minorHAnsi"/>
      <w:sz w:val="17"/>
      <w:szCs w:val="24"/>
    </w:rPr>
  </w:style>
  <w:style w:type="numbering" w:customStyle="1" w:styleId="NumberedHeadings">
    <w:name w:val="Numbered Headings"/>
    <w:uiPriority w:val="99"/>
    <w:rsid w:val="000C41A3"/>
    <w:pPr>
      <w:numPr>
        <w:numId w:val="6"/>
      </w:numPr>
    </w:pPr>
  </w:style>
  <w:style w:type="paragraph" w:customStyle="1" w:styleId="Heading1Fin">
    <w:name w:val="Heading 1 Fin"/>
    <w:basedOn w:val="Heading1"/>
    <w:link w:val="Heading1FinChar"/>
    <w:rsid w:val="00C40915"/>
    <w:pPr>
      <w:numPr>
        <w:ilvl w:val="1"/>
        <w:numId w:val="11"/>
      </w:numPr>
      <w:tabs>
        <w:tab w:val="clear" w:pos="1440"/>
        <w:tab w:val="num" w:pos="926"/>
      </w:tabs>
      <w:spacing w:line="240" w:lineRule="auto"/>
      <w:ind w:left="926" w:hanging="360"/>
    </w:pPr>
    <w:rPr>
      <w:sz w:val="44"/>
    </w:rPr>
  </w:style>
  <w:style w:type="paragraph" w:customStyle="1" w:styleId="Heading2Notes">
    <w:name w:val="Heading 2 Notes"/>
    <w:basedOn w:val="Heading2"/>
    <w:rsid w:val="00D90070"/>
    <w:pPr>
      <w:spacing w:line="240" w:lineRule="auto"/>
      <w:ind w:left="1080" w:hanging="1080"/>
    </w:pPr>
    <w:rPr>
      <w:sz w:val="26"/>
    </w:rPr>
  </w:style>
  <w:style w:type="paragraph" w:customStyle="1" w:styleId="Heading2Notescontinued">
    <w:name w:val="Heading 2 Notes continued"/>
    <w:basedOn w:val="Heading2Notes"/>
    <w:rsid w:val="00C40915"/>
    <w:pPr>
      <w:numPr>
        <w:ilvl w:val="2"/>
        <w:numId w:val="11"/>
      </w:numPr>
      <w:tabs>
        <w:tab w:val="clear" w:pos="2160"/>
        <w:tab w:val="num" w:pos="926"/>
      </w:tabs>
      <w:ind w:left="720" w:hanging="360"/>
    </w:pPr>
  </w:style>
  <w:style w:type="character" w:customStyle="1" w:styleId="Heading1FinChar">
    <w:name w:val="Heading 1 Fin Char"/>
    <w:basedOn w:val="Heading1Char"/>
    <w:link w:val="Heading1Fin"/>
    <w:rsid w:val="00C40915"/>
    <w:rPr>
      <w:rFonts w:asciiTheme="majorHAnsi" w:hAnsiTheme="majorHAnsi"/>
      <w:color w:val="4C4C4C"/>
      <w:sz w:val="44"/>
      <w:szCs w:val="48"/>
    </w:rPr>
  </w:style>
  <w:style w:type="character" w:customStyle="1" w:styleId="CommentTextChar1">
    <w:name w:val="Comment Text Char1"/>
    <w:basedOn w:val="DefaultParagraphFont"/>
    <w:uiPriority w:val="99"/>
    <w:semiHidden/>
    <w:rsid w:val="00D90070"/>
    <w:rPr>
      <w:rFonts w:asciiTheme="minorHAnsi" w:hAnsiTheme="minorHAnsi"/>
    </w:rPr>
  </w:style>
  <w:style w:type="character" w:customStyle="1" w:styleId="CommentSubjectChar1">
    <w:name w:val="Comment Subject Char1"/>
    <w:basedOn w:val="CommentTextChar1"/>
    <w:uiPriority w:val="99"/>
    <w:semiHidden/>
    <w:rsid w:val="00D90070"/>
    <w:rPr>
      <w:rFonts w:asciiTheme="minorHAnsi" w:hAnsiTheme="minorHAnsi"/>
      <w:b/>
      <w:bCs/>
    </w:rPr>
  </w:style>
  <w:style w:type="character" w:styleId="FollowedHyperlink">
    <w:name w:val="FollowedHyperlink"/>
    <w:basedOn w:val="DefaultParagraphFont"/>
    <w:uiPriority w:val="99"/>
    <w:semiHidden/>
    <w:unhideWhenUsed/>
    <w:rsid w:val="00AA5638"/>
    <w:rPr>
      <w:color w:val="999999" w:themeColor="followedHyperlink"/>
      <w:u w:val="single"/>
    </w:rPr>
  </w:style>
  <w:style w:type="table" w:customStyle="1" w:styleId="DTFTextTable">
    <w:name w:val="DTF Text Table"/>
    <w:basedOn w:val="TableNormal"/>
    <w:uiPriority w:val="99"/>
    <w:rsid w:val="00FD4788"/>
    <w:pPr>
      <w:spacing w:before="60" w:after="60" w:line="216" w:lineRule="auto"/>
    </w:pPr>
    <w:rPr>
      <w:rFonts w:asciiTheme="majorHAnsi" w:eastAsiaTheme="minorHAnsi" w:hAnsiTheme="majorHAnsi" w:cstheme="minorBidi"/>
      <w:sz w:val="18"/>
      <w:szCs w:val="22"/>
      <w:lang w:eastAsia="en-US"/>
    </w:rPr>
    <w:tblPr>
      <w:tblStyleRowBandSize w:val="1"/>
      <w:tblInd w:w="28" w:type="dxa"/>
      <w:tblBorders>
        <w:bottom w:val="single" w:sz="12" w:space="0" w:color="auto"/>
      </w:tblBorders>
      <w:tblCellMar>
        <w:left w:w="57" w:type="dxa"/>
        <w:right w:w="57" w:type="dxa"/>
      </w:tblCellMar>
    </w:tblPr>
    <w:trPr>
      <w:cantSplit/>
    </w:trPr>
    <w:tblStylePr w:type="firstRow">
      <w:pPr>
        <w:wordWrap/>
        <w:spacing w:beforeLines="0" w:before="20" w:beforeAutospacing="0" w:afterLines="0" w:after="20" w:afterAutospacing="0" w:line="240" w:lineRule="auto"/>
        <w:jc w:val="left"/>
      </w:pPr>
      <w:rPr>
        <w:i/>
      </w:rPr>
      <w:tblPr/>
      <w:trPr>
        <w:cantSplit w:val="0"/>
      </w:trPr>
      <w:tcPr>
        <w:shd w:val="clear" w:color="auto" w:fill="232B39" w:themeFill="text1"/>
        <w:vAlign w:val="bottom"/>
      </w:tcPr>
    </w:tblStylePr>
    <w:tblStylePr w:type="lastRow">
      <w:rPr>
        <w:b w:val="0"/>
      </w:rPr>
      <w:tblPr/>
      <w:tcPr>
        <w:tcBorders>
          <w:top w:val="single" w:sz="6" w:space="0" w:color="232B39" w:themeColor="text1"/>
          <w:left w:val="nil"/>
          <w:bottom w:val="single" w:sz="12" w:space="0" w:color="232B39" w:themeColor="text1"/>
          <w:right w:val="nil"/>
          <w:insideH w:val="nil"/>
          <w:insideV w:val="nil"/>
          <w:tl2br w:val="nil"/>
          <w:tr2bl w:val="nil"/>
        </w:tcBorders>
        <w:shd w:val="clear" w:color="auto" w:fill="5AC8F1" w:themeFill="background2" w:themeFillShade="BF"/>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C2EBFA" w:themeFill="background2"/>
      </w:tcPr>
    </w:tblStylePr>
    <w:tblStylePr w:type="band1Horz">
      <w:tblPr/>
      <w:tcPr>
        <w:shd w:val="clear" w:color="auto" w:fill="FFFFFF" w:themeFill="background1"/>
      </w:tcPr>
    </w:tblStylePr>
    <w:tblStylePr w:type="band2Horz">
      <w:tblPr/>
      <w:tcPr>
        <w:shd w:val="clear" w:color="auto" w:fill="5AC8F1" w:themeFill="background2" w:themeFillShade="BF"/>
      </w:tcPr>
    </w:tblStylePr>
  </w:style>
  <w:style w:type="character" w:styleId="CommentReference">
    <w:name w:val="annotation reference"/>
    <w:basedOn w:val="DefaultParagraphFont"/>
    <w:uiPriority w:val="99"/>
    <w:semiHidden/>
    <w:unhideWhenUsed/>
    <w:rsid w:val="00FD4788"/>
    <w:rPr>
      <w:sz w:val="16"/>
      <w:szCs w:val="16"/>
    </w:rPr>
  </w:style>
  <w:style w:type="paragraph" w:styleId="Revision">
    <w:name w:val="Revision"/>
    <w:hidden/>
    <w:uiPriority w:val="99"/>
    <w:semiHidden/>
    <w:rsid w:val="00FD4788"/>
    <w:rPr>
      <w:rFonts w:asciiTheme="minorHAnsi" w:hAnsiTheme="minorHAnsi"/>
      <w:sz w:val="17"/>
      <w:szCs w:val="24"/>
    </w:rPr>
  </w:style>
  <w:style w:type="paragraph" w:styleId="BodyText2">
    <w:name w:val="Body Text 2"/>
    <w:basedOn w:val="Normal"/>
    <w:link w:val="BodyText2Char"/>
    <w:uiPriority w:val="99"/>
    <w:semiHidden/>
    <w:unhideWhenUsed/>
    <w:rsid w:val="00E13F3E"/>
    <w:pPr>
      <w:spacing w:line="480" w:lineRule="auto"/>
    </w:pPr>
  </w:style>
  <w:style w:type="character" w:customStyle="1" w:styleId="BodyText2Char">
    <w:name w:val="Body Text 2 Char"/>
    <w:basedOn w:val="DefaultParagraphFont"/>
    <w:link w:val="BodyText2"/>
    <w:uiPriority w:val="99"/>
    <w:semiHidden/>
    <w:rsid w:val="00E13F3E"/>
    <w:rPr>
      <w:rFonts w:asciiTheme="minorHAnsi" w:hAnsiTheme="minorHAnsi"/>
      <w:sz w:val="17"/>
      <w:szCs w:val="24"/>
    </w:rPr>
  </w:style>
  <w:style w:type="table" w:styleId="TableElegant">
    <w:name w:val="Table Elegant"/>
    <w:basedOn w:val="TableNormal"/>
    <w:uiPriority w:val="99"/>
    <w:semiHidden/>
    <w:unhideWhenUsed/>
    <w:rsid w:val="00E13F3E"/>
    <w:pPr>
      <w:spacing w:before="120" w:after="12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Note">
    <w:name w:val="Note"/>
    <w:basedOn w:val="Normal"/>
    <w:link w:val="NoteChar"/>
    <w:uiPriority w:val="52"/>
    <w:qFormat/>
    <w:rsid w:val="001E6705"/>
    <w:pPr>
      <w:spacing w:before="20" w:after="0"/>
      <w:ind w:left="284" w:hanging="284"/>
      <w:contextualSpacing/>
    </w:pPr>
    <w:rPr>
      <w:rFonts w:eastAsiaTheme="minorHAnsi" w:cstheme="minorBidi"/>
      <w:spacing w:val="-2"/>
      <w:sz w:val="14"/>
      <w:szCs w:val="18"/>
      <w:lang w:eastAsia="en-US"/>
    </w:rPr>
  </w:style>
  <w:style w:type="character" w:customStyle="1" w:styleId="NoteChar">
    <w:name w:val="Note Char"/>
    <w:basedOn w:val="DefaultParagraphFont"/>
    <w:link w:val="Note"/>
    <w:uiPriority w:val="52"/>
    <w:rsid w:val="007E2836"/>
    <w:rPr>
      <w:rFonts w:asciiTheme="minorHAnsi" w:eastAsiaTheme="minorHAnsi" w:hAnsiTheme="minorHAnsi" w:cstheme="minorBidi"/>
      <w:spacing w:val="-2"/>
      <w:sz w:val="14"/>
      <w:szCs w:val="18"/>
      <w:lang w:eastAsia="en-US"/>
    </w:rPr>
  </w:style>
  <w:style w:type="paragraph" w:styleId="NormalWeb">
    <w:name w:val="Normal (Web)"/>
    <w:basedOn w:val="Normal"/>
    <w:uiPriority w:val="99"/>
    <w:semiHidden/>
    <w:unhideWhenUsed/>
    <w:rsid w:val="00923FA6"/>
    <w:pPr>
      <w:spacing w:before="100" w:beforeAutospacing="1" w:after="100" w:afterAutospacing="1"/>
    </w:pPr>
    <w:rPr>
      <w:rFonts w:ascii="Times New Roman" w:hAnsi="Times New Roman"/>
      <w:sz w:val="24"/>
    </w:rPr>
  </w:style>
  <w:style w:type="character" w:customStyle="1" w:styleId="CommentTextChar11">
    <w:name w:val="Comment Text Char11"/>
    <w:basedOn w:val="DefaultParagraphFont"/>
    <w:semiHidden/>
    <w:rsid w:val="00452A3E"/>
    <w:rPr>
      <w:rFonts w:asciiTheme="minorHAnsi" w:hAnsiTheme="minorHAnsi" w:cs="Times New Roman"/>
    </w:rPr>
  </w:style>
  <w:style w:type="character" w:customStyle="1" w:styleId="CommentSubjectChar11">
    <w:name w:val="Comment Subject Char11"/>
    <w:basedOn w:val="CommentTextChar11"/>
    <w:semiHidden/>
    <w:rsid w:val="00452A3E"/>
    <w:rPr>
      <w:rFonts w:asciiTheme="minorHAnsi" w:hAnsiTheme="minorHAnsi" w:cs="Times New Roman"/>
      <w:b/>
      <w:bCs/>
    </w:rPr>
  </w:style>
  <w:style w:type="table" w:customStyle="1" w:styleId="DTFFinancialTable">
    <w:name w:val="DTF Financial Table"/>
    <w:basedOn w:val="TableNormal"/>
    <w:uiPriority w:val="99"/>
    <w:rsid w:val="00AA43F5"/>
    <w:pPr>
      <w:spacing w:before="20" w:after="20"/>
      <w:jc w:val="right"/>
    </w:pPr>
    <w:rPr>
      <w:rFonts w:asciiTheme="minorHAnsi" w:eastAsiaTheme="minorHAnsi" w:hAnsiTheme="minorHAnsi" w:cstheme="minorBidi"/>
      <w:sz w:val="17"/>
      <w:szCs w:val="18"/>
      <w:lang w:eastAsia="en-US"/>
    </w:rPr>
    <w:tblPr>
      <w:tblStyleRowBandSize w:val="1"/>
      <w:tblStyleColBandSize w:val="1"/>
      <w:tblBorders>
        <w:bottom w:val="single" w:sz="12" w:space="0" w:color="auto"/>
      </w:tblBorders>
      <w:tblCellMar>
        <w:left w:w="57" w:type="dxa"/>
        <w:right w:w="57" w:type="dxa"/>
      </w:tblCellMar>
    </w:tblPr>
    <w:tblStylePr w:type="firstRow">
      <w:pPr>
        <w:keepNext/>
        <w:keepLines/>
        <w:widowControl/>
        <w:wordWrap/>
        <w:spacing w:beforeLines="0" w:before="40" w:beforeAutospacing="0" w:afterLines="0" w:after="40" w:afterAutospacing="0"/>
        <w:jc w:val="right"/>
      </w:pPr>
      <w:rPr>
        <w:b w:val="0"/>
        <w:bCs/>
        <w:i/>
        <w:color w:val="FFFFFF" w:themeColor="background1"/>
        <w:sz w:val="18"/>
      </w:rPr>
      <w:tblPr/>
      <w:trPr>
        <w:tblHeader/>
      </w:trPr>
      <w:tcPr>
        <w:shd w:val="clear" w:color="auto" w:fill="232B39" w:themeFill="text1"/>
        <w:vAlign w:val="bottom"/>
      </w:tcPr>
    </w:tblStylePr>
    <w:tblStylePr w:type="lastRow">
      <w:rPr>
        <w:b/>
        <w:bCs/>
      </w:rPr>
      <w:tblPr/>
      <w:tcPr>
        <w:tcBorders>
          <w:top w:val="single" w:sz="6" w:space="0" w:color="auto"/>
          <w:left w:val="nil"/>
          <w:bottom w:val="single" w:sz="12" w:space="0" w:color="auto"/>
          <w:right w:val="nil"/>
          <w:insideH w:val="nil"/>
          <w:insideV w:val="nil"/>
          <w:tl2br w:val="nil"/>
          <w:tr2bl w:val="nil"/>
        </w:tcBorders>
      </w:tcPr>
    </w:tblStylePr>
    <w:tblStylePr w:type="firstCol">
      <w:pPr>
        <w:jc w:val="left"/>
      </w:pPr>
      <w:rPr>
        <w:b w:val="0"/>
        <w:bCs/>
        <w:color w:val="FFFFFF" w:themeColor="background1"/>
      </w:rPr>
      <w:tblPr/>
      <w:tcPr>
        <w:shd w:val="clear" w:color="auto" w:fill="0072CE" w:themeFill="accent1"/>
        <w:vAlign w:val="bottom"/>
      </w:tcPr>
    </w:tblStylePr>
    <w:tblStylePr w:type="lastCol">
      <w:pPr>
        <w:jc w:val="left"/>
      </w:pPr>
      <w:rPr>
        <w:b/>
        <w:bCs/>
      </w:rPr>
    </w:tblStylePr>
    <w:tblStylePr w:type="band1Vert">
      <w:pPr>
        <w:jc w:val="left"/>
      </w:pPr>
      <w:tblPr/>
      <w:tcPr>
        <w:shd w:val="clear" w:color="auto" w:fill="F2F2F2" w:themeFill="background1" w:themeFillShade="F2"/>
      </w:tcPr>
    </w:tblStylePr>
    <w:tblStylePr w:type="band2Vert">
      <w:pPr>
        <w:jc w:val="left"/>
      </w:pPr>
      <w:tblPr/>
      <w:tcPr>
        <w:shd w:val="clear" w:color="auto" w:fill="FFFFFF" w:themeFill="background1"/>
      </w:tc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eCell">
      <w:pPr>
        <w:jc w:val="left"/>
      </w:pPr>
    </w:tblStylePr>
    <w:tblStylePr w:type="nwCell">
      <w:pPr>
        <w:jc w:val="left"/>
      </w:pPr>
      <w:tblPr/>
      <w:tcPr>
        <w:vAlign w:val="bottom"/>
      </w:tcPr>
    </w:tblStylePr>
    <w:tblStylePr w:type="seCell">
      <w:pPr>
        <w:jc w:val="left"/>
      </w:pPr>
    </w:tblStylePr>
    <w:tblStylePr w:type="swCell">
      <w:pPr>
        <w:jc w:val="left"/>
      </w:pPr>
    </w:tblStylePr>
  </w:style>
  <w:style w:type="table" w:customStyle="1" w:styleId="DTFTable">
    <w:name w:val="DTF Table"/>
    <w:basedOn w:val="DTFTextTable"/>
    <w:uiPriority w:val="99"/>
    <w:rsid w:val="00B563A0"/>
    <w:pPr>
      <w:spacing w:before="20" w:after="20" w:line="240" w:lineRule="auto"/>
      <w:jc w:val="right"/>
    </w:pPr>
    <w:rPr>
      <w:rFonts w:asciiTheme="minorHAnsi" w:hAnsiTheme="minorHAnsi"/>
      <w:sz w:val="16"/>
      <w:szCs w:val="18"/>
    </w:rPr>
    <w:tblPr>
      <w:tblStyleColBandSize w:val="1"/>
      <w:tblInd w:w="0" w:type="dxa"/>
    </w:tblPr>
    <w:trPr>
      <w:cantSplit w:val="0"/>
    </w:trPr>
    <w:tblStylePr w:type="firstRow">
      <w:pPr>
        <w:wordWrap/>
        <w:spacing w:beforeLines="0" w:before="40" w:beforeAutospacing="0" w:afterLines="0" w:after="40" w:afterAutospacing="0" w:line="240" w:lineRule="auto"/>
        <w:jc w:val="right"/>
      </w:pPr>
      <w:rPr>
        <w:b w:val="0"/>
        <w:bCs/>
        <w:i/>
      </w:rPr>
      <w:tblPr/>
      <w:trPr>
        <w:cantSplit w:val="0"/>
        <w:tblHeader/>
      </w:trPr>
      <w:tcPr>
        <w:shd w:val="clear" w:color="auto" w:fill="232B39" w:themeFill="text1"/>
        <w:vAlign w:val="bottom"/>
      </w:tcPr>
    </w:tblStylePr>
    <w:tblStylePr w:type="lastRow">
      <w:rPr>
        <w:b/>
        <w:bCs/>
      </w:rPr>
      <w:tblPr/>
      <w:tcPr>
        <w:tcBorders>
          <w:top w:val="single" w:sz="6" w:space="0" w:color="auto"/>
          <w:left w:val="nil"/>
          <w:bottom w:val="single" w:sz="12" w:space="0" w:color="auto"/>
          <w:right w:val="nil"/>
          <w:insideH w:val="nil"/>
          <w:insideV w:val="nil"/>
          <w:tl2br w:val="nil"/>
          <w:tr2bl w:val="nil"/>
        </w:tcBorders>
        <w:shd w:val="clear" w:color="auto" w:fill="5AC8F1" w:themeFill="background2" w:themeFillShade="BF"/>
      </w:tcPr>
    </w:tblStylePr>
    <w:tblStylePr w:type="firstCol">
      <w:pPr>
        <w:wordWrap/>
        <w:spacing w:line="240" w:lineRule="auto"/>
        <w:ind w:leftChars="0" w:left="170" w:rightChars="0" w:right="0" w:firstLineChars="0" w:hanging="170"/>
        <w:jc w:val="left"/>
      </w:pPr>
      <w:rPr>
        <w:b w:val="0"/>
        <w:bCs/>
      </w:rPr>
      <w:tblPr/>
      <w:tcPr>
        <w:vAlign w:val="bottom"/>
      </w:tcPr>
    </w:tblStylePr>
    <w:tblStylePr w:type="lastCol">
      <w:rPr>
        <w:b/>
        <w:bCs/>
      </w:rPr>
      <w:tblPr/>
      <w:tcPr>
        <w:shd w:val="clear" w:color="auto" w:fill="F2F2F2" w:themeFill="background1" w:themeFillShade="F2"/>
      </w:tcPr>
    </w:tblStylePr>
    <w:tblStylePr w:type="band1Vert">
      <w:tblPr/>
      <w:tcPr>
        <w:shd w:val="clear" w:color="auto" w:fill="F2F2F2" w:themeFill="background1" w:themeFillShade="F2"/>
      </w:tc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PerformanceMeasureNote">
    <w:name w:val="Performance Measure Note"/>
    <w:basedOn w:val="Normal"/>
    <w:uiPriority w:val="63"/>
    <w:qFormat/>
    <w:rsid w:val="00DB7B0F"/>
    <w:pPr>
      <w:spacing w:before="20" w:after="20"/>
      <w:ind w:left="142"/>
      <w:contextualSpacing/>
    </w:pPr>
    <w:rPr>
      <w:rFonts w:eastAsiaTheme="minorHAnsi" w:cstheme="minorBidi"/>
      <w:i/>
      <w:spacing w:val="-2"/>
      <w:sz w:val="15"/>
      <w:szCs w:val="15"/>
      <w:lang w:eastAsia="en-US"/>
    </w:rPr>
  </w:style>
  <w:style w:type="character" w:customStyle="1" w:styleId="Heading7Char">
    <w:name w:val="Heading 7 Char"/>
    <w:basedOn w:val="DefaultParagraphFont"/>
    <w:link w:val="Heading7"/>
    <w:semiHidden/>
    <w:rsid w:val="0074752D"/>
    <w:rPr>
      <w:rFonts w:asciiTheme="majorHAnsi" w:eastAsiaTheme="majorEastAsia" w:hAnsiTheme="majorHAnsi" w:cstheme="majorBidi"/>
      <w:i/>
      <w:iCs/>
      <w:color w:val="003866" w:themeColor="accent1" w:themeShade="7F"/>
      <w:sz w:val="17"/>
      <w:szCs w:val="24"/>
    </w:rPr>
  </w:style>
  <w:style w:type="character" w:customStyle="1" w:styleId="Heading9Char">
    <w:name w:val="Heading 9 Char"/>
    <w:basedOn w:val="DefaultParagraphFont"/>
    <w:link w:val="Heading9"/>
    <w:semiHidden/>
    <w:rsid w:val="0074752D"/>
    <w:rPr>
      <w:rFonts w:asciiTheme="majorHAnsi" w:eastAsiaTheme="majorEastAsia" w:hAnsiTheme="majorHAnsi" w:cstheme="majorBidi"/>
      <w:i/>
      <w:iCs/>
      <w:color w:val="3B4860" w:themeColor="text1" w:themeTint="D8"/>
      <w:sz w:val="21"/>
      <w:szCs w:val="21"/>
    </w:rPr>
  </w:style>
  <w:style w:type="paragraph" w:customStyle="1" w:styleId="Normalsemibold">
    <w:name w:val="Normal semi bold"/>
    <w:basedOn w:val="Normal"/>
    <w:qFormat/>
    <w:rsid w:val="0074752D"/>
    <w:pPr>
      <w:keepNext/>
    </w:pPr>
    <w:rPr>
      <w:rFonts w:ascii="VIC Medium" w:hAnsi="VIC Medium"/>
    </w:rPr>
  </w:style>
  <w:style w:type="paragraph" w:styleId="Bibliography">
    <w:name w:val="Bibliography"/>
    <w:basedOn w:val="Normal"/>
    <w:next w:val="Normal"/>
    <w:uiPriority w:val="37"/>
    <w:semiHidden/>
    <w:unhideWhenUsed/>
    <w:rsid w:val="0074752D"/>
  </w:style>
  <w:style w:type="paragraph" w:styleId="BodyText3">
    <w:name w:val="Body Text 3"/>
    <w:basedOn w:val="Normal"/>
    <w:link w:val="BodyText3Char"/>
    <w:semiHidden/>
    <w:unhideWhenUsed/>
    <w:rsid w:val="0074752D"/>
    <w:rPr>
      <w:sz w:val="16"/>
      <w:szCs w:val="16"/>
    </w:rPr>
  </w:style>
  <w:style w:type="character" w:customStyle="1" w:styleId="BodyText3Char">
    <w:name w:val="Body Text 3 Char"/>
    <w:basedOn w:val="DefaultParagraphFont"/>
    <w:link w:val="BodyText3"/>
    <w:semiHidden/>
    <w:rsid w:val="0074752D"/>
    <w:rPr>
      <w:rFonts w:asciiTheme="minorHAnsi" w:hAnsiTheme="minorHAnsi"/>
      <w:sz w:val="16"/>
      <w:szCs w:val="16"/>
    </w:rPr>
  </w:style>
  <w:style w:type="paragraph" w:styleId="BodyTextFirstIndent">
    <w:name w:val="Body Text First Indent"/>
    <w:basedOn w:val="BodyText"/>
    <w:link w:val="BodyTextFirstIndentChar"/>
    <w:semiHidden/>
    <w:unhideWhenUsed/>
    <w:rsid w:val="0074752D"/>
    <w:pPr>
      <w:ind w:firstLine="360"/>
    </w:pPr>
  </w:style>
  <w:style w:type="character" w:customStyle="1" w:styleId="BodyTextFirstIndentChar">
    <w:name w:val="Body Text First Indent Char"/>
    <w:basedOn w:val="BodyTextChar"/>
    <w:link w:val="BodyTextFirstIndent"/>
    <w:semiHidden/>
    <w:rsid w:val="0074752D"/>
    <w:rPr>
      <w:rFonts w:asciiTheme="minorHAnsi" w:hAnsiTheme="minorHAnsi"/>
      <w:sz w:val="17"/>
      <w:szCs w:val="24"/>
    </w:rPr>
  </w:style>
  <w:style w:type="paragraph" w:styleId="BodyTextIndent">
    <w:name w:val="Body Text Indent"/>
    <w:basedOn w:val="Normal"/>
    <w:link w:val="BodyTextIndentChar"/>
    <w:semiHidden/>
    <w:unhideWhenUsed/>
    <w:rsid w:val="0074752D"/>
    <w:pPr>
      <w:ind w:left="283"/>
    </w:pPr>
  </w:style>
  <w:style w:type="character" w:customStyle="1" w:styleId="BodyTextIndentChar">
    <w:name w:val="Body Text Indent Char"/>
    <w:basedOn w:val="DefaultParagraphFont"/>
    <w:link w:val="BodyTextIndent"/>
    <w:semiHidden/>
    <w:rsid w:val="0074752D"/>
    <w:rPr>
      <w:rFonts w:asciiTheme="minorHAnsi" w:hAnsiTheme="minorHAnsi"/>
      <w:sz w:val="17"/>
      <w:szCs w:val="24"/>
    </w:rPr>
  </w:style>
  <w:style w:type="paragraph" w:styleId="BodyTextFirstIndent2">
    <w:name w:val="Body Text First Indent 2"/>
    <w:basedOn w:val="BodyTextIndent"/>
    <w:link w:val="BodyTextFirstIndent2Char"/>
    <w:semiHidden/>
    <w:unhideWhenUsed/>
    <w:rsid w:val="0074752D"/>
    <w:pPr>
      <w:ind w:left="360" w:firstLine="360"/>
    </w:pPr>
  </w:style>
  <w:style w:type="character" w:customStyle="1" w:styleId="BodyTextFirstIndent2Char">
    <w:name w:val="Body Text First Indent 2 Char"/>
    <w:basedOn w:val="BodyTextIndentChar"/>
    <w:link w:val="BodyTextFirstIndent2"/>
    <w:semiHidden/>
    <w:rsid w:val="0074752D"/>
    <w:rPr>
      <w:rFonts w:asciiTheme="minorHAnsi" w:hAnsiTheme="minorHAnsi"/>
      <w:sz w:val="17"/>
      <w:szCs w:val="24"/>
    </w:rPr>
  </w:style>
  <w:style w:type="paragraph" w:styleId="BodyTextIndent3">
    <w:name w:val="Body Text Indent 3"/>
    <w:basedOn w:val="Normal"/>
    <w:link w:val="BodyTextIndent3Char"/>
    <w:semiHidden/>
    <w:unhideWhenUsed/>
    <w:rsid w:val="0074752D"/>
    <w:pPr>
      <w:ind w:left="283"/>
    </w:pPr>
    <w:rPr>
      <w:sz w:val="16"/>
      <w:szCs w:val="16"/>
    </w:rPr>
  </w:style>
  <w:style w:type="character" w:customStyle="1" w:styleId="BodyTextIndent3Char">
    <w:name w:val="Body Text Indent 3 Char"/>
    <w:basedOn w:val="DefaultParagraphFont"/>
    <w:link w:val="BodyTextIndent3"/>
    <w:semiHidden/>
    <w:rsid w:val="0074752D"/>
    <w:rPr>
      <w:rFonts w:asciiTheme="minorHAnsi" w:hAnsiTheme="minorHAnsi"/>
      <w:sz w:val="16"/>
      <w:szCs w:val="16"/>
    </w:rPr>
  </w:style>
  <w:style w:type="paragraph" w:styleId="Closing">
    <w:name w:val="Closing"/>
    <w:basedOn w:val="Normal"/>
    <w:link w:val="ClosingChar"/>
    <w:semiHidden/>
    <w:unhideWhenUsed/>
    <w:rsid w:val="0074752D"/>
    <w:pPr>
      <w:spacing w:before="0" w:after="0"/>
      <w:ind w:left="4252"/>
    </w:pPr>
  </w:style>
  <w:style w:type="character" w:customStyle="1" w:styleId="ClosingChar">
    <w:name w:val="Closing Char"/>
    <w:basedOn w:val="DefaultParagraphFont"/>
    <w:link w:val="Closing"/>
    <w:semiHidden/>
    <w:rsid w:val="0074752D"/>
    <w:rPr>
      <w:rFonts w:asciiTheme="minorHAnsi" w:hAnsiTheme="minorHAnsi"/>
      <w:sz w:val="17"/>
      <w:szCs w:val="24"/>
    </w:rPr>
  </w:style>
  <w:style w:type="paragraph" w:styleId="Date">
    <w:name w:val="Date"/>
    <w:basedOn w:val="Normal"/>
    <w:next w:val="Normal"/>
    <w:link w:val="DateChar"/>
    <w:semiHidden/>
    <w:unhideWhenUsed/>
    <w:rsid w:val="0074752D"/>
  </w:style>
  <w:style w:type="character" w:customStyle="1" w:styleId="DateChar">
    <w:name w:val="Date Char"/>
    <w:basedOn w:val="DefaultParagraphFont"/>
    <w:link w:val="Date"/>
    <w:semiHidden/>
    <w:rsid w:val="0074752D"/>
    <w:rPr>
      <w:rFonts w:asciiTheme="minorHAnsi" w:hAnsiTheme="minorHAnsi"/>
      <w:sz w:val="17"/>
      <w:szCs w:val="24"/>
    </w:rPr>
  </w:style>
  <w:style w:type="paragraph" w:styleId="DocumentMap">
    <w:name w:val="Document Map"/>
    <w:basedOn w:val="Normal"/>
    <w:link w:val="DocumentMapChar"/>
    <w:semiHidden/>
    <w:unhideWhenUsed/>
    <w:rsid w:val="0074752D"/>
    <w:pPr>
      <w:spacing w:before="0" w:after="0"/>
    </w:pPr>
    <w:rPr>
      <w:rFonts w:ascii="Segoe UI" w:hAnsi="Segoe UI" w:cs="Segoe UI"/>
      <w:sz w:val="16"/>
      <w:szCs w:val="16"/>
    </w:rPr>
  </w:style>
  <w:style w:type="character" w:customStyle="1" w:styleId="DocumentMapChar">
    <w:name w:val="Document Map Char"/>
    <w:basedOn w:val="DefaultParagraphFont"/>
    <w:link w:val="DocumentMap"/>
    <w:semiHidden/>
    <w:rsid w:val="0074752D"/>
    <w:rPr>
      <w:rFonts w:ascii="Segoe UI" w:hAnsi="Segoe UI" w:cs="Segoe UI"/>
      <w:sz w:val="16"/>
      <w:szCs w:val="16"/>
    </w:rPr>
  </w:style>
  <w:style w:type="paragraph" w:styleId="E-mailSignature">
    <w:name w:val="E-mail Signature"/>
    <w:basedOn w:val="Normal"/>
    <w:link w:val="E-mailSignatureChar"/>
    <w:semiHidden/>
    <w:unhideWhenUsed/>
    <w:rsid w:val="0074752D"/>
    <w:pPr>
      <w:spacing w:before="0" w:after="0"/>
    </w:pPr>
  </w:style>
  <w:style w:type="character" w:customStyle="1" w:styleId="E-mailSignatureChar">
    <w:name w:val="E-mail Signature Char"/>
    <w:basedOn w:val="DefaultParagraphFont"/>
    <w:link w:val="E-mailSignature"/>
    <w:semiHidden/>
    <w:rsid w:val="0074752D"/>
    <w:rPr>
      <w:rFonts w:asciiTheme="minorHAnsi" w:hAnsiTheme="minorHAnsi"/>
      <w:sz w:val="17"/>
      <w:szCs w:val="24"/>
    </w:rPr>
  </w:style>
  <w:style w:type="paragraph" w:styleId="EndnoteText">
    <w:name w:val="endnote text"/>
    <w:basedOn w:val="Normal"/>
    <w:link w:val="EndnoteTextChar"/>
    <w:semiHidden/>
    <w:unhideWhenUsed/>
    <w:rsid w:val="0074752D"/>
    <w:pPr>
      <w:spacing w:before="0" w:after="0"/>
    </w:pPr>
    <w:rPr>
      <w:sz w:val="20"/>
      <w:szCs w:val="20"/>
    </w:rPr>
  </w:style>
  <w:style w:type="character" w:customStyle="1" w:styleId="EndnoteTextChar">
    <w:name w:val="Endnote Text Char"/>
    <w:basedOn w:val="DefaultParagraphFont"/>
    <w:link w:val="EndnoteText"/>
    <w:semiHidden/>
    <w:rsid w:val="0074752D"/>
    <w:rPr>
      <w:rFonts w:asciiTheme="minorHAnsi" w:hAnsiTheme="minorHAnsi"/>
    </w:rPr>
  </w:style>
  <w:style w:type="paragraph" w:styleId="EnvelopeAddress">
    <w:name w:val="envelope address"/>
    <w:basedOn w:val="Normal"/>
    <w:semiHidden/>
    <w:unhideWhenUsed/>
    <w:rsid w:val="0074752D"/>
    <w:pPr>
      <w:framePr w:w="7920" w:h="1980" w:hRule="exact" w:hSpace="180" w:wrap="auto" w:hAnchor="page" w:xAlign="center" w:yAlign="bottom"/>
      <w:spacing w:before="0" w:after="0"/>
      <w:ind w:left="2880"/>
    </w:pPr>
    <w:rPr>
      <w:rFonts w:asciiTheme="majorHAnsi" w:eastAsiaTheme="majorEastAsia" w:hAnsiTheme="majorHAnsi" w:cstheme="majorBidi"/>
      <w:sz w:val="24"/>
    </w:rPr>
  </w:style>
  <w:style w:type="paragraph" w:styleId="EnvelopeReturn">
    <w:name w:val="envelope return"/>
    <w:basedOn w:val="Normal"/>
    <w:semiHidden/>
    <w:unhideWhenUsed/>
    <w:rsid w:val="0074752D"/>
    <w:pPr>
      <w:spacing w:before="0" w:after="0"/>
    </w:pPr>
    <w:rPr>
      <w:rFonts w:asciiTheme="majorHAnsi" w:eastAsiaTheme="majorEastAsia" w:hAnsiTheme="majorHAnsi" w:cstheme="majorBidi"/>
      <w:sz w:val="20"/>
      <w:szCs w:val="20"/>
    </w:rPr>
  </w:style>
  <w:style w:type="paragraph" w:styleId="HTMLAddress">
    <w:name w:val="HTML Address"/>
    <w:basedOn w:val="Normal"/>
    <w:link w:val="HTMLAddressChar"/>
    <w:semiHidden/>
    <w:unhideWhenUsed/>
    <w:rsid w:val="0074752D"/>
    <w:pPr>
      <w:spacing w:before="0" w:after="0"/>
    </w:pPr>
    <w:rPr>
      <w:i/>
      <w:iCs/>
    </w:rPr>
  </w:style>
  <w:style w:type="character" w:customStyle="1" w:styleId="HTMLAddressChar">
    <w:name w:val="HTML Address Char"/>
    <w:basedOn w:val="DefaultParagraphFont"/>
    <w:link w:val="HTMLAddress"/>
    <w:semiHidden/>
    <w:rsid w:val="0074752D"/>
    <w:rPr>
      <w:rFonts w:asciiTheme="minorHAnsi" w:hAnsiTheme="minorHAnsi"/>
      <w:i/>
      <w:iCs/>
      <w:sz w:val="17"/>
      <w:szCs w:val="24"/>
    </w:rPr>
  </w:style>
  <w:style w:type="paragraph" w:styleId="HTMLPreformatted">
    <w:name w:val="HTML Preformatted"/>
    <w:basedOn w:val="Normal"/>
    <w:link w:val="HTMLPreformattedChar"/>
    <w:semiHidden/>
    <w:unhideWhenUsed/>
    <w:rsid w:val="0074752D"/>
    <w:pPr>
      <w:spacing w:before="0" w:after="0"/>
    </w:pPr>
    <w:rPr>
      <w:rFonts w:ascii="Consolas" w:hAnsi="Consolas"/>
      <w:sz w:val="20"/>
      <w:szCs w:val="20"/>
    </w:rPr>
  </w:style>
  <w:style w:type="character" w:customStyle="1" w:styleId="HTMLPreformattedChar">
    <w:name w:val="HTML Preformatted Char"/>
    <w:basedOn w:val="DefaultParagraphFont"/>
    <w:link w:val="HTMLPreformatted"/>
    <w:semiHidden/>
    <w:rsid w:val="0074752D"/>
    <w:rPr>
      <w:rFonts w:ascii="Consolas" w:hAnsi="Consolas"/>
    </w:rPr>
  </w:style>
  <w:style w:type="paragraph" w:styleId="Index1">
    <w:name w:val="index 1"/>
    <w:basedOn w:val="Normal"/>
    <w:next w:val="Normal"/>
    <w:autoRedefine/>
    <w:uiPriority w:val="99"/>
    <w:semiHidden/>
    <w:unhideWhenUsed/>
    <w:rsid w:val="0074752D"/>
    <w:pPr>
      <w:spacing w:before="0" w:after="0"/>
      <w:ind w:left="170" w:hanging="170"/>
    </w:pPr>
  </w:style>
  <w:style w:type="paragraph" w:styleId="Index2">
    <w:name w:val="index 2"/>
    <w:basedOn w:val="Normal"/>
    <w:next w:val="Normal"/>
    <w:autoRedefine/>
    <w:uiPriority w:val="99"/>
    <w:semiHidden/>
    <w:unhideWhenUsed/>
    <w:rsid w:val="0074752D"/>
    <w:pPr>
      <w:spacing w:before="0" w:after="0"/>
      <w:ind w:left="340" w:hanging="170"/>
    </w:pPr>
  </w:style>
  <w:style w:type="paragraph" w:styleId="Index3">
    <w:name w:val="index 3"/>
    <w:basedOn w:val="Normal"/>
    <w:next w:val="Normal"/>
    <w:autoRedefine/>
    <w:semiHidden/>
    <w:unhideWhenUsed/>
    <w:rsid w:val="0074752D"/>
    <w:pPr>
      <w:spacing w:before="0" w:after="0"/>
      <w:ind w:left="510" w:hanging="170"/>
    </w:pPr>
  </w:style>
  <w:style w:type="paragraph" w:styleId="Index4">
    <w:name w:val="index 4"/>
    <w:basedOn w:val="Normal"/>
    <w:next w:val="Normal"/>
    <w:autoRedefine/>
    <w:semiHidden/>
    <w:unhideWhenUsed/>
    <w:rsid w:val="0074752D"/>
    <w:pPr>
      <w:spacing w:before="0" w:after="0"/>
      <w:ind w:left="680" w:hanging="170"/>
    </w:pPr>
  </w:style>
  <w:style w:type="paragraph" w:styleId="Index5">
    <w:name w:val="index 5"/>
    <w:basedOn w:val="Normal"/>
    <w:next w:val="Normal"/>
    <w:autoRedefine/>
    <w:semiHidden/>
    <w:unhideWhenUsed/>
    <w:rsid w:val="0074752D"/>
    <w:pPr>
      <w:spacing w:before="0" w:after="0"/>
      <w:ind w:left="850" w:hanging="170"/>
    </w:pPr>
  </w:style>
  <w:style w:type="paragraph" w:styleId="Index6">
    <w:name w:val="index 6"/>
    <w:basedOn w:val="Normal"/>
    <w:next w:val="Normal"/>
    <w:autoRedefine/>
    <w:semiHidden/>
    <w:unhideWhenUsed/>
    <w:rsid w:val="0074752D"/>
    <w:pPr>
      <w:spacing w:before="0" w:after="0"/>
      <w:ind w:left="1020" w:hanging="170"/>
    </w:pPr>
  </w:style>
  <w:style w:type="paragraph" w:styleId="Index7">
    <w:name w:val="index 7"/>
    <w:basedOn w:val="Normal"/>
    <w:next w:val="Normal"/>
    <w:autoRedefine/>
    <w:semiHidden/>
    <w:unhideWhenUsed/>
    <w:rsid w:val="0074752D"/>
    <w:pPr>
      <w:spacing w:before="0" w:after="0"/>
      <w:ind w:left="1190" w:hanging="170"/>
    </w:pPr>
  </w:style>
  <w:style w:type="paragraph" w:styleId="Index8">
    <w:name w:val="index 8"/>
    <w:basedOn w:val="Normal"/>
    <w:next w:val="Normal"/>
    <w:autoRedefine/>
    <w:semiHidden/>
    <w:unhideWhenUsed/>
    <w:rsid w:val="0074752D"/>
    <w:pPr>
      <w:spacing w:before="0" w:after="0"/>
      <w:ind w:left="1360" w:hanging="170"/>
    </w:pPr>
  </w:style>
  <w:style w:type="paragraph" w:styleId="Index9">
    <w:name w:val="index 9"/>
    <w:basedOn w:val="Normal"/>
    <w:next w:val="Normal"/>
    <w:autoRedefine/>
    <w:semiHidden/>
    <w:unhideWhenUsed/>
    <w:rsid w:val="0074752D"/>
    <w:pPr>
      <w:spacing w:before="0" w:after="0"/>
      <w:ind w:left="1530" w:hanging="170"/>
    </w:pPr>
  </w:style>
  <w:style w:type="paragraph" w:styleId="IndexHeading">
    <w:name w:val="index heading"/>
    <w:basedOn w:val="Normal"/>
    <w:next w:val="Index1"/>
    <w:uiPriority w:val="99"/>
    <w:semiHidden/>
    <w:unhideWhenUsed/>
    <w:rsid w:val="0074752D"/>
    <w:rPr>
      <w:rFonts w:asciiTheme="majorHAnsi" w:eastAsiaTheme="majorEastAsia" w:hAnsiTheme="majorHAnsi" w:cstheme="majorBidi"/>
      <w:b/>
      <w:bCs/>
    </w:rPr>
  </w:style>
  <w:style w:type="paragraph" w:styleId="List">
    <w:name w:val="List"/>
    <w:basedOn w:val="Normal"/>
    <w:unhideWhenUsed/>
    <w:rsid w:val="0074752D"/>
    <w:pPr>
      <w:ind w:left="283" w:hanging="283"/>
      <w:contextualSpacing/>
    </w:pPr>
  </w:style>
  <w:style w:type="paragraph" w:styleId="List2">
    <w:name w:val="List 2"/>
    <w:basedOn w:val="Normal"/>
    <w:semiHidden/>
    <w:unhideWhenUsed/>
    <w:rsid w:val="0074752D"/>
    <w:pPr>
      <w:ind w:left="566" w:hanging="283"/>
      <w:contextualSpacing/>
    </w:pPr>
  </w:style>
  <w:style w:type="paragraph" w:styleId="List3">
    <w:name w:val="List 3"/>
    <w:basedOn w:val="Normal"/>
    <w:semiHidden/>
    <w:unhideWhenUsed/>
    <w:rsid w:val="0074752D"/>
    <w:pPr>
      <w:ind w:left="849" w:hanging="283"/>
      <w:contextualSpacing/>
    </w:pPr>
  </w:style>
  <w:style w:type="paragraph" w:styleId="List4">
    <w:name w:val="List 4"/>
    <w:basedOn w:val="Normal"/>
    <w:semiHidden/>
    <w:unhideWhenUsed/>
    <w:rsid w:val="0074752D"/>
    <w:pPr>
      <w:ind w:left="1132" w:hanging="283"/>
      <w:contextualSpacing/>
    </w:pPr>
  </w:style>
  <w:style w:type="paragraph" w:styleId="List5">
    <w:name w:val="List 5"/>
    <w:basedOn w:val="Normal"/>
    <w:semiHidden/>
    <w:unhideWhenUsed/>
    <w:rsid w:val="0074752D"/>
    <w:pPr>
      <w:ind w:left="1415" w:hanging="283"/>
      <w:contextualSpacing/>
    </w:pPr>
  </w:style>
  <w:style w:type="paragraph" w:styleId="ListBullet5">
    <w:name w:val="List Bullet 5"/>
    <w:basedOn w:val="Normal"/>
    <w:semiHidden/>
    <w:unhideWhenUsed/>
    <w:rsid w:val="0074752D"/>
    <w:pPr>
      <w:numPr>
        <w:numId w:val="24"/>
      </w:numPr>
      <w:contextualSpacing/>
    </w:pPr>
  </w:style>
  <w:style w:type="paragraph" w:styleId="ListContinue">
    <w:name w:val="List Continue"/>
    <w:basedOn w:val="Normal"/>
    <w:semiHidden/>
    <w:unhideWhenUsed/>
    <w:rsid w:val="0074752D"/>
    <w:pPr>
      <w:ind w:left="283"/>
      <w:contextualSpacing/>
    </w:pPr>
  </w:style>
  <w:style w:type="paragraph" w:styleId="ListContinue2">
    <w:name w:val="List Continue 2"/>
    <w:basedOn w:val="Normal"/>
    <w:unhideWhenUsed/>
    <w:rsid w:val="0074752D"/>
    <w:pPr>
      <w:ind w:left="566"/>
      <w:contextualSpacing/>
    </w:pPr>
  </w:style>
  <w:style w:type="paragraph" w:styleId="ListNumber2">
    <w:name w:val="List Number 2"/>
    <w:basedOn w:val="Normal"/>
    <w:semiHidden/>
    <w:unhideWhenUsed/>
    <w:rsid w:val="0074752D"/>
    <w:pPr>
      <w:numPr>
        <w:numId w:val="7"/>
      </w:numPr>
      <w:contextualSpacing/>
    </w:pPr>
  </w:style>
  <w:style w:type="paragraph" w:styleId="ListNumber3">
    <w:name w:val="List Number 3"/>
    <w:basedOn w:val="Normal"/>
    <w:semiHidden/>
    <w:unhideWhenUsed/>
    <w:rsid w:val="0074752D"/>
    <w:pPr>
      <w:numPr>
        <w:numId w:val="8"/>
      </w:numPr>
      <w:contextualSpacing/>
    </w:pPr>
  </w:style>
  <w:style w:type="paragraph" w:styleId="ListNumber4">
    <w:name w:val="List Number 4"/>
    <w:basedOn w:val="Normal"/>
    <w:semiHidden/>
    <w:unhideWhenUsed/>
    <w:rsid w:val="0074752D"/>
    <w:pPr>
      <w:numPr>
        <w:numId w:val="9"/>
      </w:numPr>
      <w:contextualSpacing/>
    </w:pPr>
  </w:style>
  <w:style w:type="paragraph" w:styleId="ListNumber5">
    <w:name w:val="List Number 5"/>
    <w:basedOn w:val="Normal"/>
    <w:semiHidden/>
    <w:unhideWhenUsed/>
    <w:rsid w:val="0074752D"/>
    <w:pPr>
      <w:numPr>
        <w:numId w:val="10"/>
      </w:numPr>
      <w:contextualSpacing/>
    </w:pPr>
  </w:style>
  <w:style w:type="paragraph" w:styleId="NoSpacing">
    <w:name w:val="No Spacing"/>
    <w:uiPriority w:val="1"/>
    <w:rsid w:val="0074752D"/>
    <w:pPr>
      <w:keepLines/>
    </w:pPr>
    <w:rPr>
      <w:rFonts w:asciiTheme="minorHAnsi" w:hAnsiTheme="minorHAnsi"/>
      <w:sz w:val="17"/>
      <w:szCs w:val="24"/>
    </w:rPr>
  </w:style>
  <w:style w:type="paragraph" w:styleId="NoteHeading">
    <w:name w:val="Note Heading"/>
    <w:basedOn w:val="Normal"/>
    <w:next w:val="Normal"/>
    <w:link w:val="NoteHeadingChar"/>
    <w:semiHidden/>
    <w:unhideWhenUsed/>
    <w:rsid w:val="0074752D"/>
    <w:pPr>
      <w:spacing w:before="0" w:after="0"/>
    </w:pPr>
  </w:style>
  <w:style w:type="character" w:customStyle="1" w:styleId="NoteHeadingChar">
    <w:name w:val="Note Heading Char"/>
    <w:basedOn w:val="DefaultParagraphFont"/>
    <w:link w:val="NoteHeading"/>
    <w:semiHidden/>
    <w:rsid w:val="0074752D"/>
    <w:rPr>
      <w:rFonts w:asciiTheme="minorHAnsi" w:hAnsiTheme="minorHAnsi"/>
      <w:sz w:val="17"/>
      <w:szCs w:val="24"/>
    </w:rPr>
  </w:style>
  <w:style w:type="paragraph" w:styleId="PlainText">
    <w:name w:val="Plain Text"/>
    <w:basedOn w:val="Normal"/>
    <w:link w:val="PlainTextChar"/>
    <w:semiHidden/>
    <w:unhideWhenUsed/>
    <w:rsid w:val="0074752D"/>
    <w:pPr>
      <w:spacing w:before="0" w:after="0"/>
    </w:pPr>
    <w:rPr>
      <w:rFonts w:ascii="Consolas" w:hAnsi="Consolas"/>
      <w:sz w:val="21"/>
      <w:szCs w:val="21"/>
    </w:rPr>
  </w:style>
  <w:style w:type="character" w:customStyle="1" w:styleId="PlainTextChar">
    <w:name w:val="Plain Text Char"/>
    <w:basedOn w:val="DefaultParagraphFont"/>
    <w:link w:val="PlainText"/>
    <w:semiHidden/>
    <w:rsid w:val="0074752D"/>
    <w:rPr>
      <w:rFonts w:ascii="Consolas" w:hAnsi="Consolas"/>
      <w:sz w:val="21"/>
      <w:szCs w:val="21"/>
    </w:rPr>
  </w:style>
  <w:style w:type="paragraph" w:styleId="Quote">
    <w:name w:val="Quote"/>
    <w:basedOn w:val="Normal"/>
    <w:next w:val="Normal"/>
    <w:link w:val="QuoteChar"/>
    <w:uiPriority w:val="14"/>
    <w:qFormat/>
    <w:rsid w:val="0074752D"/>
    <w:pPr>
      <w:spacing w:before="200" w:after="160"/>
      <w:ind w:left="864" w:right="864"/>
      <w:jc w:val="center"/>
    </w:pPr>
    <w:rPr>
      <w:i/>
      <w:iCs/>
      <w:color w:val="4B5B79" w:themeColor="text1" w:themeTint="BF"/>
    </w:rPr>
  </w:style>
  <w:style w:type="character" w:customStyle="1" w:styleId="QuoteChar">
    <w:name w:val="Quote Char"/>
    <w:basedOn w:val="DefaultParagraphFont"/>
    <w:link w:val="Quote"/>
    <w:uiPriority w:val="14"/>
    <w:rsid w:val="0074752D"/>
    <w:rPr>
      <w:rFonts w:asciiTheme="minorHAnsi" w:hAnsiTheme="minorHAnsi"/>
      <w:i/>
      <w:iCs/>
      <w:color w:val="4B5B79" w:themeColor="text1" w:themeTint="BF"/>
      <w:sz w:val="17"/>
      <w:szCs w:val="24"/>
    </w:rPr>
  </w:style>
  <w:style w:type="paragraph" w:styleId="Salutation">
    <w:name w:val="Salutation"/>
    <w:basedOn w:val="Normal"/>
    <w:next w:val="Normal"/>
    <w:link w:val="SalutationChar"/>
    <w:semiHidden/>
    <w:unhideWhenUsed/>
    <w:rsid w:val="0074752D"/>
  </w:style>
  <w:style w:type="character" w:customStyle="1" w:styleId="SalutationChar">
    <w:name w:val="Salutation Char"/>
    <w:basedOn w:val="DefaultParagraphFont"/>
    <w:link w:val="Salutation"/>
    <w:semiHidden/>
    <w:rsid w:val="0074752D"/>
    <w:rPr>
      <w:rFonts w:asciiTheme="minorHAnsi" w:hAnsiTheme="minorHAnsi"/>
      <w:sz w:val="17"/>
      <w:szCs w:val="24"/>
    </w:rPr>
  </w:style>
  <w:style w:type="paragraph" w:styleId="Signature">
    <w:name w:val="Signature"/>
    <w:basedOn w:val="Normal"/>
    <w:link w:val="SignatureChar"/>
    <w:semiHidden/>
    <w:unhideWhenUsed/>
    <w:rsid w:val="0074752D"/>
    <w:pPr>
      <w:spacing w:before="0" w:after="0"/>
      <w:ind w:left="4252"/>
    </w:pPr>
  </w:style>
  <w:style w:type="character" w:customStyle="1" w:styleId="SignatureChar">
    <w:name w:val="Signature Char"/>
    <w:basedOn w:val="DefaultParagraphFont"/>
    <w:link w:val="Signature"/>
    <w:semiHidden/>
    <w:rsid w:val="0074752D"/>
    <w:rPr>
      <w:rFonts w:asciiTheme="minorHAnsi" w:hAnsiTheme="minorHAnsi"/>
      <w:sz w:val="17"/>
      <w:szCs w:val="24"/>
    </w:rPr>
  </w:style>
  <w:style w:type="paragraph" w:styleId="TableofAuthorities">
    <w:name w:val="table of authorities"/>
    <w:basedOn w:val="Normal"/>
    <w:next w:val="Normal"/>
    <w:unhideWhenUsed/>
    <w:rsid w:val="0074752D"/>
    <w:pPr>
      <w:spacing w:after="0"/>
      <w:ind w:left="170" w:hanging="170"/>
    </w:pPr>
  </w:style>
  <w:style w:type="paragraph" w:styleId="TableofFigures">
    <w:name w:val="table of figures"/>
    <w:basedOn w:val="Normal"/>
    <w:next w:val="Normal"/>
    <w:semiHidden/>
    <w:unhideWhenUsed/>
    <w:qFormat/>
    <w:rsid w:val="0074752D"/>
    <w:pPr>
      <w:spacing w:after="0"/>
    </w:pPr>
  </w:style>
  <w:style w:type="paragraph" w:styleId="Title">
    <w:name w:val="Title"/>
    <w:basedOn w:val="Normal"/>
    <w:next w:val="Normal"/>
    <w:link w:val="TitleChar"/>
    <w:uiPriority w:val="44"/>
    <w:qFormat/>
    <w:rsid w:val="0074752D"/>
    <w:pPr>
      <w:spacing w:before="0"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44"/>
    <w:rsid w:val="0074752D"/>
    <w:rPr>
      <w:rFonts w:asciiTheme="majorHAnsi" w:eastAsiaTheme="majorEastAsia" w:hAnsiTheme="majorHAnsi" w:cstheme="majorBidi"/>
      <w:spacing w:val="-10"/>
      <w:kern w:val="28"/>
      <w:sz w:val="56"/>
      <w:szCs w:val="56"/>
    </w:rPr>
  </w:style>
  <w:style w:type="paragraph" w:styleId="TOAHeading">
    <w:name w:val="toa heading"/>
    <w:basedOn w:val="Normal"/>
    <w:next w:val="Normal"/>
    <w:semiHidden/>
    <w:unhideWhenUsed/>
    <w:rsid w:val="0074752D"/>
    <w:rPr>
      <w:rFonts w:asciiTheme="majorHAnsi" w:eastAsiaTheme="majorEastAsia" w:hAnsiTheme="majorHAnsi" w:cstheme="majorBidi"/>
      <w:b/>
      <w:bCs/>
      <w:sz w:val="24"/>
    </w:rPr>
  </w:style>
  <w:style w:type="paragraph" w:styleId="TOCHeading">
    <w:name w:val="TOC Heading"/>
    <w:basedOn w:val="Heading1"/>
    <w:next w:val="Normal"/>
    <w:uiPriority w:val="38"/>
    <w:unhideWhenUsed/>
    <w:qFormat/>
    <w:rsid w:val="0074752D"/>
    <w:pPr>
      <w:tabs>
        <w:tab w:val="clear" w:pos="5180"/>
      </w:tabs>
      <w:spacing w:before="240" w:after="0" w:line="240" w:lineRule="auto"/>
      <w:outlineLvl w:val="9"/>
    </w:pPr>
    <w:rPr>
      <w:rFonts w:eastAsiaTheme="majorEastAsia" w:cstheme="majorBidi"/>
      <w:b/>
      <w:color w:val="00559A" w:themeColor="accent1" w:themeShade="BF"/>
      <w:sz w:val="32"/>
      <w:szCs w:val="32"/>
    </w:rPr>
  </w:style>
  <w:style w:type="table" w:styleId="GridTable1Light-Accent1">
    <w:name w:val="Grid Table 1 Light Accent 1"/>
    <w:basedOn w:val="TableNormal"/>
    <w:uiPriority w:val="46"/>
    <w:rsid w:val="001A11B4"/>
    <w:tblPr>
      <w:tblStyleRowBandSize w:val="1"/>
      <w:tblStyleColBandSize w:val="1"/>
      <w:tblBorders>
        <w:top w:val="single" w:sz="4" w:space="0" w:color="85C8FF" w:themeColor="accent1" w:themeTint="66"/>
        <w:left w:val="single" w:sz="4" w:space="0" w:color="85C8FF" w:themeColor="accent1" w:themeTint="66"/>
        <w:bottom w:val="single" w:sz="4" w:space="0" w:color="85C8FF" w:themeColor="accent1" w:themeTint="66"/>
        <w:right w:val="single" w:sz="4" w:space="0" w:color="85C8FF" w:themeColor="accent1" w:themeTint="66"/>
        <w:insideH w:val="single" w:sz="4" w:space="0" w:color="85C8FF" w:themeColor="accent1" w:themeTint="66"/>
        <w:insideV w:val="single" w:sz="4" w:space="0" w:color="85C8FF" w:themeColor="accent1" w:themeTint="66"/>
      </w:tblBorders>
    </w:tblPr>
    <w:tblStylePr w:type="firstRow">
      <w:rPr>
        <w:b/>
        <w:bCs/>
      </w:rPr>
      <w:tblPr/>
      <w:tcPr>
        <w:tcBorders>
          <w:bottom w:val="single" w:sz="12" w:space="0" w:color="48ADFF" w:themeColor="accent1" w:themeTint="99"/>
        </w:tcBorders>
      </w:tcPr>
    </w:tblStylePr>
    <w:tblStylePr w:type="lastRow">
      <w:rPr>
        <w:b/>
        <w:bCs/>
      </w:rPr>
      <w:tblPr/>
      <w:tcPr>
        <w:tcBorders>
          <w:top w:val="double" w:sz="2" w:space="0" w:color="48ADFF" w:themeColor="accent1" w:themeTint="99"/>
        </w:tcBorders>
      </w:tcPr>
    </w:tblStylePr>
    <w:tblStylePr w:type="firstCol">
      <w:rPr>
        <w:b/>
        <w:bCs/>
      </w:rPr>
    </w:tblStylePr>
    <w:tblStylePr w:type="lastCol">
      <w:rPr>
        <w:b/>
        <w:bCs/>
      </w:rPr>
    </w:tblStylePr>
  </w:style>
  <w:style w:type="table" w:customStyle="1" w:styleId="AnnualReportfinancialtable1">
    <w:name w:val="Annual Report financial table1"/>
    <w:basedOn w:val="TableNormal"/>
    <w:uiPriority w:val="99"/>
    <w:rsid w:val="00886FF8"/>
    <w:pPr>
      <w:spacing w:before="30" w:after="30"/>
      <w:jc w:val="right"/>
    </w:pPr>
    <w:rPr>
      <w:rFonts w:asciiTheme="minorHAnsi" w:hAnsiTheme="minorHAnsi"/>
      <w:color w:val="4D4D4D"/>
      <w:sz w:val="16"/>
    </w:rPr>
    <w:tblPr>
      <w:tblStyleRowBandSize w:val="1"/>
      <w:tblStyleColBandSize w:val="1"/>
      <w:tblCellMar>
        <w:left w:w="86" w:type="dxa"/>
        <w:right w:w="86" w:type="dxa"/>
      </w:tblCellMar>
    </w:tblPr>
    <w:trPr>
      <w:cantSplit/>
    </w:trPr>
    <w:tblStylePr w:type="firstRow">
      <w:rPr>
        <w:b w:val="0"/>
      </w:rPr>
      <w:tblPr/>
      <w:tcPr>
        <w:shd w:val="clear" w:color="auto" w:fill="FFFFFF" w:themeFill="background1"/>
      </w:tcPr>
    </w:tblStyle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character" w:styleId="UnresolvedMention">
    <w:name w:val="Unresolved Mention"/>
    <w:basedOn w:val="DefaultParagraphFont"/>
    <w:uiPriority w:val="99"/>
    <w:unhideWhenUsed/>
    <w:rsid w:val="00481DA6"/>
    <w:rPr>
      <w:color w:val="605E5C"/>
      <w:shd w:val="clear" w:color="auto" w:fill="E1DFDD"/>
    </w:rPr>
  </w:style>
  <w:style w:type="character" w:styleId="Mention">
    <w:name w:val="Mention"/>
    <w:basedOn w:val="DefaultParagraphFont"/>
    <w:uiPriority w:val="99"/>
    <w:unhideWhenUsed/>
    <w:rsid w:val="00723D94"/>
    <w:rPr>
      <w:color w:val="2B579A"/>
      <w:shd w:val="clear" w:color="auto" w:fill="E1DFDD"/>
    </w:rPr>
  </w:style>
  <w:style w:type="paragraph" w:customStyle="1" w:styleId="Bullet1">
    <w:name w:val="Bullet 1"/>
    <w:uiPriority w:val="1"/>
    <w:qFormat/>
    <w:rsid w:val="003F5ADF"/>
    <w:pPr>
      <w:numPr>
        <w:numId w:val="15"/>
      </w:numPr>
      <w:spacing w:before="100" w:after="100"/>
      <w:contextualSpacing/>
    </w:pPr>
    <w:rPr>
      <w:rFonts w:asciiTheme="minorHAnsi" w:hAnsiTheme="minorHAnsi" w:cs="Helv"/>
      <w:color w:val="232B39" w:themeColor="text1"/>
      <w:sz w:val="19"/>
    </w:rPr>
  </w:style>
  <w:style w:type="paragraph" w:customStyle="1" w:styleId="Bullet2">
    <w:name w:val="Bullet 2"/>
    <w:basedOn w:val="Bullet1"/>
    <w:uiPriority w:val="1"/>
    <w:qFormat/>
    <w:rsid w:val="003F5ADF"/>
    <w:pPr>
      <w:numPr>
        <w:ilvl w:val="1"/>
      </w:numPr>
    </w:pPr>
  </w:style>
  <w:style w:type="paragraph" w:customStyle="1" w:styleId="Bulletindent">
    <w:name w:val="Bullet indent"/>
    <w:basedOn w:val="Bullet2"/>
    <w:uiPriority w:val="9"/>
    <w:qFormat/>
    <w:rsid w:val="003F5ADF"/>
    <w:pPr>
      <w:numPr>
        <w:ilvl w:val="2"/>
      </w:numPr>
      <w:spacing w:line="264" w:lineRule="auto"/>
    </w:pPr>
  </w:style>
  <w:style w:type="paragraph" w:customStyle="1" w:styleId="NoteNormal">
    <w:name w:val="Note Normal"/>
    <w:basedOn w:val="Normal"/>
    <w:rsid w:val="00122BF3"/>
    <w:pPr>
      <w:keepNext/>
      <w:spacing w:before="80"/>
    </w:pPr>
    <w:rPr>
      <w:rFonts w:cstheme="minorHAnsi"/>
      <w:color w:val="000000"/>
      <w:spacing w:val="1"/>
      <w:sz w:val="16"/>
      <w:szCs w:val="16"/>
      <w:lang w:eastAsia="en-US"/>
    </w:rPr>
  </w:style>
  <w:style w:type="paragraph" w:customStyle="1" w:styleId="Bulletindent2">
    <w:name w:val="Bullet indent 2"/>
    <w:basedOn w:val="Normal"/>
    <w:uiPriority w:val="9"/>
    <w:qFormat/>
    <w:rsid w:val="00122BF3"/>
    <w:pPr>
      <w:keepLines w:val="0"/>
      <w:numPr>
        <w:ilvl w:val="3"/>
        <w:numId w:val="15"/>
      </w:numPr>
      <w:tabs>
        <w:tab w:val="clear" w:pos="1512"/>
      </w:tabs>
      <w:spacing w:line="252" w:lineRule="auto"/>
      <w:ind w:left="1247" w:hanging="1247"/>
      <w:contextualSpacing/>
    </w:pPr>
    <w:rPr>
      <w:rFonts w:eastAsiaTheme="minorEastAsia" w:cstheme="minorBidi"/>
      <w:color w:val="232B39" w:themeColor="text1"/>
      <w:sz w:val="19"/>
      <w:szCs w:val="20"/>
    </w:rPr>
  </w:style>
  <w:style w:type="table" w:customStyle="1" w:styleId="DTFtexttable0">
    <w:name w:val="DTF text table"/>
    <w:basedOn w:val="TableNormal"/>
    <w:uiPriority w:val="99"/>
    <w:rsid w:val="00122BF3"/>
    <w:pPr>
      <w:spacing w:before="30" w:after="30" w:line="264" w:lineRule="auto"/>
    </w:pPr>
    <w:rPr>
      <w:rFonts w:asciiTheme="minorHAnsi" w:eastAsiaTheme="minorHAnsi" w:hAnsiTheme="minorHAnsi" w:cstheme="minorBidi"/>
      <w:spacing w:val="2"/>
      <w:sz w:val="17"/>
      <w:szCs w:val="21"/>
      <w:lang w:eastAsia="en-US"/>
    </w:rPr>
    <w:tblPr>
      <w:tblStyleRowBandSize w:val="1"/>
      <w:tblStyleColBandSize w:val="1"/>
      <w:tblBorders>
        <w:bottom w:val="single" w:sz="12" w:space="0" w:color="68CEF2" w:themeColor="accent2"/>
        <w:insideH w:val="single" w:sz="6" w:space="0" w:color="A6A6A6" w:themeColor="background1" w:themeShade="A6"/>
      </w:tblBorders>
      <w:tblCellMar>
        <w:left w:w="57" w:type="dxa"/>
        <w:right w:w="57" w:type="dxa"/>
      </w:tblCellMar>
    </w:tblPr>
    <w:trPr>
      <w:cantSplit/>
    </w:trPr>
    <w:tblStylePr w:type="firstRow">
      <w:pPr>
        <w:keepNext/>
        <w:keepLines/>
        <w:widowControl/>
        <w:wordWrap/>
        <w:spacing w:beforeLines="0" w:before="120" w:beforeAutospacing="0" w:afterLines="0" w:after="30" w:afterAutospacing="0"/>
        <w:jc w:val="left"/>
      </w:pPr>
      <w:rPr>
        <w:b/>
        <w:i w:val="0"/>
        <w:color w:val="auto"/>
        <w:sz w:val="18"/>
      </w:rPr>
      <w:tblPr/>
      <w:tcPr>
        <w:shd w:val="clear" w:color="auto" w:fill="C2EBFA" w:themeFill="background2"/>
      </w:tcPr>
    </w:tblStylePr>
    <w:tblStylePr w:type="lastRow">
      <w:rPr>
        <w:b/>
      </w:rPr>
      <w:tblPr/>
      <w:tcPr>
        <w:tcBorders>
          <w:top w:val="single" w:sz="6" w:space="0" w:color="68CEF2" w:themeColor="accent2"/>
          <w:left w:val="nil"/>
          <w:bottom w:val="single" w:sz="12" w:space="0" w:color="68CEF2" w:themeColor="accent2"/>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Pr/>
      <w:tcPr>
        <w:shd w:val="clear" w:color="auto" w:fill="FFFFFF" w:themeFill="background1"/>
      </w:tcPr>
    </w:tblStylePr>
    <w:tblStylePr w:type="band2Horz">
      <w:tblPr/>
      <w:tcPr>
        <w:shd w:val="clear" w:color="auto" w:fill="FFFFFF" w:themeFill="background1"/>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Tablenum1">
    <w:name w:val="Table num 1"/>
    <w:basedOn w:val="Normal"/>
    <w:uiPriority w:val="6"/>
    <w:rsid w:val="00122BF3"/>
    <w:pPr>
      <w:keepLines w:val="0"/>
      <w:tabs>
        <w:tab w:val="num" w:pos="360"/>
      </w:tabs>
      <w:spacing w:before="60" w:after="60" w:line="252" w:lineRule="auto"/>
      <w:ind w:left="360" w:hanging="360"/>
    </w:pPr>
    <w:rPr>
      <w:rFonts w:eastAsiaTheme="minorEastAsia" w:cstheme="minorBidi"/>
      <w:color w:val="232B39" w:themeColor="text1"/>
      <w:szCs w:val="20"/>
    </w:rPr>
  </w:style>
  <w:style w:type="paragraph" w:customStyle="1" w:styleId="Tablenum2">
    <w:name w:val="Table num 2"/>
    <w:basedOn w:val="Normal"/>
    <w:uiPriority w:val="6"/>
    <w:rsid w:val="00122BF3"/>
    <w:pPr>
      <w:keepLines w:val="0"/>
      <w:tabs>
        <w:tab w:val="num" w:pos="720"/>
      </w:tabs>
      <w:spacing w:before="60" w:after="60" w:line="252" w:lineRule="auto"/>
      <w:ind w:left="720" w:hanging="360"/>
    </w:pPr>
    <w:rPr>
      <w:rFonts w:eastAsiaTheme="minorEastAsia" w:cstheme="minorBidi"/>
      <w:color w:val="232B39" w:themeColor="text1"/>
      <w:szCs w:val="20"/>
    </w:rPr>
  </w:style>
  <w:style w:type="paragraph" w:customStyle="1" w:styleId="Tableheaderbullet">
    <w:name w:val="Table header bullet"/>
    <w:basedOn w:val="Tableheader"/>
    <w:qFormat/>
    <w:rsid w:val="003F5ADF"/>
    <w:pPr>
      <w:keepNext/>
      <w:numPr>
        <w:numId w:val="17"/>
      </w:numPr>
      <w:spacing w:before="0" w:after="0" w:line="252" w:lineRule="auto"/>
      <w:jc w:val="left"/>
    </w:pPr>
    <w:rPr>
      <w:rFonts w:eastAsiaTheme="minorHAnsi" w:cstheme="minorBidi"/>
      <w:b/>
      <w:color w:val="232B39" w:themeColor="text1"/>
      <w:spacing w:val="2"/>
      <w:sz w:val="14"/>
      <w:szCs w:val="14"/>
      <w:lang w:eastAsia="en-US"/>
    </w:rPr>
  </w:style>
  <w:style w:type="paragraph" w:styleId="ListParagraph">
    <w:name w:val="List Paragraph"/>
    <w:basedOn w:val="Normal"/>
    <w:uiPriority w:val="34"/>
    <w:qFormat/>
    <w:rsid w:val="00277465"/>
    <w:pPr>
      <w:keepLines w:val="0"/>
      <w:spacing w:before="0" w:after="160" w:line="259" w:lineRule="auto"/>
      <w:ind w:left="720"/>
      <w:contextualSpacing/>
    </w:pPr>
    <w:rPr>
      <w:rFonts w:eastAsiaTheme="minorHAnsi" w:cstheme="minorBidi"/>
      <w:sz w:val="22"/>
      <w:szCs w:val="22"/>
      <w:lang w:eastAsia="en-US"/>
    </w:rPr>
  </w:style>
  <w:style w:type="paragraph" w:styleId="ListBullet2">
    <w:name w:val="List Bullet 2"/>
    <w:basedOn w:val="Normal"/>
    <w:uiPriority w:val="19"/>
    <w:rsid w:val="00D57EA6"/>
    <w:pPr>
      <w:numPr>
        <w:ilvl w:val="1"/>
        <w:numId w:val="20"/>
      </w:numPr>
      <w:tabs>
        <w:tab w:val="num" w:pos="360"/>
        <w:tab w:val="num" w:pos="720"/>
      </w:tabs>
      <w:spacing w:before="60" w:after="0"/>
      <w:ind w:left="720" w:hanging="360"/>
      <w:contextualSpacing/>
    </w:pPr>
    <w:rPr>
      <w:rFonts w:eastAsiaTheme="minorHAnsi" w:cstheme="minorBidi"/>
      <w:spacing w:val="2"/>
      <w:sz w:val="18"/>
      <w:szCs w:val="18"/>
      <w:lang w:eastAsia="en-US"/>
    </w:rPr>
  </w:style>
  <w:style w:type="paragraph" w:styleId="ListBullet3">
    <w:name w:val="List Bullet 3"/>
    <w:basedOn w:val="ListBullet2"/>
    <w:uiPriority w:val="19"/>
    <w:unhideWhenUsed/>
    <w:rsid w:val="00AE5ACB"/>
    <w:pPr>
      <w:numPr>
        <w:ilvl w:val="2"/>
      </w:numPr>
      <w:tabs>
        <w:tab w:val="num" w:pos="360"/>
        <w:tab w:val="num" w:pos="720"/>
        <w:tab w:val="num" w:pos="1440"/>
      </w:tabs>
    </w:pPr>
  </w:style>
  <w:style w:type="paragraph" w:styleId="ListBullet">
    <w:name w:val="List Bullet"/>
    <w:basedOn w:val="Normal"/>
    <w:autoRedefine/>
    <w:rsid w:val="00A77FC2"/>
    <w:pPr>
      <w:keepLines w:val="0"/>
      <w:tabs>
        <w:tab w:val="num" w:pos="360"/>
      </w:tabs>
      <w:spacing w:before="0" w:after="0"/>
      <w:ind w:left="360" w:hanging="360"/>
    </w:pPr>
    <w:rPr>
      <w:rFonts w:ascii="Times New Roman" w:hAnsi="Times New Roman"/>
      <w:sz w:val="24"/>
      <w:szCs w:val="20"/>
      <w:lang w:val="en-GB" w:eastAsia="en-US"/>
    </w:rPr>
  </w:style>
  <w:style w:type="paragraph" w:customStyle="1" w:styleId="Heading10">
    <w:name w:val="Heading 1 (#)"/>
    <w:basedOn w:val="Heading1"/>
    <w:uiPriority w:val="14"/>
    <w:qFormat/>
    <w:rsid w:val="00D57EA6"/>
    <w:pPr>
      <w:pageBreakBefore/>
      <w:pBdr>
        <w:bottom w:val="single" w:sz="12" w:space="1" w:color="auto"/>
      </w:pBdr>
      <w:tabs>
        <w:tab w:val="clear" w:pos="5180"/>
      </w:tabs>
      <w:spacing w:before="360" w:after="0" w:line="240" w:lineRule="auto"/>
      <w:ind w:left="397" w:hanging="397"/>
    </w:pPr>
    <w:rPr>
      <w:rFonts w:eastAsiaTheme="majorEastAsia" w:cstheme="majorBidi"/>
      <w:b/>
      <w:bCs/>
      <w:caps/>
      <w:color w:val="auto"/>
      <w:spacing w:val="-2"/>
      <w:sz w:val="28"/>
      <w:szCs w:val="28"/>
      <w:lang w:eastAsia="en-US"/>
    </w:rPr>
  </w:style>
  <w:style w:type="paragraph" w:customStyle="1" w:styleId="Heading20">
    <w:name w:val="Heading 2 (#)"/>
    <w:basedOn w:val="Heading2"/>
    <w:link w:val="Heading2Char0"/>
    <w:uiPriority w:val="14"/>
    <w:qFormat/>
    <w:rsid w:val="00D57EA6"/>
    <w:pPr>
      <w:tabs>
        <w:tab w:val="clear" w:pos="5180"/>
        <w:tab w:val="left" w:pos="964"/>
        <w:tab w:val="right" w:pos="9582"/>
      </w:tabs>
      <w:spacing w:before="240" w:after="0" w:line="240" w:lineRule="auto"/>
      <w:ind w:left="908" w:hanging="624"/>
    </w:pPr>
    <w:rPr>
      <w:rFonts w:eastAsiaTheme="majorEastAsia" w:cstheme="majorBidi"/>
      <w:b/>
      <w:color w:val="auto"/>
      <w:spacing w:val="-2"/>
      <w:szCs w:val="26"/>
      <w:lang w:eastAsia="en-US"/>
    </w:rPr>
  </w:style>
  <w:style w:type="paragraph" w:customStyle="1" w:styleId="Heading30">
    <w:name w:val="Heading 3 (#)"/>
    <w:basedOn w:val="Heading3"/>
    <w:next w:val="Normal"/>
    <w:uiPriority w:val="14"/>
    <w:rsid w:val="00D57EA6"/>
    <w:pPr>
      <w:tabs>
        <w:tab w:val="clear" w:pos="5180"/>
        <w:tab w:val="left" w:pos="737"/>
        <w:tab w:val="right" w:pos="9582"/>
      </w:tabs>
      <w:spacing w:before="180" w:after="0" w:line="240" w:lineRule="auto"/>
      <w:ind w:left="851" w:hanging="851"/>
    </w:pPr>
    <w:rPr>
      <w:rFonts w:eastAsiaTheme="majorEastAsia" w:cstheme="majorBidi"/>
      <w:b/>
      <w:color w:val="auto"/>
      <w:spacing w:val="-2"/>
      <w:sz w:val="20"/>
      <w:lang w:eastAsia="en-US"/>
    </w:rPr>
  </w:style>
  <w:style w:type="paragraph" w:styleId="IntenseQuote">
    <w:name w:val="Intense Quote"/>
    <w:basedOn w:val="Normal"/>
    <w:next w:val="Normal"/>
    <w:link w:val="IntenseQuoteChar"/>
    <w:uiPriority w:val="30"/>
    <w:rsid w:val="00A77FC2"/>
    <w:pPr>
      <w:pBdr>
        <w:top w:val="single" w:sz="4" w:space="10" w:color="0072CE" w:themeColor="accent1"/>
        <w:bottom w:val="single" w:sz="4" w:space="10" w:color="0072CE" w:themeColor="accent1"/>
      </w:pBdr>
      <w:spacing w:before="360" w:after="360"/>
      <w:ind w:left="864" w:right="864"/>
      <w:jc w:val="center"/>
    </w:pPr>
    <w:rPr>
      <w:i/>
      <w:iCs/>
      <w:color w:val="0072CE" w:themeColor="accent1"/>
    </w:rPr>
  </w:style>
  <w:style w:type="character" w:customStyle="1" w:styleId="IntenseQuoteChar">
    <w:name w:val="Intense Quote Char"/>
    <w:basedOn w:val="DefaultParagraphFont"/>
    <w:link w:val="IntenseQuote"/>
    <w:uiPriority w:val="30"/>
    <w:rsid w:val="00A77FC2"/>
    <w:rPr>
      <w:rFonts w:asciiTheme="minorHAnsi" w:hAnsiTheme="minorHAnsi"/>
      <w:i/>
      <w:iCs/>
      <w:color w:val="0072CE" w:themeColor="accent1"/>
      <w:sz w:val="17"/>
      <w:szCs w:val="24"/>
    </w:rPr>
  </w:style>
  <w:style w:type="paragraph" w:styleId="ListBullet4">
    <w:name w:val="List Bullet 4"/>
    <w:basedOn w:val="Normal"/>
    <w:unhideWhenUsed/>
    <w:rsid w:val="00A77FC2"/>
    <w:pPr>
      <w:tabs>
        <w:tab w:val="num" w:pos="1209"/>
      </w:tabs>
      <w:ind w:left="1209" w:hanging="360"/>
      <w:contextualSpacing/>
    </w:pPr>
  </w:style>
  <w:style w:type="paragraph" w:styleId="ListContinue3">
    <w:name w:val="List Continue 3"/>
    <w:basedOn w:val="Normal"/>
    <w:rsid w:val="00A77FC2"/>
    <w:pPr>
      <w:ind w:left="849"/>
      <w:contextualSpacing/>
    </w:pPr>
  </w:style>
  <w:style w:type="paragraph" w:styleId="ListContinue4">
    <w:name w:val="List Continue 4"/>
    <w:basedOn w:val="Normal"/>
    <w:rsid w:val="00A77FC2"/>
    <w:pPr>
      <w:ind w:left="1132"/>
      <w:contextualSpacing/>
    </w:pPr>
  </w:style>
  <w:style w:type="paragraph" w:styleId="ListContinue5">
    <w:name w:val="List Continue 5"/>
    <w:basedOn w:val="Normal"/>
    <w:rsid w:val="00A77FC2"/>
    <w:pPr>
      <w:ind w:left="1415"/>
      <w:contextualSpacing/>
    </w:pPr>
  </w:style>
  <w:style w:type="paragraph" w:styleId="MacroText">
    <w:name w:val="macro"/>
    <w:link w:val="MacroTextChar"/>
    <w:rsid w:val="00A77FC2"/>
    <w:pPr>
      <w:keepLines/>
      <w:tabs>
        <w:tab w:val="left" w:pos="480"/>
        <w:tab w:val="left" w:pos="960"/>
        <w:tab w:val="left" w:pos="1440"/>
        <w:tab w:val="left" w:pos="1920"/>
        <w:tab w:val="left" w:pos="2400"/>
        <w:tab w:val="left" w:pos="2880"/>
        <w:tab w:val="left" w:pos="3360"/>
        <w:tab w:val="left" w:pos="3840"/>
        <w:tab w:val="left" w:pos="4320"/>
      </w:tabs>
      <w:spacing w:before="120"/>
    </w:pPr>
    <w:rPr>
      <w:rFonts w:ascii="Consolas" w:hAnsi="Consolas"/>
    </w:rPr>
  </w:style>
  <w:style w:type="character" w:customStyle="1" w:styleId="MacroTextChar">
    <w:name w:val="Macro Text Char"/>
    <w:basedOn w:val="DefaultParagraphFont"/>
    <w:link w:val="MacroText"/>
    <w:rsid w:val="00A77FC2"/>
    <w:rPr>
      <w:rFonts w:ascii="Consolas" w:hAnsi="Consolas"/>
    </w:rPr>
  </w:style>
  <w:style w:type="paragraph" w:styleId="MessageHeader">
    <w:name w:val="Message Header"/>
    <w:basedOn w:val="Normal"/>
    <w:link w:val="MessageHeaderChar"/>
    <w:rsid w:val="00A77FC2"/>
    <w:pPr>
      <w:pBdr>
        <w:top w:val="single" w:sz="6" w:space="1" w:color="auto"/>
        <w:left w:val="single" w:sz="6" w:space="1" w:color="auto"/>
        <w:bottom w:val="single" w:sz="6" w:space="1" w:color="auto"/>
        <w:right w:val="single" w:sz="6" w:space="1" w:color="auto"/>
      </w:pBdr>
      <w:shd w:val="pct20" w:color="auto" w:fill="auto"/>
      <w:spacing w:before="0" w:after="0"/>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77FC2"/>
    <w:rPr>
      <w:rFonts w:asciiTheme="majorHAnsi" w:eastAsiaTheme="majorEastAsia" w:hAnsiTheme="majorHAnsi" w:cstheme="majorBidi"/>
      <w:sz w:val="24"/>
      <w:szCs w:val="24"/>
      <w:shd w:val="pct20" w:color="auto" w:fill="auto"/>
    </w:rPr>
  </w:style>
  <w:style w:type="paragraph" w:styleId="Subtitle">
    <w:name w:val="Subtitle"/>
    <w:basedOn w:val="Normal"/>
    <w:next w:val="Normal"/>
    <w:link w:val="SubtitleChar"/>
    <w:uiPriority w:val="45"/>
    <w:rsid w:val="00A77FC2"/>
    <w:pPr>
      <w:numPr>
        <w:ilvl w:val="1"/>
      </w:numPr>
      <w:spacing w:after="160"/>
    </w:pPr>
    <w:rPr>
      <w:rFonts w:eastAsiaTheme="minorEastAsia" w:cstheme="minorBidi"/>
      <w:color w:val="5B6F94" w:themeColor="text1" w:themeTint="A5"/>
      <w:spacing w:val="15"/>
      <w:sz w:val="22"/>
      <w:szCs w:val="22"/>
    </w:rPr>
  </w:style>
  <w:style w:type="character" w:customStyle="1" w:styleId="SubtitleChar">
    <w:name w:val="Subtitle Char"/>
    <w:basedOn w:val="DefaultParagraphFont"/>
    <w:link w:val="Subtitle"/>
    <w:uiPriority w:val="45"/>
    <w:rsid w:val="00A77FC2"/>
    <w:rPr>
      <w:rFonts w:asciiTheme="minorHAnsi" w:eastAsiaTheme="minorEastAsia" w:hAnsiTheme="minorHAnsi" w:cstheme="minorBidi"/>
      <w:color w:val="5B6F94" w:themeColor="text1" w:themeTint="A5"/>
      <w:spacing w:val="15"/>
      <w:sz w:val="22"/>
      <w:szCs w:val="22"/>
    </w:rPr>
  </w:style>
  <w:style w:type="table" w:styleId="LightShading">
    <w:name w:val="Light Shading"/>
    <w:basedOn w:val="TableNormal"/>
    <w:uiPriority w:val="60"/>
    <w:rsid w:val="00A77FC2"/>
    <w:rPr>
      <w:rFonts w:asciiTheme="minorHAnsi" w:eastAsiaTheme="minorEastAsia" w:hAnsiTheme="minorHAnsi" w:cstheme="minorBidi"/>
      <w:color w:val="1A202A" w:themeColor="text1" w:themeShade="BF"/>
    </w:rPr>
    <w:tblPr>
      <w:tblStyleRowBandSize w:val="1"/>
      <w:tblStyleColBandSize w:val="1"/>
      <w:tblBorders>
        <w:top w:val="single" w:sz="8" w:space="0" w:color="232B39" w:themeColor="text1"/>
        <w:bottom w:val="single" w:sz="8" w:space="0" w:color="232B39" w:themeColor="text1"/>
      </w:tblBorders>
    </w:tblPr>
    <w:tblStylePr w:type="firstRow">
      <w:pPr>
        <w:spacing w:before="0" w:after="0" w:line="240" w:lineRule="auto"/>
      </w:pPr>
      <w:rPr>
        <w:b/>
        <w:bCs/>
      </w:rPr>
      <w:tblPr/>
      <w:tcPr>
        <w:tcBorders>
          <w:top w:val="single" w:sz="8" w:space="0" w:color="232B39" w:themeColor="text1"/>
          <w:left w:val="nil"/>
          <w:bottom w:val="single" w:sz="8" w:space="0" w:color="232B39" w:themeColor="text1"/>
          <w:right w:val="nil"/>
          <w:insideH w:val="nil"/>
          <w:insideV w:val="nil"/>
        </w:tcBorders>
      </w:tcPr>
    </w:tblStylePr>
    <w:tblStylePr w:type="lastRow">
      <w:pPr>
        <w:spacing w:before="0" w:after="0" w:line="240" w:lineRule="auto"/>
      </w:pPr>
      <w:rPr>
        <w:b/>
        <w:bCs/>
      </w:rPr>
      <w:tblPr/>
      <w:tcPr>
        <w:tcBorders>
          <w:top w:val="single" w:sz="8" w:space="0" w:color="232B39" w:themeColor="text1"/>
          <w:left w:val="nil"/>
          <w:bottom w:val="single" w:sz="8" w:space="0" w:color="232B39"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C7D7" w:themeFill="text1" w:themeFillTint="3F"/>
      </w:tcPr>
    </w:tblStylePr>
    <w:tblStylePr w:type="band1Horz">
      <w:tblPr/>
      <w:tcPr>
        <w:tcBorders>
          <w:left w:val="nil"/>
          <w:right w:val="nil"/>
          <w:insideH w:val="nil"/>
          <w:insideV w:val="nil"/>
        </w:tcBorders>
        <w:shd w:val="clear" w:color="auto" w:fill="BFC7D7" w:themeFill="text1" w:themeFillTint="3F"/>
      </w:tcPr>
    </w:tblStylePr>
  </w:style>
  <w:style w:type="table" w:styleId="LightList-Accent4">
    <w:name w:val="Light List Accent 4"/>
    <w:basedOn w:val="TableNormal"/>
    <w:uiPriority w:val="61"/>
    <w:rsid w:val="00A77FC2"/>
    <w:rPr>
      <w:rFonts w:asciiTheme="minorHAnsi" w:eastAsiaTheme="minorEastAsia" w:hAnsiTheme="minorHAnsi" w:cstheme="minorBidi"/>
    </w:rPr>
    <w:tblPr>
      <w:tblStyleRowBandSize w:val="1"/>
      <w:tblStyleColBandSize w:val="1"/>
      <w:tblBorders>
        <w:top w:val="single" w:sz="8" w:space="0" w:color="D3D5D7" w:themeColor="accent4"/>
        <w:left w:val="single" w:sz="8" w:space="0" w:color="D3D5D7" w:themeColor="accent4"/>
        <w:bottom w:val="single" w:sz="8" w:space="0" w:color="D3D5D7" w:themeColor="accent4"/>
        <w:right w:val="single" w:sz="8" w:space="0" w:color="D3D5D7" w:themeColor="accent4"/>
      </w:tblBorders>
    </w:tblPr>
    <w:tblStylePr w:type="firstRow">
      <w:pPr>
        <w:spacing w:before="0" w:after="0" w:line="240" w:lineRule="auto"/>
      </w:pPr>
      <w:rPr>
        <w:b/>
        <w:bCs/>
        <w:color w:val="FFFFFF" w:themeColor="background1"/>
      </w:rPr>
      <w:tblPr/>
      <w:tcPr>
        <w:shd w:val="clear" w:color="auto" w:fill="D3D5D7" w:themeFill="accent4"/>
      </w:tcPr>
    </w:tblStylePr>
    <w:tblStylePr w:type="lastRow">
      <w:pPr>
        <w:spacing w:before="0" w:after="0" w:line="240" w:lineRule="auto"/>
      </w:pPr>
      <w:rPr>
        <w:b/>
        <w:bCs/>
      </w:rPr>
      <w:tblPr/>
      <w:tcPr>
        <w:tcBorders>
          <w:top w:val="double" w:sz="6" w:space="0" w:color="D3D5D7" w:themeColor="accent4"/>
          <w:left w:val="single" w:sz="8" w:space="0" w:color="D3D5D7" w:themeColor="accent4"/>
          <w:bottom w:val="single" w:sz="8" w:space="0" w:color="D3D5D7" w:themeColor="accent4"/>
          <w:right w:val="single" w:sz="8" w:space="0" w:color="D3D5D7" w:themeColor="accent4"/>
        </w:tcBorders>
      </w:tcPr>
    </w:tblStylePr>
    <w:tblStylePr w:type="firstCol">
      <w:rPr>
        <w:b/>
        <w:bCs/>
      </w:rPr>
    </w:tblStylePr>
    <w:tblStylePr w:type="lastCol">
      <w:rPr>
        <w:b/>
        <w:bCs/>
      </w:rPr>
    </w:tblStylePr>
    <w:tblStylePr w:type="band1Vert">
      <w:tblPr/>
      <w:tcPr>
        <w:tcBorders>
          <w:top w:val="single" w:sz="8" w:space="0" w:color="D3D5D7" w:themeColor="accent4"/>
          <w:left w:val="single" w:sz="8" w:space="0" w:color="D3D5D7" w:themeColor="accent4"/>
          <w:bottom w:val="single" w:sz="8" w:space="0" w:color="D3D5D7" w:themeColor="accent4"/>
          <w:right w:val="single" w:sz="8" w:space="0" w:color="D3D5D7" w:themeColor="accent4"/>
        </w:tcBorders>
      </w:tcPr>
    </w:tblStylePr>
    <w:tblStylePr w:type="band1Horz">
      <w:tblPr/>
      <w:tcPr>
        <w:tcBorders>
          <w:top w:val="single" w:sz="8" w:space="0" w:color="D3D5D7" w:themeColor="accent4"/>
          <w:left w:val="single" w:sz="8" w:space="0" w:color="D3D5D7" w:themeColor="accent4"/>
          <w:bottom w:val="single" w:sz="8" w:space="0" w:color="D3D5D7" w:themeColor="accent4"/>
          <w:right w:val="single" w:sz="8" w:space="0" w:color="D3D5D7" w:themeColor="accent4"/>
        </w:tcBorders>
      </w:tcPr>
    </w:tblStylePr>
  </w:style>
  <w:style w:type="table" w:styleId="LightList-Accent1">
    <w:name w:val="Light List Accent 1"/>
    <w:basedOn w:val="TableNormal"/>
    <w:uiPriority w:val="61"/>
    <w:rsid w:val="00A77FC2"/>
    <w:rPr>
      <w:rFonts w:asciiTheme="minorHAnsi" w:eastAsiaTheme="minorEastAsia" w:hAnsiTheme="minorHAnsi" w:cstheme="minorBidi"/>
    </w:rPr>
    <w:tblPr>
      <w:tblStyleRowBandSize w:val="1"/>
      <w:tblStyleColBandSize w:val="1"/>
      <w:tblBorders>
        <w:top w:val="single" w:sz="8" w:space="0" w:color="0072CE" w:themeColor="accent1"/>
        <w:left w:val="single" w:sz="8" w:space="0" w:color="0072CE" w:themeColor="accent1"/>
        <w:bottom w:val="single" w:sz="8" w:space="0" w:color="0072CE" w:themeColor="accent1"/>
        <w:right w:val="single" w:sz="8" w:space="0" w:color="0072CE" w:themeColor="accent1"/>
      </w:tblBorders>
    </w:tblPr>
    <w:tblStylePr w:type="firstRow">
      <w:pPr>
        <w:spacing w:before="0" w:after="0" w:line="240" w:lineRule="auto"/>
      </w:pPr>
      <w:rPr>
        <w:b/>
        <w:bCs/>
        <w:color w:val="FFFFFF" w:themeColor="background1"/>
      </w:rPr>
      <w:tblPr/>
      <w:tcPr>
        <w:shd w:val="clear" w:color="auto" w:fill="0072CE" w:themeFill="accent1"/>
      </w:tcPr>
    </w:tblStylePr>
    <w:tblStylePr w:type="lastRow">
      <w:pPr>
        <w:spacing w:before="0" w:after="0" w:line="240" w:lineRule="auto"/>
      </w:pPr>
      <w:rPr>
        <w:b/>
        <w:bCs/>
      </w:rPr>
      <w:tblPr/>
      <w:tcPr>
        <w:tcBorders>
          <w:top w:val="double" w:sz="6" w:space="0" w:color="0072CE" w:themeColor="accent1"/>
          <w:left w:val="single" w:sz="8" w:space="0" w:color="0072CE" w:themeColor="accent1"/>
          <w:bottom w:val="single" w:sz="8" w:space="0" w:color="0072CE" w:themeColor="accent1"/>
          <w:right w:val="single" w:sz="8" w:space="0" w:color="0072CE" w:themeColor="accent1"/>
        </w:tcBorders>
      </w:tcPr>
    </w:tblStylePr>
    <w:tblStylePr w:type="firstCol">
      <w:rPr>
        <w:b/>
        <w:bCs/>
      </w:rPr>
    </w:tblStylePr>
    <w:tblStylePr w:type="lastCol">
      <w:rPr>
        <w:b/>
        <w:bCs/>
      </w:rPr>
    </w:tblStylePr>
    <w:tblStylePr w:type="band1Vert">
      <w:tblPr/>
      <w:tcPr>
        <w:tcBorders>
          <w:top w:val="single" w:sz="8" w:space="0" w:color="0072CE" w:themeColor="accent1"/>
          <w:left w:val="single" w:sz="8" w:space="0" w:color="0072CE" w:themeColor="accent1"/>
          <w:bottom w:val="single" w:sz="8" w:space="0" w:color="0072CE" w:themeColor="accent1"/>
          <w:right w:val="single" w:sz="8" w:space="0" w:color="0072CE" w:themeColor="accent1"/>
        </w:tcBorders>
      </w:tcPr>
    </w:tblStylePr>
    <w:tblStylePr w:type="band1Horz">
      <w:tblPr/>
      <w:tcPr>
        <w:tcBorders>
          <w:top w:val="single" w:sz="8" w:space="0" w:color="0072CE" w:themeColor="accent1"/>
          <w:left w:val="single" w:sz="8" w:space="0" w:color="0072CE" w:themeColor="accent1"/>
          <w:bottom w:val="single" w:sz="8" w:space="0" w:color="0072CE" w:themeColor="accent1"/>
          <w:right w:val="single" w:sz="8" w:space="0" w:color="0072CE" w:themeColor="accent1"/>
        </w:tcBorders>
      </w:tcPr>
    </w:tblStylePr>
  </w:style>
  <w:style w:type="paragraph" w:customStyle="1" w:styleId="Heading4numbered">
    <w:name w:val="Heading 4 numbered"/>
    <w:basedOn w:val="Heading4"/>
    <w:next w:val="NormalIndent"/>
    <w:uiPriority w:val="8"/>
    <w:qFormat/>
    <w:rsid w:val="00D57EA6"/>
    <w:pPr>
      <w:tabs>
        <w:tab w:val="clear" w:pos="5180"/>
        <w:tab w:val="num" w:pos="792"/>
      </w:tabs>
      <w:spacing w:before="200" w:line="264" w:lineRule="auto"/>
      <w:ind w:left="792" w:hanging="792"/>
    </w:pPr>
    <w:rPr>
      <w:rFonts w:eastAsiaTheme="majorEastAsia" w:cstheme="majorBidi"/>
      <w:b/>
      <w:bCs/>
      <w:iCs/>
      <w:color w:val="3A3467" w:themeColor="text2"/>
      <w:sz w:val="21"/>
      <w:szCs w:val="21"/>
    </w:rPr>
  </w:style>
  <w:style w:type="paragraph" w:customStyle="1" w:styleId="TertiaryTitle">
    <w:name w:val="Tertiary Title"/>
    <w:next w:val="Normal"/>
    <w:uiPriority w:val="99"/>
    <w:rsid w:val="00A77FC2"/>
    <w:pPr>
      <w:spacing w:line="276" w:lineRule="auto"/>
    </w:pPr>
    <w:rPr>
      <w:rFonts w:asciiTheme="majorHAnsi" w:hAnsiTheme="majorHAnsi" w:cstheme="majorHAnsi"/>
      <w:color w:val="FFFFFF" w:themeColor="background1"/>
      <w:spacing w:val="-2"/>
      <w:szCs w:val="40"/>
      <w:lang w:eastAsia="en-US"/>
    </w:rPr>
  </w:style>
  <w:style w:type="paragraph" w:customStyle="1" w:styleId="NormalTight">
    <w:name w:val="Normal Tight"/>
    <w:uiPriority w:val="99"/>
    <w:qFormat/>
    <w:rsid w:val="00A77FC2"/>
    <w:pPr>
      <w:ind w:right="2366"/>
    </w:pPr>
    <w:rPr>
      <w:rFonts w:asciiTheme="minorHAnsi" w:hAnsiTheme="minorHAnsi" w:cs="Calibri"/>
      <w:sz w:val="18"/>
      <w:szCs w:val="19"/>
      <w:lang w:eastAsia="en-US"/>
    </w:rPr>
  </w:style>
  <w:style w:type="paragraph" w:customStyle="1" w:styleId="Insidecoverspacer">
    <w:name w:val="Inside cover spacer"/>
    <w:basedOn w:val="NormalTight"/>
    <w:uiPriority w:val="99"/>
    <w:semiHidden/>
    <w:qFormat/>
    <w:rsid w:val="00A77FC2"/>
    <w:pPr>
      <w:spacing w:before="3800"/>
      <w:ind w:right="1382"/>
    </w:pPr>
  </w:style>
  <w:style w:type="table" w:customStyle="1" w:styleId="DTFfinancialtable0">
    <w:name w:val="DTF financial table"/>
    <w:basedOn w:val="TableNormal"/>
    <w:uiPriority w:val="99"/>
    <w:rsid w:val="00A77FC2"/>
    <w:pPr>
      <w:spacing w:before="30" w:after="30" w:line="264" w:lineRule="auto"/>
      <w:jc w:val="right"/>
    </w:pPr>
    <w:rPr>
      <w:rFonts w:asciiTheme="minorHAnsi" w:eastAsiaTheme="minorHAnsi" w:hAnsiTheme="minorHAnsi" w:cstheme="minorBidi"/>
      <w:spacing w:val="2"/>
      <w:sz w:val="17"/>
      <w:szCs w:val="21"/>
      <w:lang w:eastAsia="en-US"/>
    </w:rPr>
    <w:tblPr>
      <w:tblStyleRowBandSize w:val="1"/>
      <w:tblStyleColBandSize w:val="1"/>
      <w:tblBorders>
        <w:bottom w:val="single" w:sz="12" w:space="0" w:color="68CEF2" w:themeColor="accent2"/>
      </w:tblBorders>
      <w:tblCellMar>
        <w:left w:w="57" w:type="dxa"/>
        <w:right w:w="57" w:type="dxa"/>
      </w:tblCellMar>
    </w:tblPr>
    <w:tblStylePr w:type="firstRow">
      <w:pPr>
        <w:keepNext/>
        <w:keepLines/>
        <w:widowControl/>
        <w:wordWrap/>
        <w:spacing w:beforeLines="0" w:before="120" w:beforeAutospacing="0" w:afterLines="0" w:after="30" w:afterAutospacing="0"/>
        <w:jc w:val="right"/>
      </w:pPr>
      <w:rPr>
        <w:b/>
        <w:i w:val="0"/>
        <w:color w:val="auto"/>
        <w:sz w:val="18"/>
      </w:rPr>
      <w:tblPr/>
      <w:tcPr>
        <w:tcBorders>
          <w:top w:val="nil"/>
          <w:left w:val="nil"/>
          <w:bottom w:val="nil"/>
          <w:right w:val="nil"/>
          <w:insideH w:val="nil"/>
          <w:insideV w:val="nil"/>
          <w:tl2br w:val="nil"/>
          <w:tr2bl w:val="nil"/>
        </w:tcBorders>
        <w:shd w:val="clear" w:color="auto" w:fill="C2EBFA" w:themeFill="background2"/>
      </w:tcPr>
    </w:tblStylePr>
    <w:tblStylePr w:type="lastRow">
      <w:rPr>
        <w:b/>
      </w:rPr>
      <w:tblPr/>
      <w:tcPr>
        <w:tcBorders>
          <w:top w:val="single" w:sz="6" w:space="0" w:color="0072CE" w:themeColor="accent1"/>
          <w:left w:val="nil"/>
          <w:bottom w:val="single" w:sz="12" w:space="0" w:color="0072CE" w:themeColor="accent1"/>
          <w:right w:val="nil"/>
          <w:insideV w:val="nil"/>
        </w:tcBorders>
      </w:tcPr>
    </w:tblStylePr>
    <w:tblStylePr w:type="firstCol">
      <w:pPr>
        <w:jc w:val="left"/>
      </w:pPr>
      <w:rPr>
        <w:color w:val="F2F2F2" w:themeColor="background1" w:themeShade="F2"/>
      </w:r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FFFFF" w:themeFill="background1"/>
      </w:tcPr>
    </w:tblStylePr>
    <w:tblStylePr w:type="nwCell">
      <w:pPr>
        <w:jc w:val="left"/>
      </w:pPr>
      <w:tblPr/>
      <w:tcPr>
        <w:vAlign w:val="bottom"/>
      </w:tcPr>
    </w:tblStylePr>
  </w:style>
  <w:style w:type="paragraph" w:customStyle="1" w:styleId="Listnumindent2">
    <w:name w:val="List num indent 2"/>
    <w:basedOn w:val="Normal"/>
    <w:uiPriority w:val="9"/>
    <w:qFormat/>
    <w:rsid w:val="00A77FC2"/>
    <w:pPr>
      <w:tabs>
        <w:tab w:val="num" w:pos="1800"/>
      </w:tabs>
      <w:spacing w:before="100" w:line="264" w:lineRule="auto"/>
      <w:ind w:left="1800" w:hanging="504"/>
      <w:contextualSpacing/>
    </w:pPr>
    <w:rPr>
      <w:rFonts w:eastAsiaTheme="minorEastAsia" w:cstheme="minorBidi"/>
      <w:color w:val="232B39" w:themeColor="text1"/>
      <w:sz w:val="20"/>
      <w:szCs w:val="20"/>
    </w:rPr>
  </w:style>
  <w:style w:type="paragraph" w:customStyle="1" w:styleId="Listnumindent">
    <w:name w:val="List num indent"/>
    <w:basedOn w:val="Normal"/>
    <w:uiPriority w:val="9"/>
    <w:qFormat/>
    <w:rsid w:val="00A77FC2"/>
    <w:pPr>
      <w:tabs>
        <w:tab w:val="num" w:pos="1296"/>
      </w:tabs>
      <w:spacing w:before="100" w:line="264" w:lineRule="auto"/>
      <w:ind w:left="1296" w:hanging="504"/>
    </w:pPr>
    <w:rPr>
      <w:rFonts w:eastAsiaTheme="minorEastAsia" w:cstheme="minorBidi"/>
      <w:color w:val="232B39" w:themeColor="text1"/>
      <w:sz w:val="20"/>
      <w:szCs w:val="20"/>
    </w:rPr>
  </w:style>
  <w:style w:type="paragraph" w:customStyle="1" w:styleId="Listnum">
    <w:name w:val="List num"/>
    <w:basedOn w:val="Normal"/>
    <w:uiPriority w:val="2"/>
    <w:qFormat/>
    <w:rsid w:val="00A77FC2"/>
    <w:pPr>
      <w:tabs>
        <w:tab w:val="num" w:pos="360"/>
      </w:tabs>
      <w:spacing w:line="264" w:lineRule="auto"/>
      <w:ind w:left="360" w:hanging="360"/>
    </w:pPr>
    <w:rPr>
      <w:rFonts w:eastAsiaTheme="minorEastAsia" w:cstheme="minorBidi"/>
      <w:color w:val="232B39" w:themeColor="text1"/>
      <w:sz w:val="20"/>
      <w:szCs w:val="20"/>
    </w:rPr>
  </w:style>
  <w:style w:type="paragraph" w:customStyle="1" w:styleId="Listnum2">
    <w:name w:val="List num 2"/>
    <w:basedOn w:val="Normal"/>
    <w:uiPriority w:val="2"/>
    <w:qFormat/>
    <w:rsid w:val="00A77FC2"/>
    <w:pPr>
      <w:tabs>
        <w:tab w:val="num" w:pos="864"/>
      </w:tabs>
      <w:spacing w:line="264" w:lineRule="auto"/>
      <w:ind w:left="720" w:hanging="360"/>
    </w:pPr>
    <w:rPr>
      <w:rFonts w:eastAsiaTheme="minorEastAsia" w:cstheme="minorBidi"/>
      <w:color w:val="232B39" w:themeColor="text1"/>
      <w:sz w:val="20"/>
      <w:szCs w:val="20"/>
    </w:rPr>
  </w:style>
  <w:style w:type="paragraph" w:customStyle="1" w:styleId="Numpara">
    <w:name w:val="Num para"/>
    <w:basedOn w:val="ListParagraph"/>
    <w:uiPriority w:val="2"/>
    <w:qFormat/>
    <w:rsid w:val="00AE5ACB"/>
    <w:pPr>
      <w:keepLines/>
      <w:numPr>
        <w:numId w:val="21"/>
      </w:numPr>
      <w:tabs>
        <w:tab w:val="left" w:pos="540"/>
      </w:tabs>
      <w:spacing w:before="120" w:after="120" w:line="264" w:lineRule="auto"/>
    </w:pPr>
    <w:rPr>
      <w:rFonts w:eastAsiaTheme="minorEastAsia"/>
      <w:color w:val="232B39" w:themeColor="text1"/>
      <w:sz w:val="20"/>
      <w:szCs w:val="20"/>
      <w:lang w:eastAsia="en-AU"/>
    </w:rPr>
  </w:style>
  <w:style w:type="table" w:customStyle="1" w:styleId="DTFfinancialtableindent">
    <w:name w:val="DTF financial table indent"/>
    <w:basedOn w:val="DTFfinancialtable0"/>
    <w:uiPriority w:val="99"/>
    <w:rsid w:val="009D4A23"/>
    <w:pPr>
      <w:spacing w:after="0" w:line="240" w:lineRule="auto"/>
    </w:pPr>
    <w:tblPr>
      <w:tblInd w:w="864" w:type="dxa"/>
    </w:tblPr>
    <w:tblStylePr w:type="firstRow">
      <w:pPr>
        <w:keepNext/>
        <w:keepLines/>
        <w:widowControl/>
        <w:wordWrap/>
        <w:spacing w:beforeLines="0" w:before="120" w:beforeAutospacing="0" w:afterLines="0" w:after="30" w:afterAutospacing="0"/>
        <w:jc w:val="right"/>
      </w:pPr>
      <w:rPr>
        <w:b/>
        <w:i w:val="0"/>
        <w:color w:val="auto"/>
        <w:sz w:val="18"/>
      </w:rPr>
      <w:tblPr/>
      <w:tcPr>
        <w:tcBorders>
          <w:top w:val="nil"/>
          <w:left w:val="nil"/>
          <w:bottom w:val="nil"/>
          <w:right w:val="nil"/>
          <w:insideH w:val="nil"/>
          <w:insideV w:val="nil"/>
          <w:tl2br w:val="nil"/>
          <w:tr2bl w:val="nil"/>
        </w:tcBorders>
        <w:shd w:val="clear" w:color="auto" w:fill="C2EBFA" w:themeFill="background2"/>
      </w:tcPr>
    </w:tblStylePr>
    <w:tblStylePr w:type="lastRow">
      <w:rPr>
        <w:b/>
      </w:rPr>
      <w:tblPr/>
      <w:tcPr>
        <w:tcBorders>
          <w:top w:val="single" w:sz="6" w:space="0" w:color="0072CE" w:themeColor="accent1"/>
          <w:left w:val="nil"/>
          <w:bottom w:val="single" w:sz="12" w:space="0" w:color="0072CE" w:themeColor="accent1"/>
          <w:right w:val="nil"/>
          <w:insideV w:val="nil"/>
        </w:tcBorders>
      </w:tcPr>
    </w:tblStylePr>
    <w:tblStylePr w:type="firstCol">
      <w:pPr>
        <w:jc w:val="left"/>
      </w:pPr>
      <w:rPr>
        <w:color w:val="F2F2F2" w:themeColor="background1" w:themeShade="F2"/>
      </w:r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FFFFF" w:themeFill="background1"/>
      </w:tcPr>
    </w:tblStylePr>
    <w:tblStylePr w:type="nwCell">
      <w:pPr>
        <w:jc w:val="left"/>
      </w:pPr>
      <w:tblPr/>
      <w:tcPr>
        <w:vAlign w:val="bottom"/>
      </w:tcPr>
    </w:tblStylePr>
  </w:style>
  <w:style w:type="table" w:customStyle="1" w:styleId="DTFtexttableindent">
    <w:name w:val="DTF text table indent"/>
    <w:basedOn w:val="DTFtexttable0"/>
    <w:uiPriority w:val="99"/>
    <w:rsid w:val="009D4A23"/>
    <w:pPr>
      <w:spacing w:after="0" w:line="240" w:lineRule="auto"/>
    </w:pPr>
    <w:tblPr>
      <w:tblInd w:w="864" w:type="dxa"/>
    </w:tblPr>
    <w:tblStylePr w:type="firstRow">
      <w:pPr>
        <w:keepNext/>
        <w:keepLines/>
        <w:widowControl/>
        <w:wordWrap/>
        <w:spacing w:beforeLines="0" w:before="120" w:beforeAutospacing="0" w:afterLines="0" w:after="30" w:afterAutospacing="0"/>
        <w:jc w:val="left"/>
      </w:pPr>
      <w:rPr>
        <w:b/>
        <w:i w:val="0"/>
        <w:color w:val="auto"/>
        <w:sz w:val="18"/>
      </w:rPr>
      <w:tblPr/>
      <w:tcPr>
        <w:shd w:val="clear" w:color="auto" w:fill="C2EBFA" w:themeFill="background2"/>
      </w:tcPr>
    </w:tblStylePr>
    <w:tblStylePr w:type="lastRow">
      <w:rPr>
        <w:b/>
      </w:rPr>
      <w:tblPr/>
      <w:tcPr>
        <w:tcBorders>
          <w:top w:val="single" w:sz="6" w:space="0" w:color="0072CE" w:themeColor="accent1"/>
          <w:left w:val="nil"/>
          <w:bottom w:val="single" w:sz="12" w:space="0" w:color="0072CE" w:themeColor="accent1"/>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Pr/>
      <w:tcPr>
        <w:shd w:val="clear" w:color="auto" w:fill="FFFFFF" w:themeFill="background1"/>
      </w:tcPr>
    </w:tblStylePr>
    <w:tblStylePr w:type="band2Horz">
      <w:tblPr/>
      <w:tcPr>
        <w:shd w:val="clear" w:color="auto" w:fill="FFFFFF" w:themeFill="background1"/>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Numparaindent">
    <w:name w:val="Num para indent"/>
    <w:basedOn w:val="Numpara"/>
    <w:uiPriority w:val="9"/>
    <w:qFormat/>
    <w:rsid w:val="00AE5ACB"/>
    <w:pPr>
      <w:numPr>
        <w:numId w:val="0"/>
      </w:numPr>
      <w:tabs>
        <w:tab w:val="clear" w:pos="540"/>
        <w:tab w:val="num" w:pos="1296"/>
      </w:tabs>
      <w:ind w:left="1296" w:hanging="504"/>
    </w:pPr>
  </w:style>
  <w:style w:type="paragraph" w:customStyle="1" w:styleId="NoteNormalindent">
    <w:name w:val="Note Normal indent"/>
    <w:basedOn w:val="NoteNormal"/>
    <w:uiPriority w:val="9"/>
    <w:rsid w:val="00A77FC2"/>
    <w:pPr>
      <w:keepNext w:val="0"/>
      <w:ind w:left="792"/>
    </w:pPr>
  </w:style>
  <w:style w:type="paragraph" w:customStyle="1" w:styleId="Captionindent">
    <w:name w:val="Caption indent"/>
    <w:basedOn w:val="Caption"/>
    <w:uiPriority w:val="7"/>
    <w:qFormat/>
    <w:rsid w:val="00A77FC2"/>
    <w:pPr>
      <w:spacing w:before="240" w:after="60"/>
      <w:ind w:left="792"/>
    </w:pPr>
    <w:rPr>
      <w:rFonts w:eastAsiaTheme="minorEastAsia" w:cstheme="minorBidi"/>
      <w:color w:val="3A3467" w:themeColor="text2"/>
    </w:rPr>
  </w:style>
  <w:style w:type="paragraph" w:customStyle="1" w:styleId="CM">
    <w:name w:val="CM"/>
    <w:next w:val="Normal"/>
    <w:uiPriority w:val="79"/>
    <w:rsid w:val="00A77FC2"/>
    <w:pPr>
      <w:spacing w:after="800"/>
      <w:ind w:right="2909"/>
    </w:pPr>
    <w:rPr>
      <w:rFonts w:asciiTheme="minorHAnsi" w:eastAsiaTheme="minorEastAsia" w:hAnsiTheme="minorHAnsi" w:cstheme="minorBidi"/>
      <w:caps/>
    </w:rPr>
  </w:style>
  <w:style w:type="paragraph" w:customStyle="1" w:styleId="CoverSpacer">
    <w:name w:val="CoverSpacer"/>
    <w:basedOn w:val="Normal"/>
    <w:semiHidden/>
    <w:qFormat/>
    <w:rsid w:val="00A77FC2"/>
    <w:pPr>
      <w:spacing w:before="4600" w:after="0" w:line="264" w:lineRule="auto"/>
    </w:pPr>
    <w:rPr>
      <w:rFonts w:eastAsiaTheme="minorEastAsia" w:cstheme="minorBidi"/>
      <w:color w:val="232B39" w:themeColor="text1"/>
      <w:sz w:val="20"/>
      <w:szCs w:val="20"/>
    </w:rPr>
  </w:style>
  <w:style w:type="table" w:styleId="PlainTable4">
    <w:name w:val="Plain Table 4"/>
    <w:basedOn w:val="TableNormal"/>
    <w:uiPriority w:val="44"/>
    <w:rsid w:val="00A77FC2"/>
    <w:rPr>
      <w:rFonts w:asciiTheme="minorHAnsi" w:eastAsiaTheme="minorEastAsia" w:hAnsiTheme="minorHAnsi" w:cstheme="minorBidi"/>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ReportDate">
    <w:name w:val="ReportDate"/>
    <w:uiPriority w:val="79"/>
    <w:rsid w:val="00A77FC2"/>
    <w:pPr>
      <w:ind w:right="2909"/>
    </w:pPr>
    <w:rPr>
      <w:rFonts w:asciiTheme="minorHAnsi" w:eastAsiaTheme="minorEastAsia" w:hAnsiTheme="minorHAnsi" w:cstheme="minorBidi"/>
      <w:b/>
      <w:bCs/>
      <w:caps/>
    </w:rPr>
  </w:style>
  <w:style w:type="paragraph" w:customStyle="1" w:styleId="Footerodd0">
    <w:name w:val="Footer odd"/>
    <w:basedOn w:val="Footer"/>
    <w:qFormat/>
    <w:rsid w:val="00A77FC2"/>
    <w:pPr>
      <w:tabs>
        <w:tab w:val="clear" w:pos="4153"/>
        <w:tab w:val="clear" w:pos="8306"/>
        <w:tab w:val="right" w:pos="9000"/>
      </w:tabs>
      <w:jc w:val="left"/>
    </w:pPr>
    <w:rPr>
      <w:bCs/>
      <w:sz w:val="15"/>
    </w:rPr>
  </w:style>
  <w:style w:type="paragraph" w:styleId="BlockText">
    <w:name w:val="Block Text"/>
    <w:basedOn w:val="Normal"/>
    <w:rsid w:val="00994304"/>
    <w:pPr>
      <w:keepLines w:val="0"/>
      <w:tabs>
        <w:tab w:val="left" w:pos="10188"/>
        <w:tab w:val="left" w:pos="19161"/>
        <w:tab w:val="left" w:pos="28134"/>
      </w:tabs>
      <w:spacing w:before="0" w:after="0"/>
      <w:ind w:left="709" w:right="404"/>
      <w:jc w:val="both"/>
    </w:pPr>
    <w:rPr>
      <w:rFonts w:ascii="Times New Roman" w:hAnsi="Times New Roman"/>
      <w:color w:val="000000"/>
      <w:sz w:val="20"/>
      <w:szCs w:val="20"/>
      <w:lang w:eastAsia="en-US"/>
    </w:rPr>
  </w:style>
  <w:style w:type="character" w:customStyle="1" w:styleId="Heading2Char0">
    <w:name w:val="Heading 2 (#) Char"/>
    <w:basedOn w:val="DefaultParagraphFont"/>
    <w:link w:val="Heading20"/>
    <w:uiPriority w:val="14"/>
    <w:rsid w:val="00994304"/>
    <w:rPr>
      <w:rFonts w:asciiTheme="majorHAnsi" w:eastAsiaTheme="majorEastAsia" w:hAnsiTheme="majorHAnsi" w:cstheme="majorBidi"/>
      <w:b/>
      <w:spacing w:val="-2"/>
      <w:sz w:val="24"/>
      <w:szCs w:val="26"/>
      <w:lang w:eastAsia="en-US"/>
    </w:rPr>
  </w:style>
  <w:style w:type="character" w:customStyle="1" w:styleId="ui-provider">
    <w:name w:val="ui-provider"/>
    <w:basedOn w:val="DefaultParagraphFont"/>
    <w:rsid w:val="00994304"/>
  </w:style>
  <w:style w:type="paragraph" w:customStyle="1" w:styleId="Tabletextboldwhite">
    <w:name w:val="Table text bold white"/>
    <w:basedOn w:val="Tabletext"/>
    <w:qFormat/>
    <w:rsid w:val="003838F7"/>
    <w:pPr>
      <w:keepLines w:val="0"/>
      <w:spacing w:before="60" w:after="60" w:line="252" w:lineRule="auto"/>
    </w:pPr>
    <w:rPr>
      <w:rFonts w:cstheme="minorBidi"/>
      <w:b/>
      <w:color w:val="FFFFFF" w:themeColor="background1"/>
      <w:sz w:val="16"/>
      <w:szCs w:val="20"/>
    </w:rPr>
  </w:style>
  <w:style w:type="paragraph" w:customStyle="1" w:styleId="Pa3">
    <w:name w:val="Pa3"/>
    <w:basedOn w:val="Normal"/>
    <w:next w:val="Normal"/>
    <w:uiPriority w:val="99"/>
    <w:rsid w:val="007802DE"/>
    <w:pPr>
      <w:keepLines w:val="0"/>
      <w:autoSpaceDE w:val="0"/>
      <w:autoSpaceDN w:val="0"/>
      <w:adjustRightInd w:val="0"/>
      <w:spacing w:before="0" w:after="0" w:line="241" w:lineRule="atLeast"/>
    </w:pPr>
    <w:rPr>
      <w:rFonts w:ascii="VIC" w:hAnsi="VIC"/>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769032">
      <w:bodyDiv w:val="1"/>
      <w:marLeft w:val="0"/>
      <w:marRight w:val="0"/>
      <w:marTop w:val="0"/>
      <w:marBottom w:val="0"/>
      <w:divBdr>
        <w:top w:val="none" w:sz="0" w:space="0" w:color="auto"/>
        <w:left w:val="none" w:sz="0" w:space="0" w:color="auto"/>
        <w:bottom w:val="none" w:sz="0" w:space="0" w:color="auto"/>
        <w:right w:val="none" w:sz="0" w:space="0" w:color="auto"/>
      </w:divBdr>
    </w:div>
    <w:div w:id="162357822">
      <w:bodyDiv w:val="1"/>
      <w:marLeft w:val="0"/>
      <w:marRight w:val="0"/>
      <w:marTop w:val="0"/>
      <w:marBottom w:val="0"/>
      <w:divBdr>
        <w:top w:val="none" w:sz="0" w:space="0" w:color="auto"/>
        <w:left w:val="none" w:sz="0" w:space="0" w:color="auto"/>
        <w:bottom w:val="none" w:sz="0" w:space="0" w:color="auto"/>
        <w:right w:val="none" w:sz="0" w:space="0" w:color="auto"/>
      </w:divBdr>
    </w:div>
    <w:div w:id="356127926">
      <w:bodyDiv w:val="1"/>
      <w:marLeft w:val="0"/>
      <w:marRight w:val="0"/>
      <w:marTop w:val="0"/>
      <w:marBottom w:val="0"/>
      <w:divBdr>
        <w:top w:val="none" w:sz="0" w:space="0" w:color="auto"/>
        <w:left w:val="none" w:sz="0" w:space="0" w:color="auto"/>
        <w:bottom w:val="none" w:sz="0" w:space="0" w:color="auto"/>
        <w:right w:val="none" w:sz="0" w:space="0" w:color="auto"/>
      </w:divBdr>
    </w:div>
    <w:div w:id="382096274">
      <w:bodyDiv w:val="1"/>
      <w:marLeft w:val="0"/>
      <w:marRight w:val="0"/>
      <w:marTop w:val="0"/>
      <w:marBottom w:val="0"/>
      <w:divBdr>
        <w:top w:val="none" w:sz="0" w:space="0" w:color="auto"/>
        <w:left w:val="none" w:sz="0" w:space="0" w:color="auto"/>
        <w:bottom w:val="none" w:sz="0" w:space="0" w:color="auto"/>
        <w:right w:val="none" w:sz="0" w:space="0" w:color="auto"/>
      </w:divBdr>
    </w:div>
    <w:div w:id="422261195">
      <w:bodyDiv w:val="1"/>
      <w:marLeft w:val="0"/>
      <w:marRight w:val="0"/>
      <w:marTop w:val="0"/>
      <w:marBottom w:val="0"/>
      <w:divBdr>
        <w:top w:val="none" w:sz="0" w:space="0" w:color="auto"/>
        <w:left w:val="none" w:sz="0" w:space="0" w:color="auto"/>
        <w:bottom w:val="none" w:sz="0" w:space="0" w:color="auto"/>
        <w:right w:val="none" w:sz="0" w:space="0" w:color="auto"/>
      </w:divBdr>
    </w:div>
    <w:div w:id="440494760">
      <w:bodyDiv w:val="1"/>
      <w:marLeft w:val="0"/>
      <w:marRight w:val="0"/>
      <w:marTop w:val="0"/>
      <w:marBottom w:val="0"/>
      <w:divBdr>
        <w:top w:val="none" w:sz="0" w:space="0" w:color="auto"/>
        <w:left w:val="none" w:sz="0" w:space="0" w:color="auto"/>
        <w:bottom w:val="none" w:sz="0" w:space="0" w:color="auto"/>
        <w:right w:val="none" w:sz="0" w:space="0" w:color="auto"/>
      </w:divBdr>
    </w:div>
    <w:div w:id="486481239">
      <w:bodyDiv w:val="1"/>
      <w:marLeft w:val="0"/>
      <w:marRight w:val="0"/>
      <w:marTop w:val="0"/>
      <w:marBottom w:val="0"/>
      <w:divBdr>
        <w:top w:val="none" w:sz="0" w:space="0" w:color="auto"/>
        <w:left w:val="none" w:sz="0" w:space="0" w:color="auto"/>
        <w:bottom w:val="none" w:sz="0" w:space="0" w:color="auto"/>
        <w:right w:val="none" w:sz="0" w:space="0" w:color="auto"/>
      </w:divBdr>
    </w:div>
    <w:div w:id="499003046">
      <w:bodyDiv w:val="1"/>
      <w:marLeft w:val="0"/>
      <w:marRight w:val="0"/>
      <w:marTop w:val="0"/>
      <w:marBottom w:val="0"/>
      <w:divBdr>
        <w:top w:val="none" w:sz="0" w:space="0" w:color="auto"/>
        <w:left w:val="none" w:sz="0" w:space="0" w:color="auto"/>
        <w:bottom w:val="none" w:sz="0" w:space="0" w:color="auto"/>
        <w:right w:val="none" w:sz="0" w:space="0" w:color="auto"/>
      </w:divBdr>
      <w:divsChild>
        <w:div w:id="2170989">
          <w:marLeft w:val="0"/>
          <w:marRight w:val="0"/>
          <w:marTop w:val="0"/>
          <w:marBottom w:val="0"/>
          <w:divBdr>
            <w:top w:val="none" w:sz="0" w:space="0" w:color="auto"/>
            <w:left w:val="none" w:sz="0" w:space="0" w:color="auto"/>
            <w:bottom w:val="none" w:sz="0" w:space="0" w:color="auto"/>
            <w:right w:val="none" w:sz="0" w:space="0" w:color="auto"/>
          </w:divBdr>
          <w:divsChild>
            <w:div w:id="1785031958">
              <w:marLeft w:val="0"/>
              <w:marRight w:val="0"/>
              <w:marTop w:val="0"/>
              <w:marBottom w:val="0"/>
              <w:divBdr>
                <w:top w:val="none" w:sz="0" w:space="0" w:color="auto"/>
                <w:left w:val="none" w:sz="0" w:space="0" w:color="auto"/>
                <w:bottom w:val="none" w:sz="0" w:space="0" w:color="auto"/>
                <w:right w:val="none" w:sz="0" w:space="0" w:color="auto"/>
              </w:divBdr>
            </w:div>
          </w:divsChild>
        </w:div>
        <w:div w:id="45836745">
          <w:marLeft w:val="0"/>
          <w:marRight w:val="0"/>
          <w:marTop w:val="0"/>
          <w:marBottom w:val="0"/>
          <w:divBdr>
            <w:top w:val="none" w:sz="0" w:space="0" w:color="auto"/>
            <w:left w:val="none" w:sz="0" w:space="0" w:color="auto"/>
            <w:bottom w:val="none" w:sz="0" w:space="0" w:color="auto"/>
            <w:right w:val="none" w:sz="0" w:space="0" w:color="auto"/>
          </w:divBdr>
          <w:divsChild>
            <w:div w:id="158011650">
              <w:marLeft w:val="0"/>
              <w:marRight w:val="0"/>
              <w:marTop w:val="0"/>
              <w:marBottom w:val="0"/>
              <w:divBdr>
                <w:top w:val="none" w:sz="0" w:space="0" w:color="auto"/>
                <w:left w:val="none" w:sz="0" w:space="0" w:color="auto"/>
                <w:bottom w:val="none" w:sz="0" w:space="0" w:color="auto"/>
                <w:right w:val="none" w:sz="0" w:space="0" w:color="auto"/>
              </w:divBdr>
            </w:div>
          </w:divsChild>
        </w:div>
        <w:div w:id="76220935">
          <w:marLeft w:val="0"/>
          <w:marRight w:val="0"/>
          <w:marTop w:val="0"/>
          <w:marBottom w:val="0"/>
          <w:divBdr>
            <w:top w:val="none" w:sz="0" w:space="0" w:color="auto"/>
            <w:left w:val="none" w:sz="0" w:space="0" w:color="auto"/>
            <w:bottom w:val="none" w:sz="0" w:space="0" w:color="auto"/>
            <w:right w:val="none" w:sz="0" w:space="0" w:color="auto"/>
          </w:divBdr>
          <w:divsChild>
            <w:div w:id="1192377301">
              <w:marLeft w:val="0"/>
              <w:marRight w:val="0"/>
              <w:marTop w:val="0"/>
              <w:marBottom w:val="0"/>
              <w:divBdr>
                <w:top w:val="none" w:sz="0" w:space="0" w:color="auto"/>
                <w:left w:val="none" w:sz="0" w:space="0" w:color="auto"/>
                <w:bottom w:val="none" w:sz="0" w:space="0" w:color="auto"/>
                <w:right w:val="none" w:sz="0" w:space="0" w:color="auto"/>
              </w:divBdr>
            </w:div>
          </w:divsChild>
        </w:div>
        <w:div w:id="147983389">
          <w:marLeft w:val="0"/>
          <w:marRight w:val="0"/>
          <w:marTop w:val="0"/>
          <w:marBottom w:val="0"/>
          <w:divBdr>
            <w:top w:val="none" w:sz="0" w:space="0" w:color="auto"/>
            <w:left w:val="none" w:sz="0" w:space="0" w:color="auto"/>
            <w:bottom w:val="none" w:sz="0" w:space="0" w:color="auto"/>
            <w:right w:val="none" w:sz="0" w:space="0" w:color="auto"/>
          </w:divBdr>
          <w:divsChild>
            <w:div w:id="783353146">
              <w:marLeft w:val="0"/>
              <w:marRight w:val="0"/>
              <w:marTop w:val="0"/>
              <w:marBottom w:val="0"/>
              <w:divBdr>
                <w:top w:val="none" w:sz="0" w:space="0" w:color="auto"/>
                <w:left w:val="none" w:sz="0" w:space="0" w:color="auto"/>
                <w:bottom w:val="none" w:sz="0" w:space="0" w:color="auto"/>
                <w:right w:val="none" w:sz="0" w:space="0" w:color="auto"/>
              </w:divBdr>
            </w:div>
          </w:divsChild>
        </w:div>
        <w:div w:id="188376330">
          <w:marLeft w:val="0"/>
          <w:marRight w:val="0"/>
          <w:marTop w:val="0"/>
          <w:marBottom w:val="0"/>
          <w:divBdr>
            <w:top w:val="none" w:sz="0" w:space="0" w:color="auto"/>
            <w:left w:val="none" w:sz="0" w:space="0" w:color="auto"/>
            <w:bottom w:val="none" w:sz="0" w:space="0" w:color="auto"/>
            <w:right w:val="none" w:sz="0" w:space="0" w:color="auto"/>
          </w:divBdr>
          <w:divsChild>
            <w:div w:id="1622763604">
              <w:marLeft w:val="0"/>
              <w:marRight w:val="0"/>
              <w:marTop w:val="0"/>
              <w:marBottom w:val="0"/>
              <w:divBdr>
                <w:top w:val="none" w:sz="0" w:space="0" w:color="auto"/>
                <w:left w:val="none" w:sz="0" w:space="0" w:color="auto"/>
                <w:bottom w:val="none" w:sz="0" w:space="0" w:color="auto"/>
                <w:right w:val="none" w:sz="0" w:space="0" w:color="auto"/>
              </w:divBdr>
            </w:div>
          </w:divsChild>
        </w:div>
        <w:div w:id="249775267">
          <w:marLeft w:val="0"/>
          <w:marRight w:val="0"/>
          <w:marTop w:val="0"/>
          <w:marBottom w:val="0"/>
          <w:divBdr>
            <w:top w:val="none" w:sz="0" w:space="0" w:color="auto"/>
            <w:left w:val="none" w:sz="0" w:space="0" w:color="auto"/>
            <w:bottom w:val="none" w:sz="0" w:space="0" w:color="auto"/>
            <w:right w:val="none" w:sz="0" w:space="0" w:color="auto"/>
          </w:divBdr>
          <w:divsChild>
            <w:div w:id="1299460774">
              <w:marLeft w:val="0"/>
              <w:marRight w:val="0"/>
              <w:marTop w:val="0"/>
              <w:marBottom w:val="0"/>
              <w:divBdr>
                <w:top w:val="none" w:sz="0" w:space="0" w:color="auto"/>
                <w:left w:val="none" w:sz="0" w:space="0" w:color="auto"/>
                <w:bottom w:val="none" w:sz="0" w:space="0" w:color="auto"/>
                <w:right w:val="none" w:sz="0" w:space="0" w:color="auto"/>
              </w:divBdr>
            </w:div>
          </w:divsChild>
        </w:div>
        <w:div w:id="461770118">
          <w:marLeft w:val="0"/>
          <w:marRight w:val="0"/>
          <w:marTop w:val="0"/>
          <w:marBottom w:val="0"/>
          <w:divBdr>
            <w:top w:val="none" w:sz="0" w:space="0" w:color="auto"/>
            <w:left w:val="none" w:sz="0" w:space="0" w:color="auto"/>
            <w:bottom w:val="none" w:sz="0" w:space="0" w:color="auto"/>
            <w:right w:val="none" w:sz="0" w:space="0" w:color="auto"/>
          </w:divBdr>
          <w:divsChild>
            <w:div w:id="1244757869">
              <w:marLeft w:val="0"/>
              <w:marRight w:val="0"/>
              <w:marTop w:val="0"/>
              <w:marBottom w:val="0"/>
              <w:divBdr>
                <w:top w:val="none" w:sz="0" w:space="0" w:color="auto"/>
                <w:left w:val="none" w:sz="0" w:space="0" w:color="auto"/>
                <w:bottom w:val="none" w:sz="0" w:space="0" w:color="auto"/>
                <w:right w:val="none" w:sz="0" w:space="0" w:color="auto"/>
              </w:divBdr>
            </w:div>
          </w:divsChild>
        </w:div>
        <w:div w:id="464544205">
          <w:marLeft w:val="0"/>
          <w:marRight w:val="0"/>
          <w:marTop w:val="0"/>
          <w:marBottom w:val="0"/>
          <w:divBdr>
            <w:top w:val="none" w:sz="0" w:space="0" w:color="auto"/>
            <w:left w:val="none" w:sz="0" w:space="0" w:color="auto"/>
            <w:bottom w:val="none" w:sz="0" w:space="0" w:color="auto"/>
            <w:right w:val="none" w:sz="0" w:space="0" w:color="auto"/>
          </w:divBdr>
          <w:divsChild>
            <w:div w:id="434248293">
              <w:marLeft w:val="0"/>
              <w:marRight w:val="0"/>
              <w:marTop w:val="0"/>
              <w:marBottom w:val="0"/>
              <w:divBdr>
                <w:top w:val="none" w:sz="0" w:space="0" w:color="auto"/>
                <w:left w:val="none" w:sz="0" w:space="0" w:color="auto"/>
                <w:bottom w:val="none" w:sz="0" w:space="0" w:color="auto"/>
                <w:right w:val="none" w:sz="0" w:space="0" w:color="auto"/>
              </w:divBdr>
            </w:div>
          </w:divsChild>
        </w:div>
        <w:div w:id="468209604">
          <w:marLeft w:val="0"/>
          <w:marRight w:val="0"/>
          <w:marTop w:val="0"/>
          <w:marBottom w:val="0"/>
          <w:divBdr>
            <w:top w:val="none" w:sz="0" w:space="0" w:color="auto"/>
            <w:left w:val="none" w:sz="0" w:space="0" w:color="auto"/>
            <w:bottom w:val="none" w:sz="0" w:space="0" w:color="auto"/>
            <w:right w:val="none" w:sz="0" w:space="0" w:color="auto"/>
          </w:divBdr>
          <w:divsChild>
            <w:div w:id="72700541">
              <w:marLeft w:val="0"/>
              <w:marRight w:val="0"/>
              <w:marTop w:val="0"/>
              <w:marBottom w:val="0"/>
              <w:divBdr>
                <w:top w:val="none" w:sz="0" w:space="0" w:color="auto"/>
                <w:left w:val="none" w:sz="0" w:space="0" w:color="auto"/>
                <w:bottom w:val="none" w:sz="0" w:space="0" w:color="auto"/>
                <w:right w:val="none" w:sz="0" w:space="0" w:color="auto"/>
              </w:divBdr>
            </w:div>
          </w:divsChild>
        </w:div>
        <w:div w:id="483591689">
          <w:marLeft w:val="0"/>
          <w:marRight w:val="0"/>
          <w:marTop w:val="0"/>
          <w:marBottom w:val="0"/>
          <w:divBdr>
            <w:top w:val="none" w:sz="0" w:space="0" w:color="auto"/>
            <w:left w:val="none" w:sz="0" w:space="0" w:color="auto"/>
            <w:bottom w:val="none" w:sz="0" w:space="0" w:color="auto"/>
            <w:right w:val="none" w:sz="0" w:space="0" w:color="auto"/>
          </w:divBdr>
          <w:divsChild>
            <w:div w:id="1756124614">
              <w:marLeft w:val="0"/>
              <w:marRight w:val="0"/>
              <w:marTop w:val="0"/>
              <w:marBottom w:val="0"/>
              <w:divBdr>
                <w:top w:val="none" w:sz="0" w:space="0" w:color="auto"/>
                <w:left w:val="none" w:sz="0" w:space="0" w:color="auto"/>
                <w:bottom w:val="none" w:sz="0" w:space="0" w:color="auto"/>
                <w:right w:val="none" w:sz="0" w:space="0" w:color="auto"/>
              </w:divBdr>
            </w:div>
          </w:divsChild>
        </w:div>
        <w:div w:id="502667740">
          <w:marLeft w:val="0"/>
          <w:marRight w:val="0"/>
          <w:marTop w:val="0"/>
          <w:marBottom w:val="0"/>
          <w:divBdr>
            <w:top w:val="none" w:sz="0" w:space="0" w:color="auto"/>
            <w:left w:val="none" w:sz="0" w:space="0" w:color="auto"/>
            <w:bottom w:val="none" w:sz="0" w:space="0" w:color="auto"/>
            <w:right w:val="none" w:sz="0" w:space="0" w:color="auto"/>
          </w:divBdr>
          <w:divsChild>
            <w:div w:id="1934043883">
              <w:marLeft w:val="0"/>
              <w:marRight w:val="0"/>
              <w:marTop w:val="0"/>
              <w:marBottom w:val="0"/>
              <w:divBdr>
                <w:top w:val="none" w:sz="0" w:space="0" w:color="auto"/>
                <w:left w:val="none" w:sz="0" w:space="0" w:color="auto"/>
                <w:bottom w:val="none" w:sz="0" w:space="0" w:color="auto"/>
                <w:right w:val="none" w:sz="0" w:space="0" w:color="auto"/>
              </w:divBdr>
            </w:div>
          </w:divsChild>
        </w:div>
        <w:div w:id="516386925">
          <w:marLeft w:val="0"/>
          <w:marRight w:val="0"/>
          <w:marTop w:val="0"/>
          <w:marBottom w:val="0"/>
          <w:divBdr>
            <w:top w:val="none" w:sz="0" w:space="0" w:color="auto"/>
            <w:left w:val="none" w:sz="0" w:space="0" w:color="auto"/>
            <w:bottom w:val="none" w:sz="0" w:space="0" w:color="auto"/>
            <w:right w:val="none" w:sz="0" w:space="0" w:color="auto"/>
          </w:divBdr>
          <w:divsChild>
            <w:div w:id="1321618201">
              <w:marLeft w:val="0"/>
              <w:marRight w:val="0"/>
              <w:marTop w:val="0"/>
              <w:marBottom w:val="0"/>
              <w:divBdr>
                <w:top w:val="none" w:sz="0" w:space="0" w:color="auto"/>
                <w:left w:val="none" w:sz="0" w:space="0" w:color="auto"/>
                <w:bottom w:val="none" w:sz="0" w:space="0" w:color="auto"/>
                <w:right w:val="none" w:sz="0" w:space="0" w:color="auto"/>
              </w:divBdr>
            </w:div>
          </w:divsChild>
        </w:div>
        <w:div w:id="545721637">
          <w:marLeft w:val="0"/>
          <w:marRight w:val="0"/>
          <w:marTop w:val="0"/>
          <w:marBottom w:val="0"/>
          <w:divBdr>
            <w:top w:val="none" w:sz="0" w:space="0" w:color="auto"/>
            <w:left w:val="none" w:sz="0" w:space="0" w:color="auto"/>
            <w:bottom w:val="none" w:sz="0" w:space="0" w:color="auto"/>
            <w:right w:val="none" w:sz="0" w:space="0" w:color="auto"/>
          </w:divBdr>
          <w:divsChild>
            <w:div w:id="838618355">
              <w:marLeft w:val="0"/>
              <w:marRight w:val="0"/>
              <w:marTop w:val="0"/>
              <w:marBottom w:val="0"/>
              <w:divBdr>
                <w:top w:val="none" w:sz="0" w:space="0" w:color="auto"/>
                <w:left w:val="none" w:sz="0" w:space="0" w:color="auto"/>
                <w:bottom w:val="none" w:sz="0" w:space="0" w:color="auto"/>
                <w:right w:val="none" w:sz="0" w:space="0" w:color="auto"/>
              </w:divBdr>
            </w:div>
          </w:divsChild>
        </w:div>
        <w:div w:id="557010213">
          <w:marLeft w:val="0"/>
          <w:marRight w:val="0"/>
          <w:marTop w:val="0"/>
          <w:marBottom w:val="0"/>
          <w:divBdr>
            <w:top w:val="none" w:sz="0" w:space="0" w:color="auto"/>
            <w:left w:val="none" w:sz="0" w:space="0" w:color="auto"/>
            <w:bottom w:val="none" w:sz="0" w:space="0" w:color="auto"/>
            <w:right w:val="none" w:sz="0" w:space="0" w:color="auto"/>
          </w:divBdr>
          <w:divsChild>
            <w:div w:id="1747679735">
              <w:marLeft w:val="0"/>
              <w:marRight w:val="0"/>
              <w:marTop w:val="0"/>
              <w:marBottom w:val="0"/>
              <w:divBdr>
                <w:top w:val="none" w:sz="0" w:space="0" w:color="auto"/>
                <w:left w:val="none" w:sz="0" w:space="0" w:color="auto"/>
                <w:bottom w:val="none" w:sz="0" w:space="0" w:color="auto"/>
                <w:right w:val="none" w:sz="0" w:space="0" w:color="auto"/>
              </w:divBdr>
            </w:div>
          </w:divsChild>
        </w:div>
        <w:div w:id="674307402">
          <w:marLeft w:val="0"/>
          <w:marRight w:val="0"/>
          <w:marTop w:val="0"/>
          <w:marBottom w:val="0"/>
          <w:divBdr>
            <w:top w:val="none" w:sz="0" w:space="0" w:color="auto"/>
            <w:left w:val="none" w:sz="0" w:space="0" w:color="auto"/>
            <w:bottom w:val="none" w:sz="0" w:space="0" w:color="auto"/>
            <w:right w:val="none" w:sz="0" w:space="0" w:color="auto"/>
          </w:divBdr>
          <w:divsChild>
            <w:div w:id="183442348">
              <w:marLeft w:val="0"/>
              <w:marRight w:val="0"/>
              <w:marTop w:val="0"/>
              <w:marBottom w:val="0"/>
              <w:divBdr>
                <w:top w:val="none" w:sz="0" w:space="0" w:color="auto"/>
                <w:left w:val="none" w:sz="0" w:space="0" w:color="auto"/>
                <w:bottom w:val="none" w:sz="0" w:space="0" w:color="auto"/>
                <w:right w:val="none" w:sz="0" w:space="0" w:color="auto"/>
              </w:divBdr>
            </w:div>
          </w:divsChild>
        </w:div>
        <w:div w:id="824009022">
          <w:marLeft w:val="0"/>
          <w:marRight w:val="0"/>
          <w:marTop w:val="0"/>
          <w:marBottom w:val="0"/>
          <w:divBdr>
            <w:top w:val="none" w:sz="0" w:space="0" w:color="auto"/>
            <w:left w:val="none" w:sz="0" w:space="0" w:color="auto"/>
            <w:bottom w:val="none" w:sz="0" w:space="0" w:color="auto"/>
            <w:right w:val="none" w:sz="0" w:space="0" w:color="auto"/>
          </w:divBdr>
          <w:divsChild>
            <w:div w:id="775368809">
              <w:marLeft w:val="0"/>
              <w:marRight w:val="0"/>
              <w:marTop w:val="0"/>
              <w:marBottom w:val="0"/>
              <w:divBdr>
                <w:top w:val="none" w:sz="0" w:space="0" w:color="auto"/>
                <w:left w:val="none" w:sz="0" w:space="0" w:color="auto"/>
                <w:bottom w:val="none" w:sz="0" w:space="0" w:color="auto"/>
                <w:right w:val="none" w:sz="0" w:space="0" w:color="auto"/>
              </w:divBdr>
            </w:div>
          </w:divsChild>
        </w:div>
        <w:div w:id="827020883">
          <w:marLeft w:val="0"/>
          <w:marRight w:val="0"/>
          <w:marTop w:val="0"/>
          <w:marBottom w:val="0"/>
          <w:divBdr>
            <w:top w:val="none" w:sz="0" w:space="0" w:color="auto"/>
            <w:left w:val="none" w:sz="0" w:space="0" w:color="auto"/>
            <w:bottom w:val="none" w:sz="0" w:space="0" w:color="auto"/>
            <w:right w:val="none" w:sz="0" w:space="0" w:color="auto"/>
          </w:divBdr>
          <w:divsChild>
            <w:div w:id="1044448014">
              <w:marLeft w:val="0"/>
              <w:marRight w:val="0"/>
              <w:marTop w:val="0"/>
              <w:marBottom w:val="0"/>
              <w:divBdr>
                <w:top w:val="none" w:sz="0" w:space="0" w:color="auto"/>
                <w:left w:val="none" w:sz="0" w:space="0" w:color="auto"/>
                <w:bottom w:val="none" w:sz="0" w:space="0" w:color="auto"/>
                <w:right w:val="none" w:sz="0" w:space="0" w:color="auto"/>
              </w:divBdr>
            </w:div>
          </w:divsChild>
        </w:div>
        <w:div w:id="839009875">
          <w:marLeft w:val="0"/>
          <w:marRight w:val="0"/>
          <w:marTop w:val="0"/>
          <w:marBottom w:val="0"/>
          <w:divBdr>
            <w:top w:val="none" w:sz="0" w:space="0" w:color="auto"/>
            <w:left w:val="none" w:sz="0" w:space="0" w:color="auto"/>
            <w:bottom w:val="none" w:sz="0" w:space="0" w:color="auto"/>
            <w:right w:val="none" w:sz="0" w:space="0" w:color="auto"/>
          </w:divBdr>
          <w:divsChild>
            <w:div w:id="1076321298">
              <w:marLeft w:val="0"/>
              <w:marRight w:val="0"/>
              <w:marTop w:val="0"/>
              <w:marBottom w:val="0"/>
              <w:divBdr>
                <w:top w:val="none" w:sz="0" w:space="0" w:color="auto"/>
                <w:left w:val="none" w:sz="0" w:space="0" w:color="auto"/>
                <w:bottom w:val="none" w:sz="0" w:space="0" w:color="auto"/>
                <w:right w:val="none" w:sz="0" w:space="0" w:color="auto"/>
              </w:divBdr>
            </w:div>
          </w:divsChild>
        </w:div>
        <w:div w:id="984819873">
          <w:marLeft w:val="0"/>
          <w:marRight w:val="0"/>
          <w:marTop w:val="0"/>
          <w:marBottom w:val="0"/>
          <w:divBdr>
            <w:top w:val="none" w:sz="0" w:space="0" w:color="auto"/>
            <w:left w:val="none" w:sz="0" w:space="0" w:color="auto"/>
            <w:bottom w:val="none" w:sz="0" w:space="0" w:color="auto"/>
            <w:right w:val="none" w:sz="0" w:space="0" w:color="auto"/>
          </w:divBdr>
          <w:divsChild>
            <w:div w:id="1113284686">
              <w:marLeft w:val="0"/>
              <w:marRight w:val="0"/>
              <w:marTop w:val="0"/>
              <w:marBottom w:val="0"/>
              <w:divBdr>
                <w:top w:val="none" w:sz="0" w:space="0" w:color="auto"/>
                <w:left w:val="none" w:sz="0" w:space="0" w:color="auto"/>
                <w:bottom w:val="none" w:sz="0" w:space="0" w:color="auto"/>
                <w:right w:val="none" w:sz="0" w:space="0" w:color="auto"/>
              </w:divBdr>
            </w:div>
          </w:divsChild>
        </w:div>
        <w:div w:id="999307139">
          <w:marLeft w:val="0"/>
          <w:marRight w:val="0"/>
          <w:marTop w:val="0"/>
          <w:marBottom w:val="0"/>
          <w:divBdr>
            <w:top w:val="none" w:sz="0" w:space="0" w:color="auto"/>
            <w:left w:val="none" w:sz="0" w:space="0" w:color="auto"/>
            <w:bottom w:val="none" w:sz="0" w:space="0" w:color="auto"/>
            <w:right w:val="none" w:sz="0" w:space="0" w:color="auto"/>
          </w:divBdr>
          <w:divsChild>
            <w:div w:id="935407644">
              <w:marLeft w:val="0"/>
              <w:marRight w:val="0"/>
              <w:marTop w:val="0"/>
              <w:marBottom w:val="0"/>
              <w:divBdr>
                <w:top w:val="none" w:sz="0" w:space="0" w:color="auto"/>
                <w:left w:val="none" w:sz="0" w:space="0" w:color="auto"/>
                <w:bottom w:val="none" w:sz="0" w:space="0" w:color="auto"/>
                <w:right w:val="none" w:sz="0" w:space="0" w:color="auto"/>
              </w:divBdr>
            </w:div>
          </w:divsChild>
        </w:div>
        <w:div w:id="1034234050">
          <w:marLeft w:val="0"/>
          <w:marRight w:val="0"/>
          <w:marTop w:val="0"/>
          <w:marBottom w:val="0"/>
          <w:divBdr>
            <w:top w:val="none" w:sz="0" w:space="0" w:color="auto"/>
            <w:left w:val="none" w:sz="0" w:space="0" w:color="auto"/>
            <w:bottom w:val="none" w:sz="0" w:space="0" w:color="auto"/>
            <w:right w:val="none" w:sz="0" w:space="0" w:color="auto"/>
          </w:divBdr>
          <w:divsChild>
            <w:div w:id="1307319566">
              <w:marLeft w:val="0"/>
              <w:marRight w:val="0"/>
              <w:marTop w:val="0"/>
              <w:marBottom w:val="0"/>
              <w:divBdr>
                <w:top w:val="none" w:sz="0" w:space="0" w:color="auto"/>
                <w:left w:val="none" w:sz="0" w:space="0" w:color="auto"/>
                <w:bottom w:val="none" w:sz="0" w:space="0" w:color="auto"/>
                <w:right w:val="none" w:sz="0" w:space="0" w:color="auto"/>
              </w:divBdr>
            </w:div>
          </w:divsChild>
        </w:div>
        <w:div w:id="1060320676">
          <w:marLeft w:val="0"/>
          <w:marRight w:val="0"/>
          <w:marTop w:val="0"/>
          <w:marBottom w:val="0"/>
          <w:divBdr>
            <w:top w:val="none" w:sz="0" w:space="0" w:color="auto"/>
            <w:left w:val="none" w:sz="0" w:space="0" w:color="auto"/>
            <w:bottom w:val="none" w:sz="0" w:space="0" w:color="auto"/>
            <w:right w:val="none" w:sz="0" w:space="0" w:color="auto"/>
          </w:divBdr>
          <w:divsChild>
            <w:div w:id="916329081">
              <w:marLeft w:val="0"/>
              <w:marRight w:val="0"/>
              <w:marTop w:val="0"/>
              <w:marBottom w:val="0"/>
              <w:divBdr>
                <w:top w:val="none" w:sz="0" w:space="0" w:color="auto"/>
                <w:left w:val="none" w:sz="0" w:space="0" w:color="auto"/>
                <w:bottom w:val="none" w:sz="0" w:space="0" w:color="auto"/>
                <w:right w:val="none" w:sz="0" w:space="0" w:color="auto"/>
              </w:divBdr>
            </w:div>
          </w:divsChild>
        </w:div>
        <w:div w:id="1081105726">
          <w:marLeft w:val="0"/>
          <w:marRight w:val="0"/>
          <w:marTop w:val="0"/>
          <w:marBottom w:val="0"/>
          <w:divBdr>
            <w:top w:val="none" w:sz="0" w:space="0" w:color="auto"/>
            <w:left w:val="none" w:sz="0" w:space="0" w:color="auto"/>
            <w:bottom w:val="none" w:sz="0" w:space="0" w:color="auto"/>
            <w:right w:val="none" w:sz="0" w:space="0" w:color="auto"/>
          </w:divBdr>
          <w:divsChild>
            <w:div w:id="659236284">
              <w:marLeft w:val="0"/>
              <w:marRight w:val="0"/>
              <w:marTop w:val="0"/>
              <w:marBottom w:val="0"/>
              <w:divBdr>
                <w:top w:val="none" w:sz="0" w:space="0" w:color="auto"/>
                <w:left w:val="none" w:sz="0" w:space="0" w:color="auto"/>
                <w:bottom w:val="none" w:sz="0" w:space="0" w:color="auto"/>
                <w:right w:val="none" w:sz="0" w:space="0" w:color="auto"/>
              </w:divBdr>
            </w:div>
          </w:divsChild>
        </w:div>
        <w:div w:id="1145197856">
          <w:marLeft w:val="0"/>
          <w:marRight w:val="0"/>
          <w:marTop w:val="0"/>
          <w:marBottom w:val="0"/>
          <w:divBdr>
            <w:top w:val="none" w:sz="0" w:space="0" w:color="auto"/>
            <w:left w:val="none" w:sz="0" w:space="0" w:color="auto"/>
            <w:bottom w:val="none" w:sz="0" w:space="0" w:color="auto"/>
            <w:right w:val="none" w:sz="0" w:space="0" w:color="auto"/>
          </w:divBdr>
          <w:divsChild>
            <w:div w:id="147016988">
              <w:marLeft w:val="0"/>
              <w:marRight w:val="0"/>
              <w:marTop w:val="0"/>
              <w:marBottom w:val="0"/>
              <w:divBdr>
                <w:top w:val="none" w:sz="0" w:space="0" w:color="auto"/>
                <w:left w:val="none" w:sz="0" w:space="0" w:color="auto"/>
                <w:bottom w:val="none" w:sz="0" w:space="0" w:color="auto"/>
                <w:right w:val="none" w:sz="0" w:space="0" w:color="auto"/>
              </w:divBdr>
            </w:div>
          </w:divsChild>
        </w:div>
        <w:div w:id="1190752289">
          <w:marLeft w:val="0"/>
          <w:marRight w:val="0"/>
          <w:marTop w:val="0"/>
          <w:marBottom w:val="0"/>
          <w:divBdr>
            <w:top w:val="none" w:sz="0" w:space="0" w:color="auto"/>
            <w:left w:val="none" w:sz="0" w:space="0" w:color="auto"/>
            <w:bottom w:val="none" w:sz="0" w:space="0" w:color="auto"/>
            <w:right w:val="none" w:sz="0" w:space="0" w:color="auto"/>
          </w:divBdr>
          <w:divsChild>
            <w:div w:id="1965966366">
              <w:marLeft w:val="0"/>
              <w:marRight w:val="0"/>
              <w:marTop w:val="0"/>
              <w:marBottom w:val="0"/>
              <w:divBdr>
                <w:top w:val="none" w:sz="0" w:space="0" w:color="auto"/>
                <w:left w:val="none" w:sz="0" w:space="0" w:color="auto"/>
                <w:bottom w:val="none" w:sz="0" w:space="0" w:color="auto"/>
                <w:right w:val="none" w:sz="0" w:space="0" w:color="auto"/>
              </w:divBdr>
            </w:div>
          </w:divsChild>
        </w:div>
        <w:div w:id="1388187094">
          <w:marLeft w:val="0"/>
          <w:marRight w:val="0"/>
          <w:marTop w:val="0"/>
          <w:marBottom w:val="0"/>
          <w:divBdr>
            <w:top w:val="none" w:sz="0" w:space="0" w:color="auto"/>
            <w:left w:val="none" w:sz="0" w:space="0" w:color="auto"/>
            <w:bottom w:val="none" w:sz="0" w:space="0" w:color="auto"/>
            <w:right w:val="none" w:sz="0" w:space="0" w:color="auto"/>
          </w:divBdr>
          <w:divsChild>
            <w:div w:id="1001156751">
              <w:marLeft w:val="0"/>
              <w:marRight w:val="0"/>
              <w:marTop w:val="0"/>
              <w:marBottom w:val="0"/>
              <w:divBdr>
                <w:top w:val="none" w:sz="0" w:space="0" w:color="auto"/>
                <w:left w:val="none" w:sz="0" w:space="0" w:color="auto"/>
                <w:bottom w:val="none" w:sz="0" w:space="0" w:color="auto"/>
                <w:right w:val="none" w:sz="0" w:space="0" w:color="auto"/>
              </w:divBdr>
            </w:div>
          </w:divsChild>
        </w:div>
        <w:div w:id="1402482514">
          <w:marLeft w:val="0"/>
          <w:marRight w:val="0"/>
          <w:marTop w:val="0"/>
          <w:marBottom w:val="0"/>
          <w:divBdr>
            <w:top w:val="none" w:sz="0" w:space="0" w:color="auto"/>
            <w:left w:val="none" w:sz="0" w:space="0" w:color="auto"/>
            <w:bottom w:val="none" w:sz="0" w:space="0" w:color="auto"/>
            <w:right w:val="none" w:sz="0" w:space="0" w:color="auto"/>
          </w:divBdr>
          <w:divsChild>
            <w:div w:id="471214118">
              <w:marLeft w:val="0"/>
              <w:marRight w:val="0"/>
              <w:marTop w:val="0"/>
              <w:marBottom w:val="0"/>
              <w:divBdr>
                <w:top w:val="none" w:sz="0" w:space="0" w:color="auto"/>
                <w:left w:val="none" w:sz="0" w:space="0" w:color="auto"/>
                <w:bottom w:val="none" w:sz="0" w:space="0" w:color="auto"/>
                <w:right w:val="none" w:sz="0" w:space="0" w:color="auto"/>
              </w:divBdr>
            </w:div>
          </w:divsChild>
        </w:div>
        <w:div w:id="1420908529">
          <w:marLeft w:val="0"/>
          <w:marRight w:val="0"/>
          <w:marTop w:val="0"/>
          <w:marBottom w:val="0"/>
          <w:divBdr>
            <w:top w:val="none" w:sz="0" w:space="0" w:color="auto"/>
            <w:left w:val="none" w:sz="0" w:space="0" w:color="auto"/>
            <w:bottom w:val="none" w:sz="0" w:space="0" w:color="auto"/>
            <w:right w:val="none" w:sz="0" w:space="0" w:color="auto"/>
          </w:divBdr>
          <w:divsChild>
            <w:div w:id="698556337">
              <w:marLeft w:val="0"/>
              <w:marRight w:val="0"/>
              <w:marTop w:val="0"/>
              <w:marBottom w:val="0"/>
              <w:divBdr>
                <w:top w:val="none" w:sz="0" w:space="0" w:color="auto"/>
                <w:left w:val="none" w:sz="0" w:space="0" w:color="auto"/>
                <w:bottom w:val="none" w:sz="0" w:space="0" w:color="auto"/>
                <w:right w:val="none" w:sz="0" w:space="0" w:color="auto"/>
              </w:divBdr>
            </w:div>
          </w:divsChild>
        </w:div>
        <w:div w:id="1427725520">
          <w:marLeft w:val="0"/>
          <w:marRight w:val="0"/>
          <w:marTop w:val="0"/>
          <w:marBottom w:val="0"/>
          <w:divBdr>
            <w:top w:val="none" w:sz="0" w:space="0" w:color="auto"/>
            <w:left w:val="none" w:sz="0" w:space="0" w:color="auto"/>
            <w:bottom w:val="none" w:sz="0" w:space="0" w:color="auto"/>
            <w:right w:val="none" w:sz="0" w:space="0" w:color="auto"/>
          </w:divBdr>
          <w:divsChild>
            <w:div w:id="899366635">
              <w:marLeft w:val="0"/>
              <w:marRight w:val="0"/>
              <w:marTop w:val="0"/>
              <w:marBottom w:val="0"/>
              <w:divBdr>
                <w:top w:val="none" w:sz="0" w:space="0" w:color="auto"/>
                <w:left w:val="none" w:sz="0" w:space="0" w:color="auto"/>
                <w:bottom w:val="none" w:sz="0" w:space="0" w:color="auto"/>
                <w:right w:val="none" w:sz="0" w:space="0" w:color="auto"/>
              </w:divBdr>
            </w:div>
          </w:divsChild>
        </w:div>
        <w:div w:id="1526089455">
          <w:marLeft w:val="0"/>
          <w:marRight w:val="0"/>
          <w:marTop w:val="0"/>
          <w:marBottom w:val="0"/>
          <w:divBdr>
            <w:top w:val="none" w:sz="0" w:space="0" w:color="auto"/>
            <w:left w:val="none" w:sz="0" w:space="0" w:color="auto"/>
            <w:bottom w:val="none" w:sz="0" w:space="0" w:color="auto"/>
            <w:right w:val="none" w:sz="0" w:space="0" w:color="auto"/>
          </w:divBdr>
          <w:divsChild>
            <w:div w:id="673461517">
              <w:marLeft w:val="0"/>
              <w:marRight w:val="0"/>
              <w:marTop w:val="0"/>
              <w:marBottom w:val="0"/>
              <w:divBdr>
                <w:top w:val="none" w:sz="0" w:space="0" w:color="auto"/>
                <w:left w:val="none" w:sz="0" w:space="0" w:color="auto"/>
                <w:bottom w:val="none" w:sz="0" w:space="0" w:color="auto"/>
                <w:right w:val="none" w:sz="0" w:space="0" w:color="auto"/>
              </w:divBdr>
            </w:div>
          </w:divsChild>
        </w:div>
        <w:div w:id="1564752596">
          <w:marLeft w:val="0"/>
          <w:marRight w:val="0"/>
          <w:marTop w:val="0"/>
          <w:marBottom w:val="0"/>
          <w:divBdr>
            <w:top w:val="none" w:sz="0" w:space="0" w:color="auto"/>
            <w:left w:val="none" w:sz="0" w:space="0" w:color="auto"/>
            <w:bottom w:val="none" w:sz="0" w:space="0" w:color="auto"/>
            <w:right w:val="none" w:sz="0" w:space="0" w:color="auto"/>
          </w:divBdr>
          <w:divsChild>
            <w:div w:id="1574122242">
              <w:marLeft w:val="0"/>
              <w:marRight w:val="0"/>
              <w:marTop w:val="0"/>
              <w:marBottom w:val="0"/>
              <w:divBdr>
                <w:top w:val="none" w:sz="0" w:space="0" w:color="auto"/>
                <w:left w:val="none" w:sz="0" w:space="0" w:color="auto"/>
                <w:bottom w:val="none" w:sz="0" w:space="0" w:color="auto"/>
                <w:right w:val="none" w:sz="0" w:space="0" w:color="auto"/>
              </w:divBdr>
            </w:div>
          </w:divsChild>
        </w:div>
        <w:div w:id="1652102929">
          <w:marLeft w:val="0"/>
          <w:marRight w:val="0"/>
          <w:marTop w:val="0"/>
          <w:marBottom w:val="0"/>
          <w:divBdr>
            <w:top w:val="none" w:sz="0" w:space="0" w:color="auto"/>
            <w:left w:val="none" w:sz="0" w:space="0" w:color="auto"/>
            <w:bottom w:val="none" w:sz="0" w:space="0" w:color="auto"/>
            <w:right w:val="none" w:sz="0" w:space="0" w:color="auto"/>
          </w:divBdr>
          <w:divsChild>
            <w:div w:id="997002870">
              <w:marLeft w:val="0"/>
              <w:marRight w:val="0"/>
              <w:marTop w:val="0"/>
              <w:marBottom w:val="0"/>
              <w:divBdr>
                <w:top w:val="none" w:sz="0" w:space="0" w:color="auto"/>
                <w:left w:val="none" w:sz="0" w:space="0" w:color="auto"/>
                <w:bottom w:val="none" w:sz="0" w:space="0" w:color="auto"/>
                <w:right w:val="none" w:sz="0" w:space="0" w:color="auto"/>
              </w:divBdr>
            </w:div>
          </w:divsChild>
        </w:div>
        <w:div w:id="1666779598">
          <w:marLeft w:val="0"/>
          <w:marRight w:val="0"/>
          <w:marTop w:val="0"/>
          <w:marBottom w:val="0"/>
          <w:divBdr>
            <w:top w:val="none" w:sz="0" w:space="0" w:color="auto"/>
            <w:left w:val="none" w:sz="0" w:space="0" w:color="auto"/>
            <w:bottom w:val="none" w:sz="0" w:space="0" w:color="auto"/>
            <w:right w:val="none" w:sz="0" w:space="0" w:color="auto"/>
          </w:divBdr>
          <w:divsChild>
            <w:div w:id="50076910">
              <w:marLeft w:val="0"/>
              <w:marRight w:val="0"/>
              <w:marTop w:val="0"/>
              <w:marBottom w:val="0"/>
              <w:divBdr>
                <w:top w:val="none" w:sz="0" w:space="0" w:color="auto"/>
                <w:left w:val="none" w:sz="0" w:space="0" w:color="auto"/>
                <w:bottom w:val="none" w:sz="0" w:space="0" w:color="auto"/>
                <w:right w:val="none" w:sz="0" w:space="0" w:color="auto"/>
              </w:divBdr>
            </w:div>
          </w:divsChild>
        </w:div>
        <w:div w:id="1670719528">
          <w:marLeft w:val="0"/>
          <w:marRight w:val="0"/>
          <w:marTop w:val="0"/>
          <w:marBottom w:val="0"/>
          <w:divBdr>
            <w:top w:val="none" w:sz="0" w:space="0" w:color="auto"/>
            <w:left w:val="none" w:sz="0" w:space="0" w:color="auto"/>
            <w:bottom w:val="none" w:sz="0" w:space="0" w:color="auto"/>
            <w:right w:val="none" w:sz="0" w:space="0" w:color="auto"/>
          </w:divBdr>
          <w:divsChild>
            <w:div w:id="31272535">
              <w:marLeft w:val="0"/>
              <w:marRight w:val="0"/>
              <w:marTop w:val="0"/>
              <w:marBottom w:val="0"/>
              <w:divBdr>
                <w:top w:val="none" w:sz="0" w:space="0" w:color="auto"/>
                <w:left w:val="none" w:sz="0" w:space="0" w:color="auto"/>
                <w:bottom w:val="none" w:sz="0" w:space="0" w:color="auto"/>
                <w:right w:val="none" w:sz="0" w:space="0" w:color="auto"/>
              </w:divBdr>
            </w:div>
          </w:divsChild>
        </w:div>
        <w:div w:id="1696467568">
          <w:marLeft w:val="0"/>
          <w:marRight w:val="0"/>
          <w:marTop w:val="0"/>
          <w:marBottom w:val="0"/>
          <w:divBdr>
            <w:top w:val="none" w:sz="0" w:space="0" w:color="auto"/>
            <w:left w:val="none" w:sz="0" w:space="0" w:color="auto"/>
            <w:bottom w:val="none" w:sz="0" w:space="0" w:color="auto"/>
            <w:right w:val="none" w:sz="0" w:space="0" w:color="auto"/>
          </w:divBdr>
          <w:divsChild>
            <w:div w:id="705639106">
              <w:marLeft w:val="0"/>
              <w:marRight w:val="0"/>
              <w:marTop w:val="0"/>
              <w:marBottom w:val="0"/>
              <w:divBdr>
                <w:top w:val="none" w:sz="0" w:space="0" w:color="auto"/>
                <w:left w:val="none" w:sz="0" w:space="0" w:color="auto"/>
                <w:bottom w:val="none" w:sz="0" w:space="0" w:color="auto"/>
                <w:right w:val="none" w:sz="0" w:space="0" w:color="auto"/>
              </w:divBdr>
            </w:div>
          </w:divsChild>
        </w:div>
        <w:div w:id="1780101007">
          <w:marLeft w:val="0"/>
          <w:marRight w:val="0"/>
          <w:marTop w:val="0"/>
          <w:marBottom w:val="0"/>
          <w:divBdr>
            <w:top w:val="none" w:sz="0" w:space="0" w:color="auto"/>
            <w:left w:val="none" w:sz="0" w:space="0" w:color="auto"/>
            <w:bottom w:val="none" w:sz="0" w:space="0" w:color="auto"/>
            <w:right w:val="none" w:sz="0" w:space="0" w:color="auto"/>
          </w:divBdr>
          <w:divsChild>
            <w:div w:id="1491408079">
              <w:marLeft w:val="0"/>
              <w:marRight w:val="0"/>
              <w:marTop w:val="0"/>
              <w:marBottom w:val="0"/>
              <w:divBdr>
                <w:top w:val="none" w:sz="0" w:space="0" w:color="auto"/>
                <w:left w:val="none" w:sz="0" w:space="0" w:color="auto"/>
                <w:bottom w:val="none" w:sz="0" w:space="0" w:color="auto"/>
                <w:right w:val="none" w:sz="0" w:space="0" w:color="auto"/>
              </w:divBdr>
            </w:div>
          </w:divsChild>
        </w:div>
        <w:div w:id="1806316289">
          <w:marLeft w:val="0"/>
          <w:marRight w:val="0"/>
          <w:marTop w:val="0"/>
          <w:marBottom w:val="0"/>
          <w:divBdr>
            <w:top w:val="none" w:sz="0" w:space="0" w:color="auto"/>
            <w:left w:val="none" w:sz="0" w:space="0" w:color="auto"/>
            <w:bottom w:val="none" w:sz="0" w:space="0" w:color="auto"/>
            <w:right w:val="none" w:sz="0" w:space="0" w:color="auto"/>
          </w:divBdr>
          <w:divsChild>
            <w:div w:id="1609120781">
              <w:marLeft w:val="0"/>
              <w:marRight w:val="0"/>
              <w:marTop w:val="0"/>
              <w:marBottom w:val="0"/>
              <w:divBdr>
                <w:top w:val="none" w:sz="0" w:space="0" w:color="auto"/>
                <w:left w:val="none" w:sz="0" w:space="0" w:color="auto"/>
                <w:bottom w:val="none" w:sz="0" w:space="0" w:color="auto"/>
                <w:right w:val="none" w:sz="0" w:space="0" w:color="auto"/>
              </w:divBdr>
            </w:div>
          </w:divsChild>
        </w:div>
        <w:div w:id="1824661990">
          <w:marLeft w:val="0"/>
          <w:marRight w:val="0"/>
          <w:marTop w:val="0"/>
          <w:marBottom w:val="0"/>
          <w:divBdr>
            <w:top w:val="none" w:sz="0" w:space="0" w:color="auto"/>
            <w:left w:val="none" w:sz="0" w:space="0" w:color="auto"/>
            <w:bottom w:val="none" w:sz="0" w:space="0" w:color="auto"/>
            <w:right w:val="none" w:sz="0" w:space="0" w:color="auto"/>
          </w:divBdr>
          <w:divsChild>
            <w:div w:id="958294119">
              <w:marLeft w:val="0"/>
              <w:marRight w:val="0"/>
              <w:marTop w:val="0"/>
              <w:marBottom w:val="0"/>
              <w:divBdr>
                <w:top w:val="none" w:sz="0" w:space="0" w:color="auto"/>
                <w:left w:val="none" w:sz="0" w:space="0" w:color="auto"/>
                <w:bottom w:val="none" w:sz="0" w:space="0" w:color="auto"/>
                <w:right w:val="none" w:sz="0" w:space="0" w:color="auto"/>
              </w:divBdr>
            </w:div>
          </w:divsChild>
        </w:div>
        <w:div w:id="1851288732">
          <w:marLeft w:val="0"/>
          <w:marRight w:val="0"/>
          <w:marTop w:val="0"/>
          <w:marBottom w:val="0"/>
          <w:divBdr>
            <w:top w:val="none" w:sz="0" w:space="0" w:color="auto"/>
            <w:left w:val="none" w:sz="0" w:space="0" w:color="auto"/>
            <w:bottom w:val="none" w:sz="0" w:space="0" w:color="auto"/>
            <w:right w:val="none" w:sz="0" w:space="0" w:color="auto"/>
          </w:divBdr>
          <w:divsChild>
            <w:div w:id="1109395149">
              <w:marLeft w:val="0"/>
              <w:marRight w:val="0"/>
              <w:marTop w:val="0"/>
              <w:marBottom w:val="0"/>
              <w:divBdr>
                <w:top w:val="none" w:sz="0" w:space="0" w:color="auto"/>
                <w:left w:val="none" w:sz="0" w:space="0" w:color="auto"/>
                <w:bottom w:val="none" w:sz="0" w:space="0" w:color="auto"/>
                <w:right w:val="none" w:sz="0" w:space="0" w:color="auto"/>
              </w:divBdr>
            </w:div>
          </w:divsChild>
        </w:div>
        <w:div w:id="1888639902">
          <w:marLeft w:val="0"/>
          <w:marRight w:val="0"/>
          <w:marTop w:val="0"/>
          <w:marBottom w:val="0"/>
          <w:divBdr>
            <w:top w:val="none" w:sz="0" w:space="0" w:color="auto"/>
            <w:left w:val="none" w:sz="0" w:space="0" w:color="auto"/>
            <w:bottom w:val="none" w:sz="0" w:space="0" w:color="auto"/>
            <w:right w:val="none" w:sz="0" w:space="0" w:color="auto"/>
          </w:divBdr>
          <w:divsChild>
            <w:div w:id="1734311067">
              <w:marLeft w:val="0"/>
              <w:marRight w:val="0"/>
              <w:marTop w:val="0"/>
              <w:marBottom w:val="0"/>
              <w:divBdr>
                <w:top w:val="none" w:sz="0" w:space="0" w:color="auto"/>
                <w:left w:val="none" w:sz="0" w:space="0" w:color="auto"/>
                <w:bottom w:val="none" w:sz="0" w:space="0" w:color="auto"/>
                <w:right w:val="none" w:sz="0" w:space="0" w:color="auto"/>
              </w:divBdr>
            </w:div>
          </w:divsChild>
        </w:div>
        <w:div w:id="1893155037">
          <w:marLeft w:val="0"/>
          <w:marRight w:val="0"/>
          <w:marTop w:val="0"/>
          <w:marBottom w:val="0"/>
          <w:divBdr>
            <w:top w:val="none" w:sz="0" w:space="0" w:color="auto"/>
            <w:left w:val="none" w:sz="0" w:space="0" w:color="auto"/>
            <w:bottom w:val="none" w:sz="0" w:space="0" w:color="auto"/>
            <w:right w:val="none" w:sz="0" w:space="0" w:color="auto"/>
          </w:divBdr>
          <w:divsChild>
            <w:div w:id="1014113422">
              <w:marLeft w:val="0"/>
              <w:marRight w:val="0"/>
              <w:marTop w:val="0"/>
              <w:marBottom w:val="0"/>
              <w:divBdr>
                <w:top w:val="none" w:sz="0" w:space="0" w:color="auto"/>
                <w:left w:val="none" w:sz="0" w:space="0" w:color="auto"/>
                <w:bottom w:val="none" w:sz="0" w:space="0" w:color="auto"/>
                <w:right w:val="none" w:sz="0" w:space="0" w:color="auto"/>
              </w:divBdr>
            </w:div>
          </w:divsChild>
        </w:div>
        <w:div w:id="1984195303">
          <w:marLeft w:val="0"/>
          <w:marRight w:val="0"/>
          <w:marTop w:val="0"/>
          <w:marBottom w:val="0"/>
          <w:divBdr>
            <w:top w:val="none" w:sz="0" w:space="0" w:color="auto"/>
            <w:left w:val="none" w:sz="0" w:space="0" w:color="auto"/>
            <w:bottom w:val="none" w:sz="0" w:space="0" w:color="auto"/>
            <w:right w:val="none" w:sz="0" w:space="0" w:color="auto"/>
          </w:divBdr>
          <w:divsChild>
            <w:div w:id="1442411187">
              <w:marLeft w:val="0"/>
              <w:marRight w:val="0"/>
              <w:marTop w:val="0"/>
              <w:marBottom w:val="0"/>
              <w:divBdr>
                <w:top w:val="none" w:sz="0" w:space="0" w:color="auto"/>
                <w:left w:val="none" w:sz="0" w:space="0" w:color="auto"/>
                <w:bottom w:val="none" w:sz="0" w:space="0" w:color="auto"/>
                <w:right w:val="none" w:sz="0" w:space="0" w:color="auto"/>
              </w:divBdr>
            </w:div>
          </w:divsChild>
        </w:div>
        <w:div w:id="2020620903">
          <w:marLeft w:val="0"/>
          <w:marRight w:val="0"/>
          <w:marTop w:val="0"/>
          <w:marBottom w:val="0"/>
          <w:divBdr>
            <w:top w:val="none" w:sz="0" w:space="0" w:color="auto"/>
            <w:left w:val="none" w:sz="0" w:space="0" w:color="auto"/>
            <w:bottom w:val="none" w:sz="0" w:space="0" w:color="auto"/>
            <w:right w:val="none" w:sz="0" w:space="0" w:color="auto"/>
          </w:divBdr>
          <w:divsChild>
            <w:div w:id="1489130892">
              <w:marLeft w:val="0"/>
              <w:marRight w:val="0"/>
              <w:marTop w:val="0"/>
              <w:marBottom w:val="0"/>
              <w:divBdr>
                <w:top w:val="none" w:sz="0" w:space="0" w:color="auto"/>
                <w:left w:val="none" w:sz="0" w:space="0" w:color="auto"/>
                <w:bottom w:val="none" w:sz="0" w:space="0" w:color="auto"/>
                <w:right w:val="none" w:sz="0" w:space="0" w:color="auto"/>
              </w:divBdr>
            </w:div>
          </w:divsChild>
        </w:div>
        <w:div w:id="2059234143">
          <w:marLeft w:val="0"/>
          <w:marRight w:val="0"/>
          <w:marTop w:val="0"/>
          <w:marBottom w:val="0"/>
          <w:divBdr>
            <w:top w:val="none" w:sz="0" w:space="0" w:color="auto"/>
            <w:left w:val="none" w:sz="0" w:space="0" w:color="auto"/>
            <w:bottom w:val="none" w:sz="0" w:space="0" w:color="auto"/>
            <w:right w:val="none" w:sz="0" w:space="0" w:color="auto"/>
          </w:divBdr>
          <w:divsChild>
            <w:div w:id="65656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393543">
      <w:bodyDiv w:val="1"/>
      <w:marLeft w:val="0"/>
      <w:marRight w:val="0"/>
      <w:marTop w:val="0"/>
      <w:marBottom w:val="0"/>
      <w:divBdr>
        <w:top w:val="none" w:sz="0" w:space="0" w:color="auto"/>
        <w:left w:val="none" w:sz="0" w:space="0" w:color="auto"/>
        <w:bottom w:val="none" w:sz="0" w:space="0" w:color="auto"/>
        <w:right w:val="none" w:sz="0" w:space="0" w:color="auto"/>
      </w:divBdr>
      <w:divsChild>
        <w:div w:id="1766222556">
          <w:marLeft w:val="0"/>
          <w:marRight w:val="0"/>
          <w:marTop w:val="0"/>
          <w:marBottom w:val="0"/>
          <w:divBdr>
            <w:top w:val="none" w:sz="0" w:space="0" w:color="auto"/>
            <w:left w:val="none" w:sz="0" w:space="0" w:color="auto"/>
            <w:bottom w:val="none" w:sz="0" w:space="0" w:color="auto"/>
            <w:right w:val="none" w:sz="0" w:space="0" w:color="auto"/>
          </w:divBdr>
        </w:div>
      </w:divsChild>
    </w:div>
    <w:div w:id="531458248">
      <w:bodyDiv w:val="1"/>
      <w:marLeft w:val="0"/>
      <w:marRight w:val="0"/>
      <w:marTop w:val="0"/>
      <w:marBottom w:val="0"/>
      <w:divBdr>
        <w:top w:val="none" w:sz="0" w:space="0" w:color="auto"/>
        <w:left w:val="none" w:sz="0" w:space="0" w:color="auto"/>
        <w:bottom w:val="none" w:sz="0" w:space="0" w:color="auto"/>
        <w:right w:val="none" w:sz="0" w:space="0" w:color="auto"/>
      </w:divBdr>
    </w:div>
    <w:div w:id="537473963">
      <w:bodyDiv w:val="1"/>
      <w:marLeft w:val="0"/>
      <w:marRight w:val="0"/>
      <w:marTop w:val="0"/>
      <w:marBottom w:val="0"/>
      <w:divBdr>
        <w:top w:val="none" w:sz="0" w:space="0" w:color="auto"/>
        <w:left w:val="none" w:sz="0" w:space="0" w:color="auto"/>
        <w:bottom w:val="none" w:sz="0" w:space="0" w:color="auto"/>
        <w:right w:val="none" w:sz="0" w:space="0" w:color="auto"/>
      </w:divBdr>
    </w:div>
    <w:div w:id="581066811">
      <w:bodyDiv w:val="1"/>
      <w:marLeft w:val="0"/>
      <w:marRight w:val="0"/>
      <w:marTop w:val="0"/>
      <w:marBottom w:val="0"/>
      <w:divBdr>
        <w:top w:val="none" w:sz="0" w:space="0" w:color="auto"/>
        <w:left w:val="none" w:sz="0" w:space="0" w:color="auto"/>
        <w:bottom w:val="none" w:sz="0" w:space="0" w:color="auto"/>
        <w:right w:val="none" w:sz="0" w:space="0" w:color="auto"/>
      </w:divBdr>
    </w:div>
    <w:div w:id="603146184">
      <w:bodyDiv w:val="1"/>
      <w:marLeft w:val="0"/>
      <w:marRight w:val="0"/>
      <w:marTop w:val="0"/>
      <w:marBottom w:val="0"/>
      <w:divBdr>
        <w:top w:val="none" w:sz="0" w:space="0" w:color="auto"/>
        <w:left w:val="none" w:sz="0" w:space="0" w:color="auto"/>
        <w:bottom w:val="none" w:sz="0" w:space="0" w:color="auto"/>
        <w:right w:val="none" w:sz="0" w:space="0" w:color="auto"/>
      </w:divBdr>
    </w:div>
    <w:div w:id="611933762">
      <w:bodyDiv w:val="1"/>
      <w:marLeft w:val="0"/>
      <w:marRight w:val="0"/>
      <w:marTop w:val="0"/>
      <w:marBottom w:val="0"/>
      <w:divBdr>
        <w:top w:val="none" w:sz="0" w:space="0" w:color="auto"/>
        <w:left w:val="none" w:sz="0" w:space="0" w:color="auto"/>
        <w:bottom w:val="none" w:sz="0" w:space="0" w:color="auto"/>
        <w:right w:val="none" w:sz="0" w:space="0" w:color="auto"/>
      </w:divBdr>
    </w:div>
    <w:div w:id="652873377">
      <w:bodyDiv w:val="1"/>
      <w:marLeft w:val="0"/>
      <w:marRight w:val="0"/>
      <w:marTop w:val="0"/>
      <w:marBottom w:val="0"/>
      <w:divBdr>
        <w:top w:val="none" w:sz="0" w:space="0" w:color="auto"/>
        <w:left w:val="none" w:sz="0" w:space="0" w:color="auto"/>
        <w:bottom w:val="none" w:sz="0" w:space="0" w:color="auto"/>
        <w:right w:val="none" w:sz="0" w:space="0" w:color="auto"/>
      </w:divBdr>
    </w:div>
    <w:div w:id="660354186">
      <w:bodyDiv w:val="1"/>
      <w:marLeft w:val="0"/>
      <w:marRight w:val="0"/>
      <w:marTop w:val="0"/>
      <w:marBottom w:val="0"/>
      <w:divBdr>
        <w:top w:val="none" w:sz="0" w:space="0" w:color="auto"/>
        <w:left w:val="none" w:sz="0" w:space="0" w:color="auto"/>
        <w:bottom w:val="none" w:sz="0" w:space="0" w:color="auto"/>
        <w:right w:val="none" w:sz="0" w:space="0" w:color="auto"/>
      </w:divBdr>
    </w:div>
    <w:div w:id="717625973">
      <w:bodyDiv w:val="1"/>
      <w:marLeft w:val="0"/>
      <w:marRight w:val="0"/>
      <w:marTop w:val="0"/>
      <w:marBottom w:val="0"/>
      <w:divBdr>
        <w:top w:val="none" w:sz="0" w:space="0" w:color="auto"/>
        <w:left w:val="none" w:sz="0" w:space="0" w:color="auto"/>
        <w:bottom w:val="none" w:sz="0" w:space="0" w:color="auto"/>
        <w:right w:val="none" w:sz="0" w:space="0" w:color="auto"/>
      </w:divBdr>
    </w:div>
    <w:div w:id="785539530">
      <w:bodyDiv w:val="1"/>
      <w:marLeft w:val="0"/>
      <w:marRight w:val="0"/>
      <w:marTop w:val="0"/>
      <w:marBottom w:val="0"/>
      <w:divBdr>
        <w:top w:val="none" w:sz="0" w:space="0" w:color="auto"/>
        <w:left w:val="none" w:sz="0" w:space="0" w:color="auto"/>
        <w:bottom w:val="none" w:sz="0" w:space="0" w:color="auto"/>
        <w:right w:val="none" w:sz="0" w:space="0" w:color="auto"/>
      </w:divBdr>
    </w:div>
    <w:div w:id="866677958">
      <w:bodyDiv w:val="1"/>
      <w:marLeft w:val="0"/>
      <w:marRight w:val="0"/>
      <w:marTop w:val="0"/>
      <w:marBottom w:val="0"/>
      <w:divBdr>
        <w:top w:val="none" w:sz="0" w:space="0" w:color="auto"/>
        <w:left w:val="none" w:sz="0" w:space="0" w:color="auto"/>
        <w:bottom w:val="none" w:sz="0" w:space="0" w:color="auto"/>
        <w:right w:val="none" w:sz="0" w:space="0" w:color="auto"/>
      </w:divBdr>
      <w:divsChild>
        <w:div w:id="66805047">
          <w:marLeft w:val="0"/>
          <w:marRight w:val="0"/>
          <w:marTop w:val="0"/>
          <w:marBottom w:val="0"/>
          <w:divBdr>
            <w:top w:val="none" w:sz="0" w:space="0" w:color="auto"/>
            <w:left w:val="none" w:sz="0" w:space="0" w:color="auto"/>
            <w:bottom w:val="none" w:sz="0" w:space="0" w:color="auto"/>
            <w:right w:val="none" w:sz="0" w:space="0" w:color="auto"/>
          </w:divBdr>
        </w:div>
        <w:div w:id="1148090727">
          <w:marLeft w:val="0"/>
          <w:marRight w:val="0"/>
          <w:marTop w:val="0"/>
          <w:marBottom w:val="0"/>
          <w:divBdr>
            <w:top w:val="none" w:sz="0" w:space="0" w:color="auto"/>
            <w:left w:val="none" w:sz="0" w:space="0" w:color="auto"/>
            <w:bottom w:val="none" w:sz="0" w:space="0" w:color="auto"/>
            <w:right w:val="none" w:sz="0" w:space="0" w:color="auto"/>
          </w:divBdr>
        </w:div>
      </w:divsChild>
    </w:div>
    <w:div w:id="898397905">
      <w:bodyDiv w:val="1"/>
      <w:marLeft w:val="0"/>
      <w:marRight w:val="0"/>
      <w:marTop w:val="0"/>
      <w:marBottom w:val="0"/>
      <w:divBdr>
        <w:top w:val="none" w:sz="0" w:space="0" w:color="auto"/>
        <w:left w:val="none" w:sz="0" w:space="0" w:color="auto"/>
        <w:bottom w:val="none" w:sz="0" w:space="0" w:color="auto"/>
        <w:right w:val="none" w:sz="0" w:space="0" w:color="auto"/>
      </w:divBdr>
    </w:div>
    <w:div w:id="921992934">
      <w:bodyDiv w:val="1"/>
      <w:marLeft w:val="0"/>
      <w:marRight w:val="0"/>
      <w:marTop w:val="0"/>
      <w:marBottom w:val="0"/>
      <w:divBdr>
        <w:top w:val="none" w:sz="0" w:space="0" w:color="auto"/>
        <w:left w:val="none" w:sz="0" w:space="0" w:color="auto"/>
        <w:bottom w:val="none" w:sz="0" w:space="0" w:color="auto"/>
        <w:right w:val="none" w:sz="0" w:space="0" w:color="auto"/>
      </w:divBdr>
    </w:div>
    <w:div w:id="930620240">
      <w:bodyDiv w:val="1"/>
      <w:marLeft w:val="0"/>
      <w:marRight w:val="0"/>
      <w:marTop w:val="0"/>
      <w:marBottom w:val="0"/>
      <w:divBdr>
        <w:top w:val="none" w:sz="0" w:space="0" w:color="auto"/>
        <w:left w:val="none" w:sz="0" w:space="0" w:color="auto"/>
        <w:bottom w:val="none" w:sz="0" w:space="0" w:color="auto"/>
        <w:right w:val="none" w:sz="0" w:space="0" w:color="auto"/>
      </w:divBdr>
    </w:div>
    <w:div w:id="946349874">
      <w:bodyDiv w:val="1"/>
      <w:marLeft w:val="0"/>
      <w:marRight w:val="0"/>
      <w:marTop w:val="0"/>
      <w:marBottom w:val="0"/>
      <w:divBdr>
        <w:top w:val="none" w:sz="0" w:space="0" w:color="auto"/>
        <w:left w:val="none" w:sz="0" w:space="0" w:color="auto"/>
        <w:bottom w:val="none" w:sz="0" w:space="0" w:color="auto"/>
        <w:right w:val="none" w:sz="0" w:space="0" w:color="auto"/>
      </w:divBdr>
    </w:div>
    <w:div w:id="947585315">
      <w:bodyDiv w:val="1"/>
      <w:marLeft w:val="0"/>
      <w:marRight w:val="0"/>
      <w:marTop w:val="0"/>
      <w:marBottom w:val="0"/>
      <w:divBdr>
        <w:top w:val="none" w:sz="0" w:space="0" w:color="auto"/>
        <w:left w:val="none" w:sz="0" w:space="0" w:color="auto"/>
        <w:bottom w:val="none" w:sz="0" w:space="0" w:color="auto"/>
        <w:right w:val="none" w:sz="0" w:space="0" w:color="auto"/>
      </w:divBdr>
    </w:div>
    <w:div w:id="953974329">
      <w:bodyDiv w:val="1"/>
      <w:marLeft w:val="0"/>
      <w:marRight w:val="0"/>
      <w:marTop w:val="0"/>
      <w:marBottom w:val="0"/>
      <w:divBdr>
        <w:top w:val="none" w:sz="0" w:space="0" w:color="auto"/>
        <w:left w:val="none" w:sz="0" w:space="0" w:color="auto"/>
        <w:bottom w:val="none" w:sz="0" w:space="0" w:color="auto"/>
        <w:right w:val="none" w:sz="0" w:space="0" w:color="auto"/>
      </w:divBdr>
    </w:div>
    <w:div w:id="985402311">
      <w:bodyDiv w:val="1"/>
      <w:marLeft w:val="0"/>
      <w:marRight w:val="0"/>
      <w:marTop w:val="0"/>
      <w:marBottom w:val="0"/>
      <w:divBdr>
        <w:top w:val="none" w:sz="0" w:space="0" w:color="auto"/>
        <w:left w:val="none" w:sz="0" w:space="0" w:color="auto"/>
        <w:bottom w:val="none" w:sz="0" w:space="0" w:color="auto"/>
        <w:right w:val="none" w:sz="0" w:space="0" w:color="auto"/>
      </w:divBdr>
    </w:div>
    <w:div w:id="990401329">
      <w:bodyDiv w:val="1"/>
      <w:marLeft w:val="0"/>
      <w:marRight w:val="0"/>
      <w:marTop w:val="0"/>
      <w:marBottom w:val="0"/>
      <w:divBdr>
        <w:top w:val="none" w:sz="0" w:space="0" w:color="auto"/>
        <w:left w:val="none" w:sz="0" w:space="0" w:color="auto"/>
        <w:bottom w:val="none" w:sz="0" w:space="0" w:color="auto"/>
        <w:right w:val="none" w:sz="0" w:space="0" w:color="auto"/>
      </w:divBdr>
    </w:div>
    <w:div w:id="1002780642">
      <w:bodyDiv w:val="1"/>
      <w:marLeft w:val="0"/>
      <w:marRight w:val="0"/>
      <w:marTop w:val="0"/>
      <w:marBottom w:val="0"/>
      <w:divBdr>
        <w:top w:val="none" w:sz="0" w:space="0" w:color="auto"/>
        <w:left w:val="none" w:sz="0" w:space="0" w:color="auto"/>
        <w:bottom w:val="none" w:sz="0" w:space="0" w:color="auto"/>
        <w:right w:val="none" w:sz="0" w:space="0" w:color="auto"/>
      </w:divBdr>
    </w:div>
    <w:div w:id="1045644599">
      <w:bodyDiv w:val="1"/>
      <w:marLeft w:val="0"/>
      <w:marRight w:val="0"/>
      <w:marTop w:val="0"/>
      <w:marBottom w:val="0"/>
      <w:divBdr>
        <w:top w:val="none" w:sz="0" w:space="0" w:color="auto"/>
        <w:left w:val="none" w:sz="0" w:space="0" w:color="auto"/>
        <w:bottom w:val="none" w:sz="0" w:space="0" w:color="auto"/>
        <w:right w:val="none" w:sz="0" w:space="0" w:color="auto"/>
      </w:divBdr>
    </w:div>
    <w:div w:id="1070887921">
      <w:bodyDiv w:val="1"/>
      <w:marLeft w:val="0"/>
      <w:marRight w:val="0"/>
      <w:marTop w:val="0"/>
      <w:marBottom w:val="0"/>
      <w:divBdr>
        <w:top w:val="none" w:sz="0" w:space="0" w:color="auto"/>
        <w:left w:val="none" w:sz="0" w:space="0" w:color="auto"/>
        <w:bottom w:val="none" w:sz="0" w:space="0" w:color="auto"/>
        <w:right w:val="none" w:sz="0" w:space="0" w:color="auto"/>
      </w:divBdr>
    </w:div>
    <w:div w:id="1085302296">
      <w:bodyDiv w:val="1"/>
      <w:marLeft w:val="0"/>
      <w:marRight w:val="0"/>
      <w:marTop w:val="0"/>
      <w:marBottom w:val="0"/>
      <w:divBdr>
        <w:top w:val="none" w:sz="0" w:space="0" w:color="auto"/>
        <w:left w:val="none" w:sz="0" w:space="0" w:color="auto"/>
        <w:bottom w:val="none" w:sz="0" w:space="0" w:color="auto"/>
        <w:right w:val="none" w:sz="0" w:space="0" w:color="auto"/>
      </w:divBdr>
    </w:div>
    <w:div w:id="1127427259">
      <w:bodyDiv w:val="1"/>
      <w:marLeft w:val="0"/>
      <w:marRight w:val="0"/>
      <w:marTop w:val="0"/>
      <w:marBottom w:val="0"/>
      <w:divBdr>
        <w:top w:val="none" w:sz="0" w:space="0" w:color="auto"/>
        <w:left w:val="none" w:sz="0" w:space="0" w:color="auto"/>
        <w:bottom w:val="none" w:sz="0" w:space="0" w:color="auto"/>
        <w:right w:val="none" w:sz="0" w:space="0" w:color="auto"/>
      </w:divBdr>
    </w:div>
    <w:div w:id="1137257705">
      <w:bodyDiv w:val="1"/>
      <w:marLeft w:val="0"/>
      <w:marRight w:val="0"/>
      <w:marTop w:val="0"/>
      <w:marBottom w:val="0"/>
      <w:divBdr>
        <w:top w:val="none" w:sz="0" w:space="0" w:color="auto"/>
        <w:left w:val="none" w:sz="0" w:space="0" w:color="auto"/>
        <w:bottom w:val="none" w:sz="0" w:space="0" w:color="auto"/>
        <w:right w:val="none" w:sz="0" w:space="0" w:color="auto"/>
      </w:divBdr>
    </w:div>
    <w:div w:id="1146320614">
      <w:bodyDiv w:val="1"/>
      <w:marLeft w:val="0"/>
      <w:marRight w:val="0"/>
      <w:marTop w:val="0"/>
      <w:marBottom w:val="0"/>
      <w:divBdr>
        <w:top w:val="none" w:sz="0" w:space="0" w:color="auto"/>
        <w:left w:val="none" w:sz="0" w:space="0" w:color="auto"/>
        <w:bottom w:val="none" w:sz="0" w:space="0" w:color="auto"/>
        <w:right w:val="none" w:sz="0" w:space="0" w:color="auto"/>
      </w:divBdr>
    </w:div>
    <w:div w:id="1148329348">
      <w:bodyDiv w:val="1"/>
      <w:marLeft w:val="0"/>
      <w:marRight w:val="0"/>
      <w:marTop w:val="0"/>
      <w:marBottom w:val="0"/>
      <w:divBdr>
        <w:top w:val="none" w:sz="0" w:space="0" w:color="auto"/>
        <w:left w:val="none" w:sz="0" w:space="0" w:color="auto"/>
        <w:bottom w:val="none" w:sz="0" w:space="0" w:color="auto"/>
        <w:right w:val="none" w:sz="0" w:space="0" w:color="auto"/>
      </w:divBdr>
    </w:div>
    <w:div w:id="1161654850">
      <w:bodyDiv w:val="1"/>
      <w:marLeft w:val="0"/>
      <w:marRight w:val="0"/>
      <w:marTop w:val="0"/>
      <w:marBottom w:val="0"/>
      <w:divBdr>
        <w:top w:val="none" w:sz="0" w:space="0" w:color="auto"/>
        <w:left w:val="none" w:sz="0" w:space="0" w:color="auto"/>
        <w:bottom w:val="none" w:sz="0" w:space="0" w:color="auto"/>
        <w:right w:val="none" w:sz="0" w:space="0" w:color="auto"/>
      </w:divBdr>
    </w:div>
    <w:div w:id="1180318684">
      <w:bodyDiv w:val="1"/>
      <w:marLeft w:val="0"/>
      <w:marRight w:val="0"/>
      <w:marTop w:val="0"/>
      <w:marBottom w:val="0"/>
      <w:divBdr>
        <w:top w:val="none" w:sz="0" w:space="0" w:color="auto"/>
        <w:left w:val="none" w:sz="0" w:space="0" w:color="auto"/>
        <w:bottom w:val="none" w:sz="0" w:space="0" w:color="auto"/>
        <w:right w:val="none" w:sz="0" w:space="0" w:color="auto"/>
      </w:divBdr>
    </w:div>
    <w:div w:id="1253972571">
      <w:bodyDiv w:val="1"/>
      <w:marLeft w:val="0"/>
      <w:marRight w:val="0"/>
      <w:marTop w:val="0"/>
      <w:marBottom w:val="0"/>
      <w:divBdr>
        <w:top w:val="none" w:sz="0" w:space="0" w:color="auto"/>
        <w:left w:val="none" w:sz="0" w:space="0" w:color="auto"/>
        <w:bottom w:val="none" w:sz="0" w:space="0" w:color="auto"/>
        <w:right w:val="none" w:sz="0" w:space="0" w:color="auto"/>
      </w:divBdr>
    </w:div>
    <w:div w:id="1293445475">
      <w:bodyDiv w:val="1"/>
      <w:marLeft w:val="0"/>
      <w:marRight w:val="0"/>
      <w:marTop w:val="0"/>
      <w:marBottom w:val="0"/>
      <w:divBdr>
        <w:top w:val="none" w:sz="0" w:space="0" w:color="auto"/>
        <w:left w:val="none" w:sz="0" w:space="0" w:color="auto"/>
        <w:bottom w:val="none" w:sz="0" w:space="0" w:color="auto"/>
        <w:right w:val="none" w:sz="0" w:space="0" w:color="auto"/>
      </w:divBdr>
    </w:div>
    <w:div w:id="1386492159">
      <w:bodyDiv w:val="1"/>
      <w:marLeft w:val="0"/>
      <w:marRight w:val="0"/>
      <w:marTop w:val="0"/>
      <w:marBottom w:val="0"/>
      <w:divBdr>
        <w:top w:val="none" w:sz="0" w:space="0" w:color="auto"/>
        <w:left w:val="none" w:sz="0" w:space="0" w:color="auto"/>
        <w:bottom w:val="none" w:sz="0" w:space="0" w:color="auto"/>
        <w:right w:val="none" w:sz="0" w:space="0" w:color="auto"/>
      </w:divBdr>
    </w:div>
    <w:div w:id="1411384574">
      <w:bodyDiv w:val="1"/>
      <w:marLeft w:val="0"/>
      <w:marRight w:val="0"/>
      <w:marTop w:val="0"/>
      <w:marBottom w:val="0"/>
      <w:divBdr>
        <w:top w:val="none" w:sz="0" w:space="0" w:color="auto"/>
        <w:left w:val="none" w:sz="0" w:space="0" w:color="auto"/>
        <w:bottom w:val="none" w:sz="0" w:space="0" w:color="auto"/>
        <w:right w:val="none" w:sz="0" w:space="0" w:color="auto"/>
      </w:divBdr>
    </w:div>
    <w:div w:id="1432579342">
      <w:bodyDiv w:val="1"/>
      <w:marLeft w:val="0"/>
      <w:marRight w:val="0"/>
      <w:marTop w:val="0"/>
      <w:marBottom w:val="0"/>
      <w:divBdr>
        <w:top w:val="none" w:sz="0" w:space="0" w:color="auto"/>
        <w:left w:val="none" w:sz="0" w:space="0" w:color="auto"/>
        <w:bottom w:val="none" w:sz="0" w:space="0" w:color="auto"/>
        <w:right w:val="none" w:sz="0" w:space="0" w:color="auto"/>
      </w:divBdr>
    </w:div>
    <w:div w:id="1433818147">
      <w:bodyDiv w:val="1"/>
      <w:marLeft w:val="0"/>
      <w:marRight w:val="0"/>
      <w:marTop w:val="0"/>
      <w:marBottom w:val="0"/>
      <w:divBdr>
        <w:top w:val="none" w:sz="0" w:space="0" w:color="auto"/>
        <w:left w:val="none" w:sz="0" w:space="0" w:color="auto"/>
        <w:bottom w:val="none" w:sz="0" w:space="0" w:color="auto"/>
        <w:right w:val="none" w:sz="0" w:space="0" w:color="auto"/>
      </w:divBdr>
    </w:div>
    <w:div w:id="1487159765">
      <w:bodyDiv w:val="1"/>
      <w:marLeft w:val="0"/>
      <w:marRight w:val="0"/>
      <w:marTop w:val="0"/>
      <w:marBottom w:val="0"/>
      <w:divBdr>
        <w:top w:val="none" w:sz="0" w:space="0" w:color="auto"/>
        <w:left w:val="none" w:sz="0" w:space="0" w:color="auto"/>
        <w:bottom w:val="none" w:sz="0" w:space="0" w:color="auto"/>
        <w:right w:val="none" w:sz="0" w:space="0" w:color="auto"/>
      </w:divBdr>
    </w:div>
    <w:div w:id="1495145077">
      <w:bodyDiv w:val="1"/>
      <w:marLeft w:val="0"/>
      <w:marRight w:val="0"/>
      <w:marTop w:val="0"/>
      <w:marBottom w:val="0"/>
      <w:divBdr>
        <w:top w:val="none" w:sz="0" w:space="0" w:color="auto"/>
        <w:left w:val="none" w:sz="0" w:space="0" w:color="auto"/>
        <w:bottom w:val="none" w:sz="0" w:space="0" w:color="auto"/>
        <w:right w:val="none" w:sz="0" w:space="0" w:color="auto"/>
      </w:divBdr>
    </w:div>
    <w:div w:id="1533957116">
      <w:bodyDiv w:val="1"/>
      <w:marLeft w:val="0"/>
      <w:marRight w:val="0"/>
      <w:marTop w:val="0"/>
      <w:marBottom w:val="0"/>
      <w:divBdr>
        <w:top w:val="none" w:sz="0" w:space="0" w:color="auto"/>
        <w:left w:val="none" w:sz="0" w:space="0" w:color="auto"/>
        <w:bottom w:val="none" w:sz="0" w:space="0" w:color="auto"/>
        <w:right w:val="none" w:sz="0" w:space="0" w:color="auto"/>
      </w:divBdr>
    </w:div>
    <w:div w:id="1563835118">
      <w:bodyDiv w:val="1"/>
      <w:marLeft w:val="0"/>
      <w:marRight w:val="0"/>
      <w:marTop w:val="0"/>
      <w:marBottom w:val="0"/>
      <w:divBdr>
        <w:top w:val="none" w:sz="0" w:space="0" w:color="auto"/>
        <w:left w:val="none" w:sz="0" w:space="0" w:color="auto"/>
        <w:bottom w:val="none" w:sz="0" w:space="0" w:color="auto"/>
        <w:right w:val="none" w:sz="0" w:space="0" w:color="auto"/>
      </w:divBdr>
      <w:divsChild>
        <w:div w:id="1906917479">
          <w:marLeft w:val="0"/>
          <w:marRight w:val="0"/>
          <w:marTop w:val="0"/>
          <w:marBottom w:val="0"/>
          <w:divBdr>
            <w:top w:val="none" w:sz="0" w:space="0" w:color="auto"/>
            <w:left w:val="none" w:sz="0" w:space="0" w:color="auto"/>
            <w:bottom w:val="none" w:sz="0" w:space="0" w:color="auto"/>
            <w:right w:val="none" w:sz="0" w:space="0" w:color="auto"/>
          </w:divBdr>
        </w:div>
      </w:divsChild>
    </w:div>
    <w:div w:id="1570311117">
      <w:bodyDiv w:val="1"/>
      <w:marLeft w:val="0"/>
      <w:marRight w:val="0"/>
      <w:marTop w:val="0"/>
      <w:marBottom w:val="0"/>
      <w:divBdr>
        <w:top w:val="none" w:sz="0" w:space="0" w:color="auto"/>
        <w:left w:val="none" w:sz="0" w:space="0" w:color="auto"/>
        <w:bottom w:val="none" w:sz="0" w:space="0" w:color="auto"/>
        <w:right w:val="none" w:sz="0" w:space="0" w:color="auto"/>
      </w:divBdr>
    </w:div>
    <w:div w:id="1626472793">
      <w:bodyDiv w:val="1"/>
      <w:marLeft w:val="0"/>
      <w:marRight w:val="0"/>
      <w:marTop w:val="0"/>
      <w:marBottom w:val="0"/>
      <w:divBdr>
        <w:top w:val="none" w:sz="0" w:space="0" w:color="auto"/>
        <w:left w:val="none" w:sz="0" w:space="0" w:color="auto"/>
        <w:bottom w:val="none" w:sz="0" w:space="0" w:color="auto"/>
        <w:right w:val="none" w:sz="0" w:space="0" w:color="auto"/>
      </w:divBdr>
    </w:div>
    <w:div w:id="1626496192">
      <w:bodyDiv w:val="1"/>
      <w:marLeft w:val="0"/>
      <w:marRight w:val="0"/>
      <w:marTop w:val="0"/>
      <w:marBottom w:val="0"/>
      <w:divBdr>
        <w:top w:val="none" w:sz="0" w:space="0" w:color="auto"/>
        <w:left w:val="none" w:sz="0" w:space="0" w:color="auto"/>
        <w:bottom w:val="none" w:sz="0" w:space="0" w:color="auto"/>
        <w:right w:val="none" w:sz="0" w:space="0" w:color="auto"/>
      </w:divBdr>
    </w:div>
    <w:div w:id="1654291101">
      <w:bodyDiv w:val="1"/>
      <w:marLeft w:val="0"/>
      <w:marRight w:val="0"/>
      <w:marTop w:val="0"/>
      <w:marBottom w:val="0"/>
      <w:divBdr>
        <w:top w:val="none" w:sz="0" w:space="0" w:color="auto"/>
        <w:left w:val="none" w:sz="0" w:space="0" w:color="auto"/>
        <w:bottom w:val="none" w:sz="0" w:space="0" w:color="auto"/>
        <w:right w:val="none" w:sz="0" w:space="0" w:color="auto"/>
      </w:divBdr>
    </w:div>
    <w:div w:id="1684823786">
      <w:bodyDiv w:val="1"/>
      <w:marLeft w:val="0"/>
      <w:marRight w:val="0"/>
      <w:marTop w:val="0"/>
      <w:marBottom w:val="0"/>
      <w:divBdr>
        <w:top w:val="none" w:sz="0" w:space="0" w:color="auto"/>
        <w:left w:val="none" w:sz="0" w:space="0" w:color="auto"/>
        <w:bottom w:val="none" w:sz="0" w:space="0" w:color="auto"/>
        <w:right w:val="none" w:sz="0" w:space="0" w:color="auto"/>
      </w:divBdr>
      <w:divsChild>
        <w:div w:id="194775025">
          <w:marLeft w:val="0"/>
          <w:marRight w:val="0"/>
          <w:marTop w:val="0"/>
          <w:marBottom w:val="0"/>
          <w:divBdr>
            <w:top w:val="none" w:sz="0" w:space="0" w:color="auto"/>
            <w:left w:val="none" w:sz="0" w:space="0" w:color="auto"/>
            <w:bottom w:val="none" w:sz="0" w:space="0" w:color="auto"/>
            <w:right w:val="none" w:sz="0" w:space="0" w:color="auto"/>
          </w:divBdr>
        </w:div>
        <w:div w:id="606961621">
          <w:marLeft w:val="0"/>
          <w:marRight w:val="0"/>
          <w:marTop w:val="0"/>
          <w:marBottom w:val="0"/>
          <w:divBdr>
            <w:top w:val="none" w:sz="0" w:space="0" w:color="auto"/>
            <w:left w:val="none" w:sz="0" w:space="0" w:color="auto"/>
            <w:bottom w:val="none" w:sz="0" w:space="0" w:color="auto"/>
            <w:right w:val="none" w:sz="0" w:space="0" w:color="auto"/>
          </w:divBdr>
        </w:div>
        <w:div w:id="753167479">
          <w:marLeft w:val="0"/>
          <w:marRight w:val="0"/>
          <w:marTop w:val="0"/>
          <w:marBottom w:val="0"/>
          <w:divBdr>
            <w:top w:val="none" w:sz="0" w:space="0" w:color="auto"/>
            <w:left w:val="none" w:sz="0" w:space="0" w:color="auto"/>
            <w:bottom w:val="none" w:sz="0" w:space="0" w:color="auto"/>
            <w:right w:val="none" w:sz="0" w:space="0" w:color="auto"/>
          </w:divBdr>
        </w:div>
        <w:div w:id="881477546">
          <w:marLeft w:val="0"/>
          <w:marRight w:val="0"/>
          <w:marTop w:val="0"/>
          <w:marBottom w:val="0"/>
          <w:divBdr>
            <w:top w:val="none" w:sz="0" w:space="0" w:color="auto"/>
            <w:left w:val="none" w:sz="0" w:space="0" w:color="auto"/>
            <w:bottom w:val="none" w:sz="0" w:space="0" w:color="auto"/>
            <w:right w:val="none" w:sz="0" w:space="0" w:color="auto"/>
          </w:divBdr>
        </w:div>
        <w:div w:id="908806469">
          <w:marLeft w:val="0"/>
          <w:marRight w:val="0"/>
          <w:marTop w:val="0"/>
          <w:marBottom w:val="0"/>
          <w:divBdr>
            <w:top w:val="none" w:sz="0" w:space="0" w:color="auto"/>
            <w:left w:val="none" w:sz="0" w:space="0" w:color="auto"/>
            <w:bottom w:val="none" w:sz="0" w:space="0" w:color="auto"/>
            <w:right w:val="none" w:sz="0" w:space="0" w:color="auto"/>
          </w:divBdr>
        </w:div>
        <w:div w:id="1099835486">
          <w:marLeft w:val="0"/>
          <w:marRight w:val="0"/>
          <w:marTop w:val="0"/>
          <w:marBottom w:val="0"/>
          <w:divBdr>
            <w:top w:val="none" w:sz="0" w:space="0" w:color="auto"/>
            <w:left w:val="none" w:sz="0" w:space="0" w:color="auto"/>
            <w:bottom w:val="none" w:sz="0" w:space="0" w:color="auto"/>
            <w:right w:val="none" w:sz="0" w:space="0" w:color="auto"/>
          </w:divBdr>
        </w:div>
        <w:div w:id="1556575773">
          <w:marLeft w:val="0"/>
          <w:marRight w:val="0"/>
          <w:marTop w:val="0"/>
          <w:marBottom w:val="0"/>
          <w:divBdr>
            <w:top w:val="none" w:sz="0" w:space="0" w:color="auto"/>
            <w:left w:val="none" w:sz="0" w:space="0" w:color="auto"/>
            <w:bottom w:val="none" w:sz="0" w:space="0" w:color="auto"/>
            <w:right w:val="none" w:sz="0" w:space="0" w:color="auto"/>
          </w:divBdr>
        </w:div>
        <w:div w:id="1956400132">
          <w:marLeft w:val="0"/>
          <w:marRight w:val="0"/>
          <w:marTop w:val="0"/>
          <w:marBottom w:val="0"/>
          <w:divBdr>
            <w:top w:val="none" w:sz="0" w:space="0" w:color="auto"/>
            <w:left w:val="none" w:sz="0" w:space="0" w:color="auto"/>
            <w:bottom w:val="none" w:sz="0" w:space="0" w:color="auto"/>
            <w:right w:val="none" w:sz="0" w:space="0" w:color="auto"/>
          </w:divBdr>
        </w:div>
      </w:divsChild>
    </w:div>
    <w:div w:id="1809009970">
      <w:bodyDiv w:val="1"/>
      <w:marLeft w:val="0"/>
      <w:marRight w:val="0"/>
      <w:marTop w:val="0"/>
      <w:marBottom w:val="0"/>
      <w:divBdr>
        <w:top w:val="none" w:sz="0" w:space="0" w:color="auto"/>
        <w:left w:val="none" w:sz="0" w:space="0" w:color="auto"/>
        <w:bottom w:val="none" w:sz="0" w:space="0" w:color="auto"/>
        <w:right w:val="none" w:sz="0" w:space="0" w:color="auto"/>
      </w:divBdr>
    </w:div>
    <w:div w:id="1825664708">
      <w:bodyDiv w:val="1"/>
      <w:marLeft w:val="0"/>
      <w:marRight w:val="0"/>
      <w:marTop w:val="0"/>
      <w:marBottom w:val="0"/>
      <w:divBdr>
        <w:top w:val="none" w:sz="0" w:space="0" w:color="auto"/>
        <w:left w:val="none" w:sz="0" w:space="0" w:color="auto"/>
        <w:bottom w:val="none" w:sz="0" w:space="0" w:color="auto"/>
        <w:right w:val="none" w:sz="0" w:space="0" w:color="auto"/>
      </w:divBdr>
    </w:div>
    <w:div w:id="1841654833">
      <w:bodyDiv w:val="1"/>
      <w:marLeft w:val="0"/>
      <w:marRight w:val="0"/>
      <w:marTop w:val="0"/>
      <w:marBottom w:val="0"/>
      <w:divBdr>
        <w:top w:val="none" w:sz="0" w:space="0" w:color="auto"/>
        <w:left w:val="none" w:sz="0" w:space="0" w:color="auto"/>
        <w:bottom w:val="none" w:sz="0" w:space="0" w:color="auto"/>
        <w:right w:val="none" w:sz="0" w:space="0" w:color="auto"/>
      </w:divBdr>
    </w:div>
    <w:div w:id="1885292571">
      <w:bodyDiv w:val="1"/>
      <w:marLeft w:val="0"/>
      <w:marRight w:val="0"/>
      <w:marTop w:val="0"/>
      <w:marBottom w:val="0"/>
      <w:divBdr>
        <w:top w:val="none" w:sz="0" w:space="0" w:color="auto"/>
        <w:left w:val="none" w:sz="0" w:space="0" w:color="auto"/>
        <w:bottom w:val="none" w:sz="0" w:space="0" w:color="auto"/>
        <w:right w:val="none" w:sz="0" w:space="0" w:color="auto"/>
      </w:divBdr>
    </w:div>
    <w:div w:id="1924409067">
      <w:bodyDiv w:val="1"/>
      <w:marLeft w:val="0"/>
      <w:marRight w:val="0"/>
      <w:marTop w:val="0"/>
      <w:marBottom w:val="0"/>
      <w:divBdr>
        <w:top w:val="none" w:sz="0" w:space="0" w:color="auto"/>
        <w:left w:val="none" w:sz="0" w:space="0" w:color="auto"/>
        <w:bottom w:val="none" w:sz="0" w:space="0" w:color="auto"/>
        <w:right w:val="none" w:sz="0" w:space="0" w:color="auto"/>
      </w:divBdr>
    </w:div>
    <w:div w:id="1938977132">
      <w:bodyDiv w:val="1"/>
      <w:marLeft w:val="0"/>
      <w:marRight w:val="0"/>
      <w:marTop w:val="0"/>
      <w:marBottom w:val="0"/>
      <w:divBdr>
        <w:top w:val="none" w:sz="0" w:space="0" w:color="auto"/>
        <w:left w:val="none" w:sz="0" w:space="0" w:color="auto"/>
        <w:bottom w:val="none" w:sz="0" w:space="0" w:color="auto"/>
        <w:right w:val="none" w:sz="0" w:space="0" w:color="auto"/>
      </w:divBdr>
    </w:div>
    <w:div w:id="1956331608">
      <w:bodyDiv w:val="1"/>
      <w:marLeft w:val="0"/>
      <w:marRight w:val="0"/>
      <w:marTop w:val="0"/>
      <w:marBottom w:val="0"/>
      <w:divBdr>
        <w:top w:val="none" w:sz="0" w:space="0" w:color="auto"/>
        <w:left w:val="none" w:sz="0" w:space="0" w:color="auto"/>
        <w:bottom w:val="none" w:sz="0" w:space="0" w:color="auto"/>
        <w:right w:val="none" w:sz="0" w:space="0" w:color="auto"/>
      </w:divBdr>
    </w:div>
    <w:div w:id="2045206883">
      <w:bodyDiv w:val="1"/>
      <w:marLeft w:val="0"/>
      <w:marRight w:val="0"/>
      <w:marTop w:val="0"/>
      <w:marBottom w:val="0"/>
      <w:divBdr>
        <w:top w:val="none" w:sz="0" w:space="0" w:color="auto"/>
        <w:left w:val="none" w:sz="0" w:space="0" w:color="auto"/>
        <w:bottom w:val="none" w:sz="0" w:space="0" w:color="auto"/>
        <w:right w:val="none" w:sz="0" w:space="0" w:color="auto"/>
      </w:divBdr>
    </w:div>
    <w:div w:id="2047488708">
      <w:bodyDiv w:val="1"/>
      <w:marLeft w:val="0"/>
      <w:marRight w:val="0"/>
      <w:marTop w:val="0"/>
      <w:marBottom w:val="0"/>
      <w:divBdr>
        <w:top w:val="none" w:sz="0" w:space="0" w:color="auto"/>
        <w:left w:val="none" w:sz="0" w:space="0" w:color="auto"/>
        <w:bottom w:val="none" w:sz="0" w:space="0" w:color="auto"/>
        <w:right w:val="none" w:sz="0" w:space="0" w:color="auto"/>
      </w:divBdr>
    </w:div>
    <w:div w:id="2054308447">
      <w:bodyDiv w:val="1"/>
      <w:marLeft w:val="0"/>
      <w:marRight w:val="0"/>
      <w:marTop w:val="0"/>
      <w:marBottom w:val="0"/>
      <w:divBdr>
        <w:top w:val="none" w:sz="0" w:space="0" w:color="auto"/>
        <w:left w:val="none" w:sz="0" w:space="0" w:color="auto"/>
        <w:bottom w:val="none" w:sz="0" w:space="0" w:color="auto"/>
        <w:right w:val="none" w:sz="0" w:space="0" w:color="auto"/>
      </w:divBdr>
    </w:div>
    <w:div w:id="2135055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footer" Target="footer36.xml"/><Relationship Id="rId21" Type="http://schemas.openxmlformats.org/officeDocument/2006/relationships/footer" Target="footer5.xml"/><Relationship Id="rId42" Type="http://schemas.openxmlformats.org/officeDocument/2006/relationships/footer" Target="footer18.xml"/><Relationship Id="rId63" Type="http://schemas.openxmlformats.org/officeDocument/2006/relationships/header" Target="header13.xml"/><Relationship Id="rId84" Type="http://schemas.openxmlformats.org/officeDocument/2006/relationships/header" Target="header28.xml"/><Relationship Id="rId138" Type="http://schemas.openxmlformats.org/officeDocument/2006/relationships/header" Target="header75.xml"/><Relationship Id="rId159" Type="http://schemas.openxmlformats.org/officeDocument/2006/relationships/header" Target="header93.xml"/><Relationship Id="rId170" Type="http://schemas.openxmlformats.org/officeDocument/2006/relationships/header" Target="header100.xml"/><Relationship Id="rId191" Type="http://schemas.openxmlformats.org/officeDocument/2006/relationships/header" Target="header120.xml"/><Relationship Id="rId205" Type="http://schemas.openxmlformats.org/officeDocument/2006/relationships/footer" Target="footer56.xml"/><Relationship Id="rId226" Type="http://schemas.openxmlformats.org/officeDocument/2006/relationships/footer" Target="footer68.xml"/><Relationship Id="rId247" Type="http://schemas.openxmlformats.org/officeDocument/2006/relationships/hyperlink" Target="http://www.buyingfor.vic.gov.au" TargetMode="External"/><Relationship Id="rId107" Type="http://schemas.openxmlformats.org/officeDocument/2006/relationships/header" Target="header50.xml"/><Relationship Id="rId11" Type="http://schemas.openxmlformats.org/officeDocument/2006/relationships/endnotes" Target="endnotes.xml"/><Relationship Id="rId32" Type="http://schemas.openxmlformats.org/officeDocument/2006/relationships/header" Target="header4.xml"/><Relationship Id="rId53" Type="http://schemas.openxmlformats.org/officeDocument/2006/relationships/image" Target="media/image7.jpeg"/><Relationship Id="rId74" Type="http://schemas.openxmlformats.org/officeDocument/2006/relationships/header" Target="header22.xml"/><Relationship Id="rId128" Type="http://schemas.openxmlformats.org/officeDocument/2006/relationships/header" Target="header65.xml"/><Relationship Id="rId149" Type="http://schemas.openxmlformats.org/officeDocument/2006/relationships/header" Target="header85.xml"/><Relationship Id="rId5" Type="http://schemas.openxmlformats.org/officeDocument/2006/relationships/customXml" Target="../customXml/item5.xml"/><Relationship Id="rId95" Type="http://schemas.openxmlformats.org/officeDocument/2006/relationships/header" Target="header39.xml"/><Relationship Id="rId160" Type="http://schemas.openxmlformats.org/officeDocument/2006/relationships/header" Target="header94.xml"/><Relationship Id="rId181" Type="http://schemas.openxmlformats.org/officeDocument/2006/relationships/header" Target="header110.xml"/><Relationship Id="rId216" Type="http://schemas.openxmlformats.org/officeDocument/2006/relationships/footer" Target="footer62.xml"/><Relationship Id="rId237" Type="http://schemas.openxmlformats.org/officeDocument/2006/relationships/footer" Target="footer74.xml"/><Relationship Id="rId258" Type="http://schemas.openxmlformats.org/officeDocument/2006/relationships/hyperlink" Target="mailto:foidtf@dtf.vic.gov.au" TargetMode="External"/><Relationship Id="rId22" Type="http://schemas.openxmlformats.org/officeDocument/2006/relationships/footer" Target="footer6.xml"/><Relationship Id="rId43" Type="http://schemas.openxmlformats.org/officeDocument/2006/relationships/footer" Target="footer19.xml"/><Relationship Id="rId64" Type="http://schemas.openxmlformats.org/officeDocument/2006/relationships/header" Target="header14.xml"/><Relationship Id="rId118" Type="http://schemas.openxmlformats.org/officeDocument/2006/relationships/header" Target="header59.xml"/><Relationship Id="rId139" Type="http://schemas.openxmlformats.org/officeDocument/2006/relationships/header" Target="header76.xml"/><Relationship Id="rId85" Type="http://schemas.openxmlformats.org/officeDocument/2006/relationships/header" Target="header29.xml"/><Relationship Id="rId150" Type="http://schemas.openxmlformats.org/officeDocument/2006/relationships/header" Target="header86.xml"/><Relationship Id="rId171" Type="http://schemas.openxmlformats.org/officeDocument/2006/relationships/header" Target="header101.xml"/><Relationship Id="rId192" Type="http://schemas.openxmlformats.org/officeDocument/2006/relationships/header" Target="header121.xml"/><Relationship Id="rId206" Type="http://schemas.openxmlformats.org/officeDocument/2006/relationships/header" Target="header127.xml"/><Relationship Id="rId227" Type="http://schemas.openxmlformats.org/officeDocument/2006/relationships/header" Target="header136.xml"/><Relationship Id="rId248" Type="http://schemas.openxmlformats.org/officeDocument/2006/relationships/hyperlink" Target="http://www.ovic.vic.gov.au" TargetMode="External"/><Relationship Id="rId12" Type="http://schemas.openxmlformats.org/officeDocument/2006/relationships/image" Target="media/image1.jpeg"/><Relationship Id="rId33" Type="http://schemas.openxmlformats.org/officeDocument/2006/relationships/footer" Target="footer12.xml"/><Relationship Id="rId108" Type="http://schemas.openxmlformats.org/officeDocument/2006/relationships/header" Target="header51.xml"/><Relationship Id="rId129" Type="http://schemas.openxmlformats.org/officeDocument/2006/relationships/header" Target="header66.xml"/><Relationship Id="rId54" Type="http://schemas.openxmlformats.org/officeDocument/2006/relationships/image" Target="media/image8.jpeg"/><Relationship Id="rId75" Type="http://schemas.openxmlformats.org/officeDocument/2006/relationships/footer" Target="footer30.xml"/><Relationship Id="rId96" Type="http://schemas.openxmlformats.org/officeDocument/2006/relationships/header" Target="header40.xml"/><Relationship Id="rId140" Type="http://schemas.openxmlformats.org/officeDocument/2006/relationships/header" Target="header77.xml"/><Relationship Id="rId161" Type="http://schemas.openxmlformats.org/officeDocument/2006/relationships/footer" Target="footer44.xml"/><Relationship Id="rId182" Type="http://schemas.openxmlformats.org/officeDocument/2006/relationships/header" Target="header111.xml"/><Relationship Id="rId217" Type="http://schemas.openxmlformats.org/officeDocument/2006/relationships/header" Target="header132.xml"/><Relationship Id="rId6" Type="http://schemas.openxmlformats.org/officeDocument/2006/relationships/numbering" Target="numbering.xml"/><Relationship Id="rId238" Type="http://schemas.openxmlformats.org/officeDocument/2006/relationships/footer" Target="footer75.xml"/><Relationship Id="rId259" Type="http://schemas.openxmlformats.org/officeDocument/2006/relationships/hyperlink" Target="http://www.data.vic.gov.au" TargetMode="External"/><Relationship Id="rId23" Type="http://schemas.openxmlformats.org/officeDocument/2006/relationships/footer" Target="footer7.xml"/><Relationship Id="rId28" Type="http://schemas.openxmlformats.org/officeDocument/2006/relationships/package" Target="embeddings/Microsoft_Visio_Drawing.vsdx"/><Relationship Id="rId49" Type="http://schemas.openxmlformats.org/officeDocument/2006/relationships/footer" Target="footer23.xml"/><Relationship Id="rId114" Type="http://schemas.openxmlformats.org/officeDocument/2006/relationships/header" Target="header57.xml"/><Relationship Id="rId119" Type="http://schemas.openxmlformats.org/officeDocument/2006/relationships/footer" Target="footer37.xml"/><Relationship Id="rId44" Type="http://schemas.openxmlformats.org/officeDocument/2006/relationships/footer" Target="footer20.xml"/><Relationship Id="rId60" Type="http://schemas.openxmlformats.org/officeDocument/2006/relationships/header" Target="header11.xml"/><Relationship Id="rId65" Type="http://schemas.openxmlformats.org/officeDocument/2006/relationships/header" Target="header15.xml"/><Relationship Id="rId81" Type="http://schemas.openxmlformats.org/officeDocument/2006/relationships/header" Target="header25.xml"/><Relationship Id="rId86" Type="http://schemas.openxmlformats.org/officeDocument/2006/relationships/header" Target="header30.xml"/><Relationship Id="rId130" Type="http://schemas.openxmlformats.org/officeDocument/2006/relationships/header" Target="header67.xml"/><Relationship Id="rId135" Type="http://schemas.openxmlformats.org/officeDocument/2006/relationships/header" Target="header72.xml"/><Relationship Id="rId151" Type="http://schemas.openxmlformats.org/officeDocument/2006/relationships/header" Target="header87.xml"/><Relationship Id="rId156" Type="http://schemas.openxmlformats.org/officeDocument/2006/relationships/header" Target="header92.xml"/><Relationship Id="rId177" Type="http://schemas.openxmlformats.org/officeDocument/2006/relationships/header" Target="header107.xml"/><Relationship Id="rId198" Type="http://schemas.openxmlformats.org/officeDocument/2006/relationships/footer" Target="footer51.xml"/><Relationship Id="rId172" Type="http://schemas.openxmlformats.org/officeDocument/2006/relationships/header" Target="header102.xml"/><Relationship Id="rId193" Type="http://schemas.openxmlformats.org/officeDocument/2006/relationships/header" Target="header122.xml"/><Relationship Id="rId202" Type="http://schemas.openxmlformats.org/officeDocument/2006/relationships/footer" Target="footer54.xml"/><Relationship Id="rId207" Type="http://schemas.openxmlformats.org/officeDocument/2006/relationships/footer" Target="footer57.xml"/><Relationship Id="rId223" Type="http://schemas.openxmlformats.org/officeDocument/2006/relationships/header" Target="header134.xml"/><Relationship Id="rId228" Type="http://schemas.openxmlformats.org/officeDocument/2006/relationships/footer" Target="footer69.xml"/><Relationship Id="rId244" Type="http://schemas.openxmlformats.org/officeDocument/2006/relationships/header" Target="header143.xml"/><Relationship Id="rId249" Type="http://schemas.openxmlformats.org/officeDocument/2006/relationships/hyperlink" Target="http://www.ovic.vic.gov.au" TargetMode="External"/><Relationship Id="rId13" Type="http://schemas.openxmlformats.org/officeDocument/2006/relationships/header" Target="header1.xml"/><Relationship Id="rId18" Type="http://schemas.openxmlformats.org/officeDocument/2006/relationships/footer" Target="footer2.xml"/><Relationship Id="rId39" Type="http://schemas.openxmlformats.org/officeDocument/2006/relationships/header" Target="header7.xml"/><Relationship Id="rId109" Type="http://schemas.openxmlformats.org/officeDocument/2006/relationships/header" Target="header52.xml"/><Relationship Id="rId260" Type="http://schemas.openxmlformats.org/officeDocument/2006/relationships/footer" Target="footer83.xml"/><Relationship Id="rId265" Type="http://schemas.openxmlformats.org/officeDocument/2006/relationships/footer" Target="footer85.xml"/><Relationship Id="rId34" Type="http://schemas.openxmlformats.org/officeDocument/2006/relationships/footer" Target="footer13.xml"/><Relationship Id="rId50" Type="http://schemas.openxmlformats.org/officeDocument/2006/relationships/footer" Target="footer24.xml"/><Relationship Id="rId55" Type="http://schemas.openxmlformats.org/officeDocument/2006/relationships/image" Target="media/image9.jpeg"/><Relationship Id="rId76" Type="http://schemas.openxmlformats.org/officeDocument/2006/relationships/footer" Target="footer31.xml"/><Relationship Id="rId97" Type="http://schemas.openxmlformats.org/officeDocument/2006/relationships/header" Target="header41.xml"/><Relationship Id="rId104" Type="http://schemas.openxmlformats.org/officeDocument/2006/relationships/header" Target="header48.xml"/><Relationship Id="rId120" Type="http://schemas.openxmlformats.org/officeDocument/2006/relationships/header" Target="header60.xml"/><Relationship Id="rId125" Type="http://schemas.openxmlformats.org/officeDocument/2006/relationships/footer" Target="footer40.xml"/><Relationship Id="rId141" Type="http://schemas.openxmlformats.org/officeDocument/2006/relationships/header" Target="header78.xml"/><Relationship Id="rId146" Type="http://schemas.openxmlformats.org/officeDocument/2006/relationships/header" Target="header82.xml"/><Relationship Id="rId167" Type="http://schemas.openxmlformats.org/officeDocument/2006/relationships/header" Target="header98.xml"/><Relationship Id="rId188" Type="http://schemas.openxmlformats.org/officeDocument/2006/relationships/header" Target="header117.xml"/><Relationship Id="rId7" Type="http://schemas.openxmlformats.org/officeDocument/2006/relationships/styles" Target="styles.xml"/><Relationship Id="rId71" Type="http://schemas.openxmlformats.org/officeDocument/2006/relationships/footer" Target="footer28.xml"/><Relationship Id="rId92" Type="http://schemas.openxmlformats.org/officeDocument/2006/relationships/header" Target="header36.xml"/><Relationship Id="rId162" Type="http://schemas.openxmlformats.org/officeDocument/2006/relationships/footer" Target="footer45.xml"/><Relationship Id="rId183" Type="http://schemas.openxmlformats.org/officeDocument/2006/relationships/header" Target="header112.xml"/><Relationship Id="rId213" Type="http://schemas.openxmlformats.org/officeDocument/2006/relationships/header" Target="header130.xml"/><Relationship Id="rId218" Type="http://schemas.openxmlformats.org/officeDocument/2006/relationships/header" Target="header133.xml"/><Relationship Id="rId234" Type="http://schemas.openxmlformats.org/officeDocument/2006/relationships/footer" Target="footer72.xml"/><Relationship Id="rId239" Type="http://schemas.openxmlformats.org/officeDocument/2006/relationships/footer" Target="footer76.xml"/><Relationship Id="rId2" Type="http://schemas.openxmlformats.org/officeDocument/2006/relationships/customXml" Target="../customXml/item2.xml"/><Relationship Id="rId29" Type="http://schemas.openxmlformats.org/officeDocument/2006/relationships/header" Target="header2.xml"/><Relationship Id="rId250" Type="http://schemas.openxmlformats.org/officeDocument/2006/relationships/hyperlink" Target="https://www.dtf.vic.gov.au/funds-programs-and-policies/community-support-fund" TargetMode="External"/><Relationship Id="rId255" Type="http://schemas.openxmlformats.org/officeDocument/2006/relationships/header" Target="header146.xml"/><Relationship Id="rId24" Type="http://schemas.openxmlformats.org/officeDocument/2006/relationships/footer" Target="footer8.xml"/><Relationship Id="rId40" Type="http://schemas.openxmlformats.org/officeDocument/2006/relationships/footer" Target="footer16.xml"/><Relationship Id="rId45" Type="http://schemas.openxmlformats.org/officeDocument/2006/relationships/chart" Target="charts/chart1.xml"/><Relationship Id="rId66" Type="http://schemas.openxmlformats.org/officeDocument/2006/relationships/header" Target="header16.xml"/><Relationship Id="rId87" Type="http://schemas.openxmlformats.org/officeDocument/2006/relationships/header" Target="header31.xml"/><Relationship Id="rId110" Type="http://schemas.openxmlformats.org/officeDocument/2006/relationships/header" Target="header53.xml"/><Relationship Id="rId115" Type="http://schemas.openxmlformats.org/officeDocument/2006/relationships/header" Target="header58.xml"/><Relationship Id="rId131" Type="http://schemas.openxmlformats.org/officeDocument/2006/relationships/header" Target="header68.xml"/><Relationship Id="rId136" Type="http://schemas.openxmlformats.org/officeDocument/2006/relationships/header" Target="header73.xml"/><Relationship Id="rId157" Type="http://schemas.openxmlformats.org/officeDocument/2006/relationships/footer" Target="footer42.xml"/><Relationship Id="rId178" Type="http://schemas.openxmlformats.org/officeDocument/2006/relationships/header" Target="header108.xml"/><Relationship Id="rId61" Type="http://schemas.openxmlformats.org/officeDocument/2006/relationships/footer" Target="footer27.xml"/><Relationship Id="rId82" Type="http://schemas.openxmlformats.org/officeDocument/2006/relationships/header" Target="header26.xml"/><Relationship Id="rId152" Type="http://schemas.openxmlformats.org/officeDocument/2006/relationships/header" Target="header88.xml"/><Relationship Id="rId173" Type="http://schemas.openxmlformats.org/officeDocument/2006/relationships/header" Target="header103.xml"/><Relationship Id="rId194" Type="http://schemas.openxmlformats.org/officeDocument/2006/relationships/footer" Target="footer49.xml"/><Relationship Id="rId199" Type="http://schemas.openxmlformats.org/officeDocument/2006/relationships/footer" Target="footer52.xml"/><Relationship Id="rId203" Type="http://schemas.openxmlformats.org/officeDocument/2006/relationships/header" Target="header126.xml"/><Relationship Id="rId208" Type="http://schemas.openxmlformats.org/officeDocument/2006/relationships/footer" Target="footer58.xml"/><Relationship Id="rId229" Type="http://schemas.openxmlformats.org/officeDocument/2006/relationships/header" Target="header137.xml"/><Relationship Id="rId19" Type="http://schemas.openxmlformats.org/officeDocument/2006/relationships/footer" Target="footer3.xml"/><Relationship Id="rId224" Type="http://schemas.openxmlformats.org/officeDocument/2006/relationships/header" Target="header135.xml"/><Relationship Id="rId240" Type="http://schemas.openxmlformats.org/officeDocument/2006/relationships/header" Target="header141.xml"/><Relationship Id="rId245" Type="http://schemas.openxmlformats.org/officeDocument/2006/relationships/footer" Target="footer79.xml"/><Relationship Id="rId261" Type="http://schemas.openxmlformats.org/officeDocument/2006/relationships/footer" Target="footer84.xml"/><Relationship Id="rId266" Type="http://schemas.openxmlformats.org/officeDocument/2006/relationships/fontTable" Target="fontTable.xml"/><Relationship Id="rId14" Type="http://schemas.openxmlformats.org/officeDocument/2006/relationships/hyperlink" Target="http://creativecommons.org/licenses/by/3.0/au/" TargetMode="External"/><Relationship Id="rId30" Type="http://schemas.openxmlformats.org/officeDocument/2006/relationships/header" Target="header3.xml"/><Relationship Id="rId35" Type="http://schemas.openxmlformats.org/officeDocument/2006/relationships/header" Target="header5.xml"/><Relationship Id="rId56" Type="http://schemas.openxmlformats.org/officeDocument/2006/relationships/header" Target="header9.xml"/><Relationship Id="rId77" Type="http://schemas.openxmlformats.org/officeDocument/2006/relationships/header" Target="header23.xml"/><Relationship Id="rId100" Type="http://schemas.openxmlformats.org/officeDocument/2006/relationships/header" Target="header44.xml"/><Relationship Id="rId105" Type="http://schemas.openxmlformats.org/officeDocument/2006/relationships/header" Target="header49.xml"/><Relationship Id="rId126" Type="http://schemas.openxmlformats.org/officeDocument/2006/relationships/header" Target="header63.xml"/><Relationship Id="rId147" Type="http://schemas.openxmlformats.org/officeDocument/2006/relationships/header" Target="header83.xml"/><Relationship Id="rId168" Type="http://schemas.openxmlformats.org/officeDocument/2006/relationships/header" Target="header99.xml"/><Relationship Id="rId8" Type="http://schemas.openxmlformats.org/officeDocument/2006/relationships/settings" Target="settings.xml"/><Relationship Id="rId51" Type="http://schemas.openxmlformats.org/officeDocument/2006/relationships/image" Target="media/image5.png"/><Relationship Id="rId72" Type="http://schemas.openxmlformats.org/officeDocument/2006/relationships/footer" Target="footer29.xml"/><Relationship Id="rId93" Type="http://schemas.openxmlformats.org/officeDocument/2006/relationships/header" Target="header37.xml"/><Relationship Id="rId98" Type="http://schemas.openxmlformats.org/officeDocument/2006/relationships/header" Target="header42.xml"/><Relationship Id="rId121" Type="http://schemas.openxmlformats.org/officeDocument/2006/relationships/header" Target="header61.xml"/><Relationship Id="rId142" Type="http://schemas.openxmlformats.org/officeDocument/2006/relationships/header" Target="header79.xml"/><Relationship Id="rId163" Type="http://schemas.openxmlformats.org/officeDocument/2006/relationships/header" Target="header95.xml"/><Relationship Id="rId184" Type="http://schemas.openxmlformats.org/officeDocument/2006/relationships/header" Target="header113.xml"/><Relationship Id="rId189" Type="http://schemas.openxmlformats.org/officeDocument/2006/relationships/header" Target="header118.xml"/><Relationship Id="rId219" Type="http://schemas.openxmlformats.org/officeDocument/2006/relationships/footer" Target="footer63.xml"/><Relationship Id="rId3" Type="http://schemas.openxmlformats.org/officeDocument/2006/relationships/customXml" Target="../customXml/item3.xml"/><Relationship Id="rId214" Type="http://schemas.openxmlformats.org/officeDocument/2006/relationships/header" Target="header131.xml"/><Relationship Id="rId230" Type="http://schemas.openxmlformats.org/officeDocument/2006/relationships/header" Target="header138.xml"/><Relationship Id="rId235" Type="http://schemas.openxmlformats.org/officeDocument/2006/relationships/header" Target="header140.xml"/><Relationship Id="rId251" Type="http://schemas.openxmlformats.org/officeDocument/2006/relationships/header" Target="header144.xml"/><Relationship Id="rId256" Type="http://schemas.openxmlformats.org/officeDocument/2006/relationships/footer" Target="footer82.xml"/><Relationship Id="rId25" Type="http://schemas.openxmlformats.org/officeDocument/2006/relationships/footer" Target="footer9.xml"/><Relationship Id="rId46" Type="http://schemas.openxmlformats.org/officeDocument/2006/relationships/footer" Target="footer21.xml"/><Relationship Id="rId67" Type="http://schemas.openxmlformats.org/officeDocument/2006/relationships/header" Target="header17.xml"/><Relationship Id="rId116" Type="http://schemas.openxmlformats.org/officeDocument/2006/relationships/footer" Target="footer35.xml"/><Relationship Id="rId137" Type="http://schemas.openxmlformats.org/officeDocument/2006/relationships/header" Target="header74.xml"/><Relationship Id="rId158" Type="http://schemas.openxmlformats.org/officeDocument/2006/relationships/footer" Target="footer43.xml"/><Relationship Id="rId20" Type="http://schemas.openxmlformats.org/officeDocument/2006/relationships/footer" Target="footer4.xml"/><Relationship Id="rId41" Type="http://schemas.openxmlformats.org/officeDocument/2006/relationships/footer" Target="footer17.xml"/><Relationship Id="rId62" Type="http://schemas.openxmlformats.org/officeDocument/2006/relationships/header" Target="header12.xml"/><Relationship Id="rId83" Type="http://schemas.openxmlformats.org/officeDocument/2006/relationships/header" Target="header27.xml"/><Relationship Id="rId88" Type="http://schemas.openxmlformats.org/officeDocument/2006/relationships/header" Target="header32.xml"/><Relationship Id="rId111" Type="http://schemas.openxmlformats.org/officeDocument/2006/relationships/header" Target="header54.xml"/><Relationship Id="rId132" Type="http://schemas.openxmlformats.org/officeDocument/2006/relationships/header" Target="header69.xml"/><Relationship Id="rId153" Type="http://schemas.openxmlformats.org/officeDocument/2006/relationships/header" Target="header89.xml"/><Relationship Id="rId174" Type="http://schemas.openxmlformats.org/officeDocument/2006/relationships/header" Target="header104.xml"/><Relationship Id="rId179" Type="http://schemas.openxmlformats.org/officeDocument/2006/relationships/footer" Target="footer48.xml"/><Relationship Id="rId195" Type="http://schemas.openxmlformats.org/officeDocument/2006/relationships/footer" Target="footer50.xml"/><Relationship Id="rId209" Type="http://schemas.openxmlformats.org/officeDocument/2006/relationships/header" Target="header128.xml"/><Relationship Id="rId190" Type="http://schemas.openxmlformats.org/officeDocument/2006/relationships/header" Target="header119.xml"/><Relationship Id="rId204" Type="http://schemas.openxmlformats.org/officeDocument/2006/relationships/footer" Target="footer55.xml"/><Relationship Id="rId220" Type="http://schemas.openxmlformats.org/officeDocument/2006/relationships/footer" Target="footer64.xml"/><Relationship Id="rId225" Type="http://schemas.openxmlformats.org/officeDocument/2006/relationships/footer" Target="footer67.xml"/><Relationship Id="rId241" Type="http://schemas.openxmlformats.org/officeDocument/2006/relationships/header" Target="header142.xml"/><Relationship Id="rId246" Type="http://schemas.openxmlformats.org/officeDocument/2006/relationships/hyperlink" Target="http://www.dtf.vic.gov.au" TargetMode="External"/><Relationship Id="rId267" Type="http://schemas.openxmlformats.org/officeDocument/2006/relationships/theme" Target="theme/theme1.xml"/><Relationship Id="rId15" Type="http://schemas.openxmlformats.org/officeDocument/2006/relationships/image" Target="media/image2.png"/><Relationship Id="rId36" Type="http://schemas.openxmlformats.org/officeDocument/2006/relationships/header" Target="header6.xml"/><Relationship Id="rId57" Type="http://schemas.openxmlformats.org/officeDocument/2006/relationships/header" Target="header10.xml"/><Relationship Id="rId106" Type="http://schemas.openxmlformats.org/officeDocument/2006/relationships/footer" Target="footer34.xml"/><Relationship Id="rId127" Type="http://schemas.openxmlformats.org/officeDocument/2006/relationships/header" Target="header64.xml"/><Relationship Id="rId262" Type="http://schemas.openxmlformats.org/officeDocument/2006/relationships/image" Target="media/image10.jpeg"/><Relationship Id="rId10" Type="http://schemas.openxmlformats.org/officeDocument/2006/relationships/footnotes" Target="footnotes.xml"/><Relationship Id="rId31" Type="http://schemas.openxmlformats.org/officeDocument/2006/relationships/footer" Target="footer11.xml"/><Relationship Id="rId52" Type="http://schemas.openxmlformats.org/officeDocument/2006/relationships/image" Target="media/image6.jpeg"/><Relationship Id="rId73" Type="http://schemas.openxmlformats.org/officeDocument/2006/relationships/header" Target="header21.xml"/><Relationship Id="rId78" Type="http://schemas.openxmlformats.org/officeDocument/2006/relationships/footer" Target="footer32.xml"/><Relationship Id="rId94" Type="http://schemas.openxmlformats.org/officeDocument/2006/relationships/header" Target="header38.xml"/><Relationship Id="rId99" Type="http://schemas.openxmlformats.org/officeDocument/2006/relationships/header" Target="header43.xml"/><Relationship Id="rId101" Type="http://schemas.openxmlformats.org/officeDocument/2006/relationships/header" Target="header45.xml"/><Relationship Id="rId122" Type="http://schemas.openxmlformats.org/officeDocument/2006/relationships/footer" Target="footer38.xml"/><Relationship Id="rId143" Type="http://schemas.openxmlformats.org/officeDocument/2006/relationships/header" Target="header80.xml"/><Relationship Id="rId148" Type="http://schemas.openxmlformats.org/officeDocument/2006/relationships/header" Target="header84.xml"/><Relationship Id="rId164" Type="http://schemas.openxmlformats.org/officeDocument/2006/relationships/header" Target="header96.xml"/><Relationship Id="rId169" Type="http://schemas.openxmlformats.org/officeDocument/2006/relationships/footer" Target="footer47.xml"/><Relationship Id="rId185" Type="http://schemas.openxmlformats.org/officeDocument/2006/relationships/header" Target="header114.xm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header" Target="header109.xml"/><Relationship Id="rId210" Type="http://schemas.openxmlformats.org/officeDocument/2006/relationships/header" Target="header129.xml"/><Relationship Id="rId215" Type="http://schemas.openxmlformats.org/officeDocument/2006/relationships/footer" Target="footer61.xml"/><Relationship Id="rId236" Type="http://schemas.openxmlformats.org/officeDocument/2006/relationships/footer" Target="footer73.xml"/><Relationship Id="rId257" Type="http://schemas.openxmlformats.org/officeDocument/2006/relationships/hyperlink" Target="file:///C:/Documents%20and%20Settings/vict3v8/Local%20Settings/Temp/notesD72EE2/www.ibac.vic.gov.au" TargetMode="External"/><Relationship Id="rId26" Type="http://schemas.openxmlformats.org/officeDocument/2006/relationships/footer" Target="footer10.xml"/><Relationship Id="rId231" Type="http://schemas.openxmlformats.org/officeDocument/2006/relationships/footer" Target="footer70.xml"/><Relationship Id="rId252" Type="http://schemas.openxmlformats.org/officeDocument/2006/relationships/header" Target="header145.xml"/><Relationship Id="rId47" Type="http://schemas.openxmlformats.org/officeDocument/2006/relationships/footer" Target="footer22.xml"/><Relationship Id="rId68" Type="http://schemas.openxmlformats.org/officeDocument/2006/relationships/header" Target="header18.xml"/><Relationship Id="rId89" Type="http://schemas.openxmlformats.org/officeDocument/2006/relationships/header" Target="header33.xml"/><Relationship Id="rId112" Type="http://schemas.openxmlformats.org/officeDocument/2006/relationships/header" Target="header55.xml"/><Relationship Id="rId133" Type="http://schemas.openxmlformats.org/officeDocument/2006/relationships/header" Target="header70.xml"/><Relationship Id="rId154" Type="http://schemas.openxmlformats.org/officeDocument/2006/relationships/header" Target="header90.xml"/><Relationship Id="rId175" Type="http://schemas.openxmlformats.org/officeDocument/2006/relationships/header" Target="header105.xml"/><Relationship Id="rId196" Type="http://schemas.openxmlformats.org/officeDocument/2006/relationships/header" Target="header123.xml"/><Relationship Id="rId200" Type="http://schemas.openxmlformats.org/officeDocument/2006/relationships/header" Target="header125.xml"/><Relationship Id="rId16" Type="http://schemas.openxmlformats.org/officeDocument/2006/relationships/image" Target="media/image3.png"/><Relationship Id="rId221" Type="http://schemas.openxmlformats.org/officeDocument/2006/relationships/footer" Target="footer65.xml"/><Relationship Id="rId242" Type="http://schemas.openxmlformats.org/officeDocument/2006/relationships/footer" Target="footer77.xml"/><Relationship Id="rId263" Type="http://schemas.openxmlformats.org/officeDocument/2006/relationships/header" Target="header147.xml"/><Relationship Id="rId37" Type="http://schemas.openxmlformats.org/officeDocument/2006/relationships/footer" Target="footer14.xml"/><Relationship Id="rId58" Type="http://schemas.openxmlformats.org/officeDocument/2006/relationships/footer" Target="footer25.xml"/><Relationship Id="rId79" Type="http://schemas.openxmlformats.org/officeDocument/2006/relationships/footer" Target="footer33.xml"/><Relationship Id="rId102" Type="http://schemas.openxmlformats.org/officeDocument/2006/relationships/header" Target="header46.xml"/><Relationship Id="rId123" Type="http://schemas.openxmlformats.org/officeDocument/2006/relationships/footer" Target="footer39.xml"/><Relationship Id="rId144" Type="http://schemas.openxmlformats.org/officeDocument/2006/relationships/footer" Target="footer41.xml"/><Relationship Id="rId90" Type="http://schemas.openxmlformats.org/officeDocument/2006/relationships/header" Target="header34.xml"/><Relationship Id="rId165" Type="http://schemas.openxmlformats.org/officeDocument/2006/relationships/footer" Target="footer46.xml"/><Relationship Id="rId186" Type="http://schemas.openxmlformats.org/officeDocument/2006/relationships/header" Target="header115.xml"/><Relationship Id="rId211" Type="http://schemas.openxmlformats.org/officeDocument/2006/relationships/footer" Target="footer59.xml"/><Relationship Id="rId232" Type="http://schemas.openxmlformats.org/officeDocument/2006/relationships/footer" Target="footer71.xml"/><Relationship Id="rId253" Type="http://schemas.openxmlformats.org/officeDocument/2006/relationships/footer" Target="footer80.xml"/><Relationship Id="rId27" Type="http://schemas.openxmlformats.org/officeDocument/2006/relationships/image" Target="media/image4.emf"/><Relationship Id="rId48" Type="http://schemas.openxmlformats.org/officeDocument/2006/relationships/header" Target="header8.xml"/><Relationship Id="rId69" Type="http://schemas.openxmlformats.org/officeDocument/2006/relationships/header" Target="header19.xml"/><Relationship Id="rId113" Type="http://schemas.openxmlformats.org/officeDocument/2006/relationships/header" Target="header56.xml"/><Relationship Id="rId134" Type="http://schemas.openxmlformats.org/officeDocument/2006/relationships/header" Target="header71.xml"/><Relationship Id="rId80" Type="http://schemas.openxmlformats.org/officeDocument/2006/relationships/header" Target="header24.xml"/><Relationship Id="rId155" Type="http://schemas.openxmlformats.org/officeDocument/2006/relationships/header" Target="header91.xml"/><Relationship Id="rId176" Type="http://schemas.openxmlformats.org/officeDocument/2006/relationships/header" Target="header106.xml"/><Relationship Id="rId197" Type="http://schemas.openxmlformats.org/officeDocument/2006/relationships/header" Target="header124.xml"/><Relationship Id="rId201" Type="http://schemas.openxmlformats.org/officeDocument/2006/relationships/footer" Target="footer53.xml"/><Relationship Id="rId222" Type="http://schemas.openxmlformats.org/officeDocument/2006/relationships/footer" Target="footer66.xml"/><Relationship Id="rId243" Type="http://schemas.openxmlformats.org/officeDocument/2006/relationships/footer" Target="footer78.xml"/><Relationship Id="rId264" Type="http://schemas.openxmlformats.org/officeDocument/2006/relationships/header" Target="header148.xml"/><Relationship Id="rId17" Type="http://schemas.openxmlformats.org/officeDocument/2006/relationships/footer" Target="footer1.xml"/><Relationship Id="rId38" Type="http://schemas.openxmlformats.org/officeDocument/2006/relationships/footer" Target="footer15.xml"/><Relationship Id="rId59" Type="http://schemas.openxmlformats.org/officeDocument/2006/relationships/footer" Target="footer26.xml"/><Relationship Id="rId103" Type="http://schemas.openxmlformats.org/officeDocument/2006/relationships/header" Target="header47.xml"/><Relationship Id="rId124" Type="http://schemas.openxmlformats.org/officeDocument/2006/relationships/header" Target="header62.xml"/><Relationship Id="rId70" Type="http://schemas.openxmlformats.org/officeDocument/2006/relationships/header" Target="header20.xml"/><Relationship Id="rId91" Type="http://schemas.openxmlformats.org/officeDocument/2006/relationships/header" Target="header35.xml"/><Relationship Id="rId145" Type="http://schemas.openxmlformats.org/officeDocument/2006/relationships/header" Target="header81.xml"/><Relationship Id="rId166" Type="http://schemas.openxmlformats.org/officeDocument/2006/relationships/header" Target="header97.xml"/><Relationship Id="rId187" Type="http://schemas.openxmlformats.org/officeDocument/2006/relationships/header" Target="header116.xml"/><Relationship Id="rId1" Type="http://schemas.openxmlformats.org/officeDocument/2006/relationships/customXml" Target="../customXml/item1.xml"/><Relationship Id="rId212" Type="http://schemas.openxmlformats.org/officeDocument/2006/relationships/footer" Target="footer60.xml"/><Relationship Id="rId233" Type="http://schemas.openxmlformats.org/officeDocument/2006/relationships/header" Target="header139.xml"/><Relationship Id="rId254" Type="http://schemas.openxmlformats.org/officeDocument/2006/relationships/footer" Target="footer8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er85.xml.rels><?xml version="1.0" encoding="UTF-8" standalone="yes"?>
<Relationships xmlns="http://schemas.openxmlformats.org/package/2006/relationships"><Relationship Id="rId1" Type="http://schemas.openxmlformats.org/officeDocument/2006/relationships/image" Target="media/image11.png"/></Relationships>
</file>

<file path=word/charts/_rels/chart1.xml.rels><?xml version="1.0" encoding="UTF-8" standalone="yes"?>
<Relationships xmlns="http://schemas.openxmlformats.org/package/2006/relationships"><Relationship Id="rId1" Type="http://schemas.openxmlformats.org/officeDocument/2006/relationships/oleObject" Target="file:///\\internal.vic.gov.au\DTF\HomeDirs1\DSTEA\Desktop\Major%20capital%20projects%20char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0">
                <a:latin typeface="+mj-lt"/>
              </a:defRPr>
            </a:pPr>
            <a:r>
              <a:rPr lang="en-AU" sz="800" b="0">
                <a:latin typeface="+mj-lt"/>
              </a:rPr>
              <a:t>Number of major capital projects monitored by DTF</a:t>
            </a:r>
          </a:p>
        </c:rich>
      </c:tx>
      <c:layout>
        <c:manualLayout>
          <c:xMode val="edge"/>
          <c:yMode val="edge"/>
          <c:x val="0.18748311571364251"/>
          <c:y val="0"/>
        </c:manualLayout>
      </c:layout>
      <c:overlay val="1"/>
    </c:title>
    <c:autoTitleDeleted val="0"/>
    <c:plotArea>
      <c:layout>
        <c:manualLayout>
          <c:layoutTarget val="inner"/>
          <c:xMode val="edge"/>
          <c:yMode val="edge"/>
          <c:x val="7.6778354285830741E-2"/>
          <c:y val="0.22386911216936206"/>
          <c:w val="0.89780280804465273"/>
          <c:h val="0.68879500840838015"/>
        </c:manualLayout>
      </c:layout>
      <c:barChart>
        <c:barDir val="col"/>
        <c:grouping val="stacked"/>
        <c:varyColors val="0"/>
        <c:ser>
          <c:idx val="0"/>
          <c:order val="0"/>
          <c:spPr>
            <a:solidFill>
              <a:schemeClr val="bg1">
                <a:lumMod val="65000"/>
              </a:schemeClr>
            </a:solidFill>
          </c:spPr>
          <c:invertIfNegative val="0"/>
          <c:dLbls>
            <c:dLbl>
              <c:idx val="0"/>
              <c:layout>
                <c:manualLayout>
                  <c:x val="-1.8692593364671122E-17"/>
                  <c:y val="-0.26978743268249783"/>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2CA-449C-A716-6AC9C5A20DCD}"/>
                </c:ext>
              </c:extLst>
            </c:dLbl>
            <c:dLbl>
              <c:idx val="1"/>
              <c:layout>
                <c:manualLayout>
                  <c:x val="0"/>
                  <c:y val="-0.23954578543245753"/>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2CA-449C-A716-6AC9C5A20DCD}"/>
                </c:ext>
              </c:extLst>
            </c:dLbl>
            <c:dLbl>
              <c:idx val="2"/>
              <c:layout>
                <c:manualLayout>
                  <c:x val="-7.4770373458684489E-17"/>
                  <c:y val="-0.23534772758224187"/>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2CA-449C-A716-6AC9C5A20DCD}"/>
                </c:ext>
              </c:extLst>
            </c:dLbl>
            <c:dLbl>
              <c:idx val="3"/>
              <c:layout>
                <c:manualLayout>
                  <c:x val="2.0392155603387026E-3"/>
                  <c:y val="-0.32833488899323493"/>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2CA-449C-A716-6AC9C5A20DCD}"/>
                </c:ext>
              </c:extLst>
            </c:dLbl>
            <c:dLbl>
              <c:idx val="4"/>
              <c:layout>
                <c:manualLayout>
                  <c:x val="2.0392155603387026E-3"/>
                  <c:y val="-0.2429898406618787"/>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2CA-449C-A716-6AC9C5A20DCD}"/>
                </c:ext>
              </c:extLst>
            </c:dLbl>
            <c:spPr>
              <a:noFill/>
              <a:ln>
                <a:noFill/>
              </a:ln>
              <a:effectLst/>
            </c:spPr>
            <c:txPr>
              <a:bodyPr wrap="square" lIns="38100" tIns="19050" rIns="38100" bIns="19050" anchor="ctr">
                <a:spAutoFit/>
              </a:bodyPr>
              <a:lstStyle/>
              <a:p>
                <a:pPr>
                  <a:defRPr sz="550"/>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Report of Operations data'!$A$52:$A$61</c:f>
              <c:strCache>
                <c:ptCount val="5"/>
                <c:pt idx="0">
                  <c:v>Jun 18-19</c:v>
                </c:pt>
                <c:pt idx="1">
                  <c:v>Jun 19-20</c:v>
                </c:pt>
                <c:pt idx="2">
                  <c:v>Jun 20-21</c:v>
                </c:pt>
                <c:pt idx="3">
                  <c:v>Jun 21-22</c:v>
                </c:pt>
                <c:pt idx="4">
                  <c:v>Jun 22-23</c:v>
                </c:pt>
              </c:strCache>
            </c:strRef>
          </c:cat>
          <c:val>
            <c:numRef>
              <c:f>'Report of Operations data'!$B$52:$B$61</c:f>
              <c:numCache>
                <c:formatCode>General</c:formatCode>
                <c:ptCount val="5"/>
                <c:pt idx="0">
                  <c:v>72</c:v>
                </c:pt>
                <c:pt idx="1">
                  <c:v>64</c:v>
                </c:pt>
                <c:pt idx="2">
                  <c:v>62</c:v>
                </c:pt>
                <c:pt idx="3">
                  <c:v>89</c:v>
                </c:pt>
                <c:pt idx="4">
                  <c:v>65</c:v>
                </c:pt>
              </c:numCache>
            </c:numRef>
          </c:val>
          <c:extLst>
            <c:ext xmlns:c16="http://schemas.microsoft.com/office/drawing/2014/chart" uri="{C3380CC4-5D6E-409C-BE32-E72D297353CC}">
              <c16:uniqueId val="{00000005-52CA-449C-A716-6AC9C5A20DCD}"/>
            </c:ext>
          </c:extLst>
        </c:ser>
        <c:dLbls>
          <c:showLegendKey val="0"/>
          <c:showVal val="0"/>
          <c:showCatName val="0"/>
          <c:showSerName val="0"/>
          <c:showPercent val="0"/>
          <c:showBubbleSize val="0"/>
        </c:dLbls>
        <c:gapWidth val="150"/>
        <c:overlap val="100"/>
        <c:axId val="430378368"/>
        <c:axId val="430396544"/>
      </c:barChart>
      <c:catAx>
        <c:axId val="430378368"/>
        <c:scaling>
          <c:orientation val="minMax"/>
        </c:scaling>
        <c:delete val="0"/>
        <c:axPos val="b"/>
        <c:numFmt formatCode="General" sourceLinked="0"/>
        <c:majorTickMark val="out"/>
        <c:minorTickMark val="none"/>
        <c:tickLblPos val="nextTo"/>
        <c:spPr>
          <a:ln w="6350"/>
        </c:spPr>
        <c:txPr>
          <a:bodyPr/>
          <a:lstStyle/>
          <a:p>
            <a:pPr>
              <a:defRPr sz="550"/>
            </a:pPr>
            <a:endParaRPr lang="en-US"/>
          </a:p>
        </c:txPr>
        <c:crossAx val="430396544"/>
        <c:crosses val="autoZero"/>
        <c:auto val="1"/>
        <c:lblAlgn val="ctr"/>
        <c:lblOffset val="100"/>
        <c:noMultiLvlLbl val="0"/>
      </c:catAx>
      <c:valAx>
        <c:axId val="430396544"/>
        <c:scaling>
          <c:orientation val="minMax"/>
          <c:max val="100"/>
          <c:min val="0"/>
        </c:scaling>
        <c:delete val="0"/>
        <c:axPos val="l"/>
        <c:majorGridlines>
          <c:spPr>
            <a:ln w="6350">
              <a:solidFill>
                <a:schemeClr val="bg1">
                  <a:lumMod val="75000"/>
                </a:schemeClr>
              </a:solidFill>
              <a:prstDash val="dash"/>
            </a:ln>
          </c:spPr>
        </c:majorGridlines>
        <c:numFmt formatCode="General" sourceLinked="1"/>
        <c:majorTickMark val="out"/>
        <c:minorTickMark val="none"/>
        <c:tickLblPos val="nextTo"/>
        <c:spPr>
          <a:ln w="6350"/>
        </c:spPr>
        <c:txPr>
          <a:bodyPr/>
          <a:lstStyle/>
          <a:p>
            <a:pPr>
              <a:defRPr sz="550"/>
            </a:pPr>
            <a:endParaRPr lang="en-US"/>
          </a:p>
        </c:txPr>
        <c:crossAx val="430378368"/>
        <c:crosses val="autoZero"/>
        <c:crossBetween val="between"/>
        <c:majorUnit val="10"/>
      </c:valAx>
      <c:spPr>
        <a:solidFill>
          <a:schemeClr val="bg1"/>
        </a:solidFill>
      </c:spPr>
    </c:plotArea>
    <c:plotVisOnly val="1"/>
    <c:dispBlanksAs val="gap"/>
    <c:showDLblsOverMax val="0"/>
  </c:chart>
  <c:spPr>
    <a:ln>
      <a:noFill/>
    </a:ln>
  </c:spPr>
  <c:txPr>
    <a:bodyPr/>
    <a:lstStyle/>
    <a:p>
      <a:pPr>
        <a:defRPr sz="650"/>
      </a:pPr>
      <a:endParaRPr lang="en-US"/>
    </a:p>
  </c:txPr>
  <c:externalData r:id="rId1">
    <c:autoUpdate val="0"/>
  </c:externalData>
</c:chartSpace>
</file>

<file path=word/theme/theme1.xml><?xml version="1.0" encoding="utf-8"?>
<a:theme xmlns:a="http://schemas.openxmlformats.org/drawingml/2006/main" name="Office Theme">
  <a:themeElements>
    <a:clrScheme name="DTF corporate blue">
      <a:dk1>
        <a:srgbClr val="232B39"/>
      </a:dk1>
      <a:lt1>
        <a:sysClr val="window" lastClr="FFFFFF"/>
      </a:lt1>
      <a:dk2>
        <a:srgbClr val="3A3467"/>
      </a:dk2>
      <a:lt2>
        <a:srgbClr val="C2EBFA"/>
      </a:lt2>
      <a:accent1>
        <a:srgbClr val="0072CE"/>
      </a:accent1>
      <a:accent2>
        <a:srgbClr val="68CEF2"/>
      </a:accent2>
      <a:accent3>
        <a:srgbClr val="004C97"/>
      </a:accent3>
      <a:accent4>
        <a:srgbClr val="D3D5D7"/>
      </a:accent4>
      <a:accent5>
        <a:srgbClr val="5BBD74"/>
      </a:accent5>
      <a:accent6>
        <a:srgbClr val="D4E15F"/>
      </a:accent6>
      <a:hlink>
        <a:srgbClr val="53565A"/>
      </a:hlink>
      <a:folHlink>
        <a:srgbClr val="999999"/>
      </a:folHlink>
    </a:clrScheme>
    <a:fontScheme name="Brand Vic">
      <a:majorFont>
        <a:latin typeface="VIC SemiBold"/>
        <a:ea typeface=""/>
        <a:cs typeface=""/>
      </a:majorFont>
      <a:minorFont>
        <a:latin typeface="VIC"/>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effec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29D9BAD2630BC4A8668C45F4F6EE2E2" ma:contentTypeVersion="7" ma:contentTypeDescription="Create a new document." ma:contentTypeScope="" ma:versionID="649e820f7d7b4641c2f0712e9ed9fa1b">
  <xsd:schema xmlns:xsd="http://www.w3.org/2001/XMLSchema" xmlns:xs="http://www.w3.org/2001/XMLSchema" xmlns:p="http://schemas.microsoft.com/office/2006/metadata/properties" xmlns:ns2="4c5e6099-3111-4096-a762-1b81994cdf19" xmlns:ns3="367a1f2a-d22c-4a3c-8034-8213a3c40b44" targetNamespace="http://schemas.microsoft.com/office/2006/metadata/properties" ma:root="true" ma:fieldsID="409771badadee2a28b8aafa8239283ed" ns2:_="" ns3:_="">
    <xsd:import namespace="4c5e6099-3111-4096-a762-1b81994cdf19"/>
    <xsd:import namespace="367a1f2a-d22c-4a3c-8034-8213a3c40b4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5e6099-3111-4096-a762-1b81994cdf1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67a1f2a-d22c-4a3c-8034-8213a3c40b4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367a1f2a-d22c-4a3c-8034-8213a3c40b44">
      <UserInfo>
        <DisplayName>Paul Bowerman (DTF)</DisplayName>
        <AccountId>298</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1 6 " ? > < K a p i s h F i l e n a m e T o U r i M a p p i n g s   x m l n s : x s i = " h t t p : / / w w w . w 3 . o r g / 2 0 0 1 / X M L S c h e m a - i n s t a n c e "   x m l n s : x s d = " h t t p : / / w w w . w 3 . o r g / 2 0 0 1 / X M L S c h e m a " / > 
</file>

<file path=customXml/itemProps1.xml><?xml version="1.0" encoding="utf-8"?>
<ds:datastoreItem xmlns:ds="http://schemas.openxmlformats.org/officeDocument/2006/customXml" ds:itemID="{B4664453-211C-4DDF-BA3E-0274792427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5e6099-3111-4096-a762-1b81994cdf19"/>
    <ds:schemaRef ds:uri="367a1f2a-d22c-4a3c-8034-8213a3c40b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8E8C789-5FA4-4696-9C8C-253EA57FFE25}">
  <ds:schemaRefs>
    <ds:schemaRef ds:uri="http://schemas.microsoft.com/sharepoint/v3/contenttype/forms"/>
  </ds:schemaRefs>
</ds:datastoreItem>
</file>

<file path=customXml/itemProps3.xml><?xml version="1.0" encoding="utf-8"?>
<ds:datastoreItem xmlns:ds="http://schemas.openxmlformats.org/officeDocument/2006/customXml" ds:itemID="{8FEBE6BF-3EAE-43F3-9496-2D104BA3BA6D}">
  <ds:schemaRefs>
    <ds:schemaRef ds:uri="http://schemas.microsoft.com/office/2006/metadata/properties"/>
    <ds:schemaRef ds:uri="http://purl.org/dc/terms/"/>
    <ds:schemaRef ds:uri="367a1f2a-d22c-4a3c-8034-8213a3c40b44"/>
    <ds:schemaRef ds:uri="http://schemas.microsoft.com/office/2006/documentManagement/types"/>
    <ds:schemaRef ds:uri="http://www.w3.org/XML/1998/namespace"/>
    <ds:schemaRef ds:uri="http://schemas.microsoft.com/office/infopath/2007/PartnerControls"/>
    <ds:schemaRef ds:uri="http://purl.org/dc/elements/1.1/"/>
    <ds:schemaRef ds:uri="http://schemas.openxmlformats.org/package/2006/metadata/core-properties"/>
    <ds:schemaRef ds:uri="4c5e6099-3111-4096-a762-1b81994cdf19"/>
    <ds:schemaRef ds:uri="http://purl.org/dc/dcmitype/"/>
  </ds:schemaRefs>
</ds:datastoreItem>
</file>

<file path=customXml/itemProps4.xml><?xml version="1.0" encoding="utf-8"?>
<ds:datastoreItem xmlns:ds="http://schemas.openxmlformats.org/officeDocument/2006/customXml" ds:itemID="{95388B6E-EAFD-4A9B-A608-45298C0F895A}">
  <ds:schemaRefs>
    <ds:schemaRef ds:uri="http://schemas.openxmlformats.org/officeDocument/2006/bibliography"/>
  </ds:schemaRefs>
</ds:datastoreItem>
</file>

<file path=customXml/itemProps5.xml><?xml version="1.0" encoding="utf-8"?>
<ds:datastoreItem xmlns:ds="http://schemas.openxmlformats.org/officeDocument/2006/customXml" ds:itemID="{94895D6F-9E2C-4532-98B4-06C8B19ECB2A}">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63001</Words>
  <Characters>357846</Characters>
  <Application>Microsoft Office Word</Application>
  <DocSecurity>0</DocSecurity>
  <Lines>8520</Lines>
  <Paragraphs>50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5777</CharactersWithSpaces>
  <SharedDoc>false</SharedDoc>
  <HLinks>
    <vt:vector size="732" baseType="variant">
      <vt:variant>
        <vt:i4>4587624</vt:i4>
      </vt:variant>
      <vt:variant>
        <vt:i4>861</vt:i4>
      </vt:variant>
      <vt:variant>
        <vt:i4>0</vt:i4>
      </vt:variant>
      <vt:variant>
        <vt:i4>5</vt:i4>
      </vt:variant>
      <vt:variant>
        <vt:lpwstr/>
      </vt:variant>
      <vt:variant>
        <vt:lpwstr>INDEX_FinancialInstruments</vt:lpwstr>
      </vt:variant>
      <vt:variant>
        <vt:i4>6684725</vt:i4>
      </vt:variant>
      <vt:variant>
        <vt:i4>693</vt:i4>
      </vt:variant>
      <vt:variant>
        <vt:i4>0</vt:i4>
      </vt:variant>
      <vt:variant>
        <vt:i4>5</vt:i4>
      </vt:variant>
      <vt:variant>
        <vt:lpwstr>http://www.data.vic.gov.au/</vt:lpwstr>
      </vt:variant>
      <vt:variant>
        <vt:lpwstr/>
      </vt:variant>
      <vt:variant>
        <vt:i4>7340096</vt:i4>
      </vt:variant>
      <vt:variant>
        <vt:i4>690</vt:i4>
      </vt:variant>
      <vt:variant>
        <vt:i4>0</vt:i4>
      </vt:variant>
      <vt:variant>
        <vt:i4>5</vt:i4>
      </vt:variant>
      <vt:variant>
        <vt:lpwstr>mailto:foidtf@dtf.vic.gov.au</vt:lpwstr>
      </vt:variant>
      <vt:variant>
        <vt:lpwstr/>
      </vt:variant>
      <vt:variant>
        <vt:i4>1376322</vt:i4>
      </vt:variant>
      <vt:variant>
        <vt:i4>687</vt:i4>
      </vt:variant>
      <vt:variant>
        <vt:i4>0</vt:i4>
      </vt:variant>
      <vt:variant>
        <vt:i4>5</vt:i4>
      </vt:variant>
      <vt:variant>
        <vt:lpwstr>C:\Documents and Settings\vict3v8\Local Settings\Temp\notesD72EE2\www.ibac.vic.gov.au</vt:lpwstr>
      </vt:variant>
      <vt:variant>
        <vt:lpwstr/>
      </vt:variant>
      <vt:variant>
        <vt:i4>1245209</vt:i4>
      </vt:variant>
      <vt:variant>
        <vt:i4>684</vt:i4>
      </vt:variant>
      <vt:variant>
        <vt:i4>0</vt:i4>
      </vt:variant>
      <vt:variant>
        <vt:i4>5</vt:i4>
      </vt:variant>
      <vt:variant>
        <vt:lpwstr>https://www.dtf.vic.gov.au/funds-programs-and-policies/community-support-fund</vt:lpwstr>
      </vt:variant>
      <vt:variant>
        <vt:lpwstr/>
      </vt:variant>
      <vt:variant>
        <vt:i4>7340064</vt:i4>
      </vt:variant>
      <vt:variant>
        <vt:i4>681</vt:i4>
      </vt:variant>
      <vt:variant>
        <vt:i4>0</vt:i4>
      </vt:variant>
      <vt:variant>
        <vt:i4>5</vt:i4>
      </vt:variant>
      <vt:variant>
        <vt:lpwstr>http://www.ovic.vic.gov.au/</vt:lpwstr>
      </vt:variant>
      <vt:variant>
        <vt:lpwstr/>
      </vt:variant>
      <vt:variant>
        <vt:i4>7340064</vt:i4>
      </vt:variant>
      <vt:variant>
        <vt:i4>678</vt:i4>
      </vt:variant>
      <vt:variant>
        <vt:i4>0</vt:i4>
      </vt:variant>
      <vt:variant>
        <vt:i4>5</vt:i4>
      </vt:variant>
      <vt:variant>
        <vt:lpwstr>http://www.ovic.vic.gov.au/</vt:lpwstr>
      </vt:variant>
      <vt:variant>
        <vt:lpwstr/>
      </vt:variant>
      <vt:variant>
        <vt:i4>25</vt:i4>
      </vt:variant>
      <vt:variant>
        <vt:i4>675</vt:i4>
      </vt:variant>
      <vt:variant>
        <vt:i4>0</vt:i4>
      </vt:variant>
      <vt:variant>
        <vt:i4>5</vt:i4>
      </vt:variant>
      <vt:variant>
        <vt:lpwstr>http://www.buyingfor.vic.gov.au/</vt:lpwstr>
      </vt:variant>
      <vt:variant>
        <vt:lpwstr/>
      </vt:variant>
      <vt:variant>
        <vt:i4>6488185</vt:i4>
      </vt:variant>
      <vt:variant>
        <vt:i4>672</vt:i4>
      </vt:variant>
      <vt:variant>
        <vt:i4>0</vt:i4>
      </vt:variant>
      <vt:variant>
        <vt:i4>5</vt:i4>
      </vt:variant>
      <vt:variant>
        <vt:lpwstr>http://www.dtf.vic.gov.au/</vt:lpwstr>
      </vt:variant>
      <vt:variant>
        <vt:lpwstr/>
      </vt:variant>
      <vt:variant>
        <vt:i4>1638450</vt:i4>
      </vt:variant>
      <vt:variant>
        <vt:i4>665</vt:i4>
      </vt:variant>
      <vt:variant>
        <vt:i4>0</vt:i4>
      </vt:variant>
      <vt:variant>
        <vt:i4>5</vt:i4>
      </vt:variant>
      <vt:variant>
        <vt:lpwstr/>
      </vt:variant>
      <vt:variant>
        <vt:lpwstr>_Toc144211694</vt:lpwstr>
      </vt:variant>
      <vt:variant>
        <vt:i4>1638450</vt:i4>
      </vt:variant>
      <vt:variant>
        <vt:i4>659</vt:i4>
      </vt:variant>
      <vt:variant>
        <vt:i4>0</vt:i4>
      </vt:variant>
      <vt:variant>
        <vt:i4>5</vt:i4>
      </vt:variant>
      <vt:variant>
        <vt:lpwstr/>
      </vt:variant>
      <vt:variant>
        <vt:lpwstr>_Toc144211693</vt:lpwstr>
      </vt:variant>
      <vt:variant>
        <vt:i4>1638450</vt:i4>
      </vt:variant>
      <vt:variant>
        <vt:i4>653</vt:i4>
      </vt:variant>
      <vt:variant>
        <vt:i4>0</vt:i4>
      </vt:variant>
      <vt:variant>
        <vt:i4>5</vt:i4>
      </vt:variant>
      <vt:variant>
        <vt:lpwstr/>
      </vt:variant>
      <vt:variant>
        <vt:lpwstr>_Toc144211692</vt:lpwstr>
      </vt:variant>
      <vt:variant>
        <vt:i4>1638450</vt:i4>
      </vt:variant>
      <vt:variant>
        <vt:i4>647</vt:i4>
      </vt:variant>
      <vt:variant>
        <vt:i4>0</vt:i4>
      </vt:variant>
      <vt:variant>
        <vt:i4>5</vt:i4>
      </vt:variant>
      <vt:variant>
        <vt:lpwstr/>
      </vt:variant>
      <vt:variant>
        <vt:lpwstr>_Toc144211691</vt:lpwstr>
      </vt:variant>
      <vt:variant>
        <vt:i4>1638450</vt:i4>
      </vt:variant>
      <vt:variant>
        <vt:i4>641</vt:i4>
      </vt:variant>
      <vt:variant>
        <vt:i4>0</vt:i4>
      </vt:variant>
      <vt:variant>
        <vt:i4>5</vt:i4>
      </vt:variant>
      <vt:variant>
        <vt:lpwstr/>
      </vt:variant>
      <vt:variant>
        <vt:lpwstr>_Toc144211690</vt:lpwstr>
      </vt:variant>
      <vt:variant>
        <vt:i4>2031676</vt:i4>
      </vt:variant>
      <vt:variant>
        <vt:i4>632</vt:i4>
      </vt:variant>
      <vt:variant>
        <vt:i4>0</vt:i4>
      </vt:variant>
      <vt:variant>
        <vt:i4>5</vt:i4>
      </vt:variant>
      <vt:variant>
        <vt:lpwstr/>
      </vt:variant>
      <vt:variant>
        <vt:lpwstr>_Toc147229878</vt:lpwstr>
      </vt:variant>
      <vt:variant>
        <vt:i4>2031676</vt:i4>
      </vt:variant>
      <vt:variant>
        <vt:i4>626</vt:i4>
      </vt:variant>
      <vt:variant>
        <vt:i4>0</vt:i4>
      </vt:variant>
      <vt:variant>
        <vt:i4>5</vt:i4>
      </vt:variant>
      <vt:variant>
        <vt:lpwstr/>
      </vt:variant>
      <vt:variant>
        <vt:lpwstr>_Toc147229877</vt:lpwstr>
      </vt:variant>
      <vt:variant>
        <vt:i4>2031676</vt:i4>
      </vt:variant>
      <vt:variant>
        <vt:i4>620</vt:i4>
      </vt:variant>
      <vt:variant>
        <vt:i4>0</vt:i4>
      </vt:variant>
      <vt:variant>
        <vt:i4>5</vt:i4>
      </vt:variant>
      <vt:variant>
        <vt:lpwstr/>
      </vt:variant>
      <vt:variant>
        <vt:lpwstr>_Toc147229876</vt:lpwstr>
      </vt:variant>
      <vt:variant>
        <vt:i4>2031676</vt:i4>
      </vt:variant>
      <vt:variant>
        <vt:i4>614</vt:i4>
      </vt:variant>
      <vt:variant>
        <vt:i4>0</vt:i4>
      </vt:variant>
      <vt:variant>
        <vt:i4>5</vt:i4>
      </vt:variant>
      <vt:variant>
        <vt:lpwstr/>
      </vt:variant>
      <vt:variant>
        <vt:lpwstr>_Toc147229875</vt:lpwstr>
      </vt:variant>
      <vt:variant>
        <vt:i4>2031676</vt:i4>
      </vt:variant>
      <vt:variant>
        <vt:i4>608</vt:i4>
      </vt:variant>
      <vt:variant>
        <vt:i4>0</vt:i4>
      </vt:variant>
      <vt:variant>
        <vt:i4>5</vt:i4>
      </vt:variant>
      <vt:variant>
        <vt:lpwstr/>
      </vt:variant>
      <vt:variant>
        <vt:lpwstr>_Toc147229874</vt:lpwstr>
      </vt:variant>
      <vt:variant>
        <vt:i4>2031676</vt:i4>
      </vt:variant>
      <vt:variant>
        <vt:i4>602</vt:i4>
      </vt:variant>
      <vt:variant>
        <vt:i4>0</vt:i4>
      </vt:variant>
      <vt:variant>
        <vt:i4>5</vt:i4>
      </vt:variant>
      <vt:variant>
        <vt:lpwstr/>
      </vt:variant>
      <vt:variant>
        <vt:lpwstr>_Toc147229873</vt:lpwstr>
      </vt:variant>
      <vt:variant>
        <vt:i4>2031676</vt:i4>
      </vt:variant>
      <vt:variant>
        <vt:i4>596</vt:i4>
      </vt:variant>
      <vt:variant>
        <vt:i4>0</vt:i4>
      </vt:variant>
      <vt:variant>
        <vt:i4>5</vt:i4>
      </vt:variant>
      <vt:variant>
        <vt:lpwstr/>
      </vt:variant>
      <vt:variant>
        <vt:lpwstr>_Toc147229872</vt:lpwstr>
      </vt:variant>
      <vt:variant>
        <vt:i4>2031676</vt:i4>
      </vt:variant>
      <vt:variant>
        <vt:i4>590</vt:i4>
      </vt:variant>
      <vt:variant>
        <vt:i4>0</vt:i4>
      </vt:variant>
      <vt:variant>
        <vt:i4>5</vt:i4>
      </vt:variant>
      <vt:variant>
        <vt:lpwstr/>
      </vt:variant>
      <vt:variant>
        <vt:lpwstr>_Toc147229871</vt:lpwstr>
      </vt:variant>
      <vt:variant>
        <vt:i4>2031676</vt:i4>
      </vt:variant>
      <vt:variant>
        <vt:i4>584</vt:i4>
      </vt:variant>
      <vt:variant>
        <vt:i4>0</vt:i4>
      </vt:variant>
      <vt:variant>
        <vt:i4>5</vt:i4>
      </vt:variant>
      <vt:variant>
        <vt:lpwstr/>
      </vt:variant>
      <vt:variant>
        <vt:lpwstr>_Toc147229870</vt:lpwstr>
      </vt:variant>
      <vt:variant>
        <vt:i4>1966140</vt:i4>
      </vt:variant>
      <vt:variant>
        <vt:i4>578</vt:i4>
      </vt:variant>
      <vt:variant>
        <vt:i4>0</vt:i4>
      </vt:variant>
      <vt:variant>
        <vt:i4>5</vt:i4>
      </vt:variant>
      <vt:variant>
        <vt:lpwstr/>
      </vt:variant>
      <vt:variant>
        <vt:lpwstr>_Toc147229869</vt:lpwstr>
      </vt:variant>
      <vt:variant>
        <vt:i4>1507381</vt:i4>
      </vt:variant>
      <vt:variant>
        <vt:i4>569</vt:i4>
      </vt:variant>
      <vt:variant>
        <vt:i4>0</vt:i4>
      </vt:variant>
      <vt:variant>
        <vt:i4>5</vt:i4>
      </vt:variant>
      <vt:variant>
        <vt:lpwstr/>
      </vt:variant>
      <vt:variant>
        <vt:lpwstr>_Toc147243752</vt:lpwstr>
      </vt:variant>
      <vt:variant>
        <vt:i4>1507381</vt:i4>
      </vt:variant>
      <vt:variant>
        <vt:i4>563</vt:i4>
      </vt:variant>
      <vt:variant>
        <vt:i4>0</vt:i4>
      </vt:variant>
      <vt:variant>
        <vt:i4>5</vt:i4>
      </vt:variant>
      <vt:variant>
        <vt:lpwstr/>
      </vt:variant>
      <vt:variant>
        <vt:lpwstr>_Toc147243751</vt:lpwstr>
      </vt:variant>
      <vt:variant>
        <vt:i4>1507381</vt:i4>
      </vt:variant>
      <vt:variant>
        <vt:i4>557</vt:i4>
      </vt:variant>
      <vt:variant>
        <vt:i4>0</vt:i4>
      </vt:variant>
      <vt:variant>
        <vt:i4>5</vt:i4>
      </vt:variant>
      <vt:variant>
        <vt:lpwstr/>
      </vt:variant>
      <vt:variant>
        <vt:lpwstr>_Toc147243750</vt:lpwstr>
      </vt:variant>
      <vt:variant>
        <vt:i4>1900604</vt:i4>
      </vt:variant>
      <vt:variant>
        <vt:i4>548</vt:i4>
      </vt:variant>
      <vt:variant>
        <vt:i4>0</vt:i4>
      </vt:variant>
      <vt:variant>
        <vt:i4>5</vt:i4>
      </vt:variant>
      <vt:variant>
        <vt:lpwstr/>
      </vt:variant>
      <vt:variant>
        <vt:lpwstr>_Toc147229850</vt:lpwstr>
      </vt:variant>
      <vt:variant>
        <vt:i4>1835068</vt:i4>
      </vt:variant>
      <vt:variant>
        <vt:i4>542</vt:i4>
      </vt:variant>
      <vt:variant>
        <vt:i4>0</vt:i4>
      </vt:variant>
      <vt:variant>
        <vt:i4>5</vt:i4>
      </vt:variant>
      <vt:variant>
        <vt:lpwstr/>
      </vt:variant>
      <vt:variant>
        <vt:lpwstr>_Toc147229849</vt:lpwstr>
      </vt:variant>
      <vt:variant>
        <vt:i4>1835068</vt:i4>
      </vt:variant>
      <vt:variant>
        <vt:i4>536</vt:i4>
      </vt:variant>
      <vt:variant>
        <vt:i4>0</vt:i4>
      </vt:variant>
      <vt:variant>
        <vt:i4>5</vt:i4>
      </vt:variant>
      <vt:variant>
        <vt:lpwstr/>
      </vt:variant>
      <vt:variant>
        <vt:lpwstr>_Toc147229848</vt:lpwstr>
      </vt:variant>
      <vt:variant>
        <vt:i4>1835068</vt:i4>
      </vt:variant>
      <vt:variant>
        <vt:i4>530</vt:i4>
      </vt:variant>
      <vt:variant>
        <vt:i4>0</vt:i4>
      </vt:variant>
      <vt:variant>
        <vt:i4>5</vt:i4>
      </vt:variant>
      <vt:variant>
        <vt:lpwstr/>
      </vt:variant>
      <vt:variant>
        <vt:lpwstr>_Toc147229847</vt:lpwstr>
      </vt:variant>
      <vt:variant>
        <vt:i4>1769532</vt:i4>
      </vt:variant>
      <vt:variant>
        <vt:i4>521</vt:i4>
      </vt:variant>
      <vt:variant>
        <vt:i4>0</vt:i4>
      </vt:variant>
      <vt:variant>
        <vt:i4>5</vt:i4>
      </vt:variant>
      <vt:variant>
        <vt:lpwstr/>
      </vt:variant>
      <vt:variant>
        <vt:lpwstr>_Toc147229839</vt:lpwstr>
      </vt:variant>
      <vt:variant>
        <vt:i4>1769532</vt:i4>
      </vt:variant>
      <vt:variant>
        <vt:i4>515</vt:i4>
      </vt:variant>
      <vt:variant>
        <vt:i4>0</vt:i4>
      </vt:variant>
      <vt:variant>
        <vt:i4>5</vt:i4>
      </vt:variant>
      <vt:variant>
        <vt:lpwstr/>
      </vt:variant>
      <vt:variant>
        <vt:lpwstr>_Toc147229838</vt:lpwstr>
      </vt:variant>
      <vt:variant>
        <vt:i4>1769532</vt:i4>
      </vt:variant>
      <vt:variant>
        <vt:i4>509</vt:i4>
      </vt:variant>
      <vt:variant>
        <vt:i4>0</vt:i4>
      </vt:variant>
      <vt:variant>
        <vt:i4>5</vt:i4>
      </vt:variant>
      <vt:variant>
        <vt:lpwstr/>
      </vt:variant>
      <vt:variant>
        <vt:lpwstr>_Toc147229837</vt:lpwstr>
      </vt:variant>
      <vt:variant>
        <vt:i4>1769532</vt:i4>
      </vt:variant>
      <vt:variant>
        <vt:i4>503</vt:i4>
      </vt:variant>
      <vt:variant>
        <vt:i4>0</vt:i4>
      </vt:variant>
      <vt:variant>
        <vt:i4>5</vt:i4>
      </vt:variant>
      <vt:variant>
        <vt:lpwstr/>
      </vt:variant>
      <vt:variant>
        <vt:lpwstr>_Toc147229836</vt:lpwstr>
      </vt:variant>
      <vt:variant>
        <vt:i4>1638460</vt:i4>
      </vt:variant>
      <vt:variant>
        <vt:i4>494</vt:i4>
      </vt:variant>
      <vt:variant>
        <vt:i4>0</vt:i4>
      </vt:variant>
      <vt:variant>
        <vt:i4>5</vt:i4>
      </vt:variant>
      <vt:variant>
        <vt:lpwstr/>
      </vt:variant>
      <vt:variant>
        <vt:lpwstr>_Toc147229819</vt:lpwstr>
      </vt:variant>
      <vt:variant>
        <vt:i4>1638460</vt:i4>
      </vt:variant>
      <vt:variant>
        <vt:i4>488</vt:i4>
      </vt:variant>
      <vt:variant>
        <vt:i4>0</vt:i4>
      </vt:variant>
      <vt:variant>
        <vt:i4>5</vt:i4>
      </vt:variant>
      <vt:variant>
        <vt:lpwstr/>
      </vt:variant>
      <vt:variant>
        <vt:lpwstr>_Toc147229818</vt:lpwstr>
      </vt:variant>
      <vt:variant>
        <vt:i4>1638453</vt:i4>
      </vt:variant>
      <vt:variant>
        <vt:i4>479</vt:i4>
      </vt:variant>
      <vt:variant>
        <vt:i4>0</vt:i4>
      </vt:variant>
      <vt:variant>
        <vt:i4>5</vt:i4>
      </vt:variant>
      <vt:variant>
        <vt:lpwstr/>
      </vt:variant>
      <vt:variant>
        <vt:lpwstr>_Toc147407399</vt:lpwstr>
      </vt:variant>
      <vt:variant>
        <vt:i4>1638453</vt:i4>
      </vt:variant>
      <vt:variant>
        <vt:i4>473</vt:i4>
      </vt:variant>
      <vt:variant>
        <vt:i4>0</vt:i4>
      </vt:variant>
      <vt:variant>
        <vt:i4>5</vt:i4>
      </vt:variant>
      <vt:variant>
        <vt:lpwstr/>
      </vt:variant>
      <vt:variant>
        <vt:lpwstr>_Toc147407398</vt:lpwstr>
      </vt:variant>
      <vt:variant>
        <vt:i4>1638453</vt:i4>
      </vt:variant>
      <vt:variant>
        <vt:i4>467</vt:i4>
      </vt:variant>
      <vt:variant>
        <vt:i4>0</vt:i4>
      </vt:variant>
      <vt:variant>
        <vt:i4>5</vt:i4>
      </vt:variant>
      <vt:variant>
        <vt:lpwstr/>
      </vt:variant>
      <vt:variant>
        <vt:lpwstr>_Toc147407397</vt:lpwstr>
      </vt:variant>
      <vt:variant>
        <vt:i4>1638453</vt:i4>
      </vt:variant>
      <vt:variant>
        <vt:i4>461</vt:i4>
      </vt:variant>
      <vt:variant>
        <vt:i4>0</vt:i4>
      </vt:variant>
      <vt:variant>
        <vt:i4>5</vt:i4>
      </vt:variant>
      <vt:variant>
        <vt:lpwstr/>
      </vt:variant>
      <vt:variant>
        <vt:lpwstr>_Toc147407396</vt:lpwstr>
      </vt:variant>
      <vt:variant>
        <vt:i4>1376315</vt:i4>
      </vt:variant>
      <vt:variant>
        <vt:i4>452</vt:i4>
      </vt:variant>
      <vt:variant>
        <vt:i4>0</vt:i4>
      </vt:variant>
      <vt:variant>
        <vt:i4>5</vt:i4>
      </vt:variant>
      <vt:variant>
        <vt:lpwstr/>
      </vt:variant>
      <vt:variant>
        <vt:lpwstr>_Toc147241959</vt:lpwstr>
      </vt:variant>
      <vt:variant>
        <vt:i4>1376315</vt:i4>
      </vt:variant>
      <vt:variant>
        <vt:i4>446</vt:i4>
      </vt:variant>
      <vt:variant>
        <vt:i4>0</vt:i4>
      </vt:variant>
      <vt:variant>
        <vt:i4>5</vt:i4>
      </vt:variant>
      <vt:variant>
        <vt:lpwstr/>
      </vt:variant>
      <vt:variant>
        <vt:lpwstr>_Toc147241958</vt:lpwstr>
      </vt:variant>
      <vt:variant>
        <vt:i4>1376315</vt:i4>
      </vt:variant>
      <vt:variant>
        <vt:i4>440</vt:i4>
      </vt:variant>
      <vt:variant>
        <vt:i4>0</vt:i4>
      </vt:variant>
      <vt:variant>
        <vt:i4>5</vt:i4>
      </vt:variant>
      <vt:variant>
        <vt:lpwstr/>
      </vt:variant>
      <vt:variant>
        <vt:lpwstr>_Toc147241957</vt:lpwstr>
      </vt:variant>
      <vt:variant>
        <vt:i4>1376315</vt:i4>
      </vt:variant>
      <vt:variant>
        <vt:i4>434</vt:i4>
      </vt:variant>
      <vt:variant>
        <vt:i4>0</vt:i4>
      </vt:variant>
      <vt:variant>
        <vt:i4>5</vt:i4>
      </vt:variant>
      <vt:variant>
        <vt:lpwstr/>
      </vt:variant>
      <vt:variant>
        <vt:lpwstr>_Toc147241956</vt:lpwstr>
      </vt:variant>
      <vt:variant>
        <vt:i4>1966131</vt:i4>
      </vt:variant>
      <vt:variant>
        <vt:i4>425</vt:i4>
      </vt:variant>
      <vt:variant>
        <vt:i4>0</vt:i4>
      </vt:variant>
      <vt:variant>
        <vt:i4>5</vt:i4>
      </vt:variant>
      <vt:variant>
        <vt:lpwstr/>
      </vt:variant>
      <vt:variant>
        <vt:lpwstr>_Toc147229764</vt:lpwstr>
      </vt:variant>
      <vt:variant>
        <vt:i4>1966131</vt:i4>
      </vt:variant>
      <vt:variant>
        <vt:i4>419</vt:i4>
      </vt:variant>
      <vt:variant>
        <vt:i4>0</vt:i4>
      </vt:variant>
      <vt:variant>
        <vt:i4>5</vt:i4>
      </vt:variant>
      <vt:variant>
        <vt:lpwstr/>
      </vt:variant>
      <vt:variant>
        <vt:lpwstr>_Toc147229763</vt:lpwstr>
      </vt:variant>
      <vt:variant>
        <vt:i4>1966131</vt:i4>
      </vt:variant>
      <vt:variant>
        <vt:i4>413</vt:i4>
      </vt:variant>
      <vt:variant>
        <vt:i4>0</vt:i4>
      </vt:variant>
      <vt:variant>
        <vt:i4>5</vt:i4>
      </vt:variant>
      <vt:variant>
        <vt:lpwstr/>
      </vt:variant>
      <vt:variant>
        <vt:lpwstr>_Toc147229762</vt:lpwstr>
      </vt:variant>
      <vt:variant>
        <vt:i4>1966131</vt:i4>
      </vt:variant>
      <vt:variant>
        <vt:i4>407</vt:i4>
      </vt:variant>
      <vt:variant>
        <vt:i4>0</vt:i4>
      </vt:variant>
      <vt:variant>
        <vt:i4>5</vt:i4>
      </vt:variant>
      <vt:variant>
        <vt:lpwstr/>
      </vt:variant>
      <vt:variant>
        <vt:lpwstr>_Toc147229761</vt:lpwstr>
      </vt:variant>
      <vt:variant>
        <vt:i4>1966131</vt:i4>
      </vt:variant>
      <vt:variant>
        <vt:i4>401</vt:i4>
      </vt:variant>
      <vt:variant>
        <vt:i4>0</vt:i4>
      </vt:variant>
      <vt:variant>
        <vt:i4>5</vt:i4>
      </vt:variant>
      <vt:variant>
        <vt:lpwstr/>
      </vt:variant>
      <vt:variant>
        <vt:lpwstr>_Toc147229760</vt:lpwstr>
      </vt:variant>
      <vt:variant>
        <vt:i4>1900607</vt:i4>
      </vt:variant>
      <vt:variant>
        <vt:i4>392</vt:i4>
      </vt:variant>
      <vt:variant>
        <vt:i4>0</vt:i4>
      </vt:variant>
      <vt:variant>
        <vt:i4>5</vt:i4>
      </vt:variant>
      <vt:variant>
        <vt:lpwstr/>
      </vt:variant>
      <vt:variant>
        <vt:lpwstr>_Toc147408922</vt:lpwstr>
      </vt:variant>
      <vt:variant>
        <vt:i4>1900607</vt:i4>
      </vt:variant>
      <vt:variant>
        <vt:i4>386</vt:i4>
      </vt:variant>
      <vt:variant>
        <vt:i4>0</vt:i4>
      </vt:variant>
      <vt:variant>
        <vt:i4>5</vt:i4>
      </vt:variant>
      <vt:variant>
        <vt:lpwstr/>
      </vt:variant>
      <vt:variant>
        <vt:lpwstr>_Toc147408921</vt:lpwstr>
      </vt:variant>
      <vt:variant>
        <vt:i4>1900607</vt:i4>
      </vt:variant>
      <vt:variant>
        <vt:i4>380</vt:i4>
      </vt:variant>
      <vt:variant>
        <vt:i4>0</vt:i4>
      </vt:variant>
      <vt:variant>
        <vt:i4>5</vt:i4>
      </vt:variant>
      <vt:variant>
        <vt:lpwstr/>
      </vt:variant>
      <vt:variant>
        <vt:lpwstr>_Toc147408920</vt:lpwstr>
      </vt:variant>
      <vt:variant>
        <vt:i4>1966143</vt:i4>
      </vt:variant>
      <vt:variant>
        <vt:i4>374</vt:i4>
      </vt:variant>
      <vt:variant>
        <vt:i4>0</vt:i4>
      </vt:variant>
      <vt:variant>
        <vt:i4>5</vt:i4>
      </vt:variant>
      <vt:variant>
        <vt:lpwstr/>
      </vt:variant>
      <vt:variant>
        <vt:lpwstr>_Toc147408919</vt:lpwstr>
      </vt:variant>
      <vt:variant>
        <vt:i4>1966143</vt:i4>
      </vt:variant>
      <vt:variant>
        <vt:i4>368</vt:i4>
      </vt:variant>
      <vt:variant>
        <vt:i4>0</vt:i4>
      </vt:variant>
      <vt:variant>
        <vt:i4>5</vt:i4>
      </vt:variant>
      <vt:variant>
        <vt:lpwstr/>
      </vt:variant>
      <vt:variant>
        <vt:lpwstr>_Toc147408918</vt:lpwstr>
      </vt:variant>
      <vt:variant>
        <vt:i4>1966143</vt:i4>
      </vt:variant>
      <vt:variant>
        <vt:i4>362</vt:i4>
      </vt:variant>
      <vt:variant>
        <vt:i4>0</vt:i4>
      </vt:variant>
      <vt:variant>
        <vt:i4>5</vt:i4>
      </vt:variant>
      <vt:variant>
        <vt:lpwstr/>
      </vt:variant>
      <vt:variant>
        <vt:lpwstr>_Toc147408917</vt:lpwstr>
      </vt:variant>
      <vt:variant>
        <vt:i4>1966143</vt:i4>
      </vt:variant>
      <vt:variant>
        <vt:i4>356</vt:i4>
      </vt:variant>
      <vt:variant>
        <vt:i4>0</vt:i4>
      </vt:variant>
      <vt:variant>
        <vt:i4>5</vt:i4>
      </vt:variant>
      <vt:variant>
        <vt:lpwstr/>
      </vt:variant>
      <vt:variant>
        <vt:lpwstr>_Toc147408916</vt:lpwstr>
      </vt:variant>
      <vt:variant>
        <vt:i4>1966143</vt:i4>
      </vt:variant>
      <vt:variant>
        <vt:i4>350</vt:i4>
      </vt:variant>
      <vt:variant>
        <vt:i4>0</vt:i4>
      </vt:variant>
      <vt:variant>
        <vt:i4>5</vt:i4>
      </vt:variant>
      <vt:variant>
        <vt:lpwstr/>
      </vt:variant>
      <vt:variant>
        <vt:lpwstr>_Toc147408915</vt:lpwstr>
      </vt:variant>
      <vt:variant>
        <vt:i4>1966143</vt:i4>
      </vt:variant>
      <vt:variant>
        <vt:i4>344</vt:i4>
      </vt:variant>
      <vt:variant>
        <vt:i4>0</vt:i4>
      </vt:variant>
      <vt:variant>
        <vt:i4>5</vt:i4>
      </vt:variant>
      <vt:variant>
        <vt:lpwstr/>
      </vt:variant>
      <vt:variant>
        <vt:lpwstr>_Toc147408914</vt:lpwstr>
      </vt:variant>
      <vt:variant>
        <vt:i4>1966143</vt:i4>
      </vt:variant>
      <vt:variant>
        <vt:i4>338</vt:i4>
      </vt:variant>
      <vt:variant>
        <vt:i4>0</vt:i4>
      </vt:variant>
      <vt:variant>
        <vt:i4>5</vt:i4>
      </vt:variant>
      <vt:variant>
        <vt:lpwstr/>
      </vt:variant>
      <vt:variant>
        <vt:lpwstr>_Toc147408913</vt:lpwstr>
      </vt:variant>
      <vt:variant>
        <vt:i4>1966143</vt:i4>
      </vt:variant>
      <vt:variant>
        <vt:i4>332</vt:i4>
      </vt:variant>
      <vt:variant>
        <vt:i4>0</vt:i4>
      </vt:variant>
      <vt:variant>
        <vt:i4>5</vt:i4>
      </vt:variant>
      <vt:variant>
        <vt:lpwstr/>
      </vt:variant>
      <vt:variant>
        <vt:lpwstr>_Toc147408912</vt:lpwstr>
      </vt:variant>
      <vt:variant>
        <vt:i4>1966143</vt:i4>
      </vt:variant>
      <vt:variant>
        <vt:i4>326</vt:i4>
      </vt:variant>
      <vt:variant>
        <vt:i4>0</vt:i4>
      </vt:variant>
      <vt:variant>
        <vt:i4>5</vt:i4>
      </vt:variant>
      <vt:variant>
        <vt:lpwstr/>
      </vt:variant>
      <vt:variant>
        <vt:lpwstr>_Toc147408911</vt:lpwstr>
      </vt:variant>
      <vt:variant>
        <vt:i4>1966143</vt:i4>
      </vt:variant>
      <vt:variant>
        <vt:i4>320</vt:i4>
      </vt:variant>
      <vt:variant>
        <vt:i4>0</vt:i4>
      </vt:variant>
      <vt:variant>
        <vt:i4>5</vt:i4>
      </vt:variant>
      <vt:variant>
        <vt:lpwstr/>
      </vt:variant>
      <vt:variant>
        <vt:lpwstr>_Toc147408910</vt:lpwstr>
      </vt:variant>
      <vt:variant>
        <vt:i4>2031679</vt:i4>
      </vt:variant>
      <vt:variant>
        <vt:i4>314</vt:i4>
      </vt:variant>
      <vt:variant>
        <vt:i4>0</vt:i4>
      </vt:variant>
      <vt:variant>
        <vt:i4>5</vt:i4>
      </vt:variant>
      <vt:variant>
        <vt:lpwstr/>
      </vt:variant>
      <vt:variant>
        <vt:lpwstr>_Toc147408909</vt:lpwstr>
      </vt:variant>
      <vt:variant>
        <vt:i4>2031679</vt:i4>
      </vt:variant>
      <vt:variant>
        <vt:i4>308</vt:i4>
      </vt:variant>
      <vt:variant>
        <vt:i4>0</vt:i4>
      </vt:variant>
      <vt:variant>
        <vt:i4>5</vt:i4>
      </vt:variant>
      <vt:variant>
        <vt:lpwstr/>
      </vt:variant>
      <vt:variant>
        <vt:lpwstr>_Toc147408908</vt:lpwstr>
      </vt:variant>
      <vt:variant>
        <vt:i4>2031679</vt:i4>
      </vt:variant>
      <vt:variant>
        <vt:i4>302</vt:i4>
      </vt:variant>
      <vt:variant>
        <vt:i4>0</vt:i4>
      </vt:variant>
      <vt:variant>
        <vt:i4>5</vt:i4>
      </vt:variant>
      <vt:variant>
        <vt:lpwstr/>
      </vt:variant>
      <vt:variant>
        <vt:lpwstr>_Toc147408907</vt:lpwstr>
      </vt:variant>
      <vt:variant>
        <vt:i4>2031679</vt:i4>
      </vt:variant>
      <vt:variant>
        <vt:i4>296</vt:i4>
      </vt:variant>
      <vt:variant>
        <vt:i4>0</vt:i4>
      </vt:variant>
      <vt:variant>
        <vt:i4>5</vt:i4>
      </vt:variant>
      <vt:variant>
        <vt:lpwstr/>
      </vt:variant>
      <vt:variant>
        <vt:lpwstr>_Toc147408906</vt:lpwstr>
      </vt:variant>
      <vt:variant>
        <vt:i4>2031679</vt:i4>
      </vt:variant>
      <vt:variant>
        <vt:i4>290</vt:i4>
      </vt:variant>
      <vt:variant>
        <vt:i4>0</vt:i4>
      </vt:variant>
      <vt:variant>
        <vt:i4>5</vt:i4>
      </vt:variant>
      <vt:variant>
        <vt:lpwstr/>
      </vt:variant>
      <vt:variant>
        <vt:lpwstr>_Toc147408905</vt:lpwstr>
      </vt:variant>
      <vt:variant>
        <vt:i4>2031679</vt:i4>
      </vt:variant>
      <vt:variant>
        <vt:i4>284</vt:i4>
      </vt:variant>
      <vt:variant>
        <vt:i4>0</vt:i4>
      </vt:variant>
      <vt:variant>
        <vt:i4>5</vt:i4>
      </vt:variant>
      <vt:variant>
        <vt:lpwstr/>
      </vt:variant>
      <vt:variant>
        <vt:lpwstr>_Toc147408904</vt:lpwstr>
      </vt:variant>
      <vt:variant>
        <vt:i4>2031679</vt:i4>
      </vt:variant>
      <vt:variant>
        <vt:i4>278</vt:i4>
      </vt:variant>
      <vt:variant>
        <vt:i4>0</vt:i4>
      </vt:variant>
      <vt:variant>
        <vt:i4>5</vt:i4>
      </vt:variant>
      <vt:variant>
        <vt:lpwstr/>
      </vt:variant>
      <vt:variant>
        <vt:lpwstr>_Toc147408903</vt:lpwstr>
      </vt:variant>
      <vt:variant>
        <vt:i4>2031679</vt:i4>
      </vt:variant>
      <vt:variant>
        <vt:i4>272</vt:i4>
      </vt:variant>
      <vt:variant>
        <vt:i4>0</vt:i4>
      </vt:variant>
      <vt:variant>
        <vt:i4>5</vt:i4>
      </vt:variant>
      <vt:variant>
        <vt:lpwstr/>
      </vt:variant>
      <vt:variant>
        <vt:lpwstr>_Toc147408902</vt:lpwstr>
      </vt:variant>
      <vt:variant>
        <vt:i4>2031679</vt:i4>
      </vt:variant>
      <vt:variant>
        <vt:i4>266</vt:i4>
      </vt:variant>
      <vt:variant>
        <vt:i4>0</vt:i4>
      </vt:variant>
      <vt:variant>
        <vt:i4>5</vt:i4>
      </vt:variant>
      <vt:variant>
        <vt:lpwstr/>
      </vt:variant>
      <vt:variant>
        <vt:lpwstr>_Toc147408901</vt:lpwstr>
      </vt:variant>
      <vt:variant>
        <vt:i4>2031679</vt:i4>
      </vt:variant>
      <vt:variant>
        <vt:i4>260</vt:i4>
      </vt:variant>
      <vt:variant>
        <vt:i4>0</vt:i4>
      </vt:variant>
      <vt:variant>
        <vt:i4>5</vt:i4>
      </vt:variant>
      <vt:variant>
        <vt:lpwstr/>
      </vt:variant>
      <vt:variant>
        <vt:lpwstr>_Toc147408900</vt:lpwstr>
      </vt:variant>
      <vt:variant>
        <vt:i4>1441854</vt:i4>
      </vt:variant>
      <vt:variant>
        <vt:i4>254</vt:i4>
      </vt:variant>
      <vt:variant>
        <vt:i4>0</vt:i4>
      </vt:variant>
      <vt:variant>
        <vt:i4>5</vt:i4>
      </vt:variant>
      <vt:variant>
        <vt:lpwstr/>
      </vt:variant>
      <vt:variant>
        <vt:lpwstr>_Toc147408899</vt:lpwstr>
      </vt:variant>
      <vt:variant>
        <vt:i4>1441854</vt:i4>
      </vt:variant>
      <vt:variant>
        <vt:i4>248</vt:i4>
      </vt:variant>
      <vt:variant>
        <vt:i4>0</vt:i4>
      </vt:variant>
      <vt:variant>
        <vt:i4>5</vt:i4>
      </vt:variant>
      <vt:variant>
        <vt:lpwstr/>
      </vt:variant>
      <vt:variant>
        <vt:lpwstr>_Toc147408898</vt:lpwstr>
      </vt:variant>
      <vt:variant>
        <vt:i4>1441854</vt:i4>
      </vt:variant>
      <vt:variant>
        <vt:i4>242</vt:i4>
      </vt:variant>
      <vt:variant>
        <vt:i4>0</vt:i4>
      </vt:variant>
      <vt:variant>
        <vt:i4>5</vt:i4>
      </vt:variant>
      <vt:variant>
        <vt:lpwstr/>
      </vt:variant>
      <vt:variant>
        <vt:lpwstr>_Toc147408897</vt:lpwstr>
      </vt:variant>
      <vt:variant>
        <vt:i4>1441854</vt:i4>
      </vt:variant>
      <vt:variant>
        <vt:i4>236</vt:i4>
      </vt:variant>
      <vt:variant>
        <vt:i4>0</vt:i4>
      </vt:variant>
      <vt:variant>
        <vt:i4>5</vt:i4>
      </vt:variant>
      <vt:variant>
        <vt:lpwstr/>
      </vt:variant>
      <vt:variant>
        <vt:lpwstr>_Toc147408896</vt:lpwstr>
      </vt:variant>
      <vt:variant>
        <vt:i4>1441854</vt:i4>
      </vt:variant>
      <vt:variant>
        <vt:i4>230</vt:i4>
      </vt:variant>
      <vt:variant>
        <vt:i4>0</vt:i4>
      </vt:variant>
      <vt:variant>
        <vt:i4>5</vt:i4>
      </vt:variant>
      <vt:variant>
        <vt:lpwstr/>
      </vt:variant>
      <vt:variant>
        <vt:lpwstr>_Toc147408895</vt:lpwstr>
      </vt:variant>
      <vt:variant>
        <vt:i4>1441854</vt:i4>
      </vt:variant>
      <vt:variant>
        <vt:i4>224</vt:i4>
      </vt:variant>
      <vt:variant>
        <vt:i4>0</vt:i4>
      </vt:variant>
      <vt:variant>
        <vt:i4>5</vt:i4>
      </vt:variant>
      <vt:variant>
        <vt:lpwstr/>
      </vt:variant>
      <vt:variant>
        <vt:lpwstr>_Toc147408894</vt:lpwstr>
      </vt:variant>
      <vt:variant>
        <vt:i4>1441854</vt:i4>
      </vt:variant>
      <vt:variant>
        <vt:i4>218</vt:i4>
      </vt:variant>
      <vt:variant>
        <vt:i4>0</vt:i4>
      </vt:variant>
      <vt:variant>
        <vt:i4>5</vt:i4>
      </vt:variant>
      <vt:variant>
        <vt:lpwstr/>
      </vt:variant>
      <vt:variant>
        <vt:lpwstr>_Toc147408893</vt:lpwstr>
      </vt:variant>
      <vt:variant>
        <vt:i4>1441854</vt:i4>
      </vt:variant>
      <vt:variant>
        <vt:i4>212</vt:i4>
      </vt:variant>
      <vt:variant>
        <vt:i4>0</vt:i4>
      </vt:variant>
      <vt:variant>
        <vt:i4>5</vt:i4>
      </vt:variant>
      <vt:variant>
        <vt:lpwstr/>
      </vt:variant>
      <vt:variant>
        <vt:lpwstr>_Toc147408892</vt:lpwstr>
      </vt:variant>
      <vt:variant>
        <vt:i4>1441854</vt:i4>
      </vt:variant>
      <vt:variant>
        <vt:i4>206</vt:i4>
      </vt:variant>
      <vt:variant>
        <vt:i4>0</vt:i4>
      </vt:variant>
      <vt:variant>
        <vt:i4>5</vt:i4>
      </vt:variant>
      <vt:variant>
        <vt:lpwstr/>
      </vt:variant>
      <vt:variant>
        <vt:lpwstr>_Toc147408891</vt:lpwstr>
      </vt:variant>
      <vt:variant>
        <vt:i4>1441854</vt:i4>
      </vt:variant>
      <vt:variant>
        <vt:i4>200</vt:i4>
      </vt:variant>
      <vt:variant>
        <vt:i4>0</vt:i4>
      </vt:variant>
      <vt:variant>
        <vt:i4>5</vt:i4>
      </vt:variant>
      <vt:variant>
        <vt:lpwstr/>
      </vt:variant>
      <vt:variant>
        <vt:lpwstr>_Toc147408890</vt:lpwstr>
      </vt:variant>
      <vt:variant>
        <vt:i4>1507390</vt:i4>
      </vt:variant>
      <vt:variant>
        <vt:i4>194</vt:i4>
      </vt:variant>
      <vt:variant>
        <vt:i4>0</vt:i4>
      </vt:variant>
      <vt:variant>
        <vt:i4>5</vt:i4>
      </vt:variant>
      <vt:variant>
        <vt:lpwstr/>
      </vt:variant>
      <vt:variant>
        <vt:lpwstr>_Toc147408889</vt:lpwstr>
      </vt:variant>
      <vt:variant>
        <vt:i4>1507390</vt:i4>
      </vt:variant>
      <vt:variant>
        <vt:i4>188</vt:i4>
      </vt:variant>
      <vt:variant>
        <vt:i4>0</vt:i4>
      </vt:variant>
      <vt:variant>
        <vt:i4>5</vt:i4>
      </vt:variant>
      <vt:variant>
        <vt:lpwstr/>
      </vt:variant>
      <vt:variant>
        <vt:lpwstr>_Toc147408888</vt:lpwstr>
      </vt:variant>
      <vt:variant>
        <vt:i4>1507390</vt:i4>
      </vt:variant>
      <vt:variant>
        <vt:i4>182</vt:i4>
      </vt:variant>
      <vt:variant>
        <vt:i4>0</vt:i4>
      </vt:variant>
      <vt:variant>
        <vt:i4>5</vt:i4>
      </vt:variant>
      <vt:variant>
        <vt:lpwstr/>
      </vt:variant>
      <vt:variant>
        <vt:lpwstr>_Toc147408887</vt:lpwstr>
      </vt:variant>
      <vt:variant>
        <vt:i4>1507390</vt:i4>
      </vt:variant>
      <vt:variant>
        <vt:i4>176</vt:i4>
      </vt:variant>
      <vt:variant>
        <vt:i4>0</vt:i4>
      </vt:variant>
      <vt:variant>
        <vt:i4>5</vt:i4>
      </vt:variant>
      <vt:variant>
        <vt:lpwstr/>
      </vt:variant>
      <vt:variant>
        <vt:lpwstr>_Toc147408886</vt:lpwstr>
      </vt:variant>
      <vt:variant>
        <vt:i4>1507390</vt:i4>
      </vt:variant>
      <vt:variant>
        <vt:i4>170</vt:i4>
      </vt:variant>
      <vt:variant>
        <vt:i4>0</vt:i4>
      </vt:variant>
      <vt:variant>
        <vt:i4>5</vt:i4>
      </vt:variant>
      <vt:variant>
        <vt:lpwstr/>
      </vt:variant>
      <vt:variant>
        <vt:lpwstr>_Toc147408885</vt:lpwstr>
      </vt:variant>
      <vt:variant>
        <vt:i4>1507390</vt:i4>
      </vt:variant>
      <vt:variant>
        <vt:i4>164</vt:i4>
      </vt:variant>
      <vt:variant>
        <vt:i4>0</vt:i4>
      </vt:variant>
      <vt:variant>
        <vt:i4>5</vt:i4>
      </vt:variant>
      <vt:variant>
        <vt:lpwstr/>
      </vt:variant>
      <vt:variant>
        <vt:lpwstr>_Toc147408884</vt:lpwstr>
      </vt:variant>
      <vt:variant>
        <vt:i4>1507390</vt:i4>
      </vt:variant>
      <vt:variant>
        <vt:i4>158</vt:i4>
      </vt:variant>
      <vt:variant>
        <vt:i4>0</vt:i4>
      </vt:variant>
      <vt:variant>
        <vt:i4>5</vt:i4>
      </vt:variant>
      <vt:variant>
        <vt:lpwstr/>
      </vt:variant>
      <vt:variant>
        <vt:lpwstr>_Toc147408883</vt:lpwstr>
      </vt:variant>
      <vt:variant>
        <vt:i4>1507390</vt:i4>
      </vt:variant>
      <vt:variant>
        <vt:i4>152</vt:i4>
      </vt:variant>
      <vt:variant>
        <vt:i4>0</vt:i4>
      </vt:variant>
      <vt:variant>
        <vt:i4>5</vt:i4>
      </vt:variant>
      <vt:variant>
        <vt:lpwstr/>
      </vt:variant>
      <vt:variant>
        <vt:lpwstr>_Toc147408882</vt:lpwstr>
      </vt:variant>
      <vt:variant>
        <vt:i4>1507390</vt:i4>
      </vt:variant>
      <vt:variant>
        <vt:i4>146</vt:i4>
      </vt:variant>
      <vt:variant>
        <vt:i4>0</vt:i4>
      </vt:variant>
      <vt:variant>
        <vt:i4>5</vt:i4>
      </vt:variant>
      <vt:variant>
        <vt:lpwstr/>
      </vt:variant>
      <vt:variant>
        <vt:lpwstr>_Toc147408881</vt:lpwstr>
      </vt:variant>
      <vt:variant>
        <vt:i4>1507390</vt:i4>
      </vt:variant>
      <vt:variant>
        <vt:i4>140</vt:i4>
      </vt:variant>
      <vt:variant>
        <vt:i4>0</vt:i4>
      </vt:variant>
      <vt:variant>
        <vt:i4>5</vt:i4>
      </vt:variant>
      <vt:variant>
        <vt:lpwstr/>
      </vt:variant>
      <vt:variant>
        <vt:lpwstr>_Toc147408880</vt:lpwstr>
      </vt:variant>
      <vt:variant>
        <vt:i4>1572926</vt:i4>
      </vt:variant>
      <vt:variant>
        <vt:i4>134</vt:i4>
      </vt:variant>
      <vt:variant>
        <vt:i4>0</vt:i4>
      </vt:variant>
      <vt:variant>
        <vt:i4>5</vt:i4>
      </vt:variant>
      <vt:variant>
        <vt:lpwstr/>
      </vt:variant>
      <vt:variant>
        <vt:lpwstr>_Toc147408879</vt:lpwstr>
      </vt:variant>
      <vt:variant>
        <vt:i4>1572926</vt:i4>
      </vt:variant>
      <vt:variant>
        <vt:i4>128</vt:i4>
      </vt:variant>
      <vt:variant>
        <vt:i4>0</vt:i4>
      </vt:variant>
      <vt:variant>
        <vt:i4>5</vt:i4>
      </vt:variant>
      <vt:variant>
        <vt:lpwstr/>
      </vt:variant>
      <vt:variant>
        <vt:lpwstr>_Toc147408878</vt:lpwstr>
      </vt:variant>
      <vt:variant>
        <vt:i4>1572926</vt:i4>
      </vt:variant>
      <vt:variant>
        <vt:i4>122</vt:i4>
      </vt:variant>
      <vt:variant>
        <vt:i4>0</vt:i4>
      </vt:variant>
      <vt:variant>
        <vt:i4>5</vt:i4>
      </vt:variant>
      <vt:variant>
        <vt:lpwstr/>
      </vt:variant>
      <vt:variant>
        <vt:lpwstr>_Toc147408877</vt:lpwstr>
      </vt:variant>
      <vt:variant>
        <vt:i4>1572926</vt:i4>
      </vt:variant>
      <vt:variant>
        <vt:i4>116</vt:i4>
      </vt:variant>
      <vt:variant>
        <vt:i4>0</vt:i4>
      </vt:variant>
      <vt:variant>
        <vt:i4>5</vt:i4>
      </vt:variant>
      <vt:variant>
        <vt:lpwstr/>
      </vt:variant>
      <vt:variant>
        <vt:lpwstr>_Toc147408876</vt:lpwstr>
      </vt:variant>
      <vt:variant>
        <vt:i4>1572926</vt:i4>
      </vt:variant>
      <vt:variant>
        <vt:i4>110</vt:i4>
      </vt:variant>
      <vt:variant>
        <vt:i4>0</vt:i4>
      </vt:variant>
      <vt:variant>
        <vt:i4>5</vt:i4>
      </vt:variant>
      <vt:variant>
        <vt:lpwstr/>
      </vt:variant>
      <vt:variant>
        <vt:lpwstr>_Toc147408875</vt:lpwstr>
      </vt:variant>
      <vt:variant>
        <vt:i4>1572926</vt:i4>
      </vt:variant>
      <vt:variant>
        <vt:i4>104</vt:i4>
      </vt:variant>
      <vt:variant>
        <vt:i4>0</vt:i4>
      </vt:variant>
      <vt:variant>
        <vt:i4>5</vt:i4>
      </vt:variant>
      <vt:variant>
        <vt:lpwstr/>
      </vt:variant>
      <vt:variant>
        <vt:lpwstr>_Toc147408874</vt:lpwstr>
      </vt:variant>
      <vt:variant>
        <vt:i4>1769525</vt:i4>
      </vt:variant>
      <vt:variant>
        <vt:i4>92</vt:i4>
      </vt:variant>
      <vt:variant>
        <vt:i4>0</vt:i4>
      </vt:variant>
      <vt:variant>
        <vt:i4>5</vt:i4>
      </vt:variant>
      <vt:variant>
        <vt:lpwstr/>
      </vt:variant>
      <vt:variant>
        <vt:lpwstr>_Toc147312297</vt:lpwstr>
      </vt:variant>
      <vt:variant>
        <vt:i4>1769525</vt:i4>
      </vt:variant>
      <vt:variant>
        <vt:i4>89</vt:i4>
      </vt:variant>
      <vt:variant>
        <vt:i4>0</vt:i4>
      </vt:variant>
      <vt:variant>
        <vt:i4>5</vt:i4>
      </vt:variant>
      <vt:variant>
        <vt:lpwstr/>
      </vt:variant>
      <vt:variant>
        <vt:lpwstr>_Toc147312296</vt:lpwstr>
      </vt:variant>
      <vt:variant>
        <vt:i4>1769525</vt:i4>
      </vt:variant>
      <vt:variant>
        <vt:i4>86</vt:i4>
      </vt:variant>
      <vt:variant>
        <vt:i4>0</vt:i4>
      </vt:variant>
      <vt:variant>
        <vt:i4>5</vt:i4>
      </vt:variant>
      <vt:variant>
        <vt:lpwstr/>
      </vt:variant>
      <vt:variant>
        <vt:lpwstr>_Toc147312295</vt:lpwstr>
      </vt:variant>
      <vt:variant>
        <vt:i4>1769525</vt:i4>
      </vt:variant>
      <vt:variant>
        <vt:i4>83</vt:i4>
      </vt:variant>
      <vt:variant>
        <vt:i4>0</vt:i4>
      </vt:variant>
      <vt:variant>
        <vt:i4>5</vt:i4>
      </vt:variant>
      <vt:variant>
        <vt:lpwstr/>
      </vt:variant>
      <vt:variant>
        <vt:lpwstr>_Toc147312294</vt:lpwstr>
      </vt:variant>
      <vt:variant>
        <vt:i4>1769525</vt:i4>
      </vt:variant>
      <vt:variant>
        <vt:i4>80</vt:i4>
      </vt:variant>
      <vt:variant>
        <vt:i4>0</vt:i4>
      </vt:variant>
      <vt:variant>
        <vt:i4>5</vt:i4>
      </vt:variant>
      <vt:variant>
        <vt:lpwstr/>
      </vt:variant>
      <vt:variant>
        <vt:lpwstr>_Toc147312293</vt:lpwstr>
      </vt:variant>
      <vt:variant>
        <vt:i4>1769525</vt:i4>
      </vt:variant>
      <vt:variant>
        <vt:i4>77</vt:i4>
      </vt:variant>
      <vt:variant>
        <vt:i4>0</vt:i4>
      </vt:variant>
      <vt:variant>
        <vt:i4>5</vt:i4>
      </vt:variant>
      <vt:variant>
        <vt:lpwstr/>
      </vt:variant>
      <vt:variant>
        <vt:lpwstr>_Toc147312292</vt:lpwstr>
      </vt:variant>
      <vt:variant>
        <vt:i4>1769525</vt:i4>
      </vt:variant>
      <vt:variant>
        <vt:i4>74</vt:i4>
      </vt:variant>
      <vt:variant>
        <vt:i4>0</vt:i4>
      </vt:variant>
      <vt:variant>
        <vt:i4>5</vt:i4>
      </vt:variant>
      <vt:variant>
        <vt:lpwstr/>
      </vt:variant>
      <vt:variant>
        <vt:lpwstr>_Toc147312291</vt:lpwstr>
      </vt:variant>
      <vt:variant>
        <vt:i4>1769525</vt:i4>
      </vt:variant>
      <vt:variant>
        <vt:i4>71</vt:i4>
      </vt:variant>
      <vt:variant>
        <vt:i4>0</vt:i4>
      </vt:variant>
      <vt:variant>
        <vt:i4>5</vt:i4>
      </vt:variant>
      <vt:variant>
        <vt:lpwstr/>
      </vt:variant>
      <vt:variant>
        <vt:lpwstr>_Toc147312290</vt:lpwstr>
      </vt:variant>
      <vt:variant>
        <vt:i4>1703989</vt:i4>
      </vt:variant>
      <vt:variant>
        <vt:i4>68</vt:i4>
      </vt:variant>
      <vt:variant>
        <vt:i4>0</vt:i4>
      </vt:variant>
      <vt:variant>
        <vt:i4>5</vt:i4>
      </vt:variant>
      <vt:variant>
        <vt:lpwstr/>
      </vt:variant>
      <vt:variant>
        <vt:lpwstr>_Toc147312289</vt:lpwstr>
      </vt:variant>
      <vt:variant>
        <vt:i4>1703989</vt:i4>
      </vt:variant>
      <vt:variant>
        <vt:i4>65</vt:i4>
      </vt:variant>
      <vt:variant>
        <vt:i4>0</vt:i4>
      </vt:variant>
      <vt:variant>
        <vt:i4>5</vt:i4>
      </vt:variant>
      <vt:variant>
        <vt:lpwstr/>
      </vt:variant>
      <vt:variant>
        <vt:lpwstr>_Toc147312288</vt:lpwstr>
      </vt:variant>
      <vt:variant>
        <vt:i4>1703989</vt:i4>
      </vt:variant>
      <vt:variant>
        <vt:i4>62</vt:i4>
      </vt:variant>
      <vt:variant>
        <vt:i4>0</vt:i4>
      </vt:variant>
      <vt:variant>
        <vt:i4>5</vt:i4>
      </vt:variant>
      <vt:variant>
        <vt:lpwstr/>
      </vt:variant>
      <vt:variant>
        <vt:lpwstr>_Toc147312287</vt:lpwstr>
      </vt:variant>
      <vt:variant>
        <vt:i4>1703989</vt:i4>
      </vt:variant>
      <vt:variant>
        <vt:i4>59</vt:i4>
      </vt:variant>
      <vt:variant>
        <vt:i4>0</vt:i4>
      </vt:variant>
      <vt:variant>
        <vt:i4>5</vt:i4>
      </vt:variant>
      <vt:variant>
        <vt:lpwstr/>
      </vt:variant>
      <vt:variant>
        <vt:lpwstr>_Toc147312286</vt:lpwstr>
      </vt:variant>
      <vt:variant>
        <vt:i4>1703989</vt:i4>
      </vt:variant>
      <vt:variant>
        <vt:i4>56</vt:i4>
      </vt:variant>
      <vt:variant>
        <vt:i4>0</vt:i4>
      </vt:variant>
      <vt:variant>
        <vt:i4>5</vt:i4>
      </vt:variant>
      <vt:variant>
        <vt:lpwstr/>
      </vt:variant>
      <vt:variant>
        <vt:lpwstr>_Toc147312285</vt:lpwstr>
      </vt:variant>
      <vt:variant>
        <vt:i4>1703989</vt:i4>
      </vt:variant>
      <vt:variant>
        <vt:i4>53</vt:i4>
      </vt:variant>
      <vt:variant>
        <vt:i4>0</vt:i4>
      </vt:variant>
      <vt:variant>
        <vt:i4>5</vt:i4>
      </vt:variant>
      <vt:variant>
        <vt:lpwstr/>
      </vt:variant>
      <vt:variant>
        <vt:lpwstr>_Toc147312284</vt:lpwstr>
      </vt:variant>
      <vt:variant>
        <vt:i4>1703989</vt:i4>
      </vt:variant>
      <vt:variant>
        <vt:i4>50</vt:i4>
      </vt:variant>
      <vt:variant>
        <vt:i4>0</vt:i4>
      </vt:variant>
      <vt:variant>
        <vt:i4>5</vt:i4>
      </vt:variant>
      <vt:variant>
        <vt:lpwstr/>
      </vt:variant>
      <vt:variant>
        <vt:lpwstr>_Toc147312283</vt:lpwstr>
      </vt:variant>
      <vt:variant>
        <vt:i4>1703989</vt:i4>
      </vt:variant>
      <vt:variant>
        <vt:i4>44</vt:i4>
      </vt:variant>
      <vt:variant>
        <vt:i4>0</vt:i4>
      </vt:variant>
      <vt:variant>
        <vt:i4>5</vt:i4>
      </vt:variant>
      <vt:variant>
        <vt:lpwstr/>
      </vt:variant>
      <vt:variant>
        <vt:lpwstr>_Toc147312282</vt:lpwstr>
      </vt:variant>
      <vt:variant>
        <vt:i4>1703989</vt:i4>
      </vt:variant>
      <vt:variant>
        <vt:i4>38</vt:i4>
      </vt:variant>
      <vt:variant>
        <vt:i4>0</vt:i4>
      </vt:variant>
      <vt:variant>
        <vt:i4>5</vt:i4>
      </vt:variant>
      <vt:variant>
        <vt:lpwstr/>
      </vt:variant>
      <vt:variant>
        <vt:lpwstr>_Toc147312281</vt:lpwstr>
      </vt:variant>
      <vt:variant>
        <vt:i4>1703989</vt:i4>
      </vt:variant>
      <vt:variant>
        <vt:i4>32</vt:i4>
      </vt:variant>
      <vt:variant>
        <vt:i4>0</vt:i4>
      </vt:variant>
      <vt:variant>
        <vt:i4>5</vt:i4>
      </vt:variant>
      <vt:variant>
        <vt:lpwstr/>
      </vt:variant>
      <vt:variant>
        <vt:lpwstr>_Toc147312280</vt:lpwstr>
      </vt:variant>
      <vt:variant>
        <vt:i4>1376309</vt:i4>
      </vt:variant>
      <vt:variant>
        <vt:i4>26</vt:i4>
      </vt:variant>
      <vt:variant>
        <vt:i4>0</vt:i4>
      </vt:variant>
      <vt:variant>
        <vt:i4>5</vt:i4>
      </vt:variant>
      <vt:variant>
        <vt:lpwstr/>
      </vt:variant>
      <vt:variant>
        <vt:lpwstr>_Toc147312279</vt:lpwstr>
      </vt:variant>
      <vt:variant>
        <vt:i4>1376309</vt:i4>
      </vt:variant>
      <vt:variant>
        <vt:i4>20</vt:i4>
      </vt:variant>
      <vt:variant>
        <vt:i4>0</vt:i4>
      </vt:variant>
      <vt:variant>
        <vt:i4>5</vt:i4>
      </vt:variant>
      <vt:variant>
        <vt:lpwstr/>
      </vt:variant>
      <vt:variant>
        <vt:lpwstr>_Toc147312278</vt:lpwstr>
      </vt:variant>
      <vt:variant>
        <vt:i4>1376309</vt:i4>
      </vt:variant>
      <vt:variant>
        <vt:i4>14</vt:i4>
      </vt:variant>
      <vt:variant>
        <vt:i4>0</vt:i4>
      </vt:variant>
      <vt:variant>
        <vt:i4>5</vt:i4>
      </vt:variant>
      <vt:variant>
        <vt:lpwstr/>
      </vt:variant>
      <vt:variant>
        <vt:lpwstr>_Toc147312277</vt:lpwstr>
      </vt:variant>
      <vt:variant>
        <vt:i4>1376309</vt:i4>
      </vt:variant>
      <vt:variant>
        <vt:i4>8</vt:i4>
      </vt:variant>
      <vt:variant>
        <vt:i4>0</vt:i4>
      </vt:variant>
      <vt:variant>
        <vt:i4>5</vt:i4>
      </vt:variant>
      <vt:variant>
        <vt:lpwstr/>
      </vt:variant>
      <vt:variant>
        <vt:lpwstr>_Toc147312276</vt:lpwstr>
      </vt:variant>
      <vt:variant>
        <vt:i4>1376309</vt:i4>
      </vt:variant>
      <vt:variant>
        <vt:i4>2</vt:i4>
      </vt:variant>
      <vt:variant>
        <vt:i4>0</vt:i4>
      </vt:variant>
      <vt:variant>
        <vt:i4>5</vt:i4>
      </vt:variant>
      <vt:variant>
        <vt:lpwstr/>
      </vt:variant>
      <vt:variant>
        <vt:lpwstr>_Toc1473122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22-23 DTF Annual Report</dc:title>
  <dc:subject/>
  <dc:creator/>
  <cp:keywords/>
  <cp:lastModifiedBy/>
  <cp:revision>1</cp:revision>
  <dcterms:created xsi:type="dcterms:W3CDTF">2023-10-31T23:29:00Z</dcterms:created>
  <dcterms:modified xsi:type="dcterms:W3CDTF">2023-10-31T2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b4ee517-5ca4-4fff-98d2-ed4f906edd6d_Enabled">
    <vt:lpwstr>true</vt:lpwstr>
  </property>
  <property fmtid="{D5CDD505-2E9C-101B-9397-08002B2CF9AE}" pid="3" name="MSIP_Label_bb4ee517-5ca4-4fff-98d2-ed4f906edd6d_SetDate">
    <vt:lpwstr>2023-10-31T23:19:52Z</vt:lpwstr>
  </property>
  <property fmtid="{D5CDD505-2E9C-101B-9397-08002B2CF9AE}" pid="4" name="MSIP_Label_bb4ee517-5ca4-4fff-98d2-ed4f906edd6d_Method">
    <vt:lpwstr>Privileged</vt:lpwstr>
  </property>
  <property fmtid="{D5CDD505-2E9C-101B-9397-08002B2CF9AE}" pid="5" name="MSIP_Label_bb4ee517-5ca4-4fff-98d2-ed4f906edd6d_Name">
    <vt:lpwstr>bb4ee517-5ca4-4fff-98d2-ed4f906edd6d</vt:lpwstr>
  </property>
  <property fmtid="{D5CDD505-2E9C-101B-9397-08002B2CF9AE}" pid="6" name="MSIP_Label_bb4ee517-5ca4-4fff-98d2-ed4f906edd6d_SiteId">
    <vt:lpwstr>722ea0be-3e1c-4b11-ad6f-9401d6856e24</vt:lpwstr>
  </property>
  <property fmtid="{D5CDD505-2E9C-101B-9397-08002B2CF9AE}" pid="7" name="MSIP_Label_bb4ee517-5ca4-4fff-98d2-ed4f906edd6d_ActionId">
    <vt:lpwstr>f21bac42-7bb6-4b96-99fa-406baed5ef0a</vt:lpwstr>
  </property>
  <property fmtid="{D5CDD505-2E9C-101B-9397-08002B2CF9AE}" pid="8" name="MSIP_Label_bb4ee517-5ca4-4fff-98d2-ed4f906edd6d_ContentBits">
    <vt:lpwstr>0</vt:lpwstr>
  </property>
  <property fmtid="{D5CDD505-2E9C-101B-9397-08002B2CF9AE}" pid="9" name="ContentTypeId">
    <vt:lpwstr>0x010100229D9BAD2630BC4A8668C45F4F6EE2E2</vt:lpwstr>
  </property>
</Properties>
</file>